
<file path=[Content_Types].xml><?xml version="1.0" encoding="utf-8"?>
<Types xmlns="http://schemas.openxmlformats.org/package/2006/content-types">
  <Default ContentType="application/vnd.openxmlformats-officedocument.oleObject" Extension="bin"/>
  <Default ContentType="image/x-emf" Extension="emf"/>
  <Default ContentType="image/gif" Extension="gif"/>
  <Default ContentType="image/jpeg" Extension="jpeg"/>
  <Default ContentType="image/png" Extension="png"/>
  <Default ContentType="application/vnd.openxmlformats-package.relationships+xml" Extension="rels"/>
  <Default ContentType="application/vnd.visio" Extension="vsd"/>
  <Default ContentType="image/x-wmf" Extension="wmf"/>
  <Default ContentType="application/xml" Extension="xml"/>
  <Override ContentType="application/vnd.openxmlformats-officedocument.extended-properties+xml" PartName="/docProps/app.xml"/>
  <Override ContentType="application/vnd.openxmlformats-package.core-properties+xml" PartName="/docProps/core.xml"/>
  <Override ContentType="application/vnd.openxmlformats-officedocument.wordprocessingml.document.main+xml" PartName="/word/document.xml"/>
  <Override ContentType="application/vnd.openxmlformats-officedocument.wordprocessingml.endnotes+xml" PartName="/word/endnotes.xml"/>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notes+xml" PartName="/word/footnotes.xml"/>
  <Override ContentType="application/vnd.openxmlformats-officedocument.wordprocessingml.header+xml" PartName="/word/header1.xml"/>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ms-word.stylesWithEffects+xml" PartName="/word/stylesWithEffects.xml"/>
  <Override ContentType="application/vnd.openxmlformats-officedocument.theme+xml" PartName="/word/theme/theme1.xml"/>
  <Override ContentType="application/vnd.openxmlformats-officedocument.wordprocessingml.webSettings+xml" PartName="/word/webSettings.xml"/>
</Types>
</file>

<file path=_rels/.rels><?xml version="1.0" encoding="UTF-8" standalone="yes"?><Relationships xmlns="http://schemas.openxmlformats.org/package/2006/relationships"><Relationship Id="rId1" Target="word/document.xml" Type="http://schemas.openxmlformats.org/officeDocument/2006/relationships/officeDocument"/><Relationship Id="rId2" Target="docProps/core.xml" Type="http://schemas.openxmlformats.org/package/2006/relationships/metadata/core-properties"/><Relationship Id="rId3" Target="docProps/app.xml" Type="http://schemas.openxmlformats.org/officeDocument/2006/relationships/extended-properties"/></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202D1A6" w14:textId="77777777" w:rsidR="000D5B32" w:rsidRPr="00C917D3" w:rsidRDefault="000D5B32" w:rsidP="0016669E">
      <w:pPr>
        <w:spacing w:after="0" w:line="240" w:lineRule="auto"/>
        <w:jc w:val="center"/>
        <w:rPr>
          <w:rFonts w:eastAsia="Arial" w:cs="Times New Roman"/>
          <w:b/>
          <w:bCs/>
          <w:sz w:val="26"/>
          <w:szCs w:val="26"/>
        </w:rPr>
      </w:pPr>
      <w:bookmarkStart w:id="0" w:name="Q1"/>
      <w:bookmarkStart w:id="1" w:name="_GoBack"/>
      <w:bookmarkEnd w:id="1"/>
      <w:r w:rsidRPr="00C917D3">
        <w:rPr>
          <w:rFonts w:eastAsia="Arial" w:cs="Times New Roman"/>
          <w:b/>
          <w:bCs/>
          <w:sz w:val="26"/>
          <w:szCs w:val="26"/>
          <w:highlight w:val="yellow"/>
        </w:rPr>
        <w:t>ĐỀ THI</w:t>
      </w:r>
      <w:r w:rsidRPr="00C917D3">
        <w:rPr>
          <w:rFonts w:eastAsia="Arial" w:cs="Times New Roman"/>
          <w:b/>
          <w:bCs/>
          <w:sz w:val="26"/>
          <w:szCs w:val="26"/>
          <w:highlight w:val="yellow"/>
          <w:lang w:val="vi-VN"/>
        </w:rPr>
        <w:t xml:space="preserve"> TH</w:t>
      </w:r>
      <w:r w:rsidRPr="00C917D3">
        <w:rPr>
          <w:rFonts w:eastAsia="Arial" w:cs="Times New Roman"/>
          <w:b/>
          <w:bCs/>
          <w:sz w:val="26"/>
          <w:szCs w:val="26"/>
          <w:highlight w:val="yellow"/>
        </w:rPr>
        <w:t>Ử</w:t>
      </w:r>
      <w:r w:rsidRPr="00C917D3">
        <w:rPr>
          <w:rFonts w:eastAsia="Arial" w:cs="Times New Roman"/>
          <w:b/>
          <w:bCs/>
          <w:sz w:val="26"/>
          <w:szCs w:val="26"/>
          <w:highlight w:val="yellow"/>
          <w:lang w:val="vi-VN"/>
        </w:rPr>
        <w:t xml:space="preserve"> TỐT NGHIỆP TRUNG HỌC PHỔ THÔNG 202</w:t>
      </w:r>
      <w:r w:rsidRPr="00C917D3">
        <w:rPr>
          <w:rFonts w:eastAsia="Arial" w:cs="Times New Roman"/>
          <w:b/>
          <w:bCs/>
          <w:sz w:val="26"/>
          <w:szCs w:val="26"/>
          <w:highlight w:val="yellow"/>
        </w:rPr>
        <w:t>4</w:t>
      </w:r>
    </w:p>
    <w:p w14:paraId="01319205" w14:textId="77777777" w:rsidR="000D5B32" w:rsidRPr="00C917D3" w:rsidRDefault="000D5B32" w:rsidP="0016669E">
      <w:pPr>
        <w:spacing w:after="0" w:line="240" w:lineRule="auto"/>
        <w:jc w:val="center"/>
        <w:rPr>
          <w:rFonts w:eastAsia="Arial" w:cs="Times New Roman"/>
          <w:b/>
          <w:bCs/>
          <w:sz w:val="26"/>
          <w:szCs w:val="26"/>
        </w:rPr>
      </w:pPr>
      <w:r w:rsidRPr="00C917D3">
        <w:rPr>
          <w:rFonts w:eastAsia="Arial" w:cs="Times New Roman"/>
          <w:b/>
          <w:bCs/>
          <w:color w:val="FF0000"/>
          <w:sz w:val="26"/>
          <w:szCs w:val="26"/>
          <w:highlight w:val="yellow"/>
        </w:rPr>
        <w:t>ĐỀ 1</w:t>
      </w:r>
    </w:p>
    <w:p w14:paraId="65BB6C95" w14:textId="5A6F4584" w:rsidR="000D5B32" w:rsidRPr="00C917D3" w:rsidRDefault="000D5B32" w:rsidP="0016669E">
      <w:pPr>
        <w:spacing w:after="0" w:line="240" w:lineRule="auto"/>
        <w:jc w:val="center"/>
        <w:rPr>
          <w:rFonts w:eastAsia="Arial" w:cs="Times New Roman"/>
          <w:color w:val="7030A0"/>
          <w:sz w:val="26"/>
          <w:szCs w:val="26"/>
        </w:rPr>
      </w:pPr>
      <w:r w:rsidRPr="00C917D3">
        <w:rPr>
          <w:rFonts w:eastAsia="Arial" w:cs="Times New Roman"/>
          <w:b/>
          <w:bCs/>
          <w:color w:val="7030A0"/>
          <w:sz w:val="26"/>
          <w:szCs w:val="26"/>
        </w:rPr>
        <w:t>Môn</w:t>
      </w:r>
      <w:r w:rsidRPr="00C917D3">
        <w:rPr>
          <w:rFonts w:eastAsia="Arial" w:cs="Times New Roman"/>
          <w:b/>
          <w:bCs/>
          <w:color w:val="7030A0"/>
          <w:sz w:val="26"/>
          <w:szCs w:val="26"/>
          <w:lang w:val="vi-VN"/>
        </w:rPr>
        <w:t xml:space="preserve"> thi: </w:t>
      </w:r>
      <w:r w:rsidRPr="00C917D3">
        <w:rPr>
          <w:rFonts w:eastAsia="Arial" w:cs="Times New Roman"/>
          <w:b/>
          <w:bCs/>
          <w:color w:val="7030A0"/>
          <w:sz w:val="26"/>
          <w:szCs w:val="26"/>
        </w:rPr>
        <w:t>VẬT LÍ</w:t>
      </w:r>
    </w:p>
    <w:p w14:paraId="624174C2" w14:textId="18F1F465" w:rsidR="000D5B32" w:rsidRPr="00C917D3" w:rsidRDefault="000D5B32" w:rsidP="0016669E">
      <w:pPr>
        <w:spacing w:after="0" w:line="240" w:lineRule="auto"/>
        <w:jc w:val="center"/>
        <w:rPr>
          <w:rFonts w:eastAsia="Arial" w:cs="Times New Roman"/>
          <w:i/>
          <w:iCs/>
          <w:sz w:val="26"/>
          <w:szCs w:val="26"/>
          <w:lang w:val="vi-VN"/>
        </w:rPr>
      </w:pPr>
      <w:r w:rsidRPr="00C917D3">
        <w:rPr>
          <w:rFonts w:eastAsia="Arial" w:cs="Times New Roman"/>
          <w:i/>
          <w:iCs/>
          <w:sz w:val="26"/>
          <w:szCs w:val="26"/>
          <w:lang w:val="vi-VN"/>
        </w:rPr>
        <w:t xml:space="preserve">Thời gian làm bài: </w:t>
      </w:r>
      <w:r w:rsidRPr="00C917D3">
        <w:rPr>
          <w:rFonts w:eastAsia="Arial" w:cs="Times New Roman"/>
          <w:i/>
          <w:iCs/>
          <w:sz w:val="26"/>
          <w:szCs w:val="26"/>
        </w:rPr>
        <w:t>5</w:t>
      </w:r>
      <w:r w:rsidRPr="00C917D3">
        <w:rPr>
          <w:rFonts w:eastAsia="Arial" w:cs="Times New Roman"/>
          <w:i/>
          <w:iCs/>
          <w:sz w:val="26"/>
          <w:szCs w:val="26"/>
          <w:lang w:val="vi-VN"/>
        </w:rPr>
        <w:t>0 phút, không kể thời gian phát đề</w:t>
      </w:r>
    </w:p>
    <w:p w14:paraId="0C86447B" w14:textId="77777777" w:rsidR="000D5B32" w:rsidRPr="00C917D3" w:rsidRDefault="000D5B32" w:rsidP="0016669E">
      <w:pPr>
        <w:spacing w:after="0" w:line="240" w:lineRule="auto"/>
        <w:rPr>
          <w:rFonts w:eastAsia="Calibri" w:cs="Times New Roman"/>
          <w:b/>
          <w:sz w:val="26"/>
          <w:szCs w:val="26"/>
          <w:lang w:val="de-DE"/>
        </w:rPr>
      </w:pPr>
    </w:p>
    <w:p w14:paraId="7142FC4E" w14:textId="205D6B84" w:rsidR="00F65C5B" w:rsidRPr="00C917D3" w:rsidRDefault="00F65C5B" w:rsidP="0016669E">
      <w:pPr>
        <w:spacing w:after="0" w:line="240" w:lineRule="auto"/>
        <w:rPr>
          <w:rFonts w:eastAsia="Calibri" w:cs="Times New Roman"/>
          <w:sz w:val="26"/>
          <w:szCs w:val="26"/>
          <w:lang w:val="de-DE"/>
        </w:rPr>
      </w:pPr>
      <w:r w:rsidRPr="00C917D3">
        <w:rPr>
          <w:rFonts w:eastAsia="Calibri" w:cs="Times New Roman"/>
          <w:b/>
          <w:color w:val="FF0000"/>
          <w:sz w:val="26"/>
          <w:szCs w:val="26"/>
          <w:lang w:val="de-DE"/>
        </w:rPr>
        <w:t>Câu 1:</w:t>
      </w:r>
      <w:r w:rsidRPr="00C917D3">
        <w:rPr>
          <w:rFonts w:eastAsia="Calibri" w:cs="Times New Roman"/>
          <w:b/>
          <w:sz w:val="26"/>
          <w:szCs w:val="26"/>
          <w:lang w:val="de-DE"/>
        </w:rPr>
        <w:t xml:space="preserve"> </w:t>
      </w:r>
      <w:r w:rsidRPr="00C917D3">
        <w:rPr>
          <w:rFonts w:eastAsia="Calibri" w:cs="Times New Roman"/>
          <w:sz w:val="26"/>
          <w:szCs w:val="26"/>
          <w:lang w:val="de-DE"/>
        </w:rPr>
        <w:t xml:space="preserve">Đặt điện áp xoay chiều có biểu thức </w:t>
      </w:r>
      <w:r w:rsidRPr="00C917D3">
        <w:rPr>
          <w:rFonts w:cs="Times New Roman"/>
          <w:position w:val="-10"/>
          <w:sz w:val="26"/>
          <w:szCs w:val="26"/>
        </w:rPr>
        <w:object w:dxaOrig="1820" w:dyaOrig="380" w14:anchorId="39D97F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0.75pt;height:18.75pt" o:ole="">
            <v:imagedata r:id="rId8" o:title=""/>
          </v:shape>
          <o:OLEObject Type="Embed" ProgID="Equation.DSMT4" ShapeID="_x0000_i1025" DrawAspect="Content" ObjectID="_1764604307" r:id="rId9"/>
        </w:object>
      </w:r>
      <w:r w:rsidRPr="00C917D3">
        <w:rPr>
          <w:rFonts w:eastAsia="Calibri" w:cs="Times New Roman"/>
          <w:sz w:val="26"/>
          <w:szCs w:val="26"/>
          <w:lang w:val="de-DE"/>
        </w:rPr>
        <w:t xml:space="preserve"> vào hai đầu một đoạn mạch chỉ có cuộn </w:t>
      </w:r>
    </w:p>
    <w:p w14:paraId="31D62DA1" w14:textId="77777777" w:rsidR="00F65C5B" w:rsidRPr="00C917D3" w:rsidRDefault="00F65C5B" w:rsidP="0016669E">
      <w:pPr>
        <w:spacing w:after="0" w:line="240" w:lineRule="auto"/>
        <w:jc w:val="both"/>
        <w:rPr>
          <w:rFonts w:eastAsia="Calibri" w:cs="Times New Roman"/>
          <w:sz w:val="26"/>
          <w:szCs w:val="26"/>
          <w:lang w:val="de-DE"/>
        </w:rPr>
      </w:pPr>
      <w:r w:rsidRPr="00C917D3">
        <w:rPr>
          <w:rFonts w:eastAsia="Calibri" w:cs="Times New Roman"/>
          <w:sz w:val="26"/>
          <w:szCs w:val="26"/>
          <w:lang w:val="de-DE"/>
        </w:rPr>
        <w:t>cảm thuần có độ tự cảm L. Cường độ dòng điện hiệu dụng I trong đoạn mạch được tính bằng công thức nào sau đây?</w:t>
      </w:r>
    </w:p>
    <w:p w14:paraId="00A1458B" w14:textId="77777777" w:rsidR="00F65C5B" w:rsidRPr="00C917D3" w:rsidRDefault="00F65C5B" w:rsidP="0016669E">
      <w:pPr>
        <w:tabs>
          <w:tab w:val="left" w:pos="2835"/>
          <w:tab w:val="left" w:pos="5386"/>
          <w:tab w:val="left" w:pos="7937"/>
        </w:tabs>
        <w:spacing w:after="0" w:line="240" w:lineRule="auto"/>
        <w:ind w:firstLine="283"/>
        <w:jc w:val="both"/>
        <w:rPr>
          <w:rFonts w:eastAsia="Calibri" w:cs="Times New Roman"/>
          <w:sz w:val="26"/>
          <w:szCs w:val="26"/>
          <w:lang w:val="de-DE"/>
        </w:rPr>
      </w:pPr>
      <w:r w:rsidRPr="00C917D3">
        <w:rPr>
          <w:rFonts w:eastAsia="Calibri" w:cs="Times New Roman"/>
          <w:b/>
          <w:color w:val="0066FF"/>
          <w:sz w:val="26"/>
          <w:szCs w:val="26"/>
          <w:lang w:val="de-DE"/>
        </w:rPr>
        <w:t>A.</w:t>
      </w:r>
      <w:r w:rsidRPr="00C917D3">
        <w:rPr>
          <w:rFonts w:eastAsia="Calibri" w:cs="Times New Roman"/>
          <w:sz w:val="26"/>
          <w:szCs w:val="26"/>
          <w:lang w:val="de-DE"/>
        </w:rPr>
        <w:t xml:space="preserve"> </w:t>
      </w:r>
      <w:r w:rsidRPr="00C917D3">
        <w:rPr>
          <w:rFonts w:cs="Times New Roman"/>
          <w:position w:val="-6"/>
          <w:sz w:val="26"/>
          <w:szCs w:val="26"/>
        </w:rPr>
        <w:object w:dxaOrig="1020" w:dyaOrig="279" w14:anchorId="67FFF82D">
          <v:shape id="_x0000_i1026" type="#_x0000_t75" style="width:51pt;height:14.25pt" o:ole="">
            <v:imagedata r:id="rId10" o:title=""/>
          </v:shape>
          <o:OLEObject Type="Embed" ProgID="Equation.DSMT4" ShapeID="_x0000_i1026" DrawAspect="Content" ObjectID="_1764604308" r:id="rId11"/>
        </w:object>
      </w:r>
      <w:r w:rsidRPr="00C917D3">
        <w:rPr>
          <w:rFonts w:eastAsia="Calibri" w:cs="Times New Roman"/>
          <w:sz w:val="26"/>
          <w:szCs w:val="26"/>
          <w:lang w:val="de-DE"/>
        </w:rPr>
        <w:t>.</w:t>
      </w:r>
      <w:r w:rsidRPr="00C917D3">
        <w:rPr>
          <w:rFonts w:eastAsia="Calibri" w:cs="Times New Roman"/>
          <w:sz w:val="26"/>
          <w:szCs w:val="26"/>
          <w:lang w:val="de-DE"/>
        </w:rPr>
        <w:tab/>
      </w:r>
      <w:r w:rsidRPr="00C917D3">
        <w:rPr>
          <w:rFonts w:eastAsia="Calibri" w:cs="Times New Roman"/>
          <w:b/>
          <w:color w:val="0066FF"/>
          <w:sz w:val="26"/>
          <w:szCs w:val="26"/>
          <w:lang w:val="de-DE"/>
        </w:rPr>
        <w:t>B.</w:t>
      </w:r>
      <w:r w:rsidRPr="00C917D3">
        <w:rPr>
          <w:rFonts w:eastAsia="Calibri" w:cs="Times New Roman"/>
          <w:sz w:val="26"/>
          <w:szCs w:val="26"/>
          <w:lang w:val="de-DE"/>
        </w:rPr>
        <w:t xml:space="preserve"> </w:t>
      </w:r>
      <w:r w:rsidRPr="00C917D3">
        <w:rPr>
          <w:rFonts w:cs="Times New Roman"/>
          <w:position w:val="-24"/>
          <w:sz w:val="26"/>
          <w:szCs w:val="26"/>
        </w:rPr>
        <w:object w:dxaOrig="740" w:dyaOrig="620" w14:anchorId="61E0C504">
          <v:shape id="_x0000_i1027" type="#_x0000_t75" style="width:37.5pt;height:30.75pt" o:ole="">
            <v:imagedata r:id="rId12" o:title=""/>
          </v:shape>
          <o:OLEObject Type="Embed" ProgID="Equation.DSMT4" ShapeID="_x0000_i1027" DrawAspect="Content" ObjectID="_1764604309" r:id="rId13"/>
        </w:object>
      </w:r>
      <w:r w:rsidRPr="00C917D3">
        <w:rPr>
          <w:rFonts w:eastAsia="Calibri" w:cs="Times New Roman"/>
          <w:sz w:val="26"/>
          <w:szCs w:val="26"/>
          <w:lang w:val="de-DE"/>
        </w:rPr>
        <w:t>.</w:t>
      </w:r>
      <w:r w:rsidRPr="00C917D3">
        <w:rPr>
          <w:rFonts w:eastAsia="Calibri" w:cs="Times New Roman"/>
          <w:sz w:val="26"/>
          <w:szCs w:val="26"/>
          <w:lang w:val="de-DE"/>
        </w:rPr>
        <w:tab/>
      </w:r>
      <w:r w:rsidRPr="00C917D3">
        <w:rPr>
          <w:rFonts w:eastAsia="Calibri" w:cs="Times New Roman"/>
          <w:b/>
          <w:color w:val="0066FF"/>
          <w:sz w:val="26"/>
          <w:szCs w:val="26"/>
          <w:lang w:val="de-DE"/>
        </w:rPr>
        <w:t>C.</w:t>
      </w:r>
      <w:r w:rsidRPr="00C917D3">
        <w:rPr>
          <w:rFonts w:eastAsia="Calibri" w:cs="Times New Roman"/>
          <w:sz w:val="26"/>
          <w:szCs w:val="26"/>
          <w:lang w:val="de-DE"/>
        </w:rPr>
        <w:t xml:space="preserve"> </w:t>
      </w:r>
      <w:r w:rsidRPr="00C917D3">
        <w:rPr>
          <w:rFonts w:cs="Times New Roman"/>
          <w:position w:val="-24"/>
          <w:sz w:val="26"/>
          <w:szCs w:val="26"/>
        </w:rPr>
        <w:object w:dxaOrig="740" w:dyaOrig="620" w14:anchorId="06F30F29">
          <v:shape id="_x0000_i1028" type="#_x0000_t75" style="width:37.5pt;height:30.75pt" o:ole="">
            <v:imagedata r:id="rId14" o:title=""/>
          </v:shape>
          <o:OLEObject Type="Embed" ProgID="Equation.DSMT4" ShapeID="_x0000_i1028" DrawAspect="Content" ObjectID="_1764604310" r:id="rId15"/>
        </w:object>
      </w:r>
      <w:r w:rsidRPr="00C917D3">
        <w:rPr>
          <w:rFonts w:eastAsia="Calibri" w:cs="Times New Roman"/>
          <w:sz w:val="26"/>
          <w:szCs w:val="26"/>
          <w:lang w:val="de-DE"/>
        </w:rPr>
        <w:t>.</w:t>
      </w:r>
      <w:r w:rsidRPr="00C917D3">
        <w:rPr>
          <w:rFonts w:eastAsia="Calibri" w:cs="Times New Roman"/>
          <w:sz w:val="26"/>
          <w:szCs w:val="26"/>
          <w:lang w:val="de-DE"/>
        </w:rPr>
        <w:tab/>
      </w:r>
      <w:r w:rsidRPr="00C917D3">
        <w:rPr>
          <w:rFonts w:eastAsia="Calibri" w:cs="Times New Roman"/>
          <w:b/>
          <w:color w:val="0066FF"/>
          <w:sz w:val="26"/>
          <w:szCs w:val="26"/>
          <w:lang w:val="de-DE"/>
        </w:rPr>
        <w:t>D.</w:t>
      </w:r>
      <w:r w:rsidRPr="00C917D3">
        <w:rPr>
          <w:rFonts w:eastAsia="Calibri" w:cs="Times New Roman"/>
          <w:sz w:val="26"/>
          <w:szCs w:val="26"/>
          <w:lang w:val="de-DE"/>
        </w:rPr>
        <w:t xml:space="preserve"> </w:t>
      </w:r>
      <w:r w:rsidRPr="00C917D3">
        <w:rPr>
          <w:rFonts w:cs="Times New Roman"/>
          <w:position w:val="-6"/>
          <w:sz w:val="26"/>
          <w:szCs w:val="26"/>
        </w:rPr>
        <w:object w:dxaOrig="880" w:dyaOrig="279" w14:anchorId="3599502B">
          <v:shape id="_x0000_i1029" type="#_x0000_t75" style="width:44.25pt;height:14.25pt" o:ole="">
            <v:imagedata r:id="rId16" o:title=""/>
          </v:shape>
          <o:OLEObject Type="Embed" ProgID="Equation.DSMT4" ShapeID="_x0000_i1029" DrawAspect="Content" ObjectID="_1764604311" r:id="rId17"/>
        </w:object>
      </w:r>
      <w:r w:rsidRPr="00C917D3">
        <w:rPr>
          <w:rFonts w:eastAsia="Calibri" w:cs="Times New Roman"/>
          <w:sz w:val="26"/>
          <w:szCs w:val="26"/>
          <w:lang w:val="de-DE"/>
        </w:rPr>
        <w:t>.</w:t>
      </w:r>
    </w:p>
    <w:p w14:paraId="45F5A6FC" w14:textId="77777777" w:rsidR="00F65C5B" w:rsidRPr="00C917D3" w:rsidRDefault="00F65C5B" w:rsidP="0016669E">
      <w:pPr>
        <w:spacing w:after="0" w:line="240" w:lineRule="auto"/>
        <w:jc w:val="both"/>
        <w:rPr>
          <w:rFonts w:eastAsia="Arial" w:cs="Times New Roman"/>
          <w:sz w:val="26"/>
          <w:szCs w:val="26"/>
          <w:lang w:val="de-DE"/>
        </w:rPr>
      </w:pPr>
      <w:r w:rsidRPr="00C917D3">
        <w:rPr>
          <w:rFonts w:eastAsia="Arial" w:cs="Times New Roman"/>
          <w:b/>
          <w:color w:val="FF0000"/>
          <w:sz w:val="26"/>
          <w:szCs w:val="26"/>
          <w:lang w:val="de-DE"/>
        </w:rPr>
        <w:t>Câu 2:</w:t>
      </w:r>
      <w:r w:rsidRPr="00C917D3">
        <w:rPr>
          <w:rFonts w:cs="Times New Roman"/>
          <w:sz w:val="26"/>
          <w:szCs w:val="26"/>
          <w:lang w:val="de-DE"/>
        </w:rPr>
        <w:t xml:space="preserve"> </w:t>
      </w:r>
      <w:r w:rsidRPr="00C917D3">
        <w:rPr>
          <w:rFonts w:eastAsia="Arial" w:cs="Times New Roman"/>
          <w:sz w:val="26"/>
          <w:szCs w:val="26"/>
          <w:lang w:val="de-DE"/>
        </w:rPr>
        <w:t>Trong quá trình dao động điều hòa, vận tốc của vật có độ lớn cực đại khi</w:t>
      </w:r>
    </w:p>
    <w:p w14:paraId="7C13E1F1" w14:textId="77777777" w:rsidR="00F65C5B" w:rsidRPr="00C917D3" w:rsidRDefault="00F65C5B" w:rsidP="0016669E">
      <w:pPr>
        <w:tabs>
          <w:tab w:val="left" w:pos="5386"/>
        </w:tabs>
        <w:spacing w:after="0" w:line="240" w:lineRule="auto"/>
        <w:ind w:firstLine="283"/>
        <w:jc w:val="both"/>
        <w:rPr>
          <w:rFonts w:cs="Times New Roman"/>
          <w:sz w:val="26"/>
          <w:szCs w:val="26"/>
          <w:lang w:val="de-DE"/>
        </w:rPr>
      </w:pPr>
      <w:r w:rsidRPr="00C917D3">
        <w:rPr>
          <w:rFonts w:cs="Times New Roman"/>
          <w:b/>
          <w:color w:val="0066FF"/>
          <w:sz w:val="26"/>
          <w:szCs w:val="26"/>
          <w:lang w:val="de-DE"/>
        </w:rPr>
        <w:t>A.</w:t>
      </w:r>
      <w:r w:rsidRPr="00C917D3">
        <w:rPr>
          <w:rFonts w:eastAsia="Arial" w:cs="Times New Roman"/>
          <w:sz w:val="26"/>
          <w:szCs w:val="26"/>
          <w:lang w:val="de-DE"/>
        </w:rPr>
        <w:t xml:space="preserve"> </w:t>
      </w:r>
      <w:r w:rsidRPr="00C917D3">
        <w:rPr>
          <w:rFonts w:cs="Times New Roman"/>
          <w:sz w:val="26"/>
          <w:szCs w:val="26"/>
          <w:lang w:val="de-DE"/>
        </w:rPr>
        <w:t>vật ở vị trí có pha dao động cực đại.</w:t>
      </w:r>
      <w:r w:rsidRPr="00C917D3">
        <w:rPr>
          <w:rFonts w:cs="Times New Roman"/>
          <w:sz w:val="26"/>
          <w:szCs w:val="26"/>
          <w:lang w:val="de-DE"/>
        </w:rPr>
        <w:tab/>
      </w:r>
      <w:r w:rsidRPr="00C917D3">
        <w:rPr>
          <w:rFonts w:cs="Times New Roman"/>
          <w:b/>
          <w:color w:val="0066FF"/>
          <w:sz w:val="26"/>
          <w:szCs w:val="26"/>
          <w:lang w:val="de-DE"/>
        </w:rPr>
        <w:t>B.</w:t>
      </w:r>
      <w:r w:rsidRPr="00C917D3">
        <w:rPr>
          <w:rFonts w:cs="Times New Roman"/>
          <w:sz w:val="26"/>
          <w:szCs w:val="26"/>
          <w:lang w:val="de-DE"/>
        </w:rPr>
        <w:t xml:space="preserve"> vật ở vị trí có li độ cực đại.</w:t>
      </w:r>
    </w:p>
    <w:p w14:paraId="21CFE266" w14:textId="77777777" w:rsidR="00F65C5B" w:rsidRPr="00C917D3" w:rsidRDefault="00F65C5B" w:rsidP="0016669E">
      <w:pPr>
        <w:tabs>
          <w:tab w:val="left" w:pos="5386"/>
        </w:tabs>
        <w:spacing w:after="0" w:line="240" w:lineRule="auto"/>
        <w:ind w:firstLine="283"/>
        <w:jc w:val="both"/>
        <w:rPr>
          <w:rFonts w:cs="Times New Roman"/>
          <w:sz w:val="26"/>
          <w:szCs w:val="26"/>
          <w:lang w:val="de-DE"/>
        </w:rPr>
      </w:pPr>
      <w:r w:rsidRPr="00C917D3">
        <w:rPr>
          <w:rFonts w:cs="Times New Roman"/>
          <w:b/>
          <w:color w:val="0066FF"/>
          <w:sz w:val="26"/>
          <w:szCs w:val="26"/>
          <w:lang w:val="de-DE"/>
        </w:rPr>
        <w:t>C.</w:t>
      </w:r>
      <w:r w:rsidRPr="00C917D3">
        <w:rPr>
          <w:rFonts w:cs="Times New Roman"/>
          <w:sz w:val="26"/>
          <w:szCs w:val="26"/>
          <w:lang w:val="de-DE"/>
        </w:rPr>
        <w:t xml:space="preserve"> gia tốc của vật đạt cực đại.</w:t>
      </w:r>
      <w:r w:rsidRPr="00C917D3">
        <w:rPr>
          <w:rFonts w:cs="Times New Roman"/>
          <w:sz w:val="26"/>
          <w:szCs w:val="26"/>
          <w:lang w:val="de-DE"/>
        </w:rPr>
        <w:tab/>
      </w:r>
      <w:r w:rsidRPr="00C917D3">
        <w:rPr>
          <w:rFonts w:cs="Times New Roman"/>
          <w:b/>
          <w:color w:val="0066FF"/>
          <w:sz w:val="26"/>
          <w:szCs w:val="26"/>
          <w:lang w:val="de-DE"/>
        </w:rPr>
        <w:t>D.</w:t>
      </w:r>
      <w:r w:rsidRPr="00C917D3">
        <w:rPr>
          <w:rFonts w:cs="Times New Roman"/>
          <w:sz w:val="26"/>
          <w:szCs w:val="26"/>
          <w:lang w:val="de-DE"/>
        </w:rPr>
        <w:t xml:space="preserve"> vật ở vị trí có li độ bằng không.</w:t>
      </w:r>
    </w:p>
    <w:p w14:paraId="3F2D22AB" w14:textId="77777777" w:rsidR="00F65C5B" w:rsidRPr="00C917D3" w:rsidRDefault="00F65C5B" w:rsidP="0016669E">
      <w:pPr>
        <w:spacing w:after="0" w:line="240" w:lineRule="auto"/>
        <w:jc w:val="both"/>
        <w:rPr>
          <w:rFonts w:cs="Times New Roman"/>
          <w:sz w:val="26"/>
          <w:szCs w:val="26"/>
          <w:lang w:val="de-DE"/>
        </w:rPr>
      </w:pPr>
      <w:r w:rsidRPr="00C917D3">
        <w:rPr>
          <w:rFonts w:cs="Times New Roman"/>
          <w:b/>
          <w:color w:val="FF0000"/>
          <w:sz w:val="26"/>
          <w:szCs w:val="26"/>
          <w:lang w:val="de-DE"/>
        </w:rPr>
        <w:t>Câu 3:</w:t>
      </w:r>
      <w:r w:rsidRPr="00C917D3">
        <w:rPr>
          <w:rFonts w:eastAsia="SimSun" w:cs="Times New Roman"/>
          <w:b/>
          <w:sz w:val="26"/>
          <w:szCs w:val="26"/>
          <w:lang w:val="de-DE"/>
        </w:rPr>
        <w:t xml:space="preserve"> </w:t>
      </w:r>
      <w:r w:rsidRPr="00C917D3">
        <w:rPr>
          <w:rFonts w:cs="Times New Roman"/>
          <w:sz w:val="26"/>
          <w:szCs w:val="26"/>
          <w:lang w:val="de-DE"/>
        </w:rPr>
        <w:t xml:space="preserve">Theo thuyết lượng tử ánh sáng, phát biểu nào sau đây </w:t>
      </w:r>
      <w:r w:rsidRPr="00C917D3">
        <w:rPr>
          <w:rFonts w:cs="Times New Roman"/>
          <w:b/>
          <w:sz w:val="26"/>
          <w:szCs w:val="26"/>
          <w:lang w:val="de-DE"/>
        </w:rPr>
        <w:t>sai?</w:t>
      </w:r>
    </w:p>
    <w:p w14:paraId="4197DC21" w14:textId="77777777" w:rsidR="00F65C5B" w:rsidRPr="00C917D3" w:rsidRDefault="00F65C5B" w:rsidP="0016669E">
      <w:pPr>
        <w:spacing w:after="0" w:line="240" w:lineRule="auto"/>
        <w:ind w:firstLine="283"/>
        <w:jc w:val="both"/>
        <w:rPr>
          <w:rFonts w:cs="Times New Roman"/>
          <w:sz w:val="26"/>
          <w:szCs w:val="26"/>
          <w:lang w:val="de-DE"/>
        </w:rPr>
      </w:pPr>
      <w:r w:rsidRPr="00C917D3">
        <w:rPr>
          <w:rFonts w:cs="Times New Roman"/>
          <w:b/>
          <w:color w:val="0066FF"/>
          <w:sz w:val="26"/>
          <w:szCs w:val="26"/>
          <w:lang w:val="de-DE"/>
        </w:rPr>
        <w:t>A.</w:t>
      </w:r>
      <w:r w:rsidRPr="00C917D3">
        <w:rPr>
          <w:rFonts w:cs="Times New Roman"/>
          <w:sz w:val="26"/>
          <w:szCs w:val="26"/>
          <w:lang w:val="de-DE"/>
        </w:rPr>
        <w:t xml:space="preserve"> Ánh sáng được tạo thành bởi các hạt gọi là phôtôn.</w:t>
      </w:r>
    </w:p>
    <w:p w14:paraId="79E4A7F0" w14:textId="77777777" w:rsidR="00F65C5B" w:rsidRPr="00C917D3" w:rsidRDefault="00F65C5B" w:rsidP="0016669E">
      <w:pPr>
        <w:spacing w:after="0" w:line="240" w:lineRule="auto"/>
        <w:ind w:firstLine="283"/>
        <w:jc w:val="both"/>
        <w:rPr>
          <w:rFonts w:cs="Times New Roman"/>
          <w:sz w:val="26"/>
          <w:szCs w:val="26"/>
          <w:lang w:val="de-DE"/>
        </w:rPr>
      </w:pPr>
      <w:r w:rsidRPr="00C917D3">
        <w:rPr>
          <w:rFonts w:cs="Times New Roman"/>
          <w:b/>
          <w:color w:val="0066FF"/>
          <w:sz w:val="26"/>
          <w:szCs w:val="26"/>
          <w:lang w:val="de-DE"/>
        </w:rPr>
        <w:t>B.</w:t>
      </w:r>
      <w:r w:rsidRPr="00C917D3">
        <w:rPr>
          <w:rFonts w:cs="Times New Roman"/>
          <w:sz w:val="26"/>
          <w:szCs w:val="26"/>
          <w:lang w:val="de-DE"/>
        </w:rPr>
        <w:t xml:space="preserve"> Trong chân không, các phôtôn bay dọc theo tia sáng với tốc độ 3.10</w:t>
      </w:r>
      <w:r w:rsidRPr="00C917D3">
        <w:rPr>
          <w:rFonts w:cs="Times New Roman"/>
          <w:sz w:val="26"/>
          <w:szCs w:val="26"/>
          <w:vertAlign w:val="superscript"/>
          <w:lang w:val="de-DE"/>
        </w:rPr>
        <w:t>8</w:t>
      </w:r>
      <w:r w:rsidRPr="00C917D3">
        <w:rPr>
          <w:rFonts w:cs="Times New Roman"/>
          <w:sz w:val="26"/>
          <w:szCs w:val="26"/>
          <w:lang w:val="de-DE"/>
        </w:rPr>
        <w:t>m/s.</w:t>
      </w:r>
    </w:p>
    <w:p w14:paraId="540BAD1B" w14:textId="77777777" w:rsidR="00F65C5B" w:rsidRPr="00C917D3" w:rsidRDefault="00F65C5B" w:rsidP="0016669E">
      <w:pPr>
        <w:spacing w:after="0" w:line="240" w:lineRule="auto"/>
        <w:ind w:firstLine="283"/>
        <w:jc w:val="both"/>
        <w:rPr>
          <w:rFonts w:cs="Times New Roman"/>
          <w:sz w:val="26"/>
          <w:szCs w:val="26"/>
          <w:lang w:val="de-DE"/>
        </w:rPr>
      </w:pPr>
      <w:r w:rsidRPr="00C917D3">
        <w:rPr>
          <w:rFonts w:cs="Times New Roman"/>
          <w:b/>
          <w:color w:val="0066FF"/>
          <w:sz w:val="26"/>
          <w:szCs w:val="26"/>
          <w:lang w:val="de-DE"/>
        </w:rPr>
        <w:t>C.</w:t>
      </w:r>
      <w:r w:rsidRPr="00C917D3">
        <w:rPr>
          <w:rFonts w:cs="Times New Roman"/>
          <w:sz w:val="26"/>
          <w:szCs w:val="26"/>
          <w:lang w:val="de-DE"/>
        </w:rPr>
        <w:t xml:space="preserve"> Phôtôn chỉ tồn tại trong trạng thái chuyển động. Không có phôtôn đứng yên.</w:t>
      </w:r>
    </w:p>
    <w:p w14:paraId="5EFCB5A8" w14:textId="77777777" w:rsidR="00F65C5B" w:rsidRPr="00C917D3" w:rsidRDefault="00F65C5B" w:rsidP="0016669E">
      <w:pPr>
        <w:spacing w:after="0" w:line="240" w:lineRule="auto"/>
        <w:ind w:firstLine="283"/>
        <w:jc w:val="both"/>
        <w:rPr>
          <w:rFonts w:cs="Times New Roman"/>
          <w:sz w:val="26"/>
          <w:szCs w:val="26"/>
          <w:lang w:val="de-DE"/>
        </w:rPr>
      </w:pPr>
      <w:r w:rsidRPr="00C917D3">
        <w:rPr>
          <w:rFonts w:cs="Times New Roman"/>
          <w:b/>
          <w:color w:val="0066FF"/>
          <w:sz w:val="26"/>
          <w:szCs w:val="26"/>
          <w:lang w:val="de-DE"/>
        </w:rPr>
        <w:t>D.</w:t>
      </w:r>
      <w:r w:rsidRPr="00C917D3">
        <w:rPr>
          <w:rFonts w:cs="Times New Roman"/>
          <w:sz w:val="26"/>
          <w:szCs w:val="26"/>
          <w:lang w:val="de-DE"/>
        </w:rPr>
        <w:t xml:space="preserve"> Năng lượng của các phôtôn ứng với các ánh sáng đơn sắc khác nhau là như nhau.</w:t>
      </w:r>
    </w:p>
    <w:p w14:paraId="1FD1C77F" w14:textId="77777777" w:rsidR="00F65C5B" w:rsidRPr="00C917D3" w:rsidRDefault="00F65C5B" w:rsidP="0016669E">
      <w:pPr>
        <w:spacing w:after="0" w:line="240" w:lineRule="auto"/>
        <w:jc w:val="both"/>
        <w:rPr>
          <w:rFonts w:cs="Times New Roman"/>
          <w:sz w:val="26"/>
          <w:szCs w:val="26"/>
          <w:lang w:val="de-DE"/>
        </w:rPr>
      </w:pPr>
      <w:r w:rsidRPr="00C917D3">
        <w:rPr>
          <w:rFonts w:cs="Times New Roman"/>
          <w:b/>
          <w:color w:val="FF0000"/>
          <w:sz w:val="26"/>
          <w:szCs w:val="26"/>
          <w:lang w:val="de-DE"/>
        </w:rPr>
        <w:t>Câu 4:</w:t>
      </w:r>
      <w:r w:rsidRPr="00C917D3">
        <w:rPr>
          <w:rFonts w:cs="Times New Roman"/>
          <w:b/>
          <w:sz w:val="26"/>
          <w:szCs w:val="26"/>
          <w:lang w:val="de-DE"/>
        </w:rPr>
        <w:t xml:space="preserve"> </w:t>
      </w:r>
      <w:r w:rsidRPr="00C917D3">
        <w:rPr>
          <w:rFonts w:cs="Times New Roman"/>
          <w:sz w:val="26"/>
          <w:szCs w:val="26"/>
          <w:lang w:val="de-DE"/>
        </w:rPr>
        <w:t xml:space="preserve">Một lượng chất phóng xạ có hằng số phóng xạ </w:t>
      </w:r>
      <w:r w:rsidRPr="00C917D3">
        <w:rPr>
          <w:rFonts w:cs="Times New Roman"/>
          <w:sz w:val="26"/>
          <w:szCs w:val="26"/>
        </w:rPr>
        <w:sym w:font="Symbol" w:char="F06C"/>
      </w:r>
      <w:r w:rsidRPr="00C917D3">
        <w:rPr>
          <w:rFonts w:cs="Times New Roman"/>
          <w:sz w:val="26"/>
          <w:szCs w:val="26"/>
          <w:lang w:val="de-DE"/>
        </w:rPr>
        <w:t>, tại thời điểm ban đầu (t</w:t>
      </w:r>
      <w:r w:rsidRPr="00C917D3">
        <w:rPr>
          <w:rFonts w:cs="Times New Roman"/>
          <w:sz w:val="26"/>
          <w:szCs w:val="26"/>
          <w:vertAlign w:val="subscript"/>
          <w:lang w:val="de-DE"/>
        </w:rPr>
        <w:t>0</w:t>
      </w:r>
      <w:r w:rsidRPr="00C917D3">
        <w:rPr>
          <w:rFonts w:cs="Times New Roman"/>
          <w:sz w:val="26"/>
          <w:szCs w:val="26"/>
          <w:lang w:val="de-DE"/>
        </w:rPr>
        <w:t xml:space="preserve"> = 0) có N</w:t>
      </w:r>
      <w:r w:rsidRPr="00C917D3">
        <w:rPr>
          <w:rFonts w:cs="Times New Roman"/>
          <w:sz w:val="26"/>
          <w:szCs w:val="26"/>
          <w:vertAlign w:val="subscript"/>
          <w:lang w:val="de-DE"/>
        </w:rPr>
        <w:t>0</w:t>
      </w:r>
      <w:r w:rsidRPr="00C917D3">
        <w:rPr>
          <w:rFonts w:cs="Times New Roman"/>
          <w:sz w:val="26"/>
          <w:szCs w:val="26"/>
          <w:lang w:val="de-DE"/>
        </w:rPr>
        <w:t xml:space="preserve"> hạt nhân thì sau thời gian t, số hạt nhân còn lại của chất phóng xạ là</w:t>
      </w:r>
    </w:p>
    <w:p w14:paraId="4DDF2854" w14:textId="77777777" w:rsidR="00F65C5B" w:rsidRPr="00C917D3" w:rsidRDefault="00F65C5B" w:rsidP="0016669E">
      <w:pPr>
        <w:tabs>
          <w:tab w:val="left" w:pos="2835"/>
          <w:tab w:val="left" w:pos="5386"/>
          <w:tab w:val="left" w:pos="7937"/>
        </w:tabs>
        <w:spacing w:after="0" w:line="240" w:lineRule="auto"/>
        <w:ind w:firstLine="283"/>
        <w:jc w:val="both"/>
        <w:rPr>
          <w:rFonts w:cs="Times New Roman"/>
          <w:sz w:val="26"/>
          <w:szCs w:val="26"/>
          <w:lang w:val="de-DE"/>
        </w:rPr>
      </w:pPr>
      <w:r w:rsidRPr="00C917D3">
        <w:rPr>
          <w:rFonts w:cs="Times New Roman"/>
          <w:b/>
          <w:color w:val="0066FF"/>
          <w:sz w:val="26"/>
          <w:szCs w:val="26"/>
          <w:lang w:val="de-DE"/>
        </w:rPr>
        <w:t>A.</w:t>
      </w:r>
      <w:r w:rsidRPr="00C917D3">
        <w:rPr>
          <w:rFonts w:cs="Times New Roman"/>
          <w:sz w:val="26"/>
          <w:szCs w:val="26"/>
          <w:lang w:val="de-DE"/>
        </w:rPr>
        <w:t xml:space="preserve"> </w:t>
      </w:r>
      <w:r w:rsidRPr="00C917D3">
        <w:rPr>
          <w:rFonts w:cs="Times New Roman"/>
          <w:position w:val="-12"/>
          <w:sz w:val="26"/>
          <w:szCs w:val="26"/>
        </w:rPr>
        <w:object w:dxaOrig="999" w:dyaOrig="380" w14:anchorId="55A544E8">
          <v:shape id="_x0000_i1030" type="#_x0000_t75" style="width:50.25pt;height:18.75pt" o:ole="">
            <v:imagedata r:id="rId18" o:title=""/>
          </v:shape>
          <o:OLEObject Type="Embed" ProgID="Equation.DSMT4" ShapeID="_x0000_i1030" DrawAspect="Content" ObjectID="_1764604312" r:id="rId19"/>
        </w:object>
      </w:r>
      <w:r w:rsidRPr="00C917D3">
        <w:rPr>
          <w:rFonts w:cs="Times New Roman"/>
          <w:sz w:val="26"/>
          <w:szCs w:val="26"/>
          <w:lang w:val="de-DE"/>
        </w:rPr>
        <w:t>.</w:t>
      </w:r>
      <w:r w:rsidRPr="00C917D3">
        <w:rPr>
          <w:rFonts w:cs="Times New Roman"/>
          <w:sz w:val="26"/>
          <w:szCs w:val="26"/>
          <w:lang w:val="de-DE"/>
        </w:rPr>
        <w:tab/>
      </w:r>
      <w:r w:rsidRPr="00C917D3">
        <w:rPr>
          <w:rFonts w:cs="Times New Roman"/>
          <w:b/>
          <w:color w:val="0066FF"/>
          <w:sz w:val="26"/>
          <w:szCs w:val="26"/>
          <w:lang w:val="de-DE"/>
        </w:rPr>
        <w:t>B.</w:t>
      </w:r>
      <w:r w:rsidRPr="00C917D3">
        <w:rPr>
          <w:rFonts w:cs="Times New Roman"/>
          <w:sz w:val="26"/>
          <w:szCs w:val="26"/>
          <w:lang w:val="de-DE"/>
        </w:rPr>
        <w:t xml:space="preserve"> </w:t>
      </w:r>
      <w:r w:rsidRPr="00C917D3">
        <w:rPr>
          <w:rFonts w:cs="Times New Roman"/>
          <w:position w:val="-12"/>
          <w:sz w:val="26"/>
          <w:szCs w:val="26"/>
        </w:rPr>
        <w:object w:dxaOrig="1100" w:dyaOrig="380" w14:anchorId="40515677">
          <v:shape id="_x0000_i1031" type="#_x0000_t75" style="width:55.5pt;height:18.75pt" o:ole="">
            <v:imagedata r:id="rId20" o:title=""/>
          </v:shape>
          <o:OLEObject Type="Embed" ProgID="Equation.DSMT4" ShapeID="_x0000_i1031" DrawAspect="Content" ObjectID="_1764604313" r:id="rId21"/>
        </w:object>
      </w:r>
      <w:r w:rsidRPr="00C917D3">
        <w:rPr>
          <w:rFonts w:cs="Times New Roman"/>
          <w:sz w:val="26"/>
          <w:szCs w:val="26"/>
          <w:lang w:val="de-DE"/>
        </w:rPr>
        <w:t>.</w:t>
      </w:r>
      <w:r w:rsidRPr="00C917D3">
        <w:rPr>
          <w:rFonts w:cs="Times New Roman"/>
          <w:sz w:val="26"/>
          <w:szCs w:val="26"/>
          <w:lang w:val="de-DE"/>
        </w:rPr>
        <w:tab/>
      </w:r>
      <w:r w:rsidRPr="00C917D3">
        <w:rPr>
          <w:rFonts w:cs="Times New Roman"/>
          <w:b/>
          <w:color w:val="0066FF"/>
          <w:sz w:val="26"/>
          <w:szCs w:val="26"/>
          <w:lang w:val="de-DE"/>
        </w:rPr>
        <w:t>C.</w:t>
      </w:r>
      <w:r w:rsidRPr="00C917D3">
        <w:rPr>
          <w:rFonts w:cs="Times New Roman"/>
          <w:sz w:val="26"/>
          <w:szCs w:val="26"/>
          <w:lang w:val="de-DE"/>
        </w:rPr>
        <w:t xml:space="preserve"> </w:t>
      </w:r>
      <w:r w:rsidRPr="00C917D3">
        <w:rPr>
          <w:rFonts w:cs="Times New Roman"/>
          <w:position w:val="-12"/>
          <w:sz w:val="26"/>
          <w:szCs w:val="26"/>
        </w:rPr>
        <w:object w:dxaOrig="1579" w:dyaOrig="380" w14:anchorId="0B6EF970">
          <v:shape id="_x0000_i1032" type="#_x0000_t75" style="width:79.5pt;height:18.75pt" o:ole="">
            <v:imagedata r:id="rId22" o:title=""/>
          </v:shape>
          <o:OLEObject Type="Embed" ProgID="Equation.DSMT4" ShapeID="_x0000_i1032" DrawAspect="Content" ObjectID="_1764604314" r:id="rId23"/>
        </w:object>
      </w:r>
      <w:r w:rsidRPr="00C917D3">
        <w:rPr>
          <w:rFonts w:cs="Times New Roman"/>
          <w:sz w:val="26"/>
          <w:szCs w:val="26"/>
          <w:lang w:val="de-DE"/>
        </w:rPr>
        <w:t>.</w:t>
      </w:r>
      <w:r w:rsidRPr="00C917D3">
        <w:rPr>
          <w:rFonts w:cs="Times New Roman"/>
          <w:sz w:val="26"/>
          <w:szCs w:val="26"/>
          <w:lang w:val="de-DE"/>
        </w:rPr>
        <w:tab/>
      </w:r>
      <w:r w:rsidRPr="00C917D3">
        <w:rPr>
          <w:rFonts w:cs="Times New Roman"/>
          <w:b/>
          <w:color w:val="0066FF"/>
          <w:sz w:val="26"/>
          <w:szCs w:val="26"/>
          <w:lang w:val="de-DE"/>
        </w:rPr>
        <w:t>D.</w:t>
      </w:r>
      <w:r w:rsidRPr="00C917D3">
        <w:rPr>
          <w:rFonts w:cs="Times New Roman"/>
          <w:sz w:val="26"/>
          <w:szCs w:val="26"/>
          <w:lang w:val="de-DE"/>
        </w:rPr>
        <w:t xml:space="preserve"> </w:t>
      </w:r>
      <w:r w:rsidRPr="00C917D3">
        <w:rPr>
          <w:rFonts w:cs="Times New Roman"/>
          <w:position w:val="-12"/>
          <w:sz w:val="26"/>
          <w:szCs w:val="26"/>
        </w:rPr>
        <w:object w:dxaOrig="1500" w:dyaOrig="380" w14:anchorId="3B63E7DF">
          <v:shape id="_x0000_i1033" type="#_x0000_t75" style="width:75pt;height:18.75pt" o:ole="">
            <v:imagedata r:id="rId24" o:title=""/>
          </v:shape>
          <o:OLEObject Type="Embed" ProgID="Equation.DSMT4" ShapeID="_x0000_i1033" DrawAspect="Content" ObjectID="_1764604315" r:id="rId25"/>
        </w:object>
      </w:r>
      <w:r w:rsidRPr="00C917D3">
        <w:rPr>
          <w:rFonts w:cs="Times New Roman"/>
          <w:sz w:val="26"/>
          <w:szCs w:val="26"/>
          <w:lang w:val="de-DE"/>
        </w:rPr>
        <w:t>.</w:t>
      </w:r>
    </w:p>
    <w:p w14:paraId="051B0C84" w14:textId="77777777" w:rsidR="00F65C5B" w:rsidRPr="00C917D3" w:rsidRDefault="00F65C5B" w:rsidP="0016669E">
      <w:pPr>
        <w:spacing w:after="0" w:line="240" w:lineRule="auto"/>
        <w:mirrorIndents/>
        <w:jc w:val="both"/>
        <w:rPr>
          <w:rFonts w:eastAsia="Arial" w:cs="Times New Roman"/>
          <w:sz w:val="26"/>
          <w:szCs w:val="26"/>
          <w:lang w:val="vi-VN"/>
        </w:rPr>
      </w:pPr>
      <w:r w:rsidRPr="00C917D3">
        <w:rPr>
          <w:rFonts w:eastAsia="Arial" w:cs="Times New Roman"/>
          <w:b/>
          <w:color w:val="FF0000"/>
          <w:sz w:val="26"/>
          <w:szCs w:val="26"/>
          <w:lang w:val="vi-VN"/>
        </w:rPr>
        <w:t>Câu 5:</w:t>
      </w:r>
      <w:r w:rsidRPr="00C917D3">
        <w:rPr>
          <w:rFonts w:cs="Times New Roman"/>
          <w:sz w:val="26"/>
          <w:szCs w:val="26"/>
          <w:lang w:val="vi-VN"/>
        </w:rPr>
        <w:t xml:space="preserve"> </w:t>
      </w:r>
      <w:r w:rsidRPr="00C917D3">
        <w:rPr>
          <w:rFonts w:eastAsia="Arial" w:cs="Times New Roman"/>
          <w:sz w:val="26"/>
          <w:szCs w:val="26"/>
          <w:lang w:val="vi-VN"/>
        </w:rPr>
        <w:t>Hai dao động điều hòa cùng phương, cùng tần số được gọi là hai dao động ngược pha nếu độ lệch pha của chúng bằng</w:t>
      </w:r>
    </w:p>
    <w:p w14:paraId="79BBC9F0" w14:textId="77777777" w:rsidR="00F65C5B" w:rsidRPr="00C917D3" w:rsidRDefault="00F65C5B" w:rsidP="0016669E">
      <w:pPr>
        <w:tabs>
          <w:tab w:val="left" w:pos="5386"/>
        </w:tabs>
        <w:spacing w:after="0" w:line="240" w:lineRule="auto"/>
        <w:ind w:firstLine="283"/>
        <w:mirrorIndents/>
        <w:jc w:val="both"/>
        <w:rPr>
          <w:rFonts w:cs="Times New Roman"/>
          <w:sz w:val="26"/>
          <w:szCs w:val="26"/>
          <w:lang w:val="vi-VN"/>
        </w:rPr>
      </w:pPr>
      <w:r w:rsidRPr="00C917D3">
        <w:rPr>
          <w:rFonts w:cs="Times New Roman"/>
          <w:b/>
          <w:color w:val="0066FF"/>
          <w:sz w:val="26"/>
          <w:szCs w:val="26"/>
          <w:lang w:val="vi-VN"/>
        </w:rPr>
        <w:t>A.</w:t>
      </w:r>
      <w:r w:rsidRPr="00C917D3">
        <w:rPr>
          <w:rFonts w:eastAsia="Arial" w:cs="Times New Roman"/>
          <w:sz w:val="26"/>
          <w:szCs w:val="26"/>
          <w:lang w:val="vi-VN"/>
        </w:rPr>
        <w:t xml:space="preserve"> </w:t>
      </w:r>
      <w:r w:rsidRPr="00C917D3">
        <w:rPr>
          <w:rFonts w:cs="Times New Roman"/>
          <w:noProof/>
          <w:position w:val="-6"/>
          <w:sz w:val="26"/>
          <w:szCs w:val="26"/>
        </w:rPr>
        <w:drawing>
          <wp:inline distT="0" distB="0" distL="0" distR="0" wp14:anchorId="64894818" wp14:editId="019FAFD7">
            <wp:extent cx="488950" cy="165100"/>
            <wp:effectExtent l="0" t="0" r="6350" b="635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88950" cy="165100"/>
                    </a:xfrm>
                    <a:prstGeom prst="rect">
                      <a:avLst/>
                    </a:prstGeom>
                    <a:noFill/>
                    <a:ln>
                      <a:noFill/>
                    </a:ln>
                  </pic:spPr>
                </pic:pic>
              </a:graphicData>
            </a:graphic>
          </wp:inline>
        </w:drawing>
      </w:r>
      <w:r w:rsidRPr="00C917D3">
        <w:rPr>
          <w:rFonts w:cs="Times New Roman"/>
          <w:sz w:val="26"/>
          <w:szCs w:val="26"/>
          <w:lang w:val="vi-VN"/>
        </w:rPr>
        <w:t xml:space="preserve">với </w:t>
      </w:r>
      <w:r w:rsidRPr="00C917D3">
        <w:rPr>
          <w:rFonts w:cs="Times New Roman"/>
          <w:position w:val="-4"/>
          <w:sz w:val="26"/>
          <w:szCs w:val="26"/>
        </w:rPr>
        <w:object w:dxaOrig="580" w:dyaOrig="260" w14:anchorId="02C339F8">
          <v:shape id="_x0000_i1034" type="#_x0000_t75" style="width:29.25pt;height:12.75pt" o:ole="">
            <v:imagedata r:id="rId27" o:title=""/>
          </v:shape>
          <o:OLEObject Type="Embed" ProgID="Equation.DSMT4" ShapeID="_x0000_i1034" DrawAspect="Content" ObjectID="_1764604316" r:id="rId28"/>
        </w:object>
      </w:r>
      <w:r w:rsidRPr="00C917D3">
        <w:rPr>
          <w:rFonts w:cs="Times New Roman"/>
          <w:sz w:val="26"/>
          <w:szCs w:val="26"/>
          <w:lang w:val="vi-VN"/>
        </w:rPr>
        <w:t>.</w:t>
      </w:r>
      <w:r w:rsidRPr="00C917D3">
        <w:rPr>
          <w:rFonts w:cs="Times New Roman"/>
          <w:sz w:val="26"/>
          <w:szCs w:val="26"/>
          <w:lang w:val="vi-VN"/>
        </w:rPr>
        <w:tab/>
      </w:r>
      <w:r w:rsidRPr="00C917D3">
        <w:rPr>
          <w:rFonts w:cs="Times New Roman"/>
          <w:b/>
          <w:color w:val="0066FF"/>
          <w:sz w:val="26"/>
          <w:szCs w:val="26"/>
          <w:lang w:val="vi-VN"/>
        </w:rPr>
        <w:t>B.</w:t>
      </w:r>
      <w:r w:rsidRPr="00C917D3">
        <w:rPr>
          <w:rFonts w:cs="Times New Roman"/>
          <w:sz w:val="26"/>
          <w:szCs w:val="26"/>
          <w:lang w:val="vi-VN"/>
        </w:rPr>
        <w:t xml:space="preserve"> </w:t>
      </w:r>
      <w:r w:rsidRPr="00C917D3">
        <w:rPr>
          <w:rFonts w:cs="Times New Roman"/>
          <w:noProof/>
          <w:position w:val="-22"/>
          <w:sz w:val="26"/>
          <w:szCs w:val="26"/>
        </w:rPr>
        <w:drawing>
          <wp:inline distT="0" distB="0" distL="0" distR="0" wp14:anchorId="66298CE4" wp14:editId="630EF319">
            <wp:extent cx="425450" cy="381000"/>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25450" cy="381000"/>
                    </a:xfrm>
                    <a:prstGeom prst="rect">
                      <a:avLst/>
                    </a:prstGeom>
                    <a:noFill/>
                    <a:ln>
                      <a:noFill/>
                    </a:ln>
                  </pic:spPr>
                </pic:pic>
              </a:graphicData>
            </a:graphic>
          </wp:inline>
        </w:drawing>
      </w:r>
      <w:r w:rsidRPr="00C917D3">
        <w:rPr>
          <w:rFonts w:cs="Times New Roman"/>
          <w:sz w:val="26"/>
          <w:szCs w:val="26"/>
          <w:lang w:val="vi-VN"/>
        </w:rPr>
        <w:t xml:space="preserve">với </w:t>
      </w:r>
      <w:r w:rsidRPr="00C917D3">
        <w:rPr>
          <w:rFonts w:cs="Times New Roman"/>
          <w:position w:val="-4"/>
          <w:sz w:val="26"/>
          <w:szCs w:val="26"/>
        </w:rPr>
        <w:object w:dxaOrig="580" w:dyaOrig="260" w14:anchorId="16939E69">
          <v:shape id="_x0000_i1035" type="#_x0000_t75" style="width:29.25pt;height:12.75pt" o:ole="">
            <v:imagedata r:id="rId30" o:title=""/>
          </v:shape>
          <o:OLEObject Type="Embed" ProgID="Equation.DSMT4" ShapeID="_x0000_i1035" DrawAspect="Content" ObjectID="_1764604317" r:id="rId31"/>
        </w:object>
      </w:r>
      <w:r w:rsidRPr="00C917D3">
        <w:rPr>
          <w:rFonts w:cs="Times New Roman"/>
          <w:sz w:val="26"/>
          <w:szCs w:val="26"/>
          <w:lang w:val="vi-VN"/>
        </w:rPr>
        <w:t>.</w:t>
      </w:r>
    </w:p>
    <w:p w14:paraId="343EFFEA" w14:textId="77777777" w:rsidR="00F65C5B" w:rsidRPr="00C917D3" w:rsidRDefault="00F65C5B" w:rsidP="0016669E">
      <w:pPr>
        <w:tabs>
          <w:tab w:val="left" w:pos="5386"/>
        </w:tabs>
        <w:spacing w:after="0" w:line="240" w:lineRule="auto"/>
        <w:ind w:firstLine="283"/>
        <w:mirrorIndents/>
        <w:jc w:val="both"/>
        <w:rPr>
          <w:rFonts w:cs="Times New Roman"/>
          <w:sz w:val="26"/>
          <w:szCs w:val="26"/>
          <w:lang w:val="vi-VN"/>
        </w:rPr>
      </w:pPr>
      <w:r w:rsidRPr="00C917D3">
        <w:rPr>
          <w:rFonts w:cs="Times New Roman"/>
          <w:b/>
          <w:color w:val="0066FF"/>
          <w:sz w:val="26"/>
          <w:szCs w:val="26"/>
          <w:lang w:val="vi-VN"/>
        </w:rPr>
        <w:t>C.</w:t>
      </w:r>
      <w:r w:rsidRPr="00C917D3">
        <w:rPr>
          <w:rFonts w:cs="Times New Roman"/>
          <w:sz w:val="26"/>
          <w:szCs w:val="26"/>
          <w:lang w:val="vi-VN"/>
        </w:rPr>
        <w:t xml:space="preserve"> </w:t>
      </w:r>
      <w:r w:rsidRPr="00C917D3">
        <w:rPr>
          <w:rFonts w:cs="Times New Roman"/>
          <w:noProof/>
          <w:position w:val="-22"/>
          <w:sz w:val="26"/>
          <w:szCs w:val="26"/>
        </w:rPr>
        <w:drawing>
          <wp:inline distT="0" distB="0" distL="0" distR="0" wp14:anchorId="4F90FD71" wp14:editId="0857BF75">
            <wp:extent cx="476250" cy="381000"/>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76250" cy="381000"/>
                    </a:xfrm>
                    <a:prstGeom prst="rect">
                      <a:avLst/>
                    </a:prstGeom>
                    <a:noFill/>
                    <a:ln>
                      <a:noFill/>
                    </a:ln>
                  </pic:spPr>
                </pic:pic>
              </a:graphicData>
            </a:graphic>
          </wp:inline>
        </w:drawing>
      </w:r>
      <w:r w:rsidRPr="00C917D3">
        <w:rPr>
          <w:rFonts w:cs="Times New Roman"/>
          <w:b/>
          <w:sz w:val="26"/>
          <w:szCs w:val="26"/>
          <w:lang w:val="vi-VN"/>
        </w:rPr>
        <w:t xml:space="preserve"> </w:t>
      </w:r>
      <w:r w:rsidRPr="00C917D3">
        <w:rPr>
          <w:rFonts w:cs="Times New Roman"/>
          <w:sz w:val="26"/>
          <w:szCs w:val="26"/>
          <w:lang w:val="vi-VN"/>
        </w:rPr>
        <w:t xml:space="preserve">với </w:t>
      </w:r>
      <w:r w:rsidRPr="00C917D3">
        <w:rPr>
          <w:rFonts w:cs="Times New Roman"/>
          <w:position w:val="-4"/>
          <w:sz w:val="26"/>
          <w:szCs w:val="26"/>
        </w:rPr>
        <w:object w:dxaOrig="580" w:dyaOrig="260" w14:anchorId="3830E848">
          <v:shape id="_x0000_i1036" type="#_x0000_t75" style="width:29.25pt;height:12.75pt" o:ole="">
            <v:imagedata r:id="rId30" o:title=""/>
          </v:shape>
          <o:OLEObject Type="Embed" ProgID="Equation.DSMT4" ShapeID="_x0000_i1036" DrawAspect="Content" ObjectID="_1764604318" r:id="rId33"/>
        </w:object>
      </w:r>
      <w:r w:rsidRPr="00C917D3">
        <w:rPr>
          <w:rFonts w:cs="Times New Roman"/>
          <w:sz w:val="26"/>
          <w:szCs w:val="26"/>
          <w:lang w:val="vi-VN"/>
        </w:rPr>
        <w:t>.</w:t>
      </w:r>
      <w:r w:rsidRPr="00C917D3">
        <w:rPr>
          <w:rFonts w:cs="Times New Roman"/>
          <w:sz w:val="26"/>
          <w:szCs w:val="26"/>
          <w:lang w:val="vi-VN"/>
        </w:rPr>
        <w:tab/>
      </w:r>
      <w:r w:rsidRPr="00C917D3">
        <w:rPr>
          <w:rFonts w:cs="Times New Roman"/>
          <w:b/>
          <w:color w:val="0066FF"/>
          <w:sz w:val="26"/>
          <w:szCs w:val="26"/>
          <w:lang w:val="vi-VN"/>
        </w:rPr>
        <w:t>D.</w:t>
      </w:r>
      <w:r w:rsidRPr="00C917D3">
        <w:rPr>
          <w:rFonts w:cs="Times New Roman"/>
          <w:sz w:val="26"/>
          <w:szCs w:val="26"/>
          <w:lang w:val="vi-VN"/>
        </w:rPr>
        <w:t xml:space="preserve"> </w:t>
      </w:r>
      <w:r w:rsidRPr="00C917D3">
        <w:rPr>
          <w:rFonts w:cs="Times New Roman"/>
          <w:noProof/>
          <w:position w:val="-22"/>
          <w:sz w:val="26"/>
          <w:szCs w:val="26"/>
        </w:rPr>
        <w:drawing>
          <wp:inline distT="0" distB="0" distL="0" distR="0" wp14:anchorId="29589218" wp14:editId="45E96B19">
            <wp:extent cx="495300" cy="381000"/>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95300" cy="381000"/>
                    </a:xfrm>
                    <a:prstGeom prst="rect">
                      <a:avLst/>
                    </a:prstGeom>
                    <a:noFill/>
                    <a:ln>
                      <a:noFill/>
                    </a:ln>
                  </pic:spPr>
                </pic:pic>
              </a:graphicData>
            </a:graphic>
          </wp:inline>
        </w:drawing>
      </w:r>
      <w:r w:rsidRPr="00C917D3">
        <w:rPr>
          <w:rFonts w:cs="Times New Roman"/>
          <w:b/>
          <w:sz w:val="26"/>
          <w:szCs w:val="26"/>
          <w:lang w:val="vi-VN"/>
        </w:rPr>
        <w:t xml:space="preserve"> </w:t>
      </w:r>
      <w:r w:rsidRPr="00C917D3">
        <w:rPr>
          <w:rFonts w:cs="Times New Roman"/>
          <w:sz w:val="26"/>
          <w:szCs w:val="26"/>
          <w:lang w:val="vi-VN"/>
        </w:rPr>
        <w:t>với</w:t>
      </w:r>
      <w:r w:rsidRPr="00C917D3">
        <w:rPr>
          <w:rFonts w:cs="Times New Roman"/>
          <w:position w:val="-4"/>
          <w:sz w:val="26"/>
          <w:szCs w:val="26"/>
        </w:rPr>
        <w:object w:dxaOrig="580" w:dyaOrig="260" w14:anchorId="474BDD3C">
          <v:shape id="_x0000_i1037" type="#_x0000_t75" style="width:29.25pt;height:12.75pt" o:ole="">
            <v:imagedata r:id="rId35" o:title=""/>
          </v:shape>
          <o:OLEObject Type="Embed" ProgID="Equation.DSMT4" ShapeID="_x0000_i1037" DrawAspect="Content" ObjectID="_1764604319" r:id="rId36"/>
        </w:object>
      </w:r>
      <w:r w:rsidRPr="00C917D3">
        <w:rPr>
          <w:rFonts w:cs="Times New Roman"/>
          <w:sz w:val="26"/>
          <w:szCs w:val="26"/>
          <w:lang w:val="vi-VN"/>
        </w:rPr>
        <w:t>.</w:t>
      </w:r>
    </w:p>
    <w:p w14:paraId="6FEC7412" w14:textId="77777777" w:rsidR="00F65C5B" w:rsidRPr="00C917D3" w:rsidRDefault="00F65C5B" w:rsidP="0016669E">
      <w:pPr>
        <w:spacing w:after="0" w:line="240" w:lineRule="auto"/>
        <w:jc w:val="both"/>
        <w:rPr>
          <w:rFonts w:cs="Times New Roman"/>
          <w:sz w:val="26"/>
          <w:szCs w:val="26"/>
          <w:lang w:val="vi-VN"/>
        </w:rPr>
      </w:pPr>
      <w:r w:rsidRPr="00C917D3">
        <w:rPr>
          <w:rFonts w:cs="Times New Roman"/>
          <w:b/>
          <w:color w:val="FF0000"/>
          <w:sz w:val="26"/>
          <w:szCs w:val="26"/>
          <w:lang w:val="vi-VN"/>
        </w:rPr>
        <w:t>Câu 6:</w:t>
      </w:r>
      <w:r w:rsidRPr="00C917D3">
        <w:rPr>
          <w:rFonts w:cs="Times New Roman"/>
          <w:b/>
          <w:sz w:val="26"/>
          <w:szCs w:val="26"/>
          <w:lang w:val="vi-VN"/>
        </w:rPr>
        <w:t xml:space="preserve"> </w:t>
      </w:r>
      <w:r w:rsidRPr="00C917D3">
        <w:rPr>
          <w:rFonts w:cs="Times New Roman"/>
          <w:sz w:val="26"/>
          <w:szCs w:val="26"/>
          <w:lang w:val="vi-VN"/>
        </w:rPr>
        <w:t>Biến điệu sóng điện từ là:</w:t>
      </w:r>
    </w:p>
    <w:p w14:paraId="5D2DBBFE" w14:textId="77777777" w:rsidR="00F65C5B" w:rsidRPr="00C917D3" w:rsidRDefault="00F65C5B" w:rsidP="0016669E">
      <w:pPr>
        <w:spacing w:after="0" w:line="240" w:lineRule="auto"/>
        <w:ind w:firstLine="283"/>
        <w:jc w:val="both"/>
        <w:rPr>
          <w:rFonts w:cs="Times New Roman"/>
          <w:sz w:val="26"/>
          <w:szCs w:val="26"/>
          <w:lang w:val="vi-VN"/>
        </w:rPr>
      </w:pPr>
      <w:r w:rsidRPr="00C917D3">
        <w:rPr>
          <w:rFonts w:cs="Times New Roman"/>
          <w:b/>
          <w:color w:val="0066FF"/>
          <w:sz w:val="26"/>
          <w:szCs w:val="26"/>
          <w:lang w:val="vi-VN"/>
        </w:rPr>
        <w:t>A.</w:t>
      </w:r>
      <w:r w:rsidRPr="00C917D3">
        <w:rPr>
          <w:rFonts w:cs="Times New Roman"/>
          <w:sz w:val="26"/>
          <w:szCs w:val="26"/>
          <w:lang w:val="vi-VN"/>
        </w:rPr>
        <w:t xml:space="preserve"> biến đổi sóng cơ thành sóng điện từ.</w:t>
      </w:r>
    </w:p>
    <w:p w14:paraId="3E91D704" w14:textId="77777777" w:rsidR="00F65C5B" w:rsidRPr="00C917D3" w:rsidRDefault="00F65C5B" w:rsidP="0016669E">
      <w:pPr>
        <w:spacing w:after="0" w:line="240" w:lineRule="auto"/>
        <w:ind w:firstLine="283"/>
        <w:jc w:val="both"/>
        <w:rPr>
          <w:rFonts w:cs="Times New Roman"/>
          <w:sz w:val="26"/>
          <w:szCs w:val="26"/>
          <w:lang w:val="vi-VN"/>
        </w:rPr>
      </w:pPr>
      <w:r w:rsidRPr="00C917D3">
        <w:rPr>
          <w:rFonts w:cs="Times New Roman"/>
          <w:b/>
          <w:color w:val="0066FF"/>
          <w:sz w:val="26"/>
          <w:szCs w:val="26"/>
          <w:lang w:val="vi-VN"/>
        </w:rPr>
        <w:t>B.</w:t>
      </w:r>
      <w:r w:rsidRPr="00C917D3">
        <w:rPr>
          <w:rFonts w:cs="Times New Roman"/>
          <w:sz w:val="26"/>
          <w:szCs w:val="26"/>
          <w:lang w:val="vi-VN"/>
        </w:rPr>
        <w:t xml:space="preserve"> tách sóng điện từ âm tần ra khỏi sóng điện từ cao tần.</w:t>
      </w:r>
    </w:p>
    <w:p w14:paraId="7BF282D3" w14:textId="77777777" w:rsidR="00F65C5B" w:rsidRPr="00C917D3" w:rsidRDefault="00F65C5B" w:rsidP="0016669E">
      <w:pPr>
        <w:spacing w:after="0" w:line="240" w:lineRule="auto"/>
        <w:ind w:firstLine="283"/>
        <w:jc w:val="both"/>
        <w:rPr>
          <w:rFonts w:cs="Times New Roman"/>
          <w:sz w:val="26"/>
          <w:szCs w:val="26"/>
          <w:lang w:val="vi-VN"/>
        </w:rPr>
      </w:pPr>
      <w:r w:rsidRPr="00C917D3">
        <w:rPr>
          <w:rFonts w:cs="Times New Roman"/>
          <w:b/>
          <w:color w:val="0066FF"/>
          <w:sz w:val="26"/>
          <w:szCs w:val="26"/>
          <w:lang w:val="vi-VN"/>
        </w:rPr>
        <w:t>C.</w:t>
      </w:r>
      <w:r w:rsidRPr="00C917D3">
        <w:rPr>
          <w:rFonts w:cs="Times New Roman"/>
          <w:sz w:val="26"/>
          <w:szCs w:val="26"/>
          <w:lang w:val="vi-VN"/>
        </w:rPr>
        <w:t xml:space="preserve"> trộn sóng điện từ âm tần với sóng điện từ cao tần.</w:t>
      </w:r>
    </w:p>
    <w:p w14:paraId="2191D8B5" w14:textId="77777777" w:rsidR="00F65C5B" w:rsidRPr="00C917D3" w:rsidRDefault="00F65C5B" w:rsidP="0016669E">
      <w:pPr>
        <w:spacing w:after="0" w:line="240" w:lineRule="auto"/>
        <w:ind w:firstLine="283"/>
        <w:jc w:val="both"/>
        <w:rPr>
          <w:rFonts w:cs="Times New Roman"/>
          <w:sz w:val="26"/>
          <w:szCs w:val="26"/>
          <w:lang w:val="vi-VN"/>
        </w:rPr>
      </w:pPr>
      <w:r w:rsidRPr="00C917D3">
        <w:rPr>
          <w:rFonts w:cs="Times New Roman"/>
          <w:b/>
          <w:color w:val="0066FF"/>
          <w:sz w:val="26"/>
          <w:szCs w:val="26"/>
          <w:lang w:val="vi-VN"/>
        </w:rPr>
        <w:t>D.</w:t>
      </w:r>
      <w:r w:rsidRPr="00C917D3">
        <w:rPr>
          <w:rFonts w:cs="Times New Roman"/>
          <w:sz w:val="26"/>
          <w:szCs w:val="26"/>
          <w:lang w:val="vi-VN"/>
        </w:rPr>
        <w:t xml:space="preserve"> làm cho biên độ sóng điện từ tăng lên.</w:t>
      </w:r>
    </w:p>
    <w:p w14:paraId="277B7B48" w14:textId="77777777" w:rsidR="00022968" w:rsidRPr="00C917D3" w:rsidRDefault="00F65C5B" w:rsidP="0016669E">
      <w:pPr>
        <w:spacing w:after="0" w:line="240" w:lineRule="auto"/>
        <w:jc w:val="both"/>
        <w:rPr>
          <w:rFonts w:eastAsia="Calibri" w:cs="Times New Roman"/>
          <w:b/>
          <w:sz w:val="26"/>
          <w:szCs w:val="26"/>
          <w:lang w:val="vi-VN"/>
        </w:rPr>
      </w:pPr>
      <w:r w:rsidRPr="00C917D3">
        <w:rPr>
          <w:rFonts w:cs="Times New Roman"/>
          <w:b/>
          <w:color w:val="FF0000"/>
          <w:sz w:val="26"/>
          <w:szCs w:val="26"/>
          <w:lang w:val="vi-VN"/>
        </w:rPr>
        <w:t>Câu 7:</w:t>
      </w:r>
      <w:r w:rsidRPr="00C917D3">
        <w:rPr>
          <w:rFonts w:cs="Times New Roman"/>
          <w:b/>
          <w:sz w:val="26"/>
          <w:szCs w:val="26"/>
          <w:lang w:val="vi-VN"/>
        </w:rPr>
        <w:t xml:space="preserve"> </w:t>
      </w:r>
      <w:r w:rsidR="00022968" w:rsidRPr="00C917D3">
        <w:rPr>
          <w:rFonts w:eastAsia="Calibri" w:cs="Times New Roman"/>
          <w:sz w:val="26"/>
          <w:szCs w:val="26"/>
          <w:lang w:val="vi-VN"/>
        </w:rPr>
        <w:t xml:space="preserve">Ghép </w:t>
      </w:r>
      <w:r w:rsidR="00022968" w:rsidRPr="00C917D3">
        <w:rPr>
          <w:rFonts w:eastAsia="Times New Roman" w:cs="Times New Roman"/>
          <w:position w:val="-6"/>
          <w:sz w:val="26"/>
          <w:szCs w:val="26"/>
        </w:rPr>
        <w:object w:dxaOrig="210" w:dyaOrig="270" w14:anchorId="11605861">
          <v:shape id="_x0000_i1038" type="#_x0000_t75" style="width:10.5pt;height:13.5pt" o:ole="">
            <v:imagedata r:id="rId37" o:title=""/>
          </v:shape>
          <o:OLEObject Type="Embed" ProgID="Equation.DSMT4" ShapeID="_x0000_i1038" DrawAspect="Content" ObjectID="_1764604320" r:id="rId38"/>
        </w:object>
      </w:r>
      <w:r w:rsidR="00022968" w:rsidRPr="00C917D3">
        <w:rPr>
          <w:rFonts w:eastAsia="Calibri" w:cs="Times New Roman"/>
          <w:sz w:val="26"/>
          <w:szCs w:val="26"/>
          <w:lang w:val="vi-VN"/>
        </w:rPr>
        <w:t xml:space="preserve"> pin giống nhau nối tiếp mỗi pin có suất điện độ </w:t>
      </w:r>
      <w:r w:rsidR="00022968" w:rsidRPr="00C917D3">
        <w:rPr>
          <w:rFonts w:eastAsia="Times New Roman" w:cs="Times New Roman"/>
          <w:position w:val="-10"/>
          <w:sz w:val="26"/>
          <w:szCs w:val="26"/>
        </w:rPr>
        <w:object w:dxaOrig="390" w:dyaOrig="330" w14:anchorId="382B37B6">
          <v:shape id="_x0000_i1039" type="#_x0000_t75" style="width:19.5pt;height:16.5pt" o:ole="">
            <v:imagedata r:id="rId39" o:title=""/>
          </v:shape>
          <o:OLEObject Type="Embed" ProgID="Equation.DSMT4" ShapeID="_x0000_i1039" DrawAspect="Content" ObjectID="_1764604321" r:id="rId40"/>
        </w:object>
      </w:r>
      <w:r w:rsidR="00022968" w:rsidRPr="00C917D3">
        <w:rPr>
          <w:rFonts w:eastAsia="Calibri" w:cs="Times New Roman"/>
          <w:sz w:val="26"/>
          <w:szCs w:val="26"/>
          <w:lang w:val="vi-VN"/>
        </w:rPr>
        <w:t xml:space="preserve"> và điện trở trong </w:t>
      </w:r>
      <w:r w:rsidR="00022968" w:rsidRPr="00C917D3">
        <w:rPr>
          <w:rFonts w:eastAsia="Times New Roman" w:cs="Times New Roman"/>
          <w:position w:val="-6"/>
          <w:sz w:val="26"/>
          <w:szCs w:val="26"/>
        </w:rPr>
        <w:object w:dxaOrig="540" w:dyaOrig="270" w14:anchorId="6D051CFA">
          <v:shape id="_x0000_i1040" type="#_x0000_t75" style="width:27.75pt;height:13.5pt" o:ole="">
            <v:imagedata r:id="rId41" o:title=""/>
          </v:shape>
          <o:OLEObject Type="Embed" ProgID="Equation.DSMT4" ShapeID="_x0000_i1040" DrawAspect="Content" ObjectID="_1764604322" r:id="rId42"/>
        </w:object>
      </w:r>
      <w:r w:rsidR="00022968" w:rsidRPr="00C917D3">
        <w:rPr>
          <w:rFonts w:eastAsia="Calibri" w:cs="Times New Roman"/>
          <w:sz w:val="26"/>
          <w:szCs w:val="26"/>
          <w:lang w:val="vi-VN"/>
        </w:rPr>
        <w:t xml:space="preserve"> Suất điện động và điện trở trong của bộ pin là</w:t>
      </w:r>
    </w:p>
    <w:p w14:paraId="4735364C" w14:textId="4C43EDF4" w:rsidR="00022968" w:rsidRPr="00C917D3" w:rsidRDefault="00022968" w:rsidP="0016669E">
      <w:pPr>
        <w:tabs>
          <w:tab w:val="left" w:pos="283"/>
          <w:tab w:val="left" w:pos="2835"/>
          <w:tab w:val="left" w:pos="5386"/>
          <w:tab w:val="left" w:pos="7937"/>
        </w:tabs>
        <w:spacing w:after="0" w:line="240" w:lineRule="auto"/>
        <w:ind w:firstLine="283"/>
        <w:jc w:val="both"/>
        <w:rPr>
          <w:rFonts w:eastAsia="Calibri" w:cs="Times New Roman"/>
          <w:b/>
          <w:sz w:val="26"/>
          <w:szCs w:val="26"/>
          <w:lang w:val="fr-FR"/>
        </w:rPr>
      </w:pPr>
      <w:r w:rsidRPr="00C917D3">
        <w:rPr>
          <w:rFonts w:eastAsia="Calibri" w:cs="Times New Roman"/>
          <w:b/>
          <w:color w:val="0066FF"/>
          <w:sz w:val="26"/>
          <w:szCs w:val="26"/>
          <w:lang w:val="fr-FR"/>
        </w:rPr>
        <w:t>A.</w:t>
      </w:r>
      <w:r w:rsidRPr="00C917D3">
        <w:rPr>
          <w:rFonts w:eastAsia="Calibri" w:cs="Times New Roman"/>
          <w:b/>
          <w:sz w:val="26"/>
          <w:szCs w:val="26"/>
          <w:lang w:val="fr-FR"/>
        </w:rPr>
        <w:t xml:space="preserve"> </w:t>
      </w:r>
      <w:r w:rsidRPr="00C917D3">
        <w:rPr>
          <w:rFonts w:eastAsia="Times New Roman" w:cs="Times New Roman"/>
          <w:position w:val="-10"/>
          <w:sz w:val="26"/>
          <w:szCs w:val="26"/>
        </w:rPr>
        <w:object w:dxaOrig="450" w:dyaOrig="330" w14:anchorId="7835972E">
          <v:shape id="_x0000_i1041" type="#_x0000_t75" style="width:22.5pt;height:16.5pt" o:ole="">
            <v:imagedata r:id="rId43" o:title=""/>
          </v:shape>
          <o:OLEObject Type="Embed" ProgID="Equation.DSMT4" ShapeID="_x0000_i1041" DrawAspect="Content" ObjectID="_1764604323" r:id="rId44"/>
        </w:object>
      </w:r>
      <w:r w:rsidRPr="00C917D3">
        <w:rPr>
          <w:rFonts w:eastAsia="Calibri" w:cs="Times New Roman"/>
          <w:bCs/>
          <w:sz w:val="26"/>
          <w:szCs w:val="26"/>
          <w:lang w:val="fr-FR"/>
        </w:rPr>
        <w:t xml:space="preserve"> và </w:t>
      </w:r>
      <w:r w:rsidRPr="00C917D3">
        <w:rPr>
          <w:rFonts w:eastAsia="Times New Roman" w:cs="Times New Roman"/>
          <w:position w:val="-10"/>
          <w:sz w:val="26"/>
          <w:szCs w:val="26"/>
        </w:rPr>
        <w:object w:dxaOrig="570" w:dyaOrig="330" w14:anchorId="3AF5C35C">
          <v:shape id="_x0000_i1042" type="#_x0000_t75" style="width:28.5pt;height:16.5pt" o:ole="">
            <v:imagedata r:id="rId45" o:title=""/>
          </v:shape>
          <o:OLEObject Type="Embed" ProgID="Equation.DSMT4" ShapeID="_x0000_i1042" DrawAspect="Content" ObjectID="_1764604324" r:id="rId46"/>
        </w:object>
      </w:r>
      <w:r w:rsidRPr="00C917D3">
        <w:rPr>
          <w:rFonts w:eastAsia="Calibri" w:cs="Times New Roman"/>
          <w:b/>
          <w:sz w:val="26"/>
          <w:szCs w:val="26"/>
          <w:lang w:val="fr-FR"/>
        </w:rPr>
        <w:tab/>
      </w:r>
      <w:r w:rsidRPr="00C917D3">
        <w:rPr>
          <w:rFonts w:eastAsia="Calibri" w:cs="Times New Roman"/>
          <w:b/>
          <w:color w:val="0066FF"/>
          <w:sz w:val="26"/>
          <w:szCs w:val="26"/>
          <w:lang w:val="fr-FR"/>
        </w:rPr>
        <w:t>B.</w:t>
      </w:r>
      <w:r w:rsidRPr="00C917D3">
        <w:rPr>
          <w:rFonts w:eastAsia="Calibri" w:cs="Times New Roman"/>
          <w:b/>
          <w:sz w:val="26"/>
          <w:szCs w:val="26"/>
          <w:lang w:val="fr-FR"/>
        </w:rPr>
        <w:t xml:space="preserve"> </w:t>
      </w:r>
      <w:r w:rsidRPr="00C917D3">
        <w:rPr>
          <w:rFonts w:eastAsia="Times New Roman" w:cs="Times New Roman"/>
          <w:position w:val="-10"/>
          <w:sz w:val="26"/>
          <w:szCs w:val="26"/>
        </w:rPr>
        <w:object w:dxaOrig="450" w:dyaOrig="330" w14:anchorId="01547FCF">
          <v:shape id="_x0000_i1043" type="#_x0000_t75" style="width:22.5pt;height:16.5pt" o:ole="">
            <v:imagedata r:id="rId47" o:title=""/>
          </v:shape>
          <o:OLEObject Type="Embed" ProgID="Equation.DSMT4" ShapeID="_x0000_i1043" DrawAspect="Content" ObjectID="_1764604325" r:id="rId48"/>
        </w:object>
      </w:r>
      <w:r w:rsidRPr="00C917D3">
        <w:rPr>
          <w:rFonts w:eastAsia="Calibri" w:cs="Times New Roman"/>
          <w:bCs/>
          <w:sz w:val="26"/>
          <w:szCs w:val="26"/>
          <w:lang w:val="fr-FR"/>
        </w:rPr>
        <w:t xml:space="preserve"> và </w:t>
      </w:r>
      <w:r w:rsidR="000475A1" w:rsidRPr="00C917D3">
        <w:rPr>
          <w:rFonts w:eastAsia="Times New Roman" w:cs="Times New Roman"/>
          <w:position w:val="-24"/>
          <w:sz w:val="26"/>
          <w:szCs w:val="26"/>
        </w:rPr>
        <w:object w:dxaOrig="540" w:dyaOrig="639" w14:anchorId="21B7E472">
          <v:shape id="_x0000_i1044" type="#_x0000_t75" style="width:27.75pt;height:32.25pt" o:ole="">
            <v:imagedata r:id="rId49" o:title=""/>
          </v:shape>
          <o:OLEObject Type="Embed" ProgID="Equation.DSMT4" ShapeID="_x0000_i1044" DrawAspect="Content" ObjectID="_1764604326" r:id="rId50"/>
        </w:object>
      </w:r>
      <w:r w:rsidRPr="00C917D3">
        <w:rPr>
          <w:rFonts w:eastAsia="Times New Roman" w:cs="Times New Roman"/>
          <w:sz w:val="26"/>
          <w:szCs w:val="26"/>
          <w:lang w:val="fr-FR"/>
        </w:rPr>
        <w:t>.</w:t>
      </w:r>
      <w:r w:rsidRPr="00C917D3">
        <w:rPr>
          <w:rFonts w:eastAsia="Calibri" w:cs="Times New Roman"/>
          <w:b/>
          <w:sz w:val="26"/>
          <w:szCs w:val="26"/>
          <w:lang w:val="fr-FR"/>
        </w:rPr>
        <w:tab/>
      </w:r>
      <w:r w:rsidRPr="00C917D3">
        <w:rPr>
          <w:rFonts w:eastAsia="Calibri" w:cs="Times New Roman"/>
          <w:b/>
          <w:color w:val="0066FF"/>
          <w:sz w:val="26"/>
          <w:szCs w:val="26"/>
          <w:lang w:val="fr-FR"/>
        </w:rPr>
        <w:t>C.</w:t>
      </w:r>
      <w:r w:rsidRPr="00C917D3">
        <w:rPr>
          <w:rFonts w:eastAsia="Calibri" w:cs="Times New Roman"/>
          <w:b/>
          <w:sz w:val="26"/>
          <w:szCs w:val="26"/>
          <w:lang w:val="fr-FR"/>
        </w:rPr>
        <w:t xml:space="preserve"> </w:t>
      </w:r>
      <w:r w:rsidRPr="00C917D3">
        <w:rPr>
          <w:rFonts w:eastAsia="Times New Roman" w:cs="Times New Roman"/>
          <w:position w:val="-10"/>
          <w:sz w:val="26"/>
          <w:szCs w:val="26"/>
        </w:rPr>
        <w:object w:dxaOrig="450" w:dyaOrig="330" w14:anchorId="26C39E64">
          <v:shape id="_x0000_i1045" type="#_x0000_t75" style="width:22.5pt;height:16.5pt" o:ole="">
            <v:imagedata r:id="rId51" o:title=""/>
          </v:shape>
          <o:OLEObject Type="Embed" ProgID="Equation.DSMT4" ShapeID="_x0000_i1045" DrawAspect="Content" ObjectID="_1764604327" r:id="rId52"/>
        </w:object>
      </w:r>
      <w:r w:rsidRPr="00C917D3">
        <w:rPr>
          <w:rFonts w:eastAsia="Calibri" w:cs="Times New Roman"/>
          <w:bCs/>
          <w:sz w:val="26"/>
          <w:szCs w:val="26"/>
          <w:lang w:val="fr-FR"/>
        </w:rPr>
        <w:t xml:space="preserve"> và </w:t>
      </w:r>
      <w:r w:rsidRPr="00C917D3">
        <w:rPr>
          <w:rFonts w:eastAsia="Times New Roman" w:cs="Times New Roman"/>
          <w:position w:val="-10"/>
          <w:sz w:val="26"/>
          <w:szCs w:val="26"/>
        </w:rPr>
        <w:object w:dxaOrig="570" w:dyaOrig="330" w14:anchorId="39A0316A">
          <v:shape id="_x0000_i1046" type="#_x0000_t75" style="width:28.5pt;height:16.5pt" o:ole="">
            <v:imagedata r:id="rId53" o:title=""/>
          </v:shape>
          <o:OLEObject Type="Embed" ProgID="Equation.DSMT4" ShapeID="_x0000_i1046" DrawAspect="Content" ObjectID="_1764604328" r:id="rId54"/>
        </w:object>
      </w:r>
      <w:r w:rsidRPr="00C917D3">
        <w:rPr>
          <w:rFonts w:eastAsia="Calibri" w:cs="Times New Roman"/>
          <w:b/>
          <w:sz w:val="26"/>
          <w:szCs w:val="26"/>
          <w:lang w:val="fr-FR"/>
        </w:rPr>
        <w:tab/>
      </w:r>
      <w:r w:rsidRPr="00C917D3">
        <w:rPr>
          <w:rFonts w:eastAsia="Calibri" w:cs="Times New Roman"/>
          <w:b/>
          <w:color w:val="0066FF"/>
          <w:sz w:val="26"/>
          <w:szCs w:val="26"/>
          <w:lang w:val="fr-FR"/>
        </w:rPr>
        <w:t>D.</w:t>
      </w:r>
      <w:r w:rsidRPr="00C917D3">
        <w:rPr>
          <w:rFonts w:eastAsia="Calibri" w:cs="Times New Roman"/>
          <w:b/>
          <w:sz w:val="26"/>
          <w:szCs w:val="26"/>
          <w:lang w:val="fr-FR"/>
        </w:rPr>
        <w:t xml:space="preserve"> </w:t>
      </w:r>
      <w:r w:rsidRPr="00C917D3">
        <w:rPr>
          <w:rFonts w:eastAsia="Times New Roman" w:cs="Times New Roman"/>
          <w:position w:val="-10"/>
          <w:sz w:val="26"/>
          <w:szCs w:val="26"/>
        </w:rPr>
        <w:object w:dxaOrig="450" w:dyaOrig="330" w14:anchorId="519491DA">
          <v:shape id="_x0000_i1047" type="#_x0000_t75" style="width:22.5pt;height:16.5pt" o:ole="">
            <v:imagedata r:id="rId55" o:title=""/>
          </v:shape>
          <o:OLEObject Type="Embed" ProgID="Equation.DSMT4" ShapeID="_x0000_i1047" DrawAspect="Content" ObjectID="_1764604329" r:id="rId56"/>
        </w:object>
      </w:r>
      <w:r w:rsidRPr="00C917D3">
        <w:rPr>
          <w:rFonts w:eastAsia="Calibri" w:cs="Times New Roman"/>
          <w:bCs/>
          <w:sz w:val="26"/>
          <w:szCs w:val="26"/>
          <w:lang w:val="fr-FR"/>
        </w:rPr>
        <w:t xml:space="preserve"> và </w:t>
      </w:r>
      <w:r w:rsidRPr="00C917D3">
        <w:rPr>
          <w:rFonts w:eastAsia="Times New Roman" w:cs="Times New Roman"/>
          <w:position w:val="-24"/>
          <w:sz w:val="26"/>
          <w:szCs w:val="26"/>
        </w:rPr>
        <w:object w:dxaOrig="570" w:dyaOrig="630" w14:anchorId="4BAC2E5D">
          <v:shape id="_x0000_i1048" type="#_x0000_t75" style="width:28.5pt;height:31.5pt" o:ole="">
            <v:imagedata r:id="rId57" o:title=""/>
          </v:shape>
          <o:OLEObject Type="Embed" ProgID="Equation.DSMT4" ShapeID="_x0000_i1048" DrawAspect="Content" ObjectID="_1764604330" r:id="rId58"/>
        </w:object>
      </w:r>
    </w:p>
    <w:p w14:paraId="3D9117F5" w14:textId="5F70E3D7" w:rsidR="00F65C5B" w:rsidRPr="00C917D3" w:rsidRDefault="00F65C5B" w:rsidP="0016669E">
      <w:pPr>
        <w:pStyle w:val="NoSpacing"/>
        <w:jc w:val="both"/>
        <w:rPr>
          <w:rFonts w:ascii="Times New Roman" w:hAnsi="Times New Roman"/>
          <w:sz w:val="26"/>
          <w:szCs w:val="26"/>
          <w:lang w:val="nl-NL"/>
        </w:rPr>
      </w:pPr>
      <w:r w:rsidRPr="00C917D3">
        <w:rPr>
          <w:rFonts w:ascii="Times New Roman" w:hAnsi="Times New Roman"/>
          <w:b/>
          <w:color w:val="FF0000"/>
          <w:sz w:val="26"/>
          <w:szCs w:val="26"/>
          <w:lang w:val="nl-NL"/>
        </w:rPr>
        <w:t>Câu 8:</w:t>
      </w:r>
      <w:r w:rsidRPr="00C917D3">
        <w:rPr>
          <w:rFonts w:ascii="Times New Roman" w:eastAsia="Calibri" w:hAnsi="Times New Roman"/>
          <w:b/>
          <w:sz w:val="26"/>
          <w:szCs w:val="26"/>
          <w:lang w:val="nl-NL"/>
        </w:rPr>
        <w:t xml:space="preserve"> </w:t>
      </w:r>
      <w:r w:rsidRPr="00C917D3">
        <w:rPr>
          <w:rFonts w:ascii="Times New Roman" w:hAnsi="Times New Roman"/>
          <w:sz w:val="26"/>
          <w:szCs w:val="26"/>
          <w:lang w:val="nl-NL"/>
        </w:rPr>
        <w:t>Trong mạch dao động LC lí tưởng đang có dao động điện tử tự do, cường độ dòng điện trong mạch và hiệu điện thế giữa hai bản tụ điện lệch pha nhau một góc bằng</w:t>
      </w:r>
    </w:p>
    <w:p w14:paraId="0250DD50" w14:textId="77777777" w:rsidR="00F65C5B" w:rsidRPr="00C917D3" w:rsidRDefault="00F65C5B" w:rsidP="0016669E">
      <w:pPr>
        <w:pStyle w:val="ListParagraph"/>
        <w:tabs>
          <w:tab w:val="left" w:pos="2835"/>
          <w:tab w:val="left" w:pos="5386"/>
          <w:tab w:val="left" w:pos="7937"/>
        </w:tabs>
        <w:spacing w:after="0" w:line="240" w:lineRule="auto"/>
        <w:ind w:left="0" w:firstLine="283"/>
        <w:jc w:val="both"/>
        <w:rPr>
          <w:rFonts w:cs="Times New Roman"/>
          <w:sz w:val="26"/>
          <w:szCs w:val="26"/>
          <w:lang w:val="nl-NL"/>
        </w:rPr>
      </w:pPr>
      <w:r w:rsidRPr="00C917D3">
        <w:rPr>
          <w:rFonts w:cs="Times New Roman"/>
          <w:b/>
          <w:color w:val="0066FF"/>
          <w:sz w:val="26"/>
          <w:szCs w:val="26"/>
          <w:lang w:val="nl-NL"/>
        </w:rPr>
        <w:t>A.</w:t>
      </w:r>
      <w:r w:rsidRPr="00C917D3">
        <w:rPr>
          <w:rFonts w:cs="Times New Roman"/>
          <w:sz w:val="26"/>
          <w:szCs w:val="26"/>
          <w:lang w:val="nl-NL"/>
        </w:rPr>
        <w:t xml:space="preserve"> </w:t>
      </w:r>
      <w:r w:rsidRPr="00C917D3">
        <w:rPr>
          <w:rFonts w:cs="Times New Roman"/>
          <w:position w:val="-24"/>
          <w:sz w:val="26"/>
          <w:szCs w:val="26"/>
        </w:rPr>
        <w:object w:dxaOrig="240" w:dyaOrig="620" w14:anchorId="0F9537AA">
          <v:shape id="_x0000_i1049" type="#_x0000_t75" style="width:12pt;height:30.75pt" o:ole="">
            <v:imagedata r:id="rId59" o:title=""/>
          </v:shape>
          <o:OLEObject Type="Embed" ProgID="Equation.DSMT4" ShapeID="_x0000_i1049" DrawAspect="Content" ObjectID="_1764604331" r:id="rId60"/>
        </w:object>
      </w:r>
      <w:r w:rsidRPr="00C917D3">
        <w:rPr>
          <w:rFonts w:cs="Times New Roman"/>
          <w:sz w:val="26"/>
          <w:szCs w:val="26"/>
          <w:lang w:val="nl-NL"/>
        </w:rPr>
        <w:t>.</w:t>
      </w:r>
      <w:r w:rsidRPr="00C917D3">
        <w:rPr>
          <w:rFonts w:cs="Times New Roman"/>
          <w:sz w:val="26"/>
          <w:szCs w:val="26"/>
          <w:lang w:val="nl-NL"/>
        </w:rPr>
        <w:tab/>
      </w:r>
      <w:r w:rsidRPr="00C917D3">
        <w:rPr>
          <w:rFonts w:cs="Times New Roman"/>
          <w:b/>
          <w:color w:val="0066FF"/>
          <w:sz w:val="26"/>
          <w:szCs w:val="26"/>
          <w:lang w:val="nl-NL"/>
        </w:rPr>
        <w:t>B.</w:t>
      </w:r>
      <w:r w:rsidRPr="00C917D3">
        <w:rPr>
          <w:rFonts w:cs="Times New Roman"/>
          <w:sz w:val="26"/>
          <w:szCs w:val="26"/>
          <w:lang w:val="nl-NL"/>
        </w:rPr>
        <w:t xml:space="preserve"> </w:t>
      </w:r>
      <w:r w:rsidRPr="00C917D3">
        <w:rPr>
          <w:rFonts w:cs="Times New Roman"/>
          <w:sz w:val="26"/>
          <w:szCs w:val="26"/>
        </w:rPr>
        <w:t>π</w:t>
      </w:r>
      <w:r w:rsidRPr="00C917D3">
        <w:rPr>
          <w:rFonts w:cs="Times New Roman"/>
          <w:sz w:val="26"/>
          <w:szCs w:val="26"/>
          <w:lang w:val="nl-NL"/>
        </w:rPr>
        <w:t>.</w:t>
      </w:r>
      <w:r w:rsidRPr="00C917D3">
        <w:rPr>
          <w:rFonts w:cs="Times New Roman"/>
          <w:sz w:val="26"/>
          <w:szCs w:val="26"/>
          <w:lang w:val="nl-NL"/>
        </w:rPr>
        <w:tab/>
      </w:r>
      <w:r w:rsidRPr="00C917D3">
        <w:rPr>
          <w:rFonts w:cs="Times New Roman"/>
          <w:b/>
          <w:color w:val="0066FF"/>
          <w:sz w:val="26"/>
          <w:szCs w:val="26"/>
          <w:lang w:val="nl-NL"/>
        </w:rPr>
        <w:t>C.</w:t>
      </w:r>
      <w:r w:rsidRPr="00C917D3">
        <w:rPr>
          <w:rFonts w:cs="Times New Roman"/>
          <w:sz w:val="26"/>
          <w:szCs w:val="26"/>
          <w:lang w:val="nl-NL"/>
        </w:rPr>
        <w:t xml:space="preserve"> </w:t>
      </w:r>
      <w:r w:rsidRPr="00C917D3">
        <w:rPr>
          <w:rFonts w:cs="Times New Roman"/>
          <w:position w:val="-24"/>
          <w:sz w:val="26"/>
          <w:szCs w:val="26"/>
        </w:rPr>
        <w:object w:dxaOrig="240" w:dyaOrig="620" w14:anchorId="6A852575">
          <v:shape id="_x0000_i1050" type="#_x0000_t75" style="width:12pt;height:30.75pt" o:ole="">
            <v:imagedata r:id="rId61" o:title=""/>
          </v:shape>
          <o:OLEObject Type="Embed" ProgID="Equation.DSMT4" ShapeID="_x0000_i1050" DrawAspect="Content" ObjectID="_1764604332" r:id="rId62"/>
        </w:object>
      </w:r>
      <w:r w:rsidRPr="00C917D3">
        <w:rPr>
          <w:rFonts w:cs="Times New Roman"/>
          <w:sz w:val="26"/>
          <w:szCs w:val="26"/>
          <w:lang w:val="nl-NL"/>
        </w:rPr>
        <w:t>.</w:t>
      </w:r>
      <w:r w:rsidRPr="00C917D3">
        <w:rPr>
          <w:rFonts w:cs="Times New Roman"/>
          <w:sz w:val="26"/>
          <w:szCs w:val="26"/>
          <w:lang w:val="nl-NL"/>
        </w:rPr>
        <w:tab/>
      </w:r>
      <w:r w:rsidRPr="00C917D3">
        <w:rPr>
          <w:rFonts w:cs="Times New Roman"/>
          <w:b/>
          <w:color w:val="0066FF"/>
          <w:sz w:val="26"/>
          <w:szCs w:val="26"/>
          <w:lang w:val="nl-NL"/>
        </w:rPr>
        <w:t>D.</w:t>
      </w:r>
      <w:r w:rsidRPr="00C917D3">
        <w:rPr>
          <w:rFonts w:cs="Times New Roman"/>
          <w:sz w:val="26"/>
          <w:szCs w:val="26"/>
          <w:lang w:val="nl-NL"/>
        </w:rPr>
        <w:t xml:space="preserve"> 0.</w:t>
      </w:r>
    </w:p>
    <w:p w14:paraId="7346E83A" w14:textId="77777777" w:rsidR="00F65C5B" w:rsidRPr="00C917D3" w:rsidRDefault="00F65C5B" w:rsidP="0016669E">
      <w:pPr>
        <w:spacing w:after="0" w:line="240" w:lineRule="auto"/>
        <w:jc w:val="both"/>
        <w:rPr>
          <w:rFonts w:cs="Times New Roman"/>
          <w:sz w:val="26"/>
          <w:szCs w:val="26"/>
          <w:lang w:val="vi-VN"/>
        </w:rPr>
      </w:pPr>
      <w:r w:rsidRPr="00C917D3">
        <w:rPr>
          <w:rFonts w:cs="Times New Roman"/>
          <w:b/>
          <w:color w:val="FF0000"/>
          <w:sz w:val="26"/>
          <w:szCs w:val="26"/>
          <w:lang w:val="vi-VN"/>
        </w:rPr>
        <w:t>Câu 9:</w:t>
      </w:r>
      <w:r w:rsidRPr="00C917D3">
        <w:rPr>
          <w:rFonts w:cs="Times New Roman"/>
          <w:b/>
          <w:sz w:val="26"/>
          <w:szCs w:val="26"/>
          <w:lang w:val="vi-VN"/>
        </w:rPr>
        <w:t xml:space="preserve"> </w:t>
      </w:r>
      <w:r w:rsidRPr="00C917D3">
        <w:rPr>
          <w:rFonts w:cs="Times New Roman"/>
          <w:sz w:val="26"/>
          <w:szCs w:val="26"/>
          <w:lang w:val="vi-VN"/>
        </w:rPr>
        <w:t>Công thức tính chu kì dao động điều hòa của con lắc đơn có chiều dài l tại nơi có gia tốc trọng trường g là.</w:t>
      </w:r>
    </w:p>
    <w:p w14:paraId="0247F2AF" w14:textId="77777777" w:rsidR="00F65C5B" w:rsidRPr="00C917D3" w:rsidRDefault="00F65C5B" w:rsidP="0016669E">
      <w:pPr>
        <w:tabs>
          <w:tab w:val="left" w:pos="2835"/>
          <w:tab w:val="left" w:pos="5386"/>
          <w:tab w:val="left" w:pos="7937"/>
        </w:tabs>
        <w:spacing w:after="0" w:line="240" w:lineRule="auto"/>
        <w:ind w:firstLine="283"/>
        <w:jc w:val="both"/>
        <w:rPr>
          <w:rFonts w:cs="Times New Roman"/>
          <w:sz w:val="26"/>
          <w:szCs w:val="26"/>
          <w:lang w:val="vi-VN"/>
        </w:rPr>
      </w:pPr>
      <w:r w:rsidRPr="00C917D3">
        <w:rPr>
          <w:rFonts w:cs="Times New Roman"/>
          <w:b/>
          <w:color w:val="0066FF"/>
          <w:sz w:val="26"/>
          <w:szCs w:val="26"/>
          <w:lang w:val="vi-VN"/>
        </w:rPr>
        <w:t>A.</w:t>
      </w:r>
      <w:r w:rsidRPr="00C917D3">
        <w:rPr>
          <w:rFonts w:cs="Times New Roman"/>
          <w:sz w:val="26"/>
          <w:szCs w:val="26"/>
          <w:lang w:val="vi-VN"/>
        </w:rPr>
        <w:t xml:space="preserve"> </w:t>
      </w:r>
      <w:r w:rsidRPr="00C917D3">
        <w:rPr>
          <w:rFonts w:cs="Times New Roman"/>
          <w:position w:val="-30"/>
          <w:sz w:val="26"/>
          <w:szCs w:val="26"/>
        </w:rPr>
        <w:object w:dxaOrig="1100" w:dyaOrig="740" w14:anchorId="10FAFC42">
          <v:shape id="_x0000_i1051" type="#_x0000_t75" style="width:55.5pt;height:37.5pt" o:ole="">
            <v:imagedata r:id="rId63" o:title=""/>
          </v:shape>
          <o:OLEObject Type="Embed" ProgID="Equation.DSMT4" ShapeID="_x0000_i1051" DrawAspect="Content" ObjectID="_1764604333" r:id="rId64"/>
        </w:object>
      </w:r>
      <w:r w:rsidRPr="00C917D3">
        <w:rPr>
          <w:rFonts w:cs="Times New Roman"/>
          <w:b/>
          <w:sz w:val="26"/>
          <w:szCs w:val="26"/>
          <w:lang w:val="vi-VN"/>
        </w:rPr>
        <w:tab/>
      </w:r>
      <w:r w:rsidRPr="00C917D3">
        <w:rPr>
          <w:rFonts w:cs="Times New Roman"/>
          <w:b/>
          <w:color w:val="0066FF"/>
          <w:sz w:val="26"/>
          <w:szCs w:val="26"/>
          <w:lang w:val="vi-VN"/>
        </w:rPr>
        <w:t>B.</w:t>
      </w:r>
      <w:r w:rsidRPr="00C917D3">
        <w:rPr>
          <w:rFonts w:cs="Times New Roman"/>
          <w:b/>
          <w:sz w:val="26"/>
          <w:szCs w:val="26"/>
          <w:lang w:val="vi-VN"/>
        </w:rPr>
        <w:t xml:space="preserve"> </w:t>
      </w:r>
      <w:r w:rsidRPr="00C917D3">
        <w:rPr>
          <w:rFonts w:cs="Times New Roman"/>
          <w:position w:val="-26"/>
          <w:sz w:val="26"/>
          <w:szCs w:val="26"/>
        </w:rPr>
        <w:object w:dxaOrig="1100" w:dyaOrig="700" w14:anchorId="07AC2208">
          <v:shape id="_x0000_i1052" type="#_x0000_t75" style="width:55.5pt;height:35.25pt" o:ole="">
            <v:imagedata r:id="rId65" o:title=""/>
          </v:shape>
          <o:OLEObject Type="Embed" ProgID="Equation.DSMT4" ShapeID="_x0000_i1052" DrawAspect="Content" ObjectID="_1764604334" r:id="rId66"/>
        </w:object>
      </w:r>
      <w:r w:rsidRPr="00C917D3">
        <w:rPr>
          <w:rFonts w:cs="Times New Roman"/>
          <w:b/>
          <w:sz w:val="26"/>
          <w:szCs w:val="26"/>
          <w:lang w:val="vi-VN"/>
        </w:rPr>
        <w:tab/>
      </w:r>
      <w:r w:rsidRPr="00C917D3">
        <w:rPr>
          <w:rFonts w:cs="Times New Roman"/>
          <w:b/>
          <w:color w:val="0066FF"/>
          <w:sz w:val="26"/>
          <w:szCs w:val="26"/>
          <w:lang w:val="vi-VN"/>
        </w:rPr>
        <w:t>C.</w:t>
      </w:r>
      <w:r w:rsidRPr="00C917D3">
        <w:rPr>
          <w:rFonts w:cs="Times New Roman"/>
          <w:b/>
          <w:sz w:val="26"/>
          <w:szCs w:val="26"/>
          <w:lang w:val="vi-VN"/>
        </w:rPr>
        <w:t xml:space="preserve"> </w:t>
      </w:r>
      <w:r w:rsidRPr="00C917D3">
        <w:rPr>
          <w:rFonts w:cs="Times New Roman"/>
          <w:position w:val="-26"/>
          <w:sz w:val="26"/>
          <w:szCs w:val="26"/>
        </w:rPr>
        <w:object w:dxaOrig="1180" w:dyaOrig="700" w14:anchorId="71A24D44">
          <v:shape id="_x0000_i1053" type="#_x0000_t75" style="width:60pt;height:35.25pt" o:ole="">
            <v:imagedata r:id="rId67" o:title=""/>
          </v:shape>
          <o:OLEObject Type="Embed" ProgID="Equation.DSMT4" ShapeID="_x0000_i1053" DrawAspect="Content" ObjectID="_1764604335" r:id="rId68"/>
        </w:object>
      </w:r>
      <w:r w:rsidRPr="00C917D3">
        <w:rPr>
          <w:rFonts w:cs="Times New Roman"/>
          <w:b/>
          <w:sz w:val="26"/>
          <w:szCs w:val="26"/>
          <w:lang w:val="vi-VN"/>
        </w:rPr>
        <w:tab/>
      </w:r>
      <w:r w:rsidRPr="00C917D3">
        <w:rPr>
          <w:rFonts w:cs="Times New Roman"/>
          <w:b/>
          <w:color w:val="0066FF"/>
          <w:sz w:val="26"/>
          <w:szCs w:val="26"/>
          <w:lang w:val="vi-VN"/>
        </w:rPr>
        <w:t>D.</w:t>
      </w:r>
      <w:r w:rsidRPr="00C917D3">
        <w:rPr>
          <w:rFonts w:cs="Times New Roman"/>
          <w:b/>
          <w:sz w:val="26"/>
          <w:szCs w:val="26"/>
          <w:lang w:val="vi-VN"/>
        </w:rPr>
        <w:t xml:space="preserve"> </w:t>
      </w:r>
      <w:r w:rsidRPr="00C917D3">
        <w:rPr>
          <w:rFonts w:cs="Times New Roman"/>
          <w:position w:val="-26"/>
          <w:sz w:val="26"/>
          <w:szCs w:val="26"/>
        </w:rPr>
        <w:object w:dxaOrig="1180" w:dyaOrig="700" w14:anchorId="7A7B2B07">
          <v:shape id="_x0000_i1054" type="#_x0000_t75" style="width:60pt;height:35.25pt" o:ole="">
            <v:imagedata r:id="rId69" o:title=""/>
          </v:shape>
          <o:OLEObject Type="Embed" ProgID="Equation.DSMT4" ShapeID="_x0000_i1054" DrawAspect="Content" ObjectID="_1764604336" r:id="rId70"/>
        </w:object>
      </w:r>
    </w:p>
    <w:p w14:paraId="1D35E67D" w14:textId="77777777" w:rsidR="00F65C5B" w:rsidRPr="00C917D3" w:rsidRDefault="00F65C5B" w:rsidP="0016669E">
      <w:pPr>
        <w:pStyle w:val="NormalWeb"/>
        <w:shd w:val="clear" w:color="auto" w:fill="FFFFFF"/>
        <w:spacing w:line="240" w:lineRule="auto"/>
        <w:ind w:firstLine="0"/>
        <w:rPr>
          <w:sz w:val="26"/>
          <w:szCs w:val="26"/>
          <w:lang w:val="vi-VN"/>
        </w:rPr>
      </w:pPr>
      <w:r w:rsidRPr="00C917D3">
        <w:rPr>
          <w:b/>
          <w:color w:val="FF0000"/>
          <w:sz w:val="26"/>
          <w:szCs w:val="26"/>
          <w:lang w:val="vi-VN"/>
        </w:rPr>
        <w:t>Câu 10:</w:t>
      </w:r>
      <w:r w:rsidRPr="00C917D3">
        <w:rPr>
          <w:b/>
          <w:sz w:val="26"/>
          <w:szCs w:val="26"/>
          <w:lang w:val="vi-VN"/>
        </w:rPr>
        <w:t xml:space="preserve"> </w:t>
      </w:r>
      <w:r w:rsidRPr="00C917D3">
        <w:rPr>
          <w:sz w:val="26"/>
          <w:szCs w:val="26"/>
          <w:lang w:val="vi-VN"/>
        </w:rPr>
        <w:t>Tia nào sau đây không cùng bản chất với tia X?</w:t>
      </w:r>
    </w:p>
    <w:p w14:paraId="37D804C2" w14:textId="77777777" w:rsidR="00F65C5B" w:rsidRPr="00C917D3" w:rsidRDefault="00F65C5B" w:rsidP="0016669E">
      <w:pPr>
        <w:tabs>
          <w:tab w:val="left" w:pos="2835"/>
          <w:tab w:val="left" w:pos="5386"/>
          <w:tab w:val="left" w:pos="7937"/>
        </w:tabs>
        <w:spacing w:after="0" w:line="240" w:lineRule="auto"/>
        <w:ind w:firstLine="283"/>
        <w:jc w:val="both"/>
        <w:rPr>
          <w:rFonts w:cs="Times New Roman"/>
          <w:sz w:val="26"/>
          <w:szCs w:val="26"/>
        </w:rPr>
      </w:pPr>
      <w:r w:rsidRPr="00C917D3">
        <w:rPr>
          <w:rFonts w:cs="Times New Roman"/>
          <w:b/>
          <w:color w:val="0066FF"/>
          <w:sz w:val="26"/>
          <w:szCs w:val="26"/>
        </w:rPr>
        <w:t>A.</w:t>
      </w:r>
      <w:r w:rsidRPr="00C917D3">
        <w:rPr>
          <w:rFonts w:cs="Times New Roman"/>
          <w:sz w:val="26"/>
          <w:szCs w:val="26"/>
        </w:rPr>
        <w:t xml:space="preserve"> Tia tử ngoại.</w:t>
      </w:r>
      <w:r w:rsidRPr="00C917D3">
        <w:rPr>
          <w:rFonts w:cs="Times New Roman"/>
          <w:sz w:val="26"/>
          <w:szCs w:val="26"/>
        </w:rPr>
        <w:tab/>
      </w:r>
      <w:r w:rsidRPr="00C917D3">
        <w:rPr>
          <w:rFonts w:cs="Times New Roman"/>
          <w:b/>
          <w:color w:val="0066FF"/>
          <w:sz w:val="26"/>
          <w:szCs w:val="26"/>
        </w:rPr>
        <w:t>B.</w:t>
      </w:r>
      <w:r w:rsidRPr="00C917D3">
        <w:rPr>
          <w:rFonts w:cs="Times New Roman"/>
          <w:sz w:val="26"/>
          <w:szCs w:val="26"/>
        </w:rPr>
        <w:t xml:space="preserve"> Tia gamma.</w:t>
      </w:r>
      <w:r w:rsidRPr="00C917D3">
        <w:rPr>
          <w:rFonts w:cs="Times New Roman"/>
          <w:sz w:val="26"/>
          <w:szCs w:val="26"/>
        </w:rPr>
        <w:tab/>
      </w:r>
      <w:r w:rsidRPr="00C917D3">
        <w:rPr>
          <w:rFonts w:cs="Times New Roman"/>
          <w:b/>
          <w:color w:val="0066FF"/>
          <w:sz w:val="26"/>
          <w:szCs w:val="26"/>
        </w:rPr>
        <w:t>C.</w:t>
      </w:r>
      <w:r w:rsidRPr="00C917D3">
        <w:rPr>
          <w:rFonts w:cs="Times New Roman"/>
          <w:sz w:val="26"/>
          <w:szCs w:val="26"/>
        </w:rPr>
        <w:t xml:space="preserve"> Tia hồng ngoại.</w:t>
      </w:r>
      <w:r w:rsidRPr="00C917D3">
        <w:rPr>
          <w:rFonts w:cs="Times New Roman"/>
          <w:sz w:val="26"/>
          <w:szCs w:val="26"/>
        </w:rPr>
        <w:tab/>
      </w:r>
      <w:r w:rsidRPr="00C917D3">
        <w:rPr>
          <w:rFonts w:cs="Times New Roman"/>
          <w:b/>
          <w:color w:val="0066FF"/>
          <w:sz w:val="26"/>
          <w:szCs w:val="26"/>
        </w:rPr>
        <w:t>D.</w:t>
      </w:r>
      <w:r w:rsidRPr="00C917D3">
        <w:rPr>
          <w:rFonts w:cs="Times New Roman"/>
          <w:sz w:val="26"/>
          <w:szCs w:val="26"/>
        </w:rPr>
        <w:t xml:space="preserve"> Tia </w:t>
      </w:r>
      <w:r w:rsidRPr="00C917D3">
        <w:rPr>
          <w:rFonts w:cs="Times New Roman"/>
          <w:position w:val="-10"/>
          <w:sz w:val="26"/>
          <w:szCs w:val="26"/>
        </w:rPr>
        <w:object w:dxaOrig="279" w:dyaOrig="360" w14:anchorId="622E9929">
          <v:shape id="_x0000_i1055" type="#_x0000_t75" style="width:14.25pt;height:18.75pt" o:ole="">
            <v:imagedata r:id="rId71" o:title=""/>
          </v:shape>
          <o:OLEObject Type="Embed" ProgID="Equation.DSMT4" ShapeID="_x0000_i1055" DrawAspect="Content" ObjectID="_1764604337" r:id="rId72"/>
        </w:object>
      </w:r>
      <w:r w:rsidRPr="00C917D3">
        <w:rPr>
          <w:rFonts w:cs="Times New Roman"/>
          <w:sz w:val="26"/>
          <w:szCs w:val="26"/>
        </w:rPr>
        <w:t>.</w:t>
      </w:r>
    </w:p>
    <w:p w14:paraId="753B4B8F" w14:textId="77777777" w:rsidR="00F65C5B" w:rsidRPr="00C917D3" w:rsidRDefault="00F65C5B" w:rsidP="0016669E">
      <w:pPr>
        <w:pStyle w:val="NoSpacing"/>
        <w:jc w:val="both"/>
        <w:rPr>
          <w:rFonts w:ascii="Times New Roman" w:hAnsi="Times New Roman"/>
          <w:sz w:val="26"/>
          <w:szCs w:val="26"/>
          <w:lang w:val="vi-VN"/>
        </w:rPr>
      </w:pPr>
      <w:r w:rsidRPr="00C917D3">
        <w:rPr>
          <w:rFonts w:ascii="Times New Roman" w:hAnsi="Times New Roman"/>
          <w:b/>
          <w:color w:val="FF0000"/>
          <w:sz w:val="26"/>
          <w:szCs w:val="26"/>
          <w:lang w:val="vi-VN"/>
        </w:rPr>
        <w:t>Câu 11:</w:t>
      </w:r>
      <w:r w:rsidRPr="00C917D3">
        <w:rPr>
          <w:rFonts w:ascii="Times New Roman" w:hAnsi="Times New Roman"/>
          <w:b/>
          <w:sz w:val="26"/>
          <w:szCs w:val="26"/>
          <w:lang w:val="vi-VN"/>
        </w:rPr>
        <w:t xml:space="preserve"> </w:t>
      </w:r>
      <w:r w:rsidRPr="00C917D3">
        <w:rPr>
          <w:rFonts w:ascii="Times New Roman" w:hAnsi="Times New Roman"/>
          <w:sz w:val="26"/>
          <w:szCs w:val="26"/>
          <w:lang w:val="vi-VN"/>
        </w:rPr>
        <w:t>Trong những cách sau cách nào có thể làm nhiễm điện cho một vật?</w:t>
      </w:r>
    </w:p>
    <w:p w14:paraId="7ECE98EB" w14:textId="77777777" w:rsidR="00F65C5B" w:rsidRPr="00C917D3" w:rsidRDefault="00F65C5B" w:rsidP="0016669E">
      <w:pPr>
        <w:pStyle w:val="NoSpacing"/>
        <w:ind w:firstLine="283"/>
        <w:jc w:val="both"/>
        <w:rPr>
          <w:rFonts w:ascii="Times New Roman" w:hAnsi="Times New Roman"/>
          <w:sz w:val="26"/>
          <w:szCs w:val="26"/>
          <w:lang w:val="vi-VN"/>
        </w:rPr>
      </w:pPr>
      <w:r w:rsidRPr="00C917D3">
        <w:rPr>
          <w:rFonts w:ascii="Times New Roman" w:hAnsi="Times New Roman"/>
          <w:b/>
          <w:color w:val="0066FF"/>
          <w:sz w:val="26"/>
          <w:szCs w:val="26"/>
          <w:lang w:val="vi-VN"/>
        </w:rPr>
        <w:t>A.</w:t>
      </w:r>
      <w:r w:rsidRPr="00C917D3">
        <w:rPr>
          <w:rFonts w:ascii="Times New Roman" w:hAnsi="Times New Roman"/>
          <w:sz w:val="26"/>
          <w:szCs w:val="26"/>
          <w:lang w:val="vi-VN"/>
        </w:rPr>
        <w:t xml:space="preserve"> Cọ chiếc vỏ bút lên tóc;.</w:t>
      </w:r>
    </w:p>
    <w:p w14:paraId="56CD65D5" w14:textId="77777777" w:rsidR="00F65C5B" w:rsidRPr="00C917D3" w:rsidRDefault="00F65C5B" w:rsidP="0016669E">
      <w:pPr>
        <w:pStyle w:val="NoSpacing"/>
        <w:ind w:firstLine="283"/>
        <w:jc w:val="both"/>
        <w:rPr>
          <w:rFonts w:ascii="Times New Roman" w:hAnsi="Times New Roman"/>
          <w:sz w:val="26"/>
          <w:szCs w:val="26"/>
          <w:lang w:val="vi-VN"/>
        </w:rPr>
      </w:pPr>
      <w:r w:rsidRPr="00C917D3">
        <w:rPr>
          <w:rFonts w:ascii="Times New Roman" w:hAnsi="Times New Roman"/>
          <w:b/>
          <w:color w:val="0066FF"/>
          <w:sz w:val="26"/>
          <w:szCs w:val="26"/>
          <w:lang w:val="vi-VN"/>
        </w:rPr>
        <w:t>B.</w:t>
      </w:r>
      <w:r w:rsidRPr="00C917D3">
        <w:rPr>
          <w:rFonts w:ascii="Times New Roman" w:hAnsi="Times New Roman"/>
          <w:sz w:val="26"/>
          <w:szCs w:val="26"/>
          <w:lang w:val="vi-VN"/>
        </w:rPr>
        <w:t xml:space="preserve"> Đặt một nhanh nhựa gần một vật đã nhiễm điện;.</w:t>
      </w:r>
    </w:p>
    <w:p w14:paraId="20C87CF7" w14:textId="77777777" w:rsidR="00F65C5B" w:rsidRPr="00C917D3" w:rsidRDefault="00F65C5B" w:rsidP="0016669E">
      <w:pPr>
        <w:pStyle w:val="NoSpacing"/>
        <w:ind w:firstLine="283"/>
        <w:jc w:val="both"/>
        <w:rPr>
          <w:rFonts w:ascii="Times New Roman" w:hAnsi="Times New Roman"/>
          <w:sz w:val="26"/>
          <w:szCs w:val="26"/>
          <w:lang w:val="vi-VN"/>
        </w:rPr>
      </w:pPr>
      <w:r w:rsidRPr="00C917D3">
        <w:rPr>
          <w:rFonts w:ascii="Times New Roman" w:hAnsi="Times New Roman"/>
          <w:b/>
          <w:color w:val="0066FF"/>
          <w:sz w:val="26"/>
          <w:szCs w:val="26"/>
          <w:lang w:val="vi-VN"/>
        </w:rPr>
        <w:lastRenderedPageBreak/>
        <w:t>C.</w:t>
      </w:r>
      <w:r w:rsidRPr="00C917D3">
        <w:rPr>
          <w:rFonts w:ascii="Times New Roman" w:hAnsi="Times New Roman"/>
          <w:sz w:val="26"/>
          <w:szCs w:val="26"/>
          <w:lang w:val="vi-VN"/>
        </w:rPr>
        <w:t xml:space="preserve"> Đặt một vật gần nguồn điện;.</w:t>
      </w:r>
    </w:p>
    <w:p w14:paraId="466EC860" w14:textId="77777777" w:rsidR="00F65C5B" w:rsidRPr="00C917D3" w:rsidRDefault="00F65C5B" w:rsidP="0016669E">
      <w:pPr>
        <w:pStyle w:val="NoSpacing"/>
        <w:ind w:firstLine="283"/>
        <w:jc w:val="both"/>
        <w:rPr>
          <w:rFonts w:ascii="Times New Roman" w:hAnsi="Times New Roman"/>
          <w:sz w:val="26"/>
          <w:szCs w:val="26"/>
          <w:lang w:val="vi-VN"/>
        </w:rPr>
      </w:pPr>
      <w:r w:rsidRPr="00C917D3">
        <w:rPr>
          <w:rFonts w:ascii="Times New Roman" w:hAnsi="Times New Roman"/>
          <w:b/>
          <w:color w:val="0066FF"/>
          <w:sz w:val="26"/>
          <w:szCs w:val="26"/>
          <w:lang w:val="vi-VN"/>
        </w:rPr>
        <w:t>D.</w:t>
      </w:r>
      <w:r w:rsidRPr="00C917D3">
        <w:rPr>
          <w:rFonts w:ascii="Times New Roman" w:hAnsi="Times New Roman"/>
          <w:sz w:val="26"/>
          <w:szCs w:val="26"/>
          <w:lang w:val="vi-VN"/>
        </w:rPr>
        <w:t xml:space="preserve"> Cho một vật tiếp xúc với viên pin.</w:t>
      </w:r>
    </w:p>
    <w:p w14:paraId="2309F101" w14:textId="77777777" w:rsidR="00F65C5B" w:rsidRPr="00C917D3" w:rsidRDefault="00F65C5B" w:rsidP="0016669E">
      <w:pPr>
        <w:spacing w:after="0" w:line="240" w:lineRule="auto"/>
        <w:jc w:val="both"/>
        <w:rPr>
          <w:rFonts w:cs="Times New Roman"/>
          <w:sz w:val="26"/>
          <w:szCs w:val="26"/>
          <w:lang w:val="vi-VN"/>
        </w:rPr>
      </w:pPr>
      <w:r w:rsidRPr="00C917D3">
        <w:rPr>
          <w:rFonts w:cs="Times New Roman"/>
          <w:b/>
          <w:color w:val="FF0000"/>
          <w:sz w:val="26"/>
          <w:szCs w:val="26"/>
          <w:lang w:val="vi-VN"/>
        </w:rPr>
        <w:t>Câu 12:</w:t>
      </w:r>
      <w:r w:rsidRPr="00C917D3">
        <w:rPr>
          <w:rFonts w:eastAsia="Times New Roman" w:cs="Times New Roman"/>
          <w:b/>
          <w:sz w:val="26"/>
          <w:szCs w:val="26"/>
          <w:lang w:val="vi-VN"/>
        </w:rPr>
        <w:t xml:space="preserve"> </w:t>
      </w:r>
      <w:r w:rsidRPr="00C917D3">
        <w:rPr>
          <w:rFonts w:cs="Times New Roman"/>
          <w:sz w:val="26"/>
          <w:szCs w:val="26"/>
          <w:lang w:val="vi-VN"/>
        </w:rPr>
        <w:t>Trong thí nghiệm về sự tán sắc ánh sáng của Niu-tơn, khi chiếu một chùm tia ánh sáng mặt trời rất hẹp qua lăng kính, chùm tia ló ra khỏi lăng kính</w:t>
      </w:r>
    </w:p>
    <w:p w14:paraId="4F6F7CF1" w14:textId="77777777" w:rsidR="00F65C5B" w:rsidRPr="00C917D3" w:rsidRDefault="00F65C5B" w:rsidP="0016669E">
      <w:pPr>
        <w:spacing w:after="0" w:line="240" w:lineRule="auto"/>
        <w:ind w:firstLine="283"/>
        <w:jc w:val="both"/>
        <w:rPr>
          <w:rFonts w:cs="Times New Roman"/>
          <w:sz w:val="26"/>
          <w:szCs w:val="26"/>
          <w:lang w:val="vi-VN"/>
        </w:rPr>
      </w:pPr>
      <w:r w:rsidRPr="00C917D3">
        <w:rPr>
          <w:rFonts w:cs="Times New Roman"/>
          <w:b/>
          <w:color w:val="0066FF"/>
          <w:sz w:val="26"/>
          <w:szCs w:val="26"/>
          <w:lang w:val="vi-VN"/>
        </w:rPr>
        <w:t>A.</w:t>
      </w:r>
      <w:r w:rsidRPr="00C917D3">
        <w:rPr>
          <w:rFonts w:cs="Times New Roman"/>
          <w:sz w:val="26"/>
          <w:szCs w:val="26"/>
          <w:lang w:val="vi-VN"/>
        </w:rPr>
        <w:t xml:space="preserve"> bị lệch về đáy lăng kính và giữ nguyên màu sắc ban đầu.</w:t>
      </w:r>
    </w:p>
    <w:p w14:paraId="031911A1" w14:textId="77777777" w:rsidR="00F65C5B" w:rsidRPr="00C917D3" w:rsidRDefault="00F65C5B" w:rsidP="0016669E">
      <w:pPr>
        <w:spacing w:after="0" w:line="240" w:lineRule="auto"/>
        <w:ind w:firstLine="283"/>
        <w:jc w:val="both"/>
        <w:rPr>
          <w:rFonts w:cs="Times New Roman"/>
          <w:sz w:val="26"/>
          <w:szCs w:val="26"/>
          <w:lang w:val="vi-VN"/>
        </w:rPr>
      </w:pPr>
      <w:r w:rsidRPr="00C917D3">
        <w:rPr>
          <w:rFonts w:cs="Times New Roman"/>
          <w:b/>
          <w:color w:val="0066FF"/>
          <w:sz w:val="26"/>
          <w:szCs w:val="26"/>
          <w:lang w:val="vi-VN"/>
        </w:rPr>
        <w:t>B.</w:t>
      </w:r>
      <w:r w:rsidRPr="00C917D3">
        <w:rPr>
          <w:rFonts w:cs="Times New Roman"/>
          <w:sz w:val="26"/>
          <w:szCs w:val="26"/>
          <w:lang w:val="vi-VN"/>
        </w:rPr>
        <w:t xml:space="preserve"> bị lệch về đáy lăng kính và trải thành một dải màu cầu vồng.</w:t>
      </w:r>
    </w:p>
    <w:p w14:paraId="73C60C6D" w14:textId="77777777" w:rsidR="00F65C5B" w:rsidRPr="00C917D3" w:rsidRDefault="00F65C5B" w:rsidP="0016669E">
      <w:pPr>
        <w:spacing w:after="0" w:line="240" w:lineRule="auto"/>
        <w:ind w:firstLine="283"/>
        <w:jc w:val="both"/>
        <w:rPr>
          <w:rFonts w:cs="Times New Roman"/>
          <w:sz w:val="26"/>
          <w:szCs w:val="26"/>
          <w:lang w:val="vi-VN"/>
        </w:rPr>
      </w:pPr>
      <w:r w:rsidRPr="00C917D3">
        <w:rPr>
          <w:rFonts w:cs="Times New Roman"/>
          <w:b/>
          <w:color w:val="0066FF"/>
          <w:sz w:val="26"/>
          <w:szCs w:val="26"/>
          <w:lang w:val="vi-VN"/>
        </w:rPr>
        <w:t>C.</w:t>
      </w:r>
      <w:r w:rsidRPr="00C917D3">
        <w:rPr>
          <w:rFonts w:cs="Times New Roman"/>
          <w:sz w:val="26"/>
          <w:szCs w:val="26"/>
          <w:lang w:val="vi-VN"/>
        </w:rPr>
        <w:t xml:space="preserve"> bị lệch về đỉnh lăng kính và giữ nguyên màu sắc ban đầu.</w:t>
      </w:r>
    </w:p>
    <w:p w14:paraId="0FD7A19F" w14:textId="77777777" w:rsidR="00F65C5B" w:rsidRPr="00C917D3" w:rsidRDefault="00F65C5B" w:rsidP="0016669E">
      <w:pPr>
        <w:spacing w:after="0" w:line="240" w:lineRule="auto"/>
        <w:ind w:firstLine="283"/>
        <w:jc w:val="both"/>
        <w:rPr>
          <w:rFonts w:cs="Times New Roman"/>
          <w:sz w:val="26"/>
          <w:szCs w:val="26"/>
          <w:lang w:val="vi-VN"/>
        </w:rPr>
      </w:pPr>
      <w:r w:rsidRPr="00C917D3">
        <w:rPr>
          <w:rFonts w:cs="Times New Roman"/>
          <w:b/>
          <w:color w:val="0066FF"/>
          <w:sz w:val="26"/>
          <w:szCs w:val="26"/>
          <w:lang w:val="vi-VN"/>
        </w:rPr>
        <w:t>D.</w:t>
      </w:r>
      <w:r w:rsidRPr="00C917D3">
        <w:rPr>
          <w:rFonts w:cs="Times New Roman"/>
          <w:sz w:val="26"/>
          <w:szCs w:val="26"/>
          <w:lang w:val="vi-VN"/>
        </w:rPr>
        <w:t xml:space="preserve"> bị lệch về đỉnh lăng kính và trải thành một dải màu câu vồng.</w:t>
      </w:r>
    </w:p>
    <w:p w14:paraId="5E600A15" w14:textId="77777777" w:rsidR="00F65C5B" w:rsidRPr="00C917D3" w:rsidRDefault="00F65C5B" w:rsidP="0016669E">
      <w:pPr>
        <w:spacing w:after="0" w:line="240" w:lineRule="auto"/>
        <w:jc w:val="both"/>
        <w:rPr>
          <w:rFonts w:eastAsia="Calibri" w:cs="Times New Roman"/>
          <w:sz w:val="26"/>
          <w:szCs w:val="26"/>
          <w:lang w:val="pl-PL"/>
        </w:rPr>
      </w:pPr>
      <w:r w:rsidRPr="00C917D3">
        <w:rPr>
          <w:rFonts w:eastAsia="Calibri" w:cs="Times New Roman"/>
          <w:b/>
          <w:color w:val="FF0000"/>
          <w:sz w:val="26"/>
          <w:szCs w:val="26"/>
          <w:lang w:val="pl-PL"/>
        </w:rPr>
        <w:t>Câu 13:</w:t>
      </w:r>
      <w:r w:rsidRPr="00C917D3">
        <w:rPr>
          <w:rFonts w:eastAsia="Calibri" w:cs="Times New Roman"/>
          <w:b/>
          <w:sz w:val="26"/>
          <w:szCs w:val="26"/>
          <w:lang w:val="vi-VN"/>
        </w:rPr>
        <w:t xml:space="preserve"> </w:t>
      </w:r>
      <w:r w:rsidRPr="00C917D3">
        <w:rPr>
          <w:rFonts w:eastAsia="Calibri" w:cs="Times New Roman"/>
          <w:sz w:val="26"/>
          <w:szCs w:val="26"/>
          <w:lang w:val="pl-PL"/>
        </w:rPr>
        <w:t>Cơ năng của một vật dao động điều hòa</w:t>
      </w:r>
    </w:p>
    <w:p w14:paraId="256F9FBF" w14:textId="77777777" w:rsidR="00F65C5B" w:rsidRPr="00C917D3" w:rsidRDefault="00F65C5B" w:rsidP="0016669E">
      <w:pPr>
        <w:spacing w:after="0" w:line="240" w:lineRule="auto"/>
        <w:ind w:firstLine="283"/>
        <w:jc w:val="both"/>
        <w:rPr>
          <w:rFonts w:eastAsia="Calibri" w:cs="Times New Roman"/>
          <w:sz w:val="26"/>
          <w:szCs w:val="26"/>
          <w:lang w:val="pl-PL"/>
        </w:rPr>
      </w:pPr>
      <w:r w:rsidRPr="00C917D3">
        <w:rPr>
          <w:rFonts w:eastAsia="Calibri" w:cs="Times New Roman"/>
          <w:b/>
          <w:color w:val="0066FF"/>
          <w:sz w:val="26"/>
          <w:szCs w:val="26"/>
          <w:lang w:val="pl-PL"/>
        </w:rPr>
        <w:t>A.</w:t>
      </w:r>
      <w:r w:rsidRPr="00C917D3">
        <w:rPr>
          <w:rFonts w:eastAsia="Calibri" w:cs="Times New Roman"/>
          <w:sz w:val="26"/>
          <w:szCs w:val="26"/>
          <w:lang w:val="pl-PL"/>
        </w:rPr>
        <w:t xml:space="preserve"> biến thiên tuần hoàn theo thời gian với chu kỳ bằng một nửa chu kỳ dao động của vật.</w:t>
      </w:r>
    </w:p>
    <w:p w14:paraId="46502D3D" w14:textId="77777777" w:rsidR="00F65C5B" w:rsidRPr="00C917D3" w:rsidRDefault="00F65C5B" w:rsidP="0016669E">
      <w:pPr>
        <w:spacing w:after="0" w:line="240" w:lineRule="auto"/>
        <w:ind w:firstLine="283"/>
        <w:jc w:val="both"/>
        <w:rPr>
          <w:rFonts w:eastAsia="Calibri" w:cs="Times New Roman"/>
          <w:sz w:val="26"/>
          <w:szCs w:val="26"/>
          <w:lang w:val="pl-PL"/>
        </w:rPr>
      </w:pPr>
      <w:r w:rsidRPr="00C917D3">
        <w:rPr>
          <w:rFonts w:eastAsia="Calibri" w:cs="Times New Roman"/>
          <w:b/>
          <w:color w:val="0066FF"/>
          <w:sz w:val="26"/>
          <w:szCs w:val="26"/>
          <w:lang w:val="pl-PL"/>
        </w:rPr>
        <w:t>B.</w:t>
      </w:r>
      <w:r w:rsidRPr="00C917D3">
        <w:rPr>
          <w:rFonts w:eastAsia="Calibri" w:cs="Times New Roman"/>
          <w:sz w:val="26"/>
          <w:szCs w:val="26"/>
          <w:lang w:val="pl-PL"/>
        </w:rPr>
        <w:t xml:space="preserve"> tăng gấp đôi khi biên độ dao động của vật tăng gấp đôi.</w:t>
      </w:r>
    </w:p>
    <w:p w14:paraId="0CE4689C" w14:textId="77777777" w:rsidR="00F65C5B" w:rsidRPr="00C917D3" w:rsidRDefault="00F65C5B" w:rsidP="0016669E">
      <w:pPr>
        <w:spacing w:after="0" w:line="240" w:lineRule="auto"/>
        <w:ind w:firstLine="283"/>
        <w:jc w:val="both"/>
        <w:rPr>
          <w:rFonts w:eastAsia="Calibri" w:cs="Times New Roman"/>
          <w:sz w:val="26"/>
          <w:szCs w:val="26"/>
          <w:lang w:val="pl-PL"/>
        </w:rPr>
      </w:pPr>
      <w:r w:rsidRPr="00C917D3">
        <w:rPr>
          <w:rFonts w:eastAsia="Calibri" w:cs="Times New Roman"/>
          <w:b/>
          <w:color w:val="0066FF"/>
          <w:sz w:val="26"/>
          <w:szCs w:val="26"/>
          <w:lang w:val="pl-PL"/>
        </w:rPr>
        <w:t>C.</w:t>
      </w:r>
      <w:r w:rsidRPr="00C917D3">
        <w:rPr>
          <w:rFonts w:eastAsia="Calibri" w:cs="Times New Roman"/>
          <w:sz w:val="26"/>
          <w:szCs w:val="26"/>
          <w:lang w:val="pl-PL"/>
        </w:rPr>
        <w:t xml:space="preserve"> bằng động năng của vật khi vật tới vị trí cân bằng.</w:t>
      </w:r>
    </w:p>
    <w:p w14:paraId="318DEE48" w14:textId="77777777" w:rsidR="00F65C5B" w:rsidRPr="00C917D3" w:rsidRDefault="00F65C5B" w:rsidP="0016669E">
      <w:pPr>
        <w:spacing w:after="0" w:line="240" w:lineRule="auto"/>
        <w:ind w:firstLine="283"/>
        <w:jc w:val="both"/>
        <w:rPr>
          <w:rFonts w:eastAsia="Calibri" w:cs="Times New Roman"/>
          <w:sz w:val="26"/>
          <w:szCs w:val="26"/>
          <w:lang w:val="pl-PL"/>
        </w:rPr>
      </w:pPr>
      <w:r w:rsidRPr="00C917D3">
        <w:rPr>
          <w:rFonts w:eastAsia="Calibri" w:cs="Times New Roman"/>
          <w:b/>
          <w:color w:val="0066FF"/>
          <w:sz w:val="26"/>
          <w:szCs w:val="26"/>
          <w:lang w:val="pl-PL"/>
        </w:rPr>
        <w:t>D.</w:t>
      </w:r>
      <w:r w:rsidRPr="00C917D3">
        <w:rPr>
          <w:rFonts w:eastAsia="Calibri" w:cs="Times New Roman"/>
          <w:sz w:val="26"/>
          <w:szCs w:val="26"/>
          <w:lang w:val="pl-PL"/>
        </w:rPr>
        <w:t xml:space="preserve"> biến thiên điều hòa theo thời gian với chu kỳ bằng chu kỳ dao động của vật.</w:t>
      </w:r>
    </w:p>
    <w:p w14:paraId="2CFB102E" w14:textId="77777777" w:rsidR="00F65C5B" w:rsidRPr="00C917D3" w:rsidRDefault="00F65C5B" w:rsidP="0016669E">
      <w:pPr>
        <w:spacing w:after="0" w:line="240" w:lineRule="auto"/>
        <w:jc w:val="both"/>
        <w:rPr>
          <w:rFonts w:cs="Times New Roman"/>
          <w:sz w:val="26"/>
          <w:szCs w:val="26"/>
          <w:lang w:val="nl-NL"/>
        </w:rPr>
      </w:pPr>
      <w:r w:rsidRPr="00C917D3">
        <w:rPr>
          <w:rFonts w:cs="Times New Roman"/>
          <w:b/>
          <w:color w:val="FF0000"/>
          <w:sz w:val="26"/>
          <w:szCs w:val="26"/>
          <w:lang w:val="nl-NL"/>
        </w:rPr>
        <w:t>Câu 14:</w:t>
      </w:r>
      <w:r w:rsidRPr="00C917D3">
        <w:rPr>
          <w:rFonts w:cs="Times New Roman"/>
          <w:sz w:val="26"/>
          <w:szCs w:val="26"/>
          <w:lang w:val="nl-NL"/>
        </w:rPr>
        <w:t xml:space="preserve"> Tốc độ truyền sóng cơ phụ thuộc vào yếu tố nào sau đây?</w:t>
      </w:r>
    </w:p>
    <w:p w14:paraId="36A88E40" w14:textId="77777777" w:rsidR="00F65C5B" w:rsidRPr="00C917D3" w:rsidRDefault="00F65C5B" w:rsidP="0016669E">
      <w:pPr>
        <w:tabs>
          <w:tab w:val="left" w:pos="5386"/>
        </w:tabs>
        <w:spacing w:after="0" w:line="240" w:lineRule="auto"/>
        <w:ind w:firstLine="283"/>
        <w:jc w:val="both"/>
        <w:rPr>
          <w:rFonts w:cs="Times New Roman"/>
          <w:sz w:val="26"/>
          <w:szCs w:val="26"/>
          <w:lang w:val="nl-NL"/>
        </w:rPr>
      </w:pPr>
      <w:r w:rsidRPr="00C917D3">
        <w:rPr>
          <w:rFonts w:cs="Times New Roman"/>
          <w:b/>
          <w:color w:val="0066FF"/>
          <w:sz w:val="26"/>
          <w:szCs w:val="26"/>
          <w:lang w:val="nl-NL"/>
        </w:rPr>
        <w:t>A.</w:t>
      </w:r>
      <w:r w:rsidRPr="00C917D3">
        <w:rPr>
          <w:rFonts w:cs="Times New Roman"/>
          <w:sz w:val="26"/>
          <w:szCs w:val="26"/>
          <w:lang w:val="nl-NL"/>
        </w:rPr>
        <w:t xml:space="preserve"> Bước sóng </w:t>
      </w:r>
      <w:r w:rsidRPr="00C917D3">
        <w:rPr>
          <w:rFonts w:cs="Times New Roman"/>
          <w:sz w:val="26"/>
          <w:szCs w:val="26"/>
        </w:rPr>
        <w:t>λ</w:t>
      </w:r>
      <w:r w:rsidRPr="00C917D3">
        <w:rPr>
          <w:rFonts w:cs="Times New Roman"/>
          <w:sz w:val="26"/>
          <w:szCs w:val="26"/>
          <w:lang w:val="nl-NL"/>
        </w:rPr>
        <w:t>.</w:t>
      </w:r>
      <w:r w:rsidRPr="00C917D3">
        <w:rPr>
          <w:rFonts w:cs="Times New Roman"/>
          <w:sz w:val="26"/>
          <w:szCs w:val="26"/>
          <w:lang w:val="nl-NL"/>
        </w:rPr>
        <w:tab/>
      </w:r>
      <w:r w:rsidRPr="00C917D3">
        <w:rPr>
          <w:rFonts w:cs="Times New Roman"/>
          <w:b/>
          <w:color w:val="0066FF"/>
          <w:sz w:val="26"/>
          <w:szCs w:val="26"/>
          <w:lang w:val="nl-NL"/>
        </w:rPr>
        <w:t>B.</w:t>
      </w:r>
      <w:r w:rsidRPr="00C917D3">
        <w:rPr>
          <w:rFonts w:cs="Times New Roman"/>
          <w:sz w:val="26"/>
          <w:szCs w:val="26"/>
          <w:lang w:val="nl-NL"/>
        </w:rPr>
        <w:t xml:space="preserve"> Tần số sóng.</w:t>
      </w:r>
    </w:p>
    <w:p w14:paraId="7B660969" w14:textId="77777777" w:rsidR="00F65C5B" w:rsidRPr="00C917D3" w:rsidRDefault="00F65C5B" w:rsidP="0016669E">
      <w:pPr>
        <w:tabs>
          <w:tab w:val="left" w:pos="5386"/>
        </w:tabs>
        <w:spacing w:after="0" w:line="240" w:lineRule="auto"/>
        <w:ind w:firstLine="283"/>
        <w:jc w:val="both"/>
        <w:rPr>
          <w:rFonts w:cs="Times New Roman"/>
          <w:sz w:val="26"/>
          <w:szCs w:val="26"/>
          <w:lang w:val="nl-NL"/>
        </w:rPr>
      </w:pPr>
      <w:r w:rsidRPr="00C917D3">
        <w:rPr>
          <w:rFonts w:cs="Times New Roman"/>
          <w:b/>
          <w:color w:val="0066FF"/>
          <w:sz w:val="26"/>
          <w:szCs w:val="26"/>
          <w:lang w:val="nl-NL"/>
        </w:rPr>
        <w:t>C.</w:t>
      </w:r>
      <w:r w:rsidRPr="00C917D3">
        <w:rPr>
          <w:rFonts w:cs="Times New Roman"/>
          <w:sz w:val="26"/>
          <w:szCs w:val="26"/>
          <w:lang w:val="nl-NL"/>
        </w:rPr>
        <w:t xml:space="preserve"> </w:t>
      </w:r>
      <w:r w:rsidRPr="00C917D3">
        <w:rPr>
          <w:rFonts w:cs="Times New Roman"/>
          <w:bCs/>
          <w:sz w:val="26"/>
          <w:szCs w:val="26"/>
          <w:lang w:val="nl-NL"/>
        </w:rPr>
        <w:t>N</w:t>
      </w:r>
      <w:r w:rsidRPr="00C917D3">
        <w:rPr>
          <w:rFonts w:cs="Times New Roman"/>
          <w:sz w:val="26"/>
          <w:szCs w:val="26"/>
          <w:lang w:val="nl-NL"/>
        </w:rPr>
        <w:t>ăng lượng của sóng.</w:t>
      </w:r>
      <w:r w:rsidRPr="00C917D3">
        <w:rPr>
          <w:rFonts w:cs="Times New Roman"/>
          <w:sz w:val="26"/>
          <w:szCs w:val="26"/>
          <w:lang w:val="nl-NL"/>
        </w:rPr>
        <w:tab/>
      </w:r>
      <w:r w:rsidRPr="00C917D3">
        <w:rPr>
          <w:rFonts w:cs="Times New Roman"/>
          <w:b/>
          <w:color w:val="0066FF"/>
          <w:sz w:val="26"/>
          <w:szCs w:val="26"/>
          <w:lang w:val="nl-NL"/>
        </w:rPr>
        <w:t>D.</w:t>
      </w:r>
      <w:r w:rsidRPr="00C917D3">
        <w:rPr>
          <w:rFonts w:cs="Times New Roman"/>
          <w:sz w:val="26"/>
          <w:szCs w:val="26"/>
          <w:lang w:val="nl-NL"/>
        </w:rPr>
        <w:t xml:space="preserve"> Môi trường truyền sóng.</w:t>
      </w:r>
    </w:p>
    <w:p w14:paraId="0DBC0D5A" w14:textId="709BCDE6" w:rsidR="00022968" w:rsidRPr="00C917D3" w:rsidRDefault="00F65C5B" w:rsidP="0016669E">
      <w:pPr>
        <w:spacing w:after="0" w:line="276" w:lineRule="auto"/>
        <w:rPr>
          <w:rFonts w:eastAsia="Calibri" w:cs="Times New Roman"/>
          <w:b/>
          <w:sz w:val="26"/>
          <w:szCs w:val="26"/>
          <w:lang w:val="nl-NL"/>
        </w:rPr>
      </w:pPr>
      <w:r w:rsidRPr="00C917D3">
        <w:rPr>
          <w:rFonts w:cs="Times New Roman"/>
          <w:b/>
          <w:color w:val="FF0000"/>
          <w:sz w:val="26"/>
          <w:szCs w:val="26"/>
          <w:lang w:val="nl-NL"/>
        </w:rPr>
        <w:t>Câu 15:</w:t>
      </w:r>
      <w:r w:rsidRPr="00C917D3">
        <w:rPr>
          <w:rFonts w:cs="Times New Roman"/>
          <w:b/>
          <w:sz w:val="26"/>
          <w:szCs w:val="26"/>
          <w:lang w:val="nl-NL"/>
        </w:rPr>
        <w:t xml:space="preserve"> </w:t>
      </w:r>
      <w:r w:rsidR="00022968" w:rsidRPr="00C917D3">
        <w:rPr>
          <w:rFonts w:eastAsia="Calibri" w:cs="Times New Roman"/>
          <w:sz w:val="26"/>
          <w:szCs w:val="26"/>
          <w:lang w:val="nl-NL"/>
        </w:rPr>
        <w:t>Khi ánh sáng truyền từ môi trường chiết quang kém sang môi trường chiết quang lớn hơn dưới góc tới i thì</w:t>
      </w:r>
    </w:p>
    <w:p w14:paraId="0258E6B4" w14:textId="77777777" w:rsidR="00022968" w:rsidRPr="00C917D3" w:rsidRDefault="00022968" w:rsidP="0016669E">
      <w:pPr>
        <w:tabs>
          <w:tab w:val="left" w:pos="283"/>
          <w:tab w:val="left" w:pos="2835"/>
          <w:tab w:val="left" w:pos="5386"/>
          <w:tab w:val="left" w:pos="7937"/>
        </w:tabs>
        <w:spacing w:after="0" w:line="240" w:lineRule="auto"/>
        <w:ind w:firstLine="283"/>
        <w:jc w:val="both"/>
        <w:rPr>
          <w:rFonts w:eastAsia="Calibri" w:cs="Times New Roman"/>
          <w:b/>
          <w:sz w:val="26"/>
          <w:szCs w:val="26"/>
          <w:lang w:val="nl-NL"/>
        </w:rPr>
      </w:pPr>
      <w:r w:rsidRPr="00C917D3">
        <w:rPr>
          <w:rFonts w:eastAsia="Calibri" w:cs="Times New Roman"/>
          <w:b/>
          <w:color w:val="0066FF"/>
          <w:sz w:val="26"/>
          <w:szCs w:val="26"/>
          <w:lang w:val="nl-NL"/>
        </w:rPr>
        <w:t>A.</w:t>
      </w:r>
      <w:r w:rsidRPr="00C917D3">
        <w:rPr>
          <w:rFonts w:eastAsia="Calibri" w:cs="Times New Roman"/>
          <w:b/>
          <w:sz w:val="26"/>
          <w:szCs w:val="26"/>
          <w:lang w:val="nl-NL"/>
        </w:rPr>
        <w:t xml:space="preserve"> </w:t>
      </w:r>
      <w:r w:rsidRPr="00C917D3">
        <w:rPr>
          <w:rFonts w:eastAsia="Calibri" w:cs="Times New Roman"/>
          <w:sz w:val="26"/>
          <w:szCs w:val="26"/>
          <w:lang w:val="nl-NL"/>
        </w:rPr>
        <w:t xml:space="preserve">luôn luôn cho tia khúc xạ với </w:t>
      </w:r>
      <w:r w:rsidRPr="00C917D3">
        <w:rPr>
          <w:rFonts w:eastAsia="Calibri" w:cs="Times New Roman"/>
          <w:position w:val="-6"/>
          <w:sz w:val="26"/>
          <w:szCs w:val="26"/>
        </w:rPr>
        <w:object w:dxaOrig="510" w:dyaOrig="300" w14:anchorId="147EDEFF">
          <v:shape id="_x0000_i1056" type="#_x0000_t75" style="width:25.5pt;height:15.75pt" o:ole="">
            <v:imagedata r:id="rId73" o:title=""/>
          </v:shape>
          <o:OLEObject Type="Embed" ProgID="Equation.DSMT4" ShapeID="_x0000_i1056" DrawAspect="Content" ObjectID="_1764604338" r:id="rId74"/>
        </w:object>
      </w:r>
      <w:r w:rsidRPr="00C917D3">
        <w:rPr>
          <w:rFonts w:eastAsia="Calibri" w:cs="Times New Roman"/>
          <w:b/>
          <w:sz w:val="26"/>
          <w:szCs w:val="26"/>
          <w:lang w:val="nl-NL"/>
        </w:rPr>
        <w:tab/>
      </w:r>
      <w:r w:rsidRPr="00C917D3">
        <w:rPr>
          <w:rFonts w:eastAsia="Calibri" w:cs="Times New Roman"/>
          <w:b/>
          <w:color w:val="0066FF"/>
          <w:sz w:val="26"/>
          <w:szCs w:val="26"/>
          <w:lang w:val="nl-NL"/>
        </w:rPr>
        <w:t>B.</w:t>
      </w:r>
      <w:r w:rsidRPr="00C917D3">
        <w:rPr>
          <w:rFonts w:eastAsia="Calibri" w:cs="Times New Roman"/>
          <w:b/>
          <w:sz w:val="26"/>
          <w:szCs w:val="26"/>
          <w:lang w:val="nl-NL"/>
        </w:rPr>
        <w:t xml:space="preserve"> </w:t>
      </w:r>
      <w:r w:rsidRPr="00C917D3">
        <w:rPr>
          <w:rFonts w:eastAsia="Calibri" w:cs="Times New Roman"/>
          <w:sz w:val="26"/>
          <w:szCs w:val="26"/>
          <w:lang w:val="nl-NL"/>
        </w:rPr>
        <w:t xml:space="preserve">luôn luôn cho tia khúc xạ với </w:t>
      </w:r>
      <w:r w:rsidRPr="00C917D3">
        <w:rPr>
          <w:rFonts w:eastAsia="Calibri" w:cs="Times New Roman"/>
          <w:position w:val="-6"/>
          <w:sz w:val="26"/>
          <w:szCs w:val="26"/>
        </w:rPr>
        <w:object w:dxaOrig="510" w:dyaOrig="300" w14:anchorId="623D8D90">
          <v:shape id="_x0000_i1057" type="#_x0000_t75" style="width:25.5pt;height:15.75pt" o:ole="">
            <v:imagedata r:id="rId75" o:title=""/>
          </v:shape>
          <o:OLEObject Type="Embed" ProgID="Equation.DSMT4" ShapeID="_x0000_i1057" DrawAspect="Content" ObjectID="_1764604339" r:id="rId76"/>
        </w:object>
      </w:r>
      <w:r w:rsidRPr="00C917D3">
        <w:rPr>
          <w:rFonts w:eastAsia="Calibri" w:cs="Times New Roman"/>
          <w:sz w:val="26"/>
          <w:szCs w:val="26"/>
          <w:lang w:val="nl-NL"/>
        </w:rPr>
        <w:t xml:space="preserve"> </w:t>
      </w:r>
    </w:p>
    <w:p w14:paraId="7855D399" w14:textId="2436D2B6" w:rsidR="00F65C5B" w:rsidRPr="00C917D3" w:rsidRDefault="00022968" w:rsidP="0016669E">
      <w:pPr>
        <w:tabs>
          <w:tab w:val="left" w:pos="283"/>
          <w:tab w:val="left" w:pos="2835"/>
          <w:tab w:val="left" w:pos="5386"/>
          <w:tab w:val="left" w:pos="7937"/>
        </w:tabs>
        <w:spacing w:after="0" w:line="240" w:lineRule="auto"/>
        <w:ind w:firstLine="283"/>
        <w:jc w:val="both"/>
        <w:rPr>
          <w:rFonts w:eastAsia="Calibri" w:cs="Times New Roman"/>
          <w:sz w:val="26"/>
          <w:szCs w:val="26"/>
          <w:lang w:val="nl-NL"/>
        </w:rPr>
      </w:pPr>
      <w:r w:rsidRPr="00C917D3">
        <w:rPr>
          <w:rFonts w:eastAsia="Calibri" w:cs="Times New Roman"/>
          <w:b/>
          <w:color w:val="0066FF"/>
          <w:sz w:val="26"/>
          <w:szCs w:val="26"/>
          <w:lang w:val="nl-NL"/>
        </w:rPr>
        <w:t>C.</w:t>
      </w:r>
      <w:r w:rsidRPr="00C917D3">
        <w:rPr>
          <w:rFonts w:eastAsia="Calibri" w:cs="Times New Roman"/>
          <w:b/>
          <w:sz w:val="26"/>
          <w:szCs w:val="26"/>
          <w:lang w:val="nl-NL"/>
        </w:rPr>
        <w:t xml:space="preserve"> </w:t>
      </w:r>
      <w:r w:rsidRPr="00C917D3">
        <w:rPr>
          <w:rFonts w:eastAsia="Calibri" w:cs="Times New Roman"/>
          <w:sz w:val="26"/>
          <w:szCs w:val="26"/>
          <w:lang w:val="nl-NL"/>
        </w:rPr>
        <w:t xml:space="preserve">chỉ cho tia khúc xạ khi </w:t>
      </w:r>
      <w:r w:rsidRPr="00C917D3">
        <w:rPr>
          <w:rFonts w:eastAsia="Calibri" w:cs="Times New Roman"/>
          <w:position w:val="-14"/>
          <w:sz w:val="26"/>
          <w:szCs w:val="26"/>
        </w:rPr>
        <w:object w:dxaOrig="660" w:dyaOrig="390" w14:anchorId="6E6CBE9A">
          <v:shape id="_x0000_i1058" type="#_x0000_t75" style="width:33pt;height:19.5pt" o:ole="">
            <v:imagedata r:id="rId77" o:title=""/>
          </v:shape>
          <o:OLEObject Type="Embed" ProgID="Equation.DSMT4" ShapeID="_x0000_i1058" DrawAspect="Content" ObjectID="_1764604340" r:id="rId78"/>
        </w:object>
      </w:r>
      <w:r w:rsidRPr="00C917D3">
        <w:rPr>
          <w:rFonts w:eastAsia="Calibri" w:cs="Times New Roman"/>
          <w:b/>
          <w:sz w:val="26"/>
          <w:szCs w:val="26"/>
          <w:lang w:val="nl-NL"/>
        </w:rPr>
        <w:tab/>
      </w:r>
      <w:r w:rsidRPr="00C917D3">
        <w:rPr>
          <w:rFonts w:eastAsia="Calibri" w:cs="Times New Roman"/>
          <w:b/>
          <w:color w:val="0066FF"/>
          <w:sz w:val="26"/>
          <w:szCs w:val="26"/>
          <w:lang w:val="nl-NL"/>
        </w:rPr>
        <w:t>D.</w:t>
      </w:r>
      <w:r w:rsidRPr="00C917D3">
        <w:rPr>
          <w:rFonts w:eastAsia="Calibri" w:cs="Times New Roman"/>
          <w:b/>
          <w:sz w:val="26"/>
          <w:szCs w:val="26"/>
          <w:lang w:val="nl-NL"/>
        </w:rPr>
        <w:t xml:space="preserve"> </w:t>
      </w:r>
      <w:r w:rsidRPr="00C917D3">
        <w:rPr>
          <w:rFonts w:eastAsia="Calibri" w:cs="Times New Roman"/>
          <w:sz w:val="26"/>
          <w:szCs w:val="26"/>
          <w:lang w:val="nl-NL"/>
        </w:rPr>
        <w:t xml:space="preserve">chỉ cho tia khúc xạ khi </w:t>
      </w:r>
      <w:r w:rsidRPr="00C917D3">
        <w:rPr>
          <w:rFonts w:eastAsia="Calibri" w:cs="Times New Roman"/>
          <w:position w:val="-14"/>
          <w:sz w:val="26"/>
          <w:szCs w:val="26"/>
        </w:rPr>
        <w:object w:dxaOrig="660" w:dyaOrig="390" w14:anchorId="5CD90C5C">
          <v:shape id="_x0000_i1059" type="#_x0000_t75" style="width:33pt;height:19.5pt" o:ole="">
            <v:imagedata r:id="rId79" o:title=""/>
          </v:shape>
          <o:OLEObject Type="Embed" ProgID="Equation.DSMT4" ShapeID="_x0000_i1059" DrawAspect="Content" ObjectID="_1764604341" r:id="rId80"/>
        </w:object>
      </w:r>
    </w:p>
    <w:p w14:paraId="0FA385A7" w14:textId="17BB59B0" w:rsidR="00F65C5B" w:rsidRPr="00C917D3" w:rsidRDefault="00F65C5B" w:rsidP="0016669E">
      <w:pPr>
        <w:widowControl w:val="0"/>
        <w:spacing w:after="0" w:line="240" w:lineRule="auto"/>
        <w:jc w:val="both"/>
        <w:rPr>
          <w:rFonts w:cs="Times New Roman"/>
          <w:sz w:val="26"/>
          <w:szCs w:val="26"/>
          <w:lang w:val="nl-NL"/>
        </w:rPr>
      </w:pPr>
      <w:r w:rsidRPr="00C917D3">
        <w:rPr>
          <w:rFonts w:cs="Times New Roman"/>
          <w:b/>
          <w:color w:val="FF0000"/>
          <w:sz w:val="26"/>
          <w:szCs w:val="26"/>
          <w:lang w:val="nl-NL"/>
        </w:rPr>
        <w:t>Câu 16:</w:t>
      </w:r>
      <w:r w:rsidRPr="00C917D3">
        <w:rPr>
          <w:rFonts w:eastAsia="Calibri" w:cs="Times New Roman"/>
          <w:b/>
          <w:sz w:val="26"/>
          <w:szCs w:val="26"/>
          <w:lang w:val="nl-NL"/>
        </w:rPr>
        <w:t xml:space="preserve"> </w:t>
      </w:r>
      <w:r w:rsidRPr="00C917D3">
        <w:rPr>
          <w:rFonts w:cs="Times New Roman"/>
          <w:sz w:val="26"/>
          <w:szCs w:val="26"/>
          <w:lang w:val="nl-NL"/>
        </w:rPr>
        <w:t>Số pr</w:t>
      </w:r>
      <w:r w:rsidR="002A5423" w:rsidRPr="00C917D3">
        <w:rPr>
          <w:rFonts w:cs="Times New Roman"/>
          <w:sz w:val="26"/>
          <w:szCs w:val="26"/>
          <w:lang w:val="nl-NL"/>
        </w:rPr>
        <w:t>ô</w:t>
      </w:r>
      <w:r w:rsidRPr="00C917D3">
        <w:rPr>
          <w:rFonts w:cs="Times New Roman"/>
          <w:sz w:val="26"/>
          <w:szCs w:val="26"/>
          <w:lang w:val="nl-NL"/>
        </w:rPr>
        <w:t xml:space="preserve">tôn có trong hạt nhân </w:t>
      </w:r>
      <w:r w:rsidRPr="00C917D3">
        <w:rPr>
          <w:rFonts w:cs="Times New Roman"/>
          <w:position w:val="-12"/>
          <w:sz w:val="26"/>
          <w:szCs w:val="26"/>
        </w:rPr>
        <w:object w:dxaOrig="400" w:dyaOrig="380" w14:anchorId="30B6B035">
          <v:shape id="_x0000_i1060" type="#_x0000_t75" style="width:20.25pt;height:18.75pt" o:ole="">
            <v:imagedata r:id="rId81" o:title=""/>
          </v:shape>
          <o:OLEObject Type="Embed" ProgID="Equation.DSMT4" ShapeID="_x0000_i1060" DrawAspect="Content" ObjectID="_1764604342" r:id="rId82"/>
        </w:object>
      </w:r>
    </w:p>
    <w:p w14:paraId="0F4B0EE5" w14:textId="77777777" w:rsidR="00F65C5B" w:rsidRPr="00C917D3" w:rsidRDefault="00F65C5B" w:rsidP="0016669E">
      <w:pPr>
        <w:tabs>
          <w:tab w:val="left" w:pos="2835"/>
          <w:tab w:val="left" w:pos="5386"/>
          <w:tab w:val="left" w:pos="7937"/>
        </w:tabs>
        <w:spacing w:after="0" w:line="240" w:lineRule="auto"/>
        <w:ind w:firstLine="283"/>
        <w:jc w:val="both"/>
        <w:rPr>
          <w:rFonts w:cs="Times New Roman"/>
          <w:sz w:val="26"/>
          <w:szCs w:val="26"/>
          <w:lang w:val="pt-BR"/>
        </w:rPr>
      </w:pPr>
      <w:r w:rsidRPr="00C917D3">
        <w:rPr>
          <w:rFonts w:cs="Times New Roman"/>
          <w:b/>
          <w:color w:val="0066FF"/>
          <w:sz w:val="26"/>
          <w:szCs w:val="26"/>
          <w:lang w:val="pt-BR"/>
        </w:rPr>
        <w:t>A.</w:t>
      </w:r>
      <w:r w:rsidRPr="00C917D3">
        <w:rPr>
          <w:rFonts w:cs="Times New Roman"/>
          <w:sz w:val="26"/>
          <w:szCs w:val="26"/>
          <w:lang w:val="nl-NL"/>
        </w:rPr>
        <w:t xml:space="preserve"> </w:t>
      </w:r>
      <w:r w:rsidRPr="00C917D3">
        <w:rPr>
          <w:rFonts w:cs="Times New Roman"/>
          <w:sz w:val="26"/>
          <w:szCs w:val="26"/>
          <w:lang w:val="pt-BR"/>
        </w:rPr>
        <w:t>Z.</w:t>
      </w:r>
      <w:r w:rsidRPr="00C917D3">
        <w:rPr>
          <w:rFonts w:cs="Times New Roman"/>
          <w:sz w:val="26"/>
          <w:szCs w:val="26"/>
          <w:lang w:val="pt-BR"/>
        </w:rPr>
        <w:tab/>
      </w:r>
      <w:r w:rsidRPr="00C917D3">
        <w:rPr>
          <w:rFonts w:cs="Times New Roman"/>
          <w:b/>
          <w:color w:val="0066FF"/>
          <w:sz w:val="26"/>
          <w:szCs w:val="26"/>
          <w:lang w:val="pt-BR"/>
        </w:rPr>
        <w:t>B.</w:t>
      </w:r>
      <w:r w:rsidRPr="00C917D3">
        <w:rPr>
          <w:rFonts w:cs="Times New Roman"/>
          <w:sz w:val="26"/>
          <w:szCs w:val="26"/>
          <w:lang w:val="pt-BR"/>
        </w:rPr>
        <w:t xml:space="preserve"> </w:t>
      </w:r>
      <w:r w:rsidRPr="00C917D3">
        <w:rPr>
          <w:rFonts w:cs="Times New Roman"/>
          <w:position w:val="-4"/>
          <w:sz w:val="26"/>
          <w:szCs w:val="26"/>
        </w:rPr>
        <w:object w:dxaOrig="260" w:dyaOrig="260" w14:anchorId="6B92B3D3">
          <v:shape id="_x0000_i1061" type="#_x0000_t75" style="width:12.75pt;height:12.75pt" o:ole="">
            <v:imagedata r:id="rId83" o:title=""/>
          </v:shape>
          <o:OLEObject Type="Embed" ProgID="Equation.DSMT4" ShapeID="_x0000_i1061" DrawAspect="Content" ObjectID="_1764604343" r:id="rId84"/>
        </w:object>
      </w:r>
      <w:r w:rsidRPr="00C917D3">
        <w:rPr>
          <w:rFonts w:cs="Times New Roman"/>
          <w:bCs/>
          <w:sz w:val="26"/>
          <w:szCs w:val="26"/>
          <w:lang w:val="pt-BR"/>
        </w:rPr>
        <w:t>.</w:t>
      </w:r>
      <w:r w:rsidRPr="00C917D3">
        <w:rPr>
          <w:rFonts w:cs="Times New Roman"/>
          <w:sz w:val="26"/>
          <w:szCs w:val="26"/>
          <w:lang w:val="pt-BR"/>
        </w:rPr>
        <w:tab/>
      </w:r>
      <w:r w:rsidRPr="00C917D3">
        <w:rPr>
          <w:rFonts w:cs="Times New Roman"/>
          <w:b/>
          <w:color w:val="0066FF"/>
          <w:sz w:val="26"/>
          <w:szCs w:val="26"/>
          <w:lang w:val="pt-BR"/>
        </w:rPr>
        <w:t>C.</w:t>
      </w:r>
      <w:r w:rsidRPr="00C917D3">
        <w:rPr>
          <w:rFonts w:cs="Times New Roman"/>
          <w:sz w:val="26"/>
          <w:szCs w:val="26"/>
          <w:lang w:val="pt-BR"/>
        </w:rPr>
        <w:t xml:space="preserve"> </w:t>
      </w:r>
      <w:r w:rsidRPr="00C917D3">
        <w:rPr>
          <w:rFonts w:cs="Times New Roman"/>
          <w:position w:val="-4"/>
          <w:sz w:val="26"/>
          <w:szCs w:val="26"/>
        </w:rPr>
        <w:object w:dxaOrig="620" w:dyaOrig="260" w14:anchorId="760985EF">
          <v:shape id="_x0000_i1062" type="#_x0000_t75" style="width:30.75pt;height:12.75pt" o:ole="">
            <v:imagedata r:id="rId85" o:title=""/>
          </v:shape>
          <o:OLEObject Type="Embed" ProgID="Equation.DSMT4" ShapeID="_x0000_i1062" DrawAspect="Content" ObjectID="_1764604344" r:id="rId86"/>
        </w:object>
      </w:r>
      <w:r w:rsidRPr="00C917D3">
        <w:rPr>
          <w:rFonts w:cs="Times New Roman"/>
          <w:sz w:val="26"/>
          <w:szCs w:val="26"/>
          <w:lang w:val="pt-BR"/>
        </w:rPr>
        <w:t>.</w:t>
      </w:r>
      <w:r w:rsidRPr="00C917D3">
        <w:rPr>
          <w:rFonts w:cs="Times New Roman"/>
          <w:sz w:val="26"/>
          <w:szCs w:val="26"/>
          <w:lang w:val="pt-BR"/>
        </w:rPr>
        <w:tab/>
      </w:r>
      <w:r w:rsidRPr="00C917D3">
        <w:rPr>
          <w:rFonts w:cs="Times New Roman"/>
          <w:b/>
          <w:color w:val="0066FF"/>
          <w:sz w:val="26"/>
          <w:szCs w:val="26"/>
          <w:lang w:val="pt-BR"/>
        </w:rPr>
        <w:t>D.</w:t>
      </w:r>
      <w:r w:rsidRPr="00C917D3">
        <w:rPr>
          <w:rFonts w:cs="Times New Roman"/>
          <w:sz w:val="26"/>
          <w:szCs w:val="26"/>
          <w:lang w:val="pt-BR"/>
        </w:rPr>
        <w:t xml:space="preserve"> </w:t>
      </w:r>
      <w:r w:rsidRPr="00C917D3">
        <w:rPr>
          <w:rFonts w:cs="Times New Roman"/>
          <w:position w:val="-4"/>
          <w:sz w:val="26"/>
          <w:szCs w:val="26"/>
        </w:rPr>
        <w:object w:dxaOrig="620" w:dyaOrig="260" w14:anchorId="66640B65">
          <v:shape id="_x0000_i1063" type="#_x0000_t75" style="width:30.75pt;height:12.75pt" o:ole="">
            <v:imagedata r:id="rId87" o:title=""/>
          </v:shape>
          <o:OLEObject Type="Embed" ProgID="Equation.DSMT4" ShapeID="_x0000_i1063" DrawAspect="Content" ObjectID="_1764604345" r:id="rId88"/>
        </w:object>
      </w:r>
      <w:r w:rsidRPr="00C917D3">
        <w:rPr>
          <w:rFonts w:cs="Times New Roman"/>
          <w:sz w:val="26"/>
          <w:szCs w:val="26"/>
          <w:lang w:val="pt-BR"/>
        </w:rPr>
        <w:t>.</w:t>
      </w:r>
    </w:p>
    <w:p w14:paraId="4D8715A5" w14:textId="77777777" w:rsidR="00F65C5B" w:rsidRPr="00C917D3" w:rsidRDefault="00F65C5B" w:rsidP="0016669E">
      <w:pPr>
        <w:spacing w:after="0" w:line="240" w:lineRule="auto"/>
        <w:jc w:val="both"/>
        <w:rPr>
          <w:rFonts w:eastAsia="Times New Roman" w:cs="Times New Roman"/>
          <w:sz w:val="26"/>
          <w:szCs w:val="26"/>
          <w:lang w:val="pt-BR"/>
        </w:rPr>
      </w:pPr>
      <w:r w:rsidRPr="00C917D3">
        <w:rPr>
          <w:rFonts w:eastAsia="Times New Roman" w:cs="Times New Roman"/>
          <w:b/>
          <w:color w:val="FF0000"/>
          <w:sz w:val="26"/>
          <w:szCs w:val="26"/>
          <w:lang w:val="pt-BR"/>
        </w:rPr>
        <w:t>Câu 17:</w:t>
      </w:r>
      <w:r w:rsidRPr="00C917D3">
        <w:rPr>
          <w:rFonts w:eastAsia="Times New Roman" w:cs="Times New Roman"/>
          <w:b/>
          <w:sz w:val="26"/>
          <w:szCs w:val="26"/>
          <w:lang w:val="pt-BR"/>
        </w:rPr>
        <w:t xml:space="preserve"> </w:t>
      </w:r>
      <w:r w:rsidRPr="00C917D3">
        <w:rPr>
          <w:rFonts w:eastAsia="Times New Roman" w:cs="Times New Roman"/>
          <w:sz w:val="26"/>
          <w:szCs w:val="26"/>
          <w:lang w:val="pt-BR"/>
        </w:rPr>
        <w:t xml:space="preserve">Đặt điện áp xoay chiều </w:t>
      </w:r>
      <w:r w:rsidRPr="00C917D3">
        <w:rPr>
          <w:rFonts w:cs="Times New Roman"/>
          <w:position w:val="-12"/>
          <w:sz w:val="26"/>
          <w:szCs w:val="26"/>
          <w:lang w:val="pt-BR"/>
        </w:rPr>
        <w:object w:dxaOrig="1719" w:dyaOrig="360" w14:anchorId="27161F59">
          <v:shape id="_x0000_i1064" type="#_x0000_t75" style="width:85.5pt;height:18.75pt" o:ole="">
            <v:imagedata r:id="rId89" o:title=""/>
          </v:shape>
          <o:OLEObject Type="Embed" ProgID="Equation.DSMT4" ShapeID="_x0000_i1064" DrawAspect="Content" ObjectID="_1764604346" r:id="rId90"/>
        </w:object>
      </w:r>
      <w:r w:rsidRPr="00C917D3">
        <w:rPr>
          <w:rFonts w:eastAsia="Times New Roman" w:cs="Times New Roman"/>
          <w:sz w:val="26"/>
          <w:szCs w:val="26"/>
          <w:lang w:val="pt-BR"/>
        </w:rPr>
        <w:t xml:space="preserve"> có </w:t>
      </w:r>
      <w:r w:rsidRPr="00C917D3">
        <w:rPr>
          <w:rFonts w:cs="Times New Roman"/>
          <w:position w:val="-12"/>
          <w:sz w:val="26"/>
          <w:szCs w:val="26"/>
          <w:lang w:val="pt-BR"/>
        </w:rPr>
        <w:object w:dxaOrig="340" w:dyaOrig="360" w14:anchorId="16BD6443">
          <v:shape id="_x0000_i1065" type="#_x0000_t75" style="width:17.25pt;height:18.75pt" o:ole="">
            <v:imagedata r:id="rId91" o:title=""/>
          </v:shape>
          <o:OLEObject Type="Embed" ProgID="Equation.DSMT4" ShapeID="_x0000_i1065" DrawAspect="Content" ObjectID="_1764604347" r:id="rId92"/>
        </w:object>
      </w:r>
      <w:r w:rsidRPr="00C917D3">
        <w:rPr>
          <w:rFonts w:eastAsia="Times New Roman" w:cs="Times New Roman"/>
          <w:sz w:val="26"/>
          <w:szCs w:val="26"/>
          <w:lang w:val="pt-BR"/>
        </w:rPr>
        <w:t xml:space="preserve"> không đổi và f thay đổi được vào hai đầu đoạn mạch có R,L,C mắc nối tiếp. Khi </w:t>
      </w:r>
      <w:r w:rsidRPr="00C917D3">
        <w:rPr>
          <w:rFonts w:cs="Times New Roman"/>
          <w:position w:val="-12"/>
          <w:sz w:val="26"/>
          <w:szCs w:val="26"/>
          <w:lang w:val="pt-BR"/>
        </w:rPr>
        <w:object w:dxaOrig="740" w:dyaOrig="360" w14:anchorId="7ABC2A64">
          <v:shape id="_x0000_i1066" type="#_x0000_t75" style="width:37.5pt;height:18.75pt" o:ole="">
            <v:imagedata r:id="rId93" o:title=""/>
          </v:shape>
          <o:OLEObject Type="Embed" ProgID="Equation.DSMT4" ShapeID="_x0000_i1066" DrawAspect="Content" ObjectID="_1764604348" r:id="rId94"/>
        </w:object>
      </w:r>
      <w:r w:rsidRPr="00C917D3">
        <w:rPr>
          <w:rFonts w:eastAsia="Times New Roman" w:cs="Times New Roman"/>
          <w:sz w:val="26"/>
          <w:szCs w:val="26"/>
          <w:lang w:val="pt-BR"/>
        </w:rPr>
        <w:t xml:space="preserve"> thì trong đoạn mạch có cộng hưởng điện. Giá trị của </w:t>
      </w:r>
      <w:r w:rsidRPr="00C917D3">
        <w:rPr>
          <w:rFonts w:cs="Times New Roman"/>
          <w:position w:val="-12"/>
          <w:sz w:val="26"/>
          <w:szCs w:val="26"/>
          <w:lang w:val="pt-BR"/>
        </w:rPr>
        <w:object w:dxaOrig="240" w:dyaOrig="360" w14:anchorId="1FB3262E">
          <v:shape id="_x0000_i1067" type="#_x0000_t75" style="width:12pt;height:18.75pt" o:ole="">
            <v:imagedata r:id="rId95" o:title=""/>
          </v:shape>
          <o:OLEObject Type="Embed" ProgID="Equation.DSMT4" ShapeID="_x0000_i1067" DrawAspect="Content" ObjectID="_1764604349" r:id="rId96"/>
        </w:object>
      </w:r>
      <w:r w:rsidRPr="00C917D3">
        <w:rPr>
          <w:rFonts w:eastAsia="Times New Roman" w:cs="Times New Roman"/>
          <w:sz w:val="26"/>
          <w:szCs w:val="26"/>
          <w:lang w:val="pt-BR"/>
        </w:rPr>
        <w:t xml:space="preserve"> là</w:t>
      </w:r>
    </w:p>
    <w:p w14:paraId="52564C75" w14:textId="77777777" w:rsidR="00F65C5B" w:rsidRPr="00C917D3" w:rsidRDefault="00F65C5B" w:rsidP="0016669E">
      <w:pPr>
        <w:tabs>
          <w:tab w:val="left" w:pos="2835"/>
          <w:tab w:val="left" w:pos="5386"/>
          <w:tab w:val="left" w:pos="7937"/>
        </w:tabs>
        <w:spacing w:after="0" w:line="240" w:lineRule="auto"/>
        <w:ind w:firstLine="283"/>
        <w:jc w:val="both"/>
        <w:rPr>
          <w:rFonts w:eastAsia="Times New Roman" w:cs="Times New Roman"/>
          <w:sz w:val="26"/>
          <w:szCs w:val="26"/>
          <w:lang w:val="pt-BR"/>
        </w:rPr>
      </w:pPr>
      <w:r w:rsidRPr="00C917D3">
        <w:rPr>
          <w:rFonts w:eastAsia="Times New Roman" w:cs="Times New Roman"/>
          <w:b/>
          <w:color w:val="0066FF"/>
          <w:sz w:val="26"/>
          <w:szCs w:val="26"/>
          <w:lang w:val="pt-BR"/>
        </w:rPr>
        <w:t>A.</w:t>
      </w:r>
      <w:r w:rsidRPr="00C917D3">
        <w:rPr>
          <w:rFonts w:eastAsia="Times New Roman" w:cs="Times New Roman"/>
          <w:sz w:val="26"/>
          <w:szCs w:val="26"/>
          <w:lang w:val="pt-BR"/>
        </w:rPr>
        <w:t xml:space="preserve"> </w:t>
      </w:r>
      <w:r w:rsidRPr="00C917D3">
        <w:rPr>
          <w:rFonts w:cs="Times New Roman"/>
          <w:position w:val="-28"/>
          <w:sz w:val="26"/>
          <w:szCs w:val="26"/>
        </w:rPr>
        <w:object w:dxaOrig="660" w:dyaOrig="660" w14:anchorId="36CC8342">
          <v:shape id="_x0000_i1068" type="#_x0000_t75" style="width:33pt;height:33pt" o:ole="">
            <v:imagedata r:id="rId97" o:title=""/>
          </v:shape>
          <o:OLEObject Type="Embed" ProgID="Equation.DSMT4" ShapeID="_x0000_i1068" DrawAspect="Content" ObjectID="_1764604350" r:id="rId98"/>
        </w:object>
      </w:r>
      <w:r w:rsidRPr="00C917D3">
        <w:rPr>
          <w:rFonts w:eastAsia="Times New Roman" w:cs="Times New Roman"/>
          <w:b/>
          <w:sz w:val="26"/>
          <w:szCs w:val="26"/>
          <w:lang w:val="pt-BR"/>
        </w:rPr>
        <w:tab/>
      </w:r>
      <w:r w:rsidRPr="00C917D3">
        <w:rPr>
          <w:rFonts w:eastAsia="Times New Roman" w:cs="Times New Roman"/>
          <w:b/>
          <w:color w:val="0066FF"/>
          <w:sz w:val="26"/>
          <w:szCs w:val="26"/>
          <w:lang w:val="pt-BR"/>
        </w:rPr>
        <w:t>B.</w:t>
      </w:r>
      <w:r w:rsidRPr="00C917D3">
        <w:rPr>
          <w:rFonts w:eastAsia="Times New Roman" w:cs="Times New Roman"/>
          <w:b/>
          <w:sz w:val="26"/>
          <w:szCs w:val="26"/>
          <w:lang w:val="pt-BR"/>
        </w:rPr>
        <w:t xml:space="preserve"> </w:t>
      </w:r>
      <w:r w:rsidRPr="00C917D3">
        <w:rPr>
          <w:rFonts w:cs="Times New Roman"/>
          <w:position w:val="-28"/>
          <w:sz w:val="26"/>
          <w:szCs w:val="26"/>
        </w:rPr>
        <w:object w:dxaOrig="660" w:dyaOrig="660" w14:anchorId="5ED45EEE">
          <v:shape id="_x0000_i1069" type="#_x0000_t75" style="width:33pt;height:33pt" o:ole="">
            <v:imagedata r:id="rId99" o:title=""/>
          </v:shape>
          <o:OLEObject Type="Embed" ProgID="Equation.DSMT4" ShapeID="_x0000_i1069" DrawAspect="Content" ObjectID="_1764604351" r:id="rId100"/>
        </w:object>
      </w:r>
      <w:r w:rsidRPr="00C917D3">
        <w:rPr>
          <w:rFonts w:eastAsia="Times New Roman" w:cs="Times New Roman"/>
          <w:b/>
          <w:sz w:val="26"/>
          <w:szCs w:val="26"/>
          <w:lang w:val="pt-BR"/>
        </w:rPr>
        <w:tab/>
      </w:r>
      <w:r w:rsidRPr="00C917D3">
        <w:rPr>
          <w:rFonts w:eastAsia="Times New Roman" w:cs="Times New Roman"/>
          <w:b/>
          <w:color w:val="0066FF"/>
          <w:sz w:val="26"/>
          <w:szCs w:val="26"/>
          <w:lang w:val="pt-BR"/>
        </w:rPr>
        <w:t>C.</w:t>
      </w:r>
      <w:r w:rsidRPr="00C917D3">
        <w:rPr>
          <w:rFonts w:eastAsia="Times New Roman" w:cs="Times New Roman"/>
          <w:b/>
          <w:sz w:val="26"/>
          <w:szCs w:val="26"/>
          <w:lang w:val="pt-BR"/>
        </w:rPr>
        <w:t xml:space="preserve"> </w:t>
      </w:r>
      <w:r w:rsidRPr="00C917D3">
        <w:rPr>
          <w:rFonts w:cs="Times New Roman"/>
          <w:position w:val="-28"/>
          <w:sz w:val="26"/>
          <w:szCs w:val="26"/>
        </w:rPr>
        <w:object w:dxaOrig="660" w:dyaOrig="660" w14:anchorId="144AB624">
          <v:shape id="_x0000_i1070" type="#_x0000_t75" style="width:33pt;height:33pt" o:ole="">
            <v:imagedata r:id="rId101" o:title=""/>
          </v:shape>
          <o:OLEObject Type="Embed" ProgID="Equation.DSMT4" ShapeID="_x0000_i1070" DrawAspect="Content" ObjectID="_1764604352" r:id="rId102"/>
        </w:object>
      </w:r>
      <w:r w:rsidRPr="00C917D3">
        <w:rPr>
          <w:rFonts w:eastAsia="Times New Roman" w:cs="Times New Roman"/>
          <w:b/>
          <w:sz w:val="26"/>
          <w:szCs w:val="26"/>
          <w:lang w:val="pt-BR"/>
        </w:rPr>
        <w:tab/>
      </w:r>
      <w:r w:rsidRPr="00C917D3">
        <w:rPr>
          <w:rFonts w:eastAsia="Times New Roman" w:cs="Times New Roman"/>
          <w:b/>
          <w:color w:val="0066FF"/>
          <w:sz w:val="26"/>
          <w:szCs w:val="26"/>
          <w:lang w:val="pt-BR"/>
        </w:rPr>
        <w:t>D.</w:t>
      </w:r>
      <w:r w:rsidRPr="00C917D3">
        <w:rPr>
          <w:rFonts w:eastAsia="Times New Roman" w:cs="Times New Roman"/>
          <w:b/>
          <w:sz w:val="26"/>
          <w:szCs w:val="26"/>
          <w:lang w:val="pt-BR"/>
        </w:rPr>
        <w:t xml:space="preserve"> </w:t>
      </w:r>
      <w:r w:rsidRPr="00C917D3">
        <w:rPr>
          <w:rFonts w:cs="Times New Roman"/>
          <w:position w:val="-28"/>
          <w:sz w:val="26"/>
          <w:szCs w:val="26"/>
        </w:rPr>
        <w:object w:dxaOrig="920" w:dyaOrig="660" w14:anchorId="113A4937">
          <v:shape id="_x0000_i1071" type="#_x0000_t75" style="width:46.5pt;height:33pt" o:ole="">
            <v:imagedata r:id="rId103" o:title=""/>
          </v:shape>
          <o:OLEObject Type="Embed" ProgID="Equation.DSMT4" ShapeID="_x0000_i1071" DrawAspect="Content" ObjectID="_1764604353" r:id="rId104"/>
        </w:object>
      </w:r>
    </w:p>
    <w:p w14:paraId="53C00576" w14:textId="77777777" w:rsidR="00F65C5B" w:rsidRPr="00C917D3" w:rsidRDefault="00F65C5B" w:rsidP="0016669E">
      <w:pPr>
        <w:pStyle w:val="Normal0"/>
        <w:rPr>
          <w:rFonts w:ascii="Times New Roman" w:hAnsi="Times New Roman"/>
          <w:sz w:val="26"/>
          <w:szCs w:val="26"/>
          <w:lang w:val="nl-NL" w:eastAsia="en-US"/>
        </w:rPr>
      </w:pPr>
      <w:r w:rsidRPr="00C917D3">
        <w:rPr>
          <w:rFonts w:ascii="Times New Roman" w:hAnsi="Times New Roman"/>
          <w:b/>
          <w:color w:val="FF0000"/>
          <w:sz w:val="26"/>
          <w:szCs w:val="26"/>
          <w:lang w:val="nl-NL" w:eastAsia="en-US"/>
        </w:rPr>
        <w:t>Câu 18:</w:t>
      </w:r>
      <w:r w:rsidRPr="00C917D3">
        <w:rPr>
          <w:rFonts w:ascii="Times New Roman" w:eastAsia="Calibri" w:hAnsi="Times New Roman"/>
          <w:sz w:val="26"/>
          <w:szCs w:val="26"/>
          <w:lang w:val="nl-NL"/>
        </w:rPr>
        <w:t xml:space="preserve"> </w:t>
      </w:r>
      <w:r w:rsidRPr="00C917D3">
        <w:rPr>
          <w:rFonts w:ascii="Times New Roman" w:hAnsi="Times New Roman"/>
          <w:sz w:val="26"/>
          <w:szCs w:val="26"/>
          <w:lang w:val="nl-NL" w:eastAsia="en-US"/>
        </w:rPr>
        <w:t>Âm có tần số lớn hơn 20 000 Hz được gọi là</w:t>
      </w:r>
    </w:p>
    <w:p w14:paraId="089E5B5C" w14:textId="77777777" w:rsidR="00F65C5B" w:rsidRPr="00C917D3" w:rsidRDefault="00F65C5B" w:rsidP="0016669E">
      <w:pPr>
        <w:tabs>
          <w:tab w:val="left" w:pos="5386"/>
        </w:tabs>
        <w:spacing w:after="0" w:line="240" w:lineRule="auto"/>
        <w:ind w:firstLine="283"/>
        <w:jc w:val="both"/>
        <w:rPr>
          <w:rFonts w:cs="Times New Roman"/>
          <w:sz w:val="26"/>
          <w:szCs w:val="26"/>
          <w:lang w:val="nl-NL"/>
        </w:rPr>
      </w:pPr>
      <w:r w:rsidRPr="00C917D3">
        <w:rPr>
          <w:rFonts w:eastAsia="Times New Roman" w:cs="Times New Roman"/>
          <w:b/>
          <w:color w:val="0066FF"/>
          <w:sz w:val="26"/>
          <w:szCs w:val="26"/>
          <w:lang w:val="nl-NL"/>
        </w:rPr>
        <w:t>A.</w:t>
      </w:r>
      <w:r w:rsidRPr="00C917D3">
        <w:rPr>
          <w:rFonts w:cs="Times New Roman"/>
          <w:sz w:val="26"/>
          <w:szCs w:val="26"/>
          <w:lang w:val="nl-NL"/>
        </w:rPr>
        <w:t xml:space="preserve"> hạ âm và tai người nghe được.</w:t>
      </w:r>
      <w:r w:rsidRPr="00C917D3">
        <w:rPr>
          <w:rFonts w:cs="Times New Roman"/>
          <w:sz w:val="26"/>
          <w:szCs w:val="26"/>
          <w:lang w:val="nl-NL"/>
        </w:rPr>
        <w:tab/>
      </w:r>
      <w:r w:rsidRPr="00C917D3">
        <w:rPr>
          <w:rFonts w:eastAsia="Times New Roman" w:cs="Times New Roman"/>
          <w:b/>
          <w:color w:val="0066FF"/>
          <w:sz w:val="26"/>
          <w:szCs w:val="26"/>
          <w:lang w:val="nl-NL"/>
        </w:rPr>
        <w:t>B.</w:t>
      </w:r>
      <w:r w:rsidRPr="00C917D3">
        <w:rPr>
          <w:rFonts w:cs="Times New Roman"/>
          <w:sz w:val="26"/>
          <w:szCs w:val="26"/>
          <w:lang w:val="nl-NL"/>
        </w:rPr>
        <w:t xml:space="preserve"> hạ âm và tai người không nghe được.</w:t>
      </w:r>
    </w:p>
    <w:p w14:paraId="3E238395" w14:textId="77777777" w:rsidR="00F65C5B" w:rsidRPr="00C917D3" w:rsidRDefault="00F65C5B" w:rsidP="0016669E">
      <w:pPr>
        <w:tabs>
          <w:tab w:val="left" w:pos="5386"/>
        </w:tabs>
        <w:spacing w:after="0" w:line="240" w:lineRule="auto"/>
        <w:ind w:firstLine="283"/>
        <w:jc w:val="both"/>
        <w:rPr>
          <w:rFonts w:cs="Times New Roman"/>
          <w:sz w:val="26"/>
          <w:szCs w:val="26"/>
          <w:lang w:val="nl-NL"/>
        </w:rPr>
      </w:pPr>
      <w:r w:rsidRPr="00C917D3">
        <w:rPr>
          <w:rFonts w:eastAsia="Times New Roman" w:cs="Times New Roman"/>
          <w:b/>
          <w:color w:val="0066FF"/>
          <w:sz w:val="26"/>
          <w:szCs w:val="26"/>
          <w:lang w:val="nl-NL"/>
        </w:rPr>
        <w:t>C.</w:t>
      </w:r>
      <w:r w:rsidRPr="00C917D3">
        <w:rPr>
          <w:rFonts w:cs="Times New Roman"/>
          <w:sz w:val="26"/>
          <w:szCs w:val="26"/>
          <w:lang w:val="nl-NL"/>
        </w:rPr>
        <w:t xml:space="preserve"> siêu âm và tai người không nghe được.</w:t>
      </w:r>
      <w:r w:rsidRPr="00C917D3">
        <w:rPr>
          <w:rFonts w:cs="Times New Roman"/>
          <w:sz w:val="26"/>
          <w:szCs w:val="26"/>
          <w:lang w:val="nl-NL"/>
        </w:rPr>
        <w:tab/>
      </w:r>
      <w:r w:rsidRPr="00C917D3">
        <w:rPr>
          <w:rFonts w:eastAsia="Times New Roman" w:cs="Times New Roman"/>
          <w:b/>
          <w:color w:val="0066FF"/>
          <w:sz w:val="26"/>
          <w:szCs w:val="26"/>
        </w:rPr>
        <w:t>D.</w:t>
      </w:r>
      <w:r w:rsidRPr="00C917D3">
        <w:rPr>
          <w:rFonts w:cs="Times New Roman"/>
          <w:sz w:val="26"/>
          <w:szCs w:val="26"/>
          <w:lang w:val="nl-NL"/>
        </w:rPr>
        <w:t xml:space="preserve"> âm nghe được (âm thanh).</w:t>
      </w:r>
    </w:p>
    <w:p w14:paraId="737BB694" w14:textId="77777777" w:rsidR="00F65C5B" w:rsidRPr="00C917D3" w:rsidRDefault="00F65C5B" w:rsidP="0016669E">
      <w:pPr>
        <w:spacing w:after="0" w:line="240" w:lineRule="auto"/>
        <w:jc w:val="both"/>
        <w:rPr>
          <w:rFonts w:cs="Times New Roman"/>
          <w:sz w:val="26"/>
          <w:szCs w:val="26"/>
          <w:lang w:val="vi-VN"/>
        </w:rPr>
      </w:pPr>
      <w:r w:rsidRPr="00C917D3">
        <w:rPr>
          <w:rFonts w:cs="Times New Roman"/>
          <w:b/>
          <w:color w:val="FF0000"/>
          <w:sz w:val="26"/>
          <w:szCs w:val="26"/>
          <w:lang w:val="vi-VN"/>
        </w:rPr>
        <w:t>Câu 19:</w:t>
      </w:r>
      <w:r w:rsidRPr="00C917D3">
        <w:rPr>
          <w:rFonts w:eastAsia="Calibri" w:cs="Times New Roman"/>
          <w:sz w:val="26"/>
          <w:szCs w:val="26"/>
          <w:lang w:val="nl-NL"/>
        </w:rPr>
        <w:t xml:space="preserve"> </w:t>
      </w:r>
      <w:r w:rsidRPr="00C917D3">
        <w:rPr>
          <w:rFonts w:cs="Times New Roman"/>
          <w:sz w:val="26"/>
          <w:szCs w:val="26"/>
          <w:lang w:val="vi-VN"/>
        </w:rPr>
        <w:t>Trong máy phát điện xoay chiều một pha, phần cảm có tác dụng tạo ra</w:t>
      </w:r>
    </w:p>
    <w:p w14:paraId="6C184898" w14:textId="77777777" w:rsidR="00F65C5B" w:rsidRPr="00C917D3" w:rsidRDefault="00F65C5B" w:rsidP="0016669E">
      <w:pPr>
        <w:tabs>
          <w:tab w:val="left" w:pos="5386"/>
        </w:tabs>
        <w:spacing w:after="0" w:line="240" w:lineRule="auto"/>
        <w:ind w:firstLine="283"/>
        <w:jc w:val="both"/>
        <w:rPr>
          <w:rFonts w:cs="Times New Roman"/>
          <w:sz w:val="26"/>
          <w:szCs w:val="26"/>
          <w:lang w:val="vi-VN"/>
        </w:rPr>
      </w:pPr>
      <w:r w:rsidRPr="00C917D3">
        <w:rPr>
          <w:rFonts w:cs="Times New Roman"/>
          <w:b/>
          <w:color w:val="0066FF"/>
          <w:sz w:val="26"/>
          <w:szCs w:val="26"/>
          <w:lang w:val="vi-VN"/>
        </w:rPr>
        <w:t>A.</w:t>
      </w:r>
      <w:r w:rsidRPr="00C917D3">
        <w:rPr>
          <w:rFonts w:cs="Times New Roman"/>
          <w:sz w:val="26"/>
          <w:szCs w:val="26"/>
          <w:lang w:val="vi-VN"/>
        </w:rPr>
        <w:t xml:space="preserve"> cảm ứng từ (từ trường).</w:t>
      </w:r>
      <w:r w:rsidRPr="00C917D3">
        <w:rPr>
          <w:rFonts w:cs="Times New Roman"/>
          <w:sz w:val="26"/>
          <w:szCs w:val="26"/>
          <w:lang w:val="vi-VN"/>
        </w:rPr>
        <w:tab/>
      </w:r>
      <w:r w:rsidRPr="00C917D3">
        <w:rPr>
          <w:rFonts w:cs="Times New Roman"/>
          <w:b/>
          <w:color w:val="0066FF"/>
          <w:sz w:val="26"/>
          <w:szCs w:val="26"/>
          <w:lang w:val="vi-VN"/>
        </w:rPr>
        <w:t>B.</w:t>
      </w:r>
      <w:r w:rsidRPr="00C917D3">
        <w:rPr>
          <w:rFonts w:cs="Times New Roman"/>
          <w:sz w:val="26"/>
          <w:szCs w:val="26"/>
          <w:lang w:val="vi-VN"/>
        </w:rPr>
        <w:t xml:space="preserve"> dòng điện xoay chiều.</w:t>
      </w:r>
    </w:p>
    <w:p w14:paraId="7AA5E0BB" w14:textId="77777777" w:rsidR="00F65C5B" w:rsidRPr="00C917D3" w:rsidRDefault="00F65C5B" w:rsidP="0016669E">
      <w:pPr>
        <w:tabs>
          <w:tab w:val="left" w:pos="5386"/>
        </w:tabs>
        <w:spacing w:after="0" w:line="240" w:lineRule="auto"/>
        <w:ind w:firstLine="283"/>
        <w:jc w:val="both"/>
        <w:rPr>
          <w:rFonts w:cs="Times New Roman"/>
          <w:sz w:val="26"/>
          <w:szCs w:val="26"/>
          <w:lang w:val="vi-VN"/>
        </w:rPr>
      </w:pPr>
      <w:r w:rsidRPr="00C917D3">
        <w:rPr>
          <w:rFonts w:cs="Times New Roman"/>
          <w:b/>
          <w:color w:val="0066FF"/>
          <w:sz w:val="26"/>
          <w:szCs w:val="26"/>
          <w:lang w:val="vi-VN"/>
        </w:rPr>
        <w:t>C.</w:t>
      </w:r>
      <w:r w:rsidRPr="00C917D3">
        <w:rPr>
          <w:rFonts w:cs="Times New Roman"/>
          <w:sz w:val="26"/>
          <w:szCs w:val="26"/>
          <w:lang w:val="vi-VN"/>
        </w:rPr>
        <w:t xml:space="preserve"> lực quay máy.</w:t>
      </w:r>
      <w:r w:rsidRPr="00C917D3">
        <w:rPr>
          <w:rFonts w:cs="Times New Roman"/>
          <w:sz w:val="26"/>
          <w:szCs w:val="26"/>
          <w:lang w:val="vi-VN"/>
        </w:rPr>
        <w:tab/>
      </w:r>
      <w:r w:rsidRPr="00C917D3">
        <w:rPr>
          <w:rFonts w:cs="Times New Roman"/>
          <w:b/>
          <w:color w:val="0066FF"/>
          <w:sz w:val="26"/>
          <w:szCs w:val="26"/>
          <w:lang w:val="vi-VN"/>
        </w:rPr>
        <w:t>D.</w:t>
      </w:r>
      <w:r w:rsidRPr="00C917D3">
        <w:rPr>
          <w:rFonts w:cs="Times New Roman"/>
          <w:sz w:val="26"/>
          <w:szCs w:val="26"/>
          <w:lang w:val="vi-VN"/>
        </w:rPr>
        <w:t xml:space="preserve"> suất điện động xoay chiều.</w:t>
      </w:r>
    </w:p>
    <w:p w14:paraId="48AB6D54" w14:textId="77777777" w:rsidR="00F65C5B" w:rsidRPr="00C917D3" w:rsidRDefault="00F65C5B" w:rsidP="0016669E">
      <w:pPr>
        <w:spacing w:after="0" w:line="240" w:lineRule="auto"/>
        <w:jc w:val="both"/>
        <w:rPr>
          <w:rFonts w:eastAsia="Times New Roman" w:cs="Times New Roman"/>
          <w:sz w:val="26"/>
          <w:szCs w:val="26"/>
          <w:lang w:val="vi-VN"/>
        </w:rPr>
      </w:pPr>
      <w:r w:rsidRPr="00C917D3">
        <w:rPr>
          <w:rFonts w:eastAsia="Times New Roman" w:cs="Times New Roman"/>
          <w:b/>
          <w:color w:val="FF0000"/>
          <w:sz w:val="26"/>
          <w:szCs w:val="26"/>
          <w:lang w:val="vi-VN"/>
        </w:rPr>
        <w:t>Câu 20:</w:t>
      </w:r>
      <w:r w:rsidRPr="00C917D3">
        <w:rPr>
          <w:rFonts w:eastAsia="Times New Roman" w:cs="Times New Roman"/>
          <w:b/>
          <w:sz w:val="26"/>
          <w:szCs w:val="26"/>
          <w:lang w:val="de-DE"/>
        </w:rPr>
        <w:t xml:space="preserve"> </w:t>
      </w:r>
      <w:r w:rsidRPr="00C917D3">
        <w:rPr>
          <w:rFonts w:eastAsia="Times New Roman" w:cs="Times New Roman"/>
          <w:sz w:val="26"/>
          <w:szCs w:val="26"/>
          <w:lang w:val="vi-VN"/>
        </w:rPr>
        <w:t xml:space="preserve">Chọn câu đúng. Đặt điện áp xoay chiều vào hai đầu đoạn mạch có </w:t>
      </w:r>
      <w:r w:rsidRPr="00C917D3">
        <w:rPr>
          <w:rFonts w:cs="Times New Roman"/>
          <w:position w:val="-10"/>
          <w:sz w:val="26"/>
          <w:szCs w:val="26"/>
        </w:rPr>
        <w:object w:dxaOrig="740" w:dyaOrig="320" w14:anchorId="0417770F">
          <v:shape id="_x0000_i1072" type="#_x0000_t75" style="width:37.5pt;height:15.75pt" o:ole="">
            <v:imagedata r:id="rId105" o:title=""/>
          </v:shape>
          <o:OLEObject Type="Embed" ProgID="Equation.DSMT4" ShapeID="_x0000_i1072" DrawAspect="Content" ObjectID="_1764604354" r:id="rId106"/>
        </w:object>
      </w:r>
      <w:r w:rsidRPr="00C917D3">
        <w:rPr>
          <w:rFonts w:eastAsia="Times New Roman" w:cs="Times New Roman"/>
          <w:sz w:val="26"/>
          <w:szCs w:val="26"/>
          <w:lang w:val="vi-VN"/>
        </w:rPr>
        <w:t xml:space="preserve"> mắc nối tiếp thì hệ số công suất của đoạn mạch là</w:t>
      </w:r>
    </w:p>
    <w:p w14:paraId="738E120B" w14:textId="77777777" w:rsidR="00F65C5B" w:rsidRPr="00C917D3" w:rsidRDefault="00F65C5B" w:rsidP="0016669E">
      <w:pPr>
        <w:tabs>
          <w:tab w:val="left" w:pos="2835"/>
          <w:tab w:val="left" w:pos="5386"/>
          <w:tab w:val="left" w:pos="7937"/>
        </w:tabs>
        <w:spacing w:after="0" w:line="240" w:lineRule="auto"/>
        <w:ind w:firstLine="283"/>
        <w:jc w:val="both"/>
        <w:rPr>
          <w:rFonts w:eastAsia="Times New Roman" w:cs="Times New Roman"/>
          <w:sz w:val="26"/>
          <w:szCs w:val="26"/>
          <w:lang w:val="vi-VN"/>
        </w:rPr>
      </w:pPr>
      <w:r w:rsidRPr="00C917D3">
        <w:rPr>
          <w:rFonts w:eastAsia="Times New Roman" w:cs="Times New Roman"/>
          <w:b/>
          <w:color w:val="0066FF"/>
          <w:sz w:val="26"/>
          <w:szCs w:val="26"/>
          <w:lang w:val="vi-VN"/>
        </w:rPr>
        <w:t>A.</w:t>
      </w:r>
      <w:r w:rsidRPr="00C917D3">
        <w:rPr>
          <w:rFonts w:eastAsia="Times New Roman" w:cs="Times New Roman"/>
          <w:sz w:val="26"/>
          <w:szCs w:val="26"/>
          <w:lang w:val="vi-VN"/>
        </w:rPr>
        <w:t xml:space="preserve"> RZ.</w:t>
      </w:r>
      <w:r w:rsidRPr="00C917D3">
        <w:rPr>
          <w:rFonts w:eastAsia="Times New Roman" w:cs="Times New Roman"/>
          <w:sz w:val="26"/>
          <w:szCs w:val="26"/>
          <w:lang w:val="vi-VN"/>
        </w:rPr>
        <w:tab/>
      </w:r>
      <w:r w:rsidRPr="00C917D3">
        <w:rPr>
          <w:rFonts w:eastAsia="Times New Roman" w:cs="Times New Roman"/>
          <w:b/>
          <w:color w:val="0066FF"/>
          <w:sz w:val="26"/>
          <w:szCs w:val="26"/>
          <w:lang w:val="vi-VN"/>
        </w:rPr>
        <w:t>B.</w:t>
      </w:r>
      <w:r w:rsidRPr="00C917D3">
        <w:rPr>
          <w:rFonts w:eastAsia="Times New Roman" w:cs="Times New Roman"/>
          <w:sz w:val="26"/>
          <w:szCs w:val="26"/>
          <w:lang w:val="vi-VN"/>
        </w:rPr>
        <w:t xml:space="preserve"> </w:t>
      </w:r>
      <w:r w:rsidRPr="00C917D3">
        <w:rPr>
          <w:rFonts w:cs="Times New Roman"/>
          <w:position w:val="-24"/>
          <w:sz w:val="26"/>
          <w:szCs w:val="26"/>
        </w:rPr>
        <w:object w:dxaOrig="279" w:dyaOrig="620" w14:anchorId="133F3725">
          <v:shape id="_x0000_i1073" type="#_x0000_t75" style="width:14.25pt;height:30.75pt" o:ole="">
            <v:imagedata r:id="rId107" o:title=""/>
          </v:shape>
          <o:OLEObject Type="Embed" ProgID="Equation.DSMT4" ShapeID="_x0000_i1073" DrawAspect="Content" ObjectID="_1764604355" r:id="rId108"/>
        </w:object>
      </w:r>
      <w:r w:rsidRPr="00C917D3">
        <w:rPr>
          <w:rFonts w:eastAsia="Times New Roman" w:cs="Times New Roman"/>
          <w:sz w:val="26"/>
          <w:szCs w:val="26"/>
          <w:lang w:val="vi-VN"/>
        </w:rPr>
        <w:t>.</w:t>
      </w:r>
      <w:r w:rsidRPr="00C917D3">
        <w:rPr>
          <w:rFonts w:eastAsia="Times New Roman" w:cs="Times New Roman"/>
          <w:sz w:val="26"/>
          <w:szCs w:val="26"/>
          <w:lang w:val="vi-VN"/>
        </w:rPr>
        <w:tab/>
      </w:r>
      <w:r w:rsidRPr="00C917D3">
        <w:rPr>
          <w:rFonts w:eastAsia="Times New Roman" w:cs="Times New Roman"/>
          <w:b/>
          <w:color w:val="0066FF"/>
          <w:sz w:val="26"/>
          <w:szCs w:val="26"/>
          <w:lang w:val="vi-VN"/>
        </w:rPr>
        <w:t>C.</w:t>
      </w:r>
      <w:r w:rsidRPr="00C917D3">
        <w:rPr>
          <w:rFonts w:eastAsia="Times New Roman" w:cs="Times New Roman"/>
          <w:sz w:val="26"/>
          <w:szCs w:val="26"/>
          <w:lang w:val="vi-VN"/>
        </w:rPr>
        <w:t xml:space="preserve"> </w:t>
      </w:r>
      <w:r w:rsidRPr="00C917D3">
        <w:rPr>
          <w:rFonts w:cs="Times New Roman"/>
          <w:position w:val="-24"/>
          <w:sz w:val="26"/>
          <w:szCs w:val="26"/>
        </w:rPr>
        <w:object w:dxaOrig="380" w:dyaOrig="620" w14:anchorId="7B333EDC">
          <v:shape id="_x0000_i1074" type="#_x0000_t75" style="width:18.75pt;height:30.75pt" o:ole="">
            <v:imagedata r:id="rId109" o:title=""/>
          </v:shape>
          <o:OLEObject Type="Embed" ProgID="Equation.DSMT4" ShapeID="_x0000_i1074" DrawAspect="Content" ObjectID="_1764604356" r:id="rId110"/>
        </w:object>
      </w:r>
      <w:r w:rsidRPr="00C917D3">
        <w:rPr>
          <w:rFonts w:eastAsia="Times New Roman" w:cs="Times New Roman"/>
          <w:sz w:val="26"/>
          <w:szCs w:val="26"/>
          <w:lang w:val="vi-VN"/>
        </w:rPr>
        <w:t>.</w:t>
      </w:r>
      <w:r w:rsidRPr="00C917D3">
        <w:rPr>
          <w:rFonts w:eastAsia="Times New Roman" w:cs="Times New Roman"/>
          <w:sz w:val="26"/>
          <w:szCs w:val="26"/>
          <w:lang w:val="vi-VN"/>
        </w:rPr>
        <w:tab/>
      </w:r>
      <w:r w:rsidRPr="00C917D3">
        <w:rPr>
          <w:rFonts w:eastAsia="Times New Roman" w:cs="Times New Roman"/>
          <w:b/>
          <w:color w:val="0066FF"/>
          <w:sz w:val="26"/>
          <w:szCs w:val="26"/>
          <w:lang w:val="vi-VN"/>
        </w:rPr>
        <w:t>D.</w:t>
      </w:r>
      <w:r w:rsidRPr="00C917D3">
        <w:rPr>
          <w:rFonts w:eastAsia="Times New Roman" w:cs="Times New Roman"/>
          <w:sz w:val="26"/>
          <w:szCs w:val="26"/>
          <w:lang w:val="vi-VN"/>
        </w:rPr>
        <w:t xml:space="preserve"> </w:t>
      </w:r>
      <w:r w:rsidRPr="00C917D3">
        <w:rPr>
          <w:rFonts w:cs="Times New Roman"/>
          <w:position w:val="-24"/>
          <w:sz w:val="26"/>
          <w:szCs w:val="26"/>
        </w:rPr>
        <w:object w:dxaOrig="380" w:dyaOrig="620" w14:anchorId="77FF7581">
          <v:shape id="_x0000_i1075" type="#_x0000_t75" style="width:18.75pt;height:30.75pt" o:ole="">
            <v:imagedata r:id="rId111" o:title=""/>
          </v:shape>
          <o:OLEObject Type="Embed" ProgID="Equation.DSMT4" ShapeID="_x0000_i1075" DrawAspect="Content" ObjectID="_1764604357" r:id="rId112"/>
        </w:object>
      </w:r>
      <w:r w:rsidRPr="00C917D3">
        <w:rPr>
          <w:rFonts w:eastAsia="Times New Roman" w:cs="Times New Roman"/>
          <w:sz w:val="26"/>
          <w:szCs w:val="26"/>
          <w:lang w:val="vi-VN"/>
        </w:rPr>
        <w:t>.</w:t>
      </w:r>
    </w:p>
    <w:p w14:paraId="2C572ABB" w14:textId="77777777" w:rsidR="00F65C5B" w:rsidRPr="00C917D3" w:rsidRDefault="00F65C5B" w:rsidP="0016669E">
      <w:pPr>
        <w:spacing w:after="0" w:line="240" w:lineRule="auto"/>
        <w:jc w:val="both"/>
        <w:rPr>
          <w:rFonts w:cs="Times New Roman"/>
          <w:sz w:val="26"/>
          <w:szCs w:val="26"/>
          <w:lang w:val="vi-VN"/>
        </w:rPr>
      </w:pPr>
      <w:r w:rsidRPr="00C917D3">
        <w:rPr>
          <w:rFonts w:cs="Times New Roman"/>
          <w:b/>
          <w:color w:val="FF0000"/>
          <w:sz w:val="26"/>
          <w:szCs w:val="26"/>
          <w:lang w:val="vi-VN"/>
        </w:rPr>
        <w:t>Câu 21:</w:t>
      </w:r>
      <w:r w:rsidRPr="00C917D3">
        <w:rPr>
          <w:rFonts w:cs="Times New Roman"/>
          <w:sz w:val="26"/>
          <w:szCs w:val="26"/>
          <w:lang w:val="vi-VN"/>
        </w:rPr>
        <w:t xml:space="preserve"> Khi có sóng dừng trên một sợi dây đàn hồi thì khoảng cách giữa hai bụng sóng liên tiếp theo phương dọc theo sợi dây bằng</w:t>
      </w:r>
    </w:p>
    <w:p w14:paraId="270F0FCB" w14:textId="77777777" w:rsidR="00F65C5B" w:rsidRPr="00C917D3" w:rsidRDefault="00F65C5B" w:rsidP="0016669E">
      <w:pPr>
        <w:tabs>
          <w:tab w:val="left" w:pos="5386"/>
        </w:tabs>
        <w:spacing w:after="0" w:line="240" w:lineRule="auto"/>
        <w:ind w:firstLine="283"/>
        <w:jc w:val="both"/>
        <w:rPr>
          <w:rFonts w:cs="Times New Roman"/>
          <w:sz w:val="26"/>
          <w:szCs w:val="26"/>
          <w:lang w:val="vi-VN"/>
        </w:rPr>
      </w:pPr>
      <w:r w:rsidRPr="00C917D3">
        <w:rPr>
          <w:rFonts w:cs="Times New Roman"/>
          <w:b/>
          <w:color w:val="0066FF"/>
          <w:sz w:val="26"/>
          <w:szCs w:val="26"/>
          <w:lang w:val="vi-VN"/>
        </w:rPr>
        <w:t>A.</w:t>
      </w:r>
      <w:r w:rsidRPr="00C917D3">
        <w:rPr>
          <w:rFonts w:cs="Times New Roman"/>
          <w:sz w:val="26"/>
          <w:szCs w:val="26"/>
          <w:lang w:val="vi-VN"/>
        </w:rPr>
        <w:t xml:space="preserve"> một phần tư bước sóng.</w:t>
      </w:r>
      <w:r w:rsidRPr="00C917D3">
        <w:rPr>
          <w:rFonts w:cs="Times New Roman"/>
          <w:sz w:val="26"/>
          <w:szCs w:val="26"/>
          <w:lang w:val="vi-VN"/>
        </w:rPr>
        <w:tab/>
      </w:r>
      <w:r w:rsidRPr="00C917D3">
        <w:rPr>
          <w:rFonts w:cs="Times New Roman"/>
          <w:b/>
          <w:color w:val="0066FF"/>
          <w:sz w:val="26"/>
          <w:szCs w:val="26"/>
          <w:lang w:val="vi-VN"/>
        </w:rPr>
        <w:t>B.</w:t>
      </w:r>
      <w:r w:rsidRPr="00C917D3">
        <w:rPr>
          <w:rFonts w:cs="Times New Roman"/>
          <w:sz w:val="26"/>
          <w:szCs w:val="26"/>
          <w:lang w:val="vi-VN"/>
        </w:rPr>
        <w:t xml:space="preserve"> nửa bước sóng.</w:t>
      </w:r>
    </w:p>
    <w:p w14:paraId="07DD99A5" w14:textId="77777777" w:rsidR="00F65C5B" w:rsidRPr="00C917D3" w:rsidRDefault="00F65C5B" w:rsidP="0016669E">
      <w:pPr>
        <w:tabs>
          <w:tab w:val="left" w:pos="5386"/>
        </w:tabs>
        <w:spacing w:after="0" w:line="240" w:lineRule="auto"/>
        <w:ind w:firstLine="283"/>
        <w:jc w:val="both"/>
        <w:rPr>
          <w:rFonts w:cs="Times New Roman"/>
          <w:sz w:val="26"/>
          <w:szCs w:val="26"/>
          <w:lang w:val="vi-VN"/>
        </w:rPr>
      </w:pPr>
      <w:r w:rsidRPr="00C917D3">
        <w:rPr>
          <w:rFonts w:cs="Times New Roman"/>
          <w:b/>
          <w:color w:val="0066FF"/>
          <w:sz w:val="26"/>
          <w:szCs w:val="26"/>
          <w:lang w:val="vi-VN"/>
        </w:rPr>
        <w:t>C.</w:t>
      </w:r>
      <w:r w:rsidRPr="00C917D3">
        <w:rPr>
          <w:rFonts w:cs="Times New Roman"/>
          <w:sz w:val="26"/>
          <w:szCs w:val="26"/>
          <w:lang w:val="vi-VN"/>
        </w:rPr>
        <w:t xml:space="preserve"> hai bước sóng.</w:t>
      </w:r>
      <w:r w:rsidRPr="00C917D3">
        <w:rPr>
          <w:rFonts w:cs="Times New Roman"/>
          <w:sz w:val="26"/>
          <w:szCs w:val="26"/>
          <w:lang w:val="vi-VN"/>
        </w:rPr>
        <w:tab/>
      </w:r>
      <w:r w:rsidRPr="00C917D3">
        <w:rPr>
          <w:rFonts w:cs="Times New Roman"/>
          <w:b/>
          <w:color w:val="0066FF"/>
          <w:sz w:val="26"/>
          <w:szCs w:val="26"/>
          <w:lang w:val="vi-VN"/>
        </w:rPr>
        <w:t>D.</w:t>
      </w:r>
      <w:r w:rsidRPr="00C917D3">
        <w:rPr>
          <w:rFonts w:cs="Times New Roman"/>
          <w:sz w:val="26"/>
          <w:szCs w:val="26"/>
          <w:lang w:val="vi-VN"/>
        </w:rPr>
        <w:t xml:space="preserve"> một bước sóng.</w:t>
      </w:r>
    </w:p>
    <w:p w14:paraId="5B5BF993" w14:textId="77777777" w:rsidR="00F65C5B" w:rsidRPr="00C917D3" w:rsidRDefault="00F65C5B" w:rsidP="0016669E">
      <w:pPr>
        <w:widowControl w:val="0"/>
        <w:spacing w:after="0" w:line="240" w:lineRule="auto"/>
        <w:jc w:val="both"/>
        <w:rPr>
          <w:rFonts w:eastAsia="Microsoft Sans Serif" w:cs="Times New Roman"/>
          <w:sz w:val="26"/>
          <w:szCs w:val="26"/>
          <w:lang w:val="nl-NL" w:eastAsia="vi-VN" w:bidi="vi-VN"/>
        </w:rPr>
      </w:pPr>
      <w:r w:rsidRPr="00C917D3">
        <w:rPr>
          <w:rFonts w:eastAsia="Microsoft Sans Serif" w:cs="Times New Roman"/>
          <w:b/>
          <w:color w:val="FF0000"/>
          <w:sz w:val="26"/>
          <w:szCs w:val="26"/>
          <w:lang w:val="nl-NL" w:eastAsia="vi-VN" w:bidi="vi-VN"/>
        </w:rPr>
        <w:t>Câu 22:</w:t>
      </w:r>
      <w:r w:rsidRPr="00C917D3">
        <w:rPr>
          <w:rFonts w:eastAsia="Microsoft Sans Serif" w:cs="Times New Roman"/>
          <w:b/>
          <w:sz w:val="26"/>
          <w:szCs w:val="26"/>
          <w:lang w:val="nl-NL" w:eastAsia="vi-VN" w:bidi="vi-VN"/>
        </w:rPr>
        <w:t xml:space="preserve"> </w:t>
      </w:r>
      <w:r w:rsidRPr="00C917D3">
        <w:rPr>
          <w:rFonts w:eastAsia="Microsoft Sans Serif" w:cs="Times New Roman"/>
          <w:sz w:val="26"/>
          <w:szCs w:val="26"/>
          <w:lang w:val="nl-NL" w:eastAsia="vi-VN" w:bidi="vi-VN"/>
        </w:rPr>
        <w:t>Theo mẫu nguyên tử Bohr, trạng thái dừng của nguyên tử</w:t>
      </w:r>
    </w:p>
    <w:p w14:paraId="728263CD" w14:textId="77777777" w:rsidR="00F65C5B" w:rsidRPr="00C917D3" w:rsidRDefault="00F65C5B" w:rsidP="0016669E">
      <w:pPr>
        <w:widowControl w:val="0"/>
        <w:spacing w:after="0" w:line="240" w:lineRule="auto"/>
        <w:ind w:firstLine="283"/>
        <w:jc w:val="both"/>
        <w:rPr>
          <w:rFonts w:eastAsia="Microsoft Sans Serif" w:cs="Times New Roman"/>
          <w:sz w:val="26"/>
          <w:szCs w:val="26"/>
          <w:lang w:val="nl-NL" w:eastAsia="vi-VN" w:bidi="vi-VN"/>
        </w:rPr>
      </w:pPr>
      <w:r w:rsidRPr="00C917D3">
        <w:rPr>
          <w:rFonts w:eastAsia="Microsoft Sans Serif" w:cs="Times New Roman"/>
          <w:b/>
          <w:color w:val="0066FF"/>
          <w:sz w:val="26"/>
          <w:szCs w:val="26"/>
          <w:lang w:val="nl-NL" w:eastAsia="vi-VN" w:bidi="vi-VN"/>
        </w:rPr>
        <w:t>A.</w:t>
      </w:r>
      <w:r w:rsidRPr="00C917D3">
        <w:rPr>
          <w:rFonts w:eastAsia="Microsoft Sans Serif" w:cs="Times New Roman"/>
          <w:sz w:val="26"/>
          <w:szCs w:val="26"/>
          <w:lang w:val="nl-NL" w:eastAsia="vi-VN" w:bidi="vi-VN"/>
        </w:rPr>
        <w:t xml:space="preserve"> có thể là trạng thái có năng lượng xác định.</w:t>
      </w:r>
    </w:p>
    <w:p w14:paraId="0F3BA2CA" w14:textId="77777777" w:rsidR="00F65C5B" w:rsidRPr="00C917D3" w:rsidRDefault="00F65C5B" w:rsidP="0016669E">
      <w:pPr>
        <w:widowControl w:val="0"/>
        <w:spacing w:after="0" w:line="240" w:lineRule="auto"/>
        <w:ind w:firstLine="283"/>
        <w:jc w:val="both"/>
        <w:rPr>
          <w:rFonts w:eastAsia="Microsoft Sans Serif" w:cs="Times New Roman"/>
          <w:sz w:val="26"/>
          <w:szCs w:val="26"/>
          <w:lang w:val="nl-NL" w:eastAsia="vi-VN" w:bidi="vi-VN"/>
        </w:rPr>
      </w:pPr>
      <w:r w:rsidRPr="00C917D3">
        <w:rPr>
          <w:rFonts w:eastAsia="Microsoft Sans Serif" w:cs="Times New Roman"/>
          <w:b/>
          <w:color w:val="0066FF"/>
          <w:sz w:val="26"/>
          <w:szCs w:val="26"/>
          <w:lang w:val="nl-NL" w:eastAsia="vi-VN" w:bidi="vi-VN"/>
        </w:rPr>
        <w:t>B.</w:t>
      </w:r>
      <w:r w:rsidRPr="00C917D3">
        <w:rPr>
          <w:rFonts w:eastAsia="Microsoft Sans Serif" w:cs="Times New Roman"/>
          <w:sz w:val="26"/>
          <w:szCs w:val="26"/>
          <w:lang w:val="nl-NL" w:eastAsia="vi-VN" w:bidi="vi-VN"/>
        </w:rPr>
        <w:t xml:space="preserve"> là trạng thái mà các electron trong nguyên tử ngừng chuyển động.</w:t>
      </w:r>
    </w:p>
    <w:p w14:paraId="7DE0E7D6" w14:textId="77777777" w:rsidR="00F65C5B" w:rsidRPr="00C917D3" w:rsidRDefault="00F65C5B" w:rsidP="0016669E">
      <w:pPr>
        <w:widowControl w:val="0"/>
        <w:spacing w:after="0" w:line="240" w:lineRule="auto"/>
        <w:ind w:firstLine="283"/>
        <w:jc w:val="both"/>
        <w:rPr>
          <w:rFonts w:eastAsia="Microsoft Sans Serif" w:cs="Times New Roman"/>
          <w:sz w:val="26"/>
          <w:szCs w:val="26"/>
          <w:lang w:val="nl-NL" w:eastAsia="vi-VN" w:bidi="vi-VN"/>
        </w:rPr>
      </w:pPr>
      <w:r w:rsidRPr="00C917D3">
        <w:rPr>
          <w:rFonts w:eastAsia="Microsoft Sans Serif" w:cs="Times New Roman"/>
          <w:b/>
          <w:color w:val="0066FF"/>
          <w:sz w:val="26"/>
          <w:szCs w:val="26"/>
          <w:lang w:val="nl-NL" w:eastAsia="vi-VN" w:bidi="vi-VN"/>
        </w:rPr>
        <w:t>C.</w:t>
      </w:r>
      <w:r w:rsidRPr="00C917D3">
        <w:rPr>
          <w:rFonts w:eastAsia="Microsoft Sans Serif" w:cs="Times New Roman"/>
          <w:sz w:val="26"/>
          <w:szCs w:val="26"/>
          <w:lang w:val="nl-NL" w:eastAsia="vi-VN" w:bidi="vi-VN"/>
        </w:rPr>
        <w:t xml:space="preserve"> chỉ là trạng thái kích thích.</w:t>
      </w:r>
    </w:p>
    <w:p w14:paraId="382AEF62" w14:textId="77777777" w:rsidR="00F65C5B" w:rsidRPr="00C917D3" w:rsidRDefault="00F65C5B" w:rsidP="0016669E">
      <w:pPr>
        <w:widowControl w:val="0"/>
        <w:spacing w:after="0" w:line="240" w:lineRule="auto"/>
        <w:ind w:firstLine="283"/>
        <w:jc w:val="both"/>
        <w:rPr>
          <w:rFonts w:eastAsia="Microsoft Sans Serif" w:cs="Times New Roman"/>
          <w:sz w:val="26"/>
          <w:szCs w:val="26"/>
          <w:lang w:val="nl-NL" w:eastAsia="vi-VN" w:bidi="vi-VN"/>
        </w:rPr>
      </w:pPr>
      <w:r w:rsidRPr="00C917D3">
        <w:rPr>
          <w:rFonts w:eastAsia="Microsoft Sans Serif" w:cs="Times New Roman"/>
          <w:b/>
          <w:color w:val="0066FF"/>
          <w:sz w:val="26"/>
          <w:szCs w:val="26"/>
          <w:lang w:val="nl-NL" w:eastAsia="vi-VN" w:bidi="vi-VN"/>
        </w:rPr>
        <w:t>D.</w:t>
      </w:r>
      <w:r w:rsidRPr="00C917D3">
        <w:rPr>
          <w:rFonts w:eastAsia="Microsoft Sans Serif" w:cs="Times New Roman"/>
          <w:sz w:val="26"/>
          <w:szCs w:val="26"/>
          <w:lang w:val="nl-NL" w:eastAsia="vi-VN" w:bidi="vi-VN"/>
        </w:rPr>
        <w:t xml:space="preserve"> chỉ là trạng thái cơ bản.</w:t>
      </w:r>
    </w:p>
    <w:p w14:paraId="622E5924" w14:textId="77777777" w:rsidR="00F65C5B" w:rsidRPr="00C917D3" w:rsidRDefault="00F65C5B" w:rsidP="0016669E">
      <w:pPr>
        <w:spacing w:after="0" w:line="240" w:lineRule="auto"/>
        <w:jc w:val="both"/>
        <w:rPr>
          <w:rFonts w:cs="Times New Roman"/>
          <w:sz w:val="26"/>
          <w:szCs w:val="26"/>
          <w:lang w:val="nl-NL"/>
        </w:rPr>
      </w:pPr>
      <w:r w:rsidRPr="00C917D3">
        <w:rPr>
          <w:rFonts w:cs="Times New Roman"/>
          <w:b/>
          <w:color w:val="FF0000"/>
          <w:sz w:val="26"/>
          <w:szCs w:val="26"/>
          <w:lang w:val="nl-NL"/>
        </w:rPr>
        <w:t>Câu 23:</w:t>
      </w:r>
      <w:r w:rsidRPr="00C917D3">
        <w:rPr>
          <w:rFonts w:cs="Times New Roman"/>
          <w:b/>
          <w:sz w:val="26"/>
          <w:szCs w:val="26"/>
          <w:lang w:val="nl-NL"/>
        </w:rPr>
        <w:t xml:space="preserve"> </w:t>
      </w:r>
      <w:r w:rsidRPr="00C917D3">
        <w:rPr>
          <w:rFonts w:cs="Times New Roman"/>
          <w:sz w:val="26"/>
          <w:szCs w:val="26"/>
          <w:lang w:val="nl-NL"/>
        </w:rPr>
        <w:t xml:space="preserve">Một vòng dây dẫn hình vuông, cạnh a = 10 cm, đặt cố định trong một từ trường đều có vectơ cảm ứng từ vuông góc với mặt khung. Trong khoảng thời gian 0,05 s, cho độ lớn của cảm </w:t>
      </w:r>
      <w:r w:rsidRPr="00C917D3">
        <w:rPr>
          <w:rFonts w:cs="Times New Roman"/>
          <w:sz w:val="26"/>
          <w:szCs w:val="26"/>
          <w:lang w:val="nl-NL"/>
        </w:rPr>
        <w:lastRenderedPageBreak/>
        <w:t>ứng từ tăng đều từ 0 đến 0,5 T. Xác định độ lớn của suất điện động cảm ứng xuất hiện trong vòng dây.</w:t>
      </w:r>
    </w:p>
    <w:p w14:paraId="271EB26A" w14:textId="77777777" w:rsidR="00F65C5B" w:rsidRPr="00C917D3" w:rsidRDefault="00F65C5B" w:rsidP="0016669E">
      <w:pPr>
        <w:tabs>
          <w:tab w:val="left" w:pos="2835"/>
          <w:tab w:val="left" w:pos="5386"/>
          <w:tab w:val="left" w:pos="7937"/>
        </w:tabs>
        <w:spacing w:after="0" w:line="240" w:lineRule="auto"/>
        <w:ind w:firstLine="283"/>
        <w:jc w:val="both"/>
        <w:rPr>
          <w:rFonts w:cs="Times New Roman"/>
          <w:sz w:val="26"/>
          <w:szCs w:val="26"/>
          <w:lang w:val="nl-NL"/>
        </w:rPr>
      </w:pPr>
      <w:r w:rsidRPr="00C917D3">
        <w:rPr>
          <w:rFonts w:cs="Times New Roman"/>
          <w:b/>
          <w:color w:val="0066FF"/>
          <w:sz w:val="26"/>
          <w:szCs w:val="26"/>
          <w:lang w:val="nl-NL"/>
        </w:rPr>
        <w:t>A.</w:t>
      </w:r>
      <w:r w:rsidRPr="00C917D3">
        <w:rPr>
          <w:rFonts w:cs="Times New Roman"/>
          <w:sz w:val="26"/>
          <w:szCs w:val="26"/>
          <w:lang w:val="nl-NL"/>
        </w:rPr>
        <w:t xml:space="preserve"> 10 V.</w:t>
      </w:r>
      <w:r w:rsidRPr="00C917D3">
        <w:rPr>
          <w:rFonts w:cs="Times New Roman"/>
          <w:sz w:val="26"/>
          <w:szCs w:val="26"/>
          <w:lang w:val="nl-NL"/>
        </w:rPr>
        <w:tab/>
      </w:r>
      <w:r w:rsidRPr="00C917D3">
        <w:rPr>
          <w:rFonts w:cs="Times New Roman"/>
          <w:b/>
          <w:color w:val="0066FF"/>
          <w:sz w:val="26"/>
          <w:szCs w:val="26"/>
          <w:lang w:val="nl-NL"/>
        </w:rPr>
        <w:t>B.</w:t>
      </w:r>
      <w:r w:rsidRPr="00C917D3">
        <w:rPr>
          <w:rFonts w:cs="Times New Roman"/>
          <w:sz w:val="26"/>
          <w:szCs w:val="26"/>
          <w:lang w:val="nl-NL"/>
        </w:rPr>
        <w:t xml:space="preserve"> 70,1 V.</w:t>
      </w:r>
      <w:r w:rsidRPr="00C917D3">
        <w:rPr>
          <w:rFonts w:cs="Times New Roman"/>
          <w:sz w:val="26"/>
          <w:szCs w:val="26"/>
          <w:lang w:val="nl-NL"/>
        </w:rPr>
        <w:tab/>
      </w:r>
      <w:r w:rsidRPr="00C917D3">
        <w:rPr>
          <w:rFonts w:cs="Times New Roman"/>
          <w:b/>
          <w:color w:val="0066FF"/>
          <w:sz w:val="26"/>
          <w:szCs w:val="26"/>
          <w:lang w:val="nl-NL"/>
        </w:rPr>
        <w:t>C.</w:t>
      </w:r>
      <w:r w:rsidRPr="00C917D3">
        <w:rPr>
          <w:rFonts w:cs="Times New Roman"/>
          <w:sz w:val="26"/>
          <w:szCs w:val="26"/>
          <w:lang w:val="nl-NL"/>
        </w:rPr>
        <w:t xml:space="preserve"> l,5 V.</w:t>
      </w:r>
      <w:r w:rsidRPr="00C917D3">
        <w:rPr>
          <w:rFonts w:cs="Times New Roman"/>
          <w:sz w:val="26"/>
          <w:szCs w:val="26"/>
          <w:lang w:val="nl-NL"/>
        </w:rPr>
        <w:tab/>
      </w:r>
      <w:r w:rsidRPr="00C917D3">
        <w:rPr>
          <w:rFonts w:cs="Times New Roman"/>
          <w:b/>
          <w:color w:val="0066FF"/>
          <w:sz w:val="26"/>
          <w:szCs w:val="26"/>
          <w:lang w:val="nl-NL"/>
        </w:rPr>
        <w:t>D.</w:t>
      </w:r>
      <w:r w:rsidRPr="00C917D3">
        <w:rPr>
          <w:rFonts w:cs="Times New Roman"/>
          <w:sz w:val="26"/>
          <w:szCs w:val="26"/>
          <w:lang w:val="nl-NL"/>
        </w:rPr>
        <w:t xml:space="preserve"> 0,1 V.</w:t>
      </w:r>
    </w:p>
    <w:p w14:paraId="5FAF5B68" w14:textId="77777777" w:rsidR="00F65C5B" w:rsidRPr="00C917D3" w:rsidRDefault="00F65C5B" w:rsidP="0016669E">
      <w:pPr>
        <w:spacing w:after="0" w:line="240" w:lineRule="auto"/>
        <w:jc w:val="both"/>
        <w:rPr>
          <w:rFonts w:cs="Times New Roman"/>
          <w:sz w:val="26"/>
          <w:szCs w:val="26"/>
          <w:lang w:val="nl-NL"/>
        </w:rPr>
      </w:pPr>
      <w:r w:rsidRPr="00C917D3">
        <w:rPr>
          <w:rFonts w:cs="Times New Roman"/>
          <w:b/>
          <w:color w:val="FF0000"/>
          <w:sz w:val="26"/>
          <w:szCs w:val="26"/>
          <w:lang w:val="nl-NL"/>
        </w:rPr>
        <w:t>Câu 24:</w:t>
      </w:r>
      <w:r w:rsidRPr="00C917D3">
        <w:rPr>
          <w:rFonts w:cs="Times New Roman"/>
          <w:b/>
          <w:sz w:val="26"/>
          <w:szCs w:val="26"/>
          <w:lang w:val="nl-NL"/>
        </w:rPr>
        <w:t xml:space="preserve"> </w:t>
      </w:r>
      <w:r w:rsidRPr="00C917D3">
        <w:rPr>
          <w:rFonts w:cs="Times New Roman"/>
          <w:sz w:val="26"/>
          <w:szCs w:val="26"/>
          <w:lang w:val="nl-NL"/>
        </w:rPr>
        <w:t>Trong thí nghiệm Y-âng về giao thoa ánh sáng đơn sắc, khoảng cách giữa 7 vân sáng liên tiếp là 2,4 mm. Khoảng vân trên màn quan sát là</w:t>
      </w:r>
    </w:p>
    <w:p w14:paraId="655288E2" w14:textId="77777777" w:rsidR="00F65C5B" w:rsidRPr="00C917D3" w:rsidRDefault="00F65C5B" w:rsidP="0016669E">
      <w:pPr>
        <w:tabs>
          <w:tab w:val="left" w:pos="2835"/>
          <w:tab w:val="left" w:pos="5386"/>
          <w:tab w:val="left" w:pos="7937"/>
        </w:tabs>
        <w:spacing w:after="0" w:line="240" w:lineRule="auto"/>
        <w:ind w:firstLine="283"/>
        <w:jc w:val="both"/>
        <w:rPr>
          <w:rFonts w:cs="Times New Roman"/>
          <w:sz w:val="26"/>
          <w:szCs w:val="26"/>
          <w:lang w:val="nl-NL"/>
        </w:rPr>
      </w:pPr>
      <w:r w:rsidRPr="00C917D3">
        <w:rPr>
          <w:rFonts w:cs="Times New Roman"/>
          <w:b/>
          <w:color w:val="0066FF"/>
          <w:sz w:val="26"/>
          <w:szCs w:val="26"/>
          <w:lang w:val="nl-NL"/>
        </w:rPr>
        <w:t>A.</w:t>
      </w:r>
      <w:r w:rsidRPr="00C917D3">
        <w:rPr>
          <w:rFonts w:cs="Times New Roman"/>
          <w:sz w:val="26"/>
          <w:szCs w:val="26"/>
          <w:lang w:val="nl-NL"/>
        </w:rPr>
        <w:t xml:space="preserve"> </w:t>
      </w:r>
      <w:r w:rsidRPr="00C917D3">
        <w:rPr>
          <w:rFonts w:cs="Times New Roman"/>
          <w:position w:val="-10"/>
          <w:sz w:val="26"/>
          <w:szCs w:val="26"/>
        </w:rPr>
        <w:object w:dxaOrig="840" w:dyaOrig="320" w14:anchorId="1E4BD22C">
          <v:shape id="_x0000_i1076" type="#_x0000_t75" style="width:42pt;height:15.75pt" o:ole="">
            <v:imagedata r:id="rId113" o:title=""/>
          </v:shape>
          <o:OLEObject Type="Embed" ProgID="Equation.DSMT4" ShapeID="_x0000_i1076" DrawAspect="Content" ObjectID="_1764604358" r:id="rId114"/>
        </w:object>
      </w:r>
      <w:r w:rsidRPr="00C917D3">
        <w:rPr>
          <w:rFonts w:cs="Times New Roman"/>
          <w:sz w:val="26"/>
          <w:szCs w:val="26"/>
          <w:lang w:val="nl-NL"/>
        </w:rPr>
        <w:t>.</w:t>
      </w:r>
      <w:r w:rsidRPr="00C917D3">
        <w:rPr>
          <w:rFonts w:cs="Times New Roman"/>
          <w:sz w:val="26"/>
          <w:szCs w:val="26"/>
          <w:lang w:val="nl-NL"/>
        </w:rPr>
        <w:tab/>
      </w:r>
      <w:r w:rsidRPr="00C917D3">
        <w:rPr>
          <w:rFonts w:cs="Times New Roman"/>
          <w:b/>
          <w:color w:val="0066FF"/>
          <w:sz w:val="26"/>
          <w:szCs w:val="26"/>
          <w:lang w:val="nl-NL"/>
        </w:rPr>
        <w:t>B.</w:t>
      </w:r>
      <w:r w:rsidRPr="00C917D3">
        <w:rPr>
          <w:rFonts w:cs="Times New Roman"/>
          <w:sz w:val="26"/>
          <w:szCs w:val="26"/>
          <w:lang w:val="nl-NL"/>
        </w:rPr>
        <w:t xml:space="preserve"> </w:t>
      </w:r>
      <w:r w:rsidRPr="00C917D3">
        <w:rPr>
          <w:rFonts w:cs="Times New Roman"/>
          <w:position w:val="-10"/>
          <w:sz w:val="26"/>
          <w:szCs w:val="26"/>
        </w:rPr>
        <w:object w:dxaOrig="740" w:dyaOrig="320" w14:anchorId="5DCAA2A5">
          <v:shape id="_x0000_i1077" type="#_x0000_t75" style="width:37.5pt;height:15.75pt" o:ole="">
            <v:imagedata r:id="rId115" o:title=""/>
          </v:shape>
          <o:OLEObject Type="Embed" ProgID="Equation.DSMT4" ShapeID="_x0000_i1077" DrawAspect="Content" ObjectID="_1764604359" r:id="rId116"/>
        </w:object>
      </w:r>
      <w:r w:rsidRPr="00C917D3">
        <w:rPr>
          <w:rFonts w:cs="Times New Roman"/>
          <w:sz w:val="26"/>
          <w:szCs w:val="26"/>
          <w:lang w:val="nl-NL"/>
        </w:rPr>
        <w:t>.</w:t>
      </w:r>
      <w:r w:rsidRPr="00C917D3">
        <w:rPr>
          <w:rFonts w:cs="Times New Roman"/>
          <w:sz w:val="26"/>
          <w:szCs w:val="26"/>
          <w:lang w:val="nl-NL"/>
        </w:rPr>
        <w:tab/>
      </w:r>
      <w:r w:rsidRPr="00C917D3">
        <w:rPr>
          <w:rFonts w:cs="Times New Roman"/>
          <w:b/>
          <w:color w:val="0066FF"/>
          <w:sz w:val="26"/>
          <w:szCs w:val="26"/>
          <w:lang w:val="nl-NL"/>
        </w:rPr>
        <w:t>C.</w:t>
      </w:r>
      <w:r w:rsidRPr="00C917D3">
        <w:rPr>
          <w:rFonts w:cs="Times New Roman"/>
          <w:sz w:val="26"/>
          <w:szCs w:val="26"/>
          <w:lang w:val="nl-NL"/>
        </w:rPr>
        <w:t xml:space="preserve"> </w:t>
      </w:r>
      <w:r w:rsidRPr="00C917D3">
        <w:rPr>
          <w:rFonts w:cs="Times New Roman"/>
          <w:position w:val="-10"/>
          <w:sz w:val="26"/>
          <w:szCs w:val="26"/>
        </w:rPr>
        <w:object w:dxaOrig="820" w:dyaOrig="320" w14:anchorId="41CE8AC7">
          <v:shape id="_x0000_i1078" type="#_x0000_t75" style="width:41.25pt;height:15.75pt" o:ole="">
            <v:imagedata r:id="rId117" o:title=""/>
          </v:shape>
          <o:OLEObject Type="Embed" ProgID="Equation.DSMT4" ShapeID="_x0000_i1078" DrawAspect="Content" ObjectID="_1764604360" r:id="rId118"/>
        </w:object>
      </w:r>
      <w:r w:rsidRPr="00C917D3">
        <w:rPr>
          <w:rFonts w:cs="Times New Roman"/>
          <w:sz w:val="26"/>
          <w:szCs w:val="26"/>
          <w:lang w:val="nl-NL"/>
        </w:rPr>
        <w:t>.</w:t>
      </w:r>
      <w:r w:rsidRPr="00C917D3">
        <w:rPr>
          <w:rFonts w:cs="Times New Roman"/>
          <w:sz w:val="26"/>
          <w:szCs w:val="26"/>
          <w:lang w:val="nl-NL"/>
        </w:rPr>
        <w:tab/>
      </w:r>
      <w:r w:rsidRPr="00C917D3">
        <w:rPr>
          <w:rFonts w:cs="Times New Roman"/>
          <w:b/>
          <w:color w:val="0066FF"/>
          <w:sz w:val="26"/>
          <w:szCs w:val="26"/>
          <w:lang w:val="nl-NL"/>
        </w:rPr>
        <w:t>D.</w:t>
      </w:r>
      <w:r w:rsidRPr="00C917D3">
        <w:rPr>
          <w:rFonts w:cs="Times New Roman"/>
          <w:sz w:val="26"/>
          <w:szCs w:val="26"/>
          <w:lang w:val="nl-NL"/>
        </w:rPr>
        <w:t xml:space="preserve"> </w:t>
      </w:r>
      <w:r w:rsidRPr="00C917D3">
        <w:rPr>
          <w:rFonts w:cs="Times New Roman"/>
          <w:position w:val="-10"/>
          <w:sz w:val="26"/>
          <w:szCs w:val="26"/>
        </w:rPr>
        <w:object w:dxaOrig="840" w:dyaOrig="320" w14:anchorId="2BAED148">
          <v:shape id="_x0000_i1079" type="#_x0000_t75" style="width:42pt;height:15.75pt" o:ole="">
            <v:imagedata r:id="rId119" o:title=""/>
          </v:shape>
          <o:OLEObject Type="Embed" ProgID="Equation.DSMT4" ShapeID="_x0000_i1079" DrawAspect="Content" ObjectID="_1764604361" r:id="rId120"/>
        </w:object>
      </w:r>
      <w:r w:rsidRPr="00C917D3">
        <w:rPr>
          <w:rFonts w:cs="Times New Roman"/>
          <w:sz w:val="26"/>
          <w:szCs w:val="26"/>
          <w:lang w:val="nl-NL"/>
        </w:rPr>
        <w:t>.</w:t>
      </w:r>
    </w:p>
    <w:p w14:paraId="2A5A39B8" w14:textId="77777777" w:rsidR="00F65C5B" w:rsidRPr="00C917D3" w:rsidRDefault="00F65C5B" w:rsidP="0016669E">
      <w:pPr>
        <w:spacing w:after="0" w:line="240" w:lineRule="auto"/>
        <w:jc w:val="both"/>
        <w:rPr>
          <w:rFonts w:cs="Times New Roman"/>
          <w:sz w:val="26"/>
          <w:szCs w:val="26"/>
          <w:lang w:val="fr-FR"/>
        </w:rPr>
      </w:pPr>
      <w:r w:rsidRPr="00C917D3">
        <w:rPr>
          <w:rFonts w:cs="Times New Roman"/>
          <w:b/>
          <w:color w:val="FF0000"/>
          <w:sz w:val="26"/>
          <w:szCs w:val="26"/>
        </w:rPr>
        <w:t>Câu 25:</w:t>
      </w:r>
      <w:r w:rsidRPr="00C917D3">
        <w:rPr>
          <w:rFonts w:eastAsia="Calibri" w:cs="Times New Roman"/>
          <w:b/>
          <w:sz w:val="26"/>
          <w:szCs w:val="26"/>
        </w:rPr>
        <w:t xml:space="preserve"> </w:t>
      </w:r>
      <w:r w:rsidRPr="00C917D3">
        <w:rPr>
          <w:rFonts w:cs="Times New Roman"/>
          <w:sz w:val="26"/>
          <w:szCs w:val="26"/>
        </w:rPr>
        <w:t xml:space="preserve">Cho khối lượng của hạt prôtôn, nơtrôn và hạt nhân đơteri </w:t>
      </w:r>
      <w:r w:rsidRPr="00C917D3">
        <w:rPr>
          <w:rFonts w:cs="Times New Roman"/>
          <w:position w:val="-12"/>
          <w:sz w:val="26"/>
          <w:szCs w:val="26"/>
        </w:rPr>
        <w:object w:dxaOrig="340" w:dyaOrig="380" w14:anchorId="6C9F7A97">
          <v:shape id="_x0000_i1080" type="#_x0000_t75" style="width:17.25pt;height:18.75pt" o:ole="">
            <v:imagedata r:id="rId121" o:title=""/>
          </v:shape>
          <o:OLEObject Type="Embed" ProgID="Equation.DSMT4" ShapeID="_x0000_i1080" DrawAspect="Content" ObjectID="_1764604362" r:id="rId122"/>
        </w:object>
      </w:r>
      <w:r w:rsidRPr="00C917D3">
        <w:rPr>
          <w:rFonts w:cs="Times New Roman"/>
          <w:sz w:val="26"/>
          <w:szCs w:val="26"/>
        </w:rPr>
        <w:t xml:space="preserve"> lần lượt là 1,0073u; 1,0087u và 2,0136u. </w:t>
      </w:r>
      <w:r w:rsidRPr="00C917D3">
        <w:rPr>
          <w:rFonts w:cs="Times New Roman"/>
          <w:sz w:val="26"/>
          <w:szCs w:val="26"/>
          <w:lang w:val="fr-FR"/>
        </w:rPr>
        <w:t>Biết 1u=</w:t>
      </w:r>
      <w:r w:rsidRPr="00C917D3">
        <w:rPr>
          <w:rFonts w:cs="Times New Roman"/>
          <w:position w:val="-10"/>
          <w:sz w:val="26"/>
          <w:szCs w:val="26"/>
        </w:rPr>
        <w:object w:dxaOrig="1480" w:dyaOrig="360" w14:anchorId="3D2EDEFA">
          <v:shape id="_x0000_i1081" type="#_x0000_t75" style="width:74.25pt;height:18.75pt" o:ole="">
            <v:imagedata r:id="rId123" o:title=""/>
          </v:shape>
          <o:OLEObject Type="Embed" ProgID="Equation.DSMT4" ShapeID="_x0000_i1081" DrawAspect="Content" ObjectID="_1764604363" r:id="rId124"/>
        </w:object>
      </w:r>
      <w:r w:rsidRPr="00C917D3">
        <w:rPr>
          <w:rFonts w:cs="Times New Roman"/>
          <w:sz w:val="26"/>
          <w:szCs w:val="26"/>
          <w:lang w:val="fr-FR"/>
        </w:rPr>
        <w:t xml:space="preserve">. Năng lượng liên kết của hạt nhân </w:t>
      </w:r>
      <w:r w:rsidRPr="00C917D3">
        <w:rPr>
          <w:rFonts w:cs="Times New Roman"/>
          <w:position w:val="-12"/>
          <w:sz w:val="26"/>
          <w:szCs w:val="26"/>
        </w:rPr>
        <w:object w:dxaOrig="340" w:dyaOrig="380" w14:anchorId="4A2CFADB">
          <v:shape id="_x0000_i1082" type="#_x0000_t75" style="width:17.25pt;height:18.75pt" o:ole="">
            <v:imagedata r:id="rId125" o:title=""/>
          </v:shape>
          <o:OLEObject Type="Embed" ProgID="Equation.DSMT4" ShapeID="_x0000_i1082" DrawAspect="Content" ObjectID="_1764604364" r:id="rId126"/>
        </w:object>
      </w:r>
      <w:r w:rsidRPr="00C917D3">
        <w:rPr>
          <w:rFonts w:cs="Times New Roman"/>
          <w:sz w:val="26"/>
          <w:szCs w:val="26"/>
          <w:lang w:val="fr-FR"/>
        </w:rPr>
        <w:t xml:space="preserve"> là</w:t>
      </w:r>
    </w:p>
    <w:p w14:paraId="626505BC" w14:textId="77777777" w:rsidR="00F65C5B" w:rsidRPr="00C917D3" w:rsidRDefault="00F65C5B" w:rsidP="0016669E">
      <w:pPr>
        <w:tabs>
          <w:tab w:val="left" w:pos="2835"/>
          <w:tab w:val="left" w:pos="5386"/>
          <w:tab w:val="left" w:pos="7937"/>
        </w:tabs>
        <w:spacing w:after="0" w:line="240" w:lineRule="auto"/>
        <w:ind w:firstLine="283"/>
        <w:jc w:val="both"/>
        <w:rPr>
          <w:rFonts w:cs="Times New Roman"/>
          <w:sz w:val="26"/>
          <w:szCs w:val="26"/>
          <w:lang w:val="sv-SE"/>
        </w:rPr>
      </w:pPr>
      <w:r w:rsidRPr="00C917D3">
        <w:rPr>
          <w:rFonts w:cs="Times New Roman"/>
          <w:b/>
          <w:bCs/>
          <w:color w:val="0066FF"/>
          <w:sz w:val="26"/>
          <w:szCs w:val="26"/>
          <w:lang w:val="sv-SE"/>
        </w:rPr>
        <w:t>A.</w:t>
      </w:r>
      <w:r w:rsidRPr="00C917D3">
        <w:rPr>
          <w:rFonts w:cs="Times New Roman"/>
          <w:sz w:val="26"/>
          <w:szCs w:val="26"/>
          <w:lang w:val="fr-FR"/>
        </w:rPr>
        <w:t xml:space="preserve"> </w:t>
      </w:r>
      <w:r w:rsidRPr="00C917D3">
        <w:rPr>
          <w:rFonts w:cs="Times New Roman"/>
          <w:sz w:val="26"/>
          <w:szCs w:val="26"/>
          <w:lang w:val="sv-SE"/>
        </w:rPr>
        <w:t>2,24</w:t>
      </w:r>
      <w:r w:rsidRPr="00C917D3">
        <w:rPr>
          <w:rFonts w:cs="Times New Roman"/>
          <w:position w:val="-6"/>
          <w:sz w:val="26"/>
          <w:szCs w:val="26"/>
        </w:rPr>
        <w:object w:dxaOrig="580" w:dyaOrig="279" w14:anchorId="3AA07BD3">
          <v:shape id="_x0000_i1083" type="#_x0000_t75" style="width:29.25pt;height:14.25pt" o:ole="">
            <v:imagedata r:id="rId127" o:title=""/>
          </v:shape>
          <o:OLEObject Type="Embed" ProgID="Equation.DSMT4" ShapeID="_x0000_i1083" DrawAspect="Content" ObjectID="_1764604365" r:id="rId128"/>
        </w:object>
      </w:r>
      <w:r w:rsidRPr="00C917D3">
        <w:rPr>
          <w:rFonts w:cs="Times New Roman"/>
          <w:b/>
          <w:sz w:val="26"/>
          <w:szCs w:val="26"/>
          <w:lang w:val="sv-SE"/>
        </w:rPr>
        <w:tab/>
      </w:r>
      <w:r w:rsidRPr="00C917D3">
        <w:rPr>
          <w:rFonts w:cs="Times New Roman"/>
          <w:b/>
          <w:bCs/>
          <w:color w:val="0066FF"/>
          <w:sz w:val="26"/>
          <w:szCs w:val="26"/>
          <w:lang w:val="sv-SE"/>
        </w:rPr>
        <w:t>B</w:t>
      </w:r>
      <w:r w:rsidRPr="00C917D3">
        <w:rPr>
          <w:rFonts w:cs="Times New Roman"/>
          <w:b/>
          <w:color w:val="0066FF"/>
          <w:sz w:val="26"/>
          <w:szCs w:val="26"/>
          <w:lang w:val="sv-SE"/>
        </w:rPr>
        <w:t>.</w:t>
      </w:r>
      <w:r w:rsidRPr="00C917D3">
        <w:rPr>
          <w:rFonts w:cs="Times New Roman"/>
          <w:b/>
          <w:sz w:val="26"/>
          <w:szCs w:val="26"/>
          <w:lang w:val="sv-SE"/>
        </w:rPr>
        <w:t xml:space="preserve"> </w:t>
      </w:r>
      <w:r w:rsidRPr="00C917D3">
        <w:rPr>
          <w:rFonts w:cs="Times New Roman"/>
          <w:sz w:val="26"/>
          <w:szCs w:val="26"/>
          <w:lang w:val="sv-SE"/>
        </w:rPr>
        <w:t>4,48 MeV</w:t>
      </w:r>
      <w:r w:rsidRPr="00C917D3">
        <w:rPr>
          <w:rFonts w:cs="Times New Roman"/>
          <w:b/>
          <w:sz w:val="26"/>
          <w:szCs w:val="26"/>
          <w:lang w:val="sv-SE"/>
        </w:rPr>
        <w:tab/>
      </w:r>
      <w:r w:rsidRPr="00C917D3">
        <w:rPr>
          <w:rFonts w:cs="Times New Roman"/>
          <w:b/>
          <w:bCs/>
          <w:color w:val="0066FF"/>
          <w:sz w:val="26"/>
          <w:szCs w:val="26"/>
          <w:lang w:val="sv-SE"/>
        </w:rPr>
        <w:t>C</w:t>
      </w:r>
      <w:r w:rsidRPr="00C917D3">
        <w:rPr>
          <w:rFonts w:cs="Times New Roman"/>
          <w:b/>
          <w:color w:val="0066FF"/>
          <w:sz w:val="26"/>
          <w:szCs w:val="26"/>
          <w:lang w:val="sv-SE"/>
        </w:rPr>
        <w:t>.</w:t>
      </w:r>
      <w:r w:rsidRPr="00C917D3">
        <w:rPr>
          <w:rFonts w:cs="Times New Roman"/>
          <w:b/>
          <w:sz w:val="26"/>
          <w:szCs w:val="26"/>
          <w:lang w:val="sv-SE"/>
        </w:rPr>
        <w:t xml:space="preserve"> </w:t>
      </w:r>
      <w:r w:rsidRPr="00C917D3">
        <w:rPr>
          <w:rFonts w:cs="Times New Roman"/>
          <w:sz w:val="26"/>
          <w:szCs w:val="26"/>
          <w:lang w:val="sv-SE"/>
        </w:rPr>
        <w:t>1,12 MeV</w:t>
      </w:r>
      <w:r w:rsidRPr="00C917D3">
        <w:rPr>
          <w:rFonts w:cs="Times New Roman"/>
          <w:b/>
          <w:sz w:val="26"/>
          <w:szCs w:val="26"/>
          <w:lang w:val="sv-SE"/>
        </w:rPr>
        <w:tab/>
      </w:r>
      <w:r w:rsidRPr="00C917D3">
        <w:rPr>
          <w:rFonts w:cs="Times New Roman"/>
          <w:b/>
          <w:bCs/>
          <w:color w:val="0066FF"/>
          <w:sz w:val="26"/>
          <w:szCs w:val="26"/>
          <w:lang w:val="sv-SE"/>
        </w:rPr>
        <w:t>D</w:t>
      </w:r>
      <w:r w:rsidRPr="00C917D3">
        <w:rPr>
          <w:rFonts w:cs="Times New Roman"/>
          <w:b/>
          <w:color w:val="0066FF"/>
          <w:sz w:val="26"/>
          <w:szCs w:val="26"/>
          <w:lang w:val="sv-SE"/>
        </w:rPr>
        <w:t>.</w:t>
      </w:r>
      <w:r w:rsidRPr="00C917D3">
        <w:rPr>
          <w:rFonts w:cs="Times New Roman"/>
          <w:b/>
          <w:sz w:val="26"/>
          <w:szCs w:val="26"/>
          <w:lang w:val="sv-SE"/>
        </w:rPr>
        <w:t xml:space="preserve"> </w:t>
      </w:r>
      <w:r w:rsidRPr="00C917D3">
        <w:rPr>
          <w:rFonts w:cs="Times New Roman"/>
          <w:sz w:val="26"/>
          <w:szCs w:val="26"/>
          <w:lang w:val="sv-SE"/>
        </w:rPr>
        <w:t>3,06 MeV</w:t>
      </w:r>
    </w:p>
    <w:p w14:paraId="5899D87C" w14:textId="77777777" w:rsidR="00F65C5B" w:rsidRPr="00C917D3" w:rsidRDefault="00F65C5B" w:rsidP="0016669E">
      <w:pPr>
        <w:spacing w:after="0" w:line="240" w:lineRule="auto"/>
        <w:jc w:val="both"/>
        <w:rPr>
          <w:rFonts w:cs="Times New Roman"/>
          <w:sz w:val="26"/>
          <w:szCs w:val="26"/>
          <w:lang w:val="pt-BR"/>
        </w:rPr>
      </w:pPr>
      <w:r w:rsidRPr="00C917D3">
        <w:rPr>
          <w:rFonts w:cs="Times New Roman"/>
          <w:b/>
          <w:color w:val="FF0000"/>
          <w:sz w:val="26"/>
          <w:szCs w:val="26"/>
          <w:lang w:val="pt-BR"/>
        </w:rPr>
        <w:t>Câu 26:</w:t>
      </w:r>
      <w:r w:rsidRPr="00C917D3">
        <w:rPr>
          <w:rFonts w:cs="Times New Roman"/>
          <w:b/>
          <w:sz w:val="26"/>
          <w:szCs w:val="26"/>
          <w:lang w:val="pt-BR"/>
        </w:rPr>
        <w:t xml:space="preserve"> </w:t>
      </w:r>
      <w:r w:rsidRPr="00C917D3">
        <w:rPr>
          <w:rFonts w:cs="Times New Roman"/>
          <w:sz w:val="26"/>
          <w:szCs w:val="26"/>
          <w:lang w:val="pt-BR"/>
        </w:rPr>
        <w:t>Một con lắc đơn có chu kỳ dao động điều hòa là T. Khi giảm chiều dài con lắc 10 cm thì chu kỳ dao động của con lắc biến thiên 0,1s. Chu kỳ dao động T ban đầu của con lắc là</w:t>
      </w:r>
    </w:p>
    <w:p w14:paraId="2112E910" w14:textId="77777777" w:rsidR="00F65C5B" w:rsidRPr="00C917D3" w:rsidRDefault="00F65C5B" w:rsidP="0016669E">
      <w:pPr>
        <w:tabs>
          <w:tab w:val="left" w:pos="2835"/>
          <w:tab w:val="left" w:pos="5386"/>
          <w:tab w:val="left" w:pos="7937"/>
        </w:tabs>
        <w:spacing w:after="0" w:line="240" w:lineRule="auto"/>
        <w:ind w:firstLine="283"/>
        <w:jc w:val="both"/>
        <w:rPr>
          <w:rFonts w:cs="Times New Roman"/>
          <w:sz w:val="26"/>
          <w:szCs w:val="26"/>
          <w:lang w:val="pt-BR"/>
        </w:rPr>
      </w:pPr>
      <w:r w:rsidRPr="00C917D3">
        <w:rPr>
          <w:rFonts w:cs="Times New Roman"/>
          <w:b/>
          <w:bCs/>
          <w:color w:val="0066FF"/>
          <w:sz w:val="26"/>
          <w:szCs w:val="26"/>
          <w:lang w:val="pt-BR"/>
        </w:rPr>
        <w:t>A.</w:t>
      </w:r>
      <w:r w:rsidRPr="00C917D3">
        <w:rPr>
          <w:rFonts w:cs="Times New Roman"/>
          <w:sz w:val="26"/>
          <w:szCs w:val="26"/>
          <w:lang w:val="pt-BR"/>
        </w:rPr>
        <w:t xml:space="preserve"> 1,9 s.</w:t>
      </w:r>
      <w:r w:rsidRPr="00C917D3">
        <w:rPr>
          <w:rFonts w:cs="Times New Roman"/>
          <w:sz w:val="26"/>
          <w:szCs w:val="26"/>
          <w:lang w:val="pt-BR"/>
        </w:rPr>
        <w:tab/>
      </w:r>
      <w:r w:rsidRPr="00C917D3">
        <w:rPr>
          <w:rFonts w:cs="Times New Roman"/>
          <w:b/>
          <w:bCs/>
          <w:color w:val="0066FF"/>
          <w:sz w:val="26"/>
          <w:szCs w:val="26"/>
          <w:lang w:val="pt-BR"/>
        </w:rPr>
        <w:t>B.</w:t>
      </w:r>
      <w:r w:rsidRPr="00C917D3">
        <w:rPr>
          <w:rFonts w:cs="Times New Roman"/>
          <w:sz w:val="26"/>
          <w:szCs w:val="26"/>
          <w:lang w:val="pt-BR"/>
        </w:rPr>
        <w:t xml:space="preserve"> 1,95 s.</w:t>
      </w:r>
      <w:r w:rsidRPr="00C917D3">
        <w:rPr>
          <w:rFonts w:cs="Times New Roman"/>
          <w:sz w:val="26"/>
          <w:szCs w:val="26"/>
          <w:lang w:val="pt-BR"/>
        </w:rPr>
        <w:tab/>
      </w:r>
      <w:r w:rsidRPr="00C917D3">
        <w:rPr>
          <w:rFonts w:cs="Times New Roman"/>
          <w:b/>
          <w:bCs/>
          <w:color w:val="0066FF"/>
          <w:sz w:val="26"/>
          <w:szCs w:val="26"/>
          <w:lang w:val="pt-BR"/>
        </w:rPr>
        <w:t>C.</w:t>
      </w:r>
      <w:r w:rsidRPr="00C917D3">
        <w:rPr>
          <w:rFonts w:cs="Times New Roman"/>
          <w:sz w:val="26"/>
          <w:szCs w:val="26"/>
          <w:lang w:val="pt-BR"/>
        </w:rPr>
        <w:t xml:space="preserve"> 2,05 s.</w:t>
      </w:r>
      <w:r w:rsidRPr="00C917D3">
        <w:rPr>
          <w:rFonts w:cs="Times New Roman"/>
          <w:sz w:val="26"/>
          <w:szCs w:val="26"/>
          <w:lang w:val="pt-BR"/>
        </w:rPr>
        <w:tab/>
      </w:r>
      <w:r w:rsidRPr="00C917D3">
        <w:rPr>
          <w:rFonts w:cs="Times New Roman"/>
          <w:b/>
          <w:bCs/>
          <w:color w:val="0066FF"/>
          <w:sz w:val="26"/>
          <w:szCs w:val="26"/>
          <w:lang w:val="pt-BR"/>
        </w:rPr>
        <w:t>D.</w:t>
      </w:r>
      <w:r w:rsidRPr="00C917D3">
        <w:rPr>
          <w:rFonts w:cs="Times New Roman"/>
          <w:sz w:val="26"/>
          <w:szCs w:val="26"/>
          <w:lang w:val="pt-BR"/>
        </w:rPr>
        <w:t xml:space="preserve"> 2 s.</w:t>
      </w:r>
    </w:p>
    <w:p w14:paraId="6D83C062" w14:textId="77777777" w:rsidR="00F65C5B" w:rsidRPr="00C917D3" w:rsidRDefault="00F65C5B" w:rsidP="0016669E">
      <w:pPr>
        <w:spacing w:after="0" w:line="240" w:lineRule="auto"/>
        <w:jc w:val="both"/>
        <w:rPr>
          <w:rFonts w:cs="Times New Roman"/>
          <w:sz w:val="26"/>
          <w:szCs w:val="26"/>
          <w:lang w:val="pt-BR"/>
        </w:rPr>
      </w:pPr>
      <w:r w:rsidRPr="00C917D3">
        <w:rPr>
          <w:rFonts w:cs="Times New Roman"/>
          <w:b/>
          <w:color w:val="FF0000"/>
          <w:sz w:val="26"/>
          <w:szCs w:val="26"/>
          <w:lang w:val="pt-BR"/>
        </w:rPr>
        <w:t>Câu 27:</w:t>
      </w:r>
      <w:r w:rsidRPr="00C917D3">
        <w:rPr>
          <w:rFonts w:cs="Times New Roman"/>
          <w:b/>
          <w:sz w:val="26"/>
          <w:szCs w:val="26"/>
          <w:lang w:val="pt-BR"/>
        </w:rPr>
        <w:t xml:space="preserve"> </w:t>
      </w:r>
      <w:r w:rsidRPr="00C917D3">
        <w:rPr>
          <w:rFonts w:cs="Times New Roman"/>
          <w:sz w:val="26"/>
          <w:szCs w:val="26"/>
          <w:lang w:val="pt-BR"/>
        </w:rPr>
        <w:t xml:space="preserve">Một mạch dao động ở máy vào của một máy thu thanh gồm cuộn thuần cảm có độ tự cảm </w:t>
      </w:r>
      <w:r w:rsidRPr="00C917D3">
        <w:rPr>
          <w:rFonts w:cs="Times New Roman"/>
          <w:position w:val="-10"/>
          <w:sz w:val="26"/>
          <w:szCs w:val="26"/>
        </w:rPr>
        <w:object w:dxaOrig="560" w:dyaOrig="320" w14:anchorId="39BB2671">
          <v:shape id="_x0000_i1084" type="#_x0000_t75" style="width:27.75pt;height:15.75pt" o:ole="">
            <v:imagedata r:id="rId129" o:title=""/>
          </v:shape>
          <o:OLEObject Type="Embed" ProgID="Equation.DSMT4" ShapeID="_x0000_i1084" DrawAspect="Content" ObjectID="_1764604366" r:id="rId130"/>
        </w:object>
      </w:r>
      <w:r w:rsidRPr="00C917D3">
        <w:rPr>
          <w:rFonts w:cs="Times New Roman"/>
          <w:sz w:val="26"/>
          <w:szCs w:val="26"/>
          <w:lang w:val="pt-BR"/>
        </w:rPr>
        <w:t xml:space="preserve"> và tụ điện có điện dung biến thiên trong khoảng từ 10 pF đến 500 pF. Biết rằng, muốn thu được sóng điện từ thì tần số riêng của mạch dao động phải bằng tần số của sóng điện từ cần thu (để có cộng hưởng). Trong không khí, tốc độ truyền sóng điện từ là 3.10</w:t>
      </w:r>
      <w:r w:rsidRPr="00C917D3">
        <w:rPr>
          <w:rFonts w:cs="Times New Roman"/>
          <w:sz w:val="26"/>
          <w:szCs w:val="26"/>
          <w:vertAlign w:val="superscript"/>
          <w:lang w:val="pt-BR"/>
        </w:rPr>
        <w:t>8</w:t>
      </w:r>
      <w:r w:rsidRPr="00C917D3">
        <w:rPr>
          <w:rFonts w:cs="Times New Roman"/>
          <w:sz w:val="26"/>
          <w:szCs w:val="26"/>
          <w:lang w:val="pt-BR"/>
        </w:rPr>
        <w:t xml:space="preserve"> m/s, máy thu này có thể thu được sóng điện từ có bước sóng trong khoảng</w:t>
      </w:r>
    </w:p>
    <w:p w14:paraId="72786AEE" w14:textId="77777777" w:rsidR="00F65C5B" w:rsidRPr="00C917D3" w:rsidRDefault="00F65C5B" w:rsidP="0016669E">
      <w:pPr>
        <w:tabs>
          <w:tab w:val="left" w:pos="5386"/>
        </w:tabs>
        <w:spacing w:after="0" w:line="240" w:lineRule="auto"/>
        <w:ind w:firstLine="283"/>
        <w:jc w:val="both"/>
        <w:rPr>
          <w:rFonts w:cs="Times New Roman"/>
          <w:sz w:val="26"/>
          <w:szCs w:val="26"/>
          <w:lang w:val="pt-BR"/>
        </w:rPr>
      </w:pPr>
      <w:r w:rsidRPr="00C917D3">
        <w:rPr>
          <w:rFonts w:cs="Times New Roman"/>
          <w:b/>
          <w:color w:val="0066FF"/>
          <w:sz w:val="26"/>
          <w:szCs w:val="26"/>
          <w:lang w:val="pt-BR"/>
        </w:rPr>
        <w:t>A.</w:t>
      </w:r>
      <w:r w:rsidRPr="00C917D3">
        <w:rPr>
          <w:rFonts w:cs="Times New Roman"/>
          <w:sz w:val="26"/>
          <w:szCs w:val="26"/>
          <w:lang w:val="pt-BR"/>
        </w:rPr>
        <w:t xml:space="preserve"> từ 100 m đến 730 m.</w:t>
      </w:r>
      <w:r w:rsidRPr="00C917D3">
        <w:rPr>
          <w:rFonts w:cs="Times New Roman"/>
          <w:sz w:val="26"/>
          <w:szCs w:val="26"/>
          <w:lang w:val="pt-BR"/>
        </w:rPr>
        <w:tab/>
      </w:r>
      <w:r w:rsidRPr="00C917D3">
        <w:rPr>
          <w:rFonts w:cs="Times New Roman"/>
          <w:b/>
          <w:color w:val="0066FF"/>
          <w:sz w:val="26"/>
          <w:szCs w:val="26"/>
          <w:lang w:val="pt-BR"/>
        </w:rPr>
        <w:t>B.</w:t>
      </w:r>
      <w:r w:rsidRPr="00C917D3">
        <w:rPr>
          <w:rFonts w:cs="Times New Roman"/>
          <w:sz w:val="26"/>
          <w:szCs w:val="26"/>
          <w:lang w:val="pt-BR"/>
        </w:rPr>
        <w:t xml:space="preserve"> từ 10 m đến 73 m.</w:t>
      </w:r>
    </w:p>
    <w:p w14:paraId="10AB2C11" w14:textId="77777777" w:rsidR="00F65C5B" w:rsidRPr="00C917D3" w:rsidRDefault="00F65C5B" w:rsidP="0016669E">
      <w:pPr>
        <w:tabs>
          <w:tab w:val="left" w:pos="5386"/>
        </w:tabs>
        <w:spacing w:after="0" w:line="240" w:lineRule="auto"/>
        <w:ind w:firstLine="283"/>
        <w:jc w:val="both"/>
        <w:rPr>
          <w:rFonts w:cs="Times New Roman"/>
          <w:sz w:val="26"/>
          <w:szCs w:val="26"/>
          <w:lang w:val="pt-BR"/>
        </w:rPr>
      </w:pPr>
      <w:r w:rsidRPr="00C917D3">
        <w:rPr>
          <w:rFonts w:cs="Times New Roman"/>
          <w:b/>
          <w:color w:val="0066FF"/>
          <w:sz w:val="26"/>
          <w:szCs w:val="26"/>
          <w:lang w:val="pt-BR"/>
        </w:rPr>
        <w:t>C.</w:t>
      </w:r>
      <w:r w:rsidRPr="00C917D3">
        <w:rPr>
          <w:rFonts w:cs="Times New Roman"/>
          <w:sz w:val="26"/>
          <w:szCs w:val="26"/>
          <w:lang w:val="pt-BR"/>
        </w:rPr>
        <w:t xml:space="preserve"> từ 1 m đến 73 m.</w:t>
      </w:r>
      <w:r w:rsidRPr="00C917D3">
        <w:rPr>
          <w:rFonts w:cs="Times New Roman"/>
          <w:sz w:val="26"/>
          <w:szCs w:val="26"/>
          <w:lang w:val="pt-BR"/>
        </w:rPr>
        <w:tab/>
      </w:r>
      <w:r w:rsidRPr="00C917D3">
        <w:rPr>
          <w:rFonts w:cs="Times New Roman"/>
          <w:b/>
          <w:color w:val="0066FF"/>
          <w:sz w:val="26"/>
          <w:szCs w:val="26"/>
          <w:lang w:val="pt-BR"/>
        </w:rPr>
        <w:t>D.</w:t>
      </w:r>
      <w:r w:rsidRPr="00C917D3">
        <w:rPr>
          <w:rFonts w:cs="Times New Roman"/>
          <w:sz w:val="26"/>
          <w:szCs w:val="26"/>
          <w:lang w:val="pt-BR"/>
        </w:rPr>
        <w:t xml:space="preserve"> từ 10 m đến 730 m.</w:t>
      </w:r>
    </w:p>
    <w:p w14:paraId="27E097DD" w14:textId="104AC073" w:rsidR="00FA0B73" w:rsidRPr="00C917D3" w:rsidRDefault="00F65C5B" w:rsidP="0016669E">
      <w:pPr>
        <w:spacing w:after="0" w:line="240" w:lineRule="auto"/>
        <w:rPr>
          <w:rFonts w:eastAsia="Calibri" w:cs="Times New Roman"/>
          <w:sz w:val="26"/>
          <w:szCs w:val="26"/>
          <w:lang w:val="vi-VN"/>
        </w:rPr>
      </w:pPr>
      <w:r w:rsidRPr="00C917D3">
        <w:rPr>
          <w:rFonts w:cs="Times New Roman"/>
          <w:b/>
          <w:color w:val="FF0000"/>
          <w:sz w:val="26"/>
          <w:szCs w:val="26"/>
          <w:lang w:val="pt-BR"/>
        </w:rPr>
        <w:t>Câu 28:</w:t>
      </w:r>
      <w:r w:rsidR="00FA0B73" w:rsidRPr="00C917D3">
        <w:rPr>
          <w:rFonts w:eastAsia="Calibri" w:cs="Times New Roman"/>
          <w:b/>
          <w:sz w:val="26"/>
          <w:szCs w:val="26"/>
          <w:lang w:val="vi-VN"/>
        </w:rPr>
        <w:t xml:space="preserve"> </w:t>
      </w:r>
      <w:r w:rsidR="00FA0B73" w:rsidRPr="00C917D3">
        <w:rPr>
          <w:rFonts w:eastAsia="Calibri" w:cs="Times New Roman"/>
          <w:sz w:val="26"/>
          <w:szCs w:val="26"/>
          <w:lang w:val="vi-VN"/>
        </w:rPr>
        <w:t xml:space="preserve">Dòng điện xoay chiều chạy qua đoạn mạch chứa cuộn dây cảm thuần có </w:t>
      </w:r>
      <w:r w:rsidR="00FA0B73" w:rsidRPr="00C917D3">
        <w:rPr>
          <w:rFonts w:eastAsia="Calibri" w:cs="Times New Roman"/>
          <w:position w:val="-22"/>
          <w:sz w:val="26"/>
          <w:szCs w:val="26"/>
          <w:lang w:val="vi-VN"/>
        </w:rPr>
        <w:object w:dxaOrig="780" w:dyaOrig="580" w14:anchorId="7236778D">
          <v:shape id="_x0000_i1085" type="#_x0000_t75" style="width:39pt;height:29.25pt" o:ole="">
            <v:imagedata r:id="rId131" o:title=""/>
          </v:shape>
          <o:OLEObject Type="Embed" ProgID="Equation.DSMT4" ShapeID="_x0000_i1085" DrawAspect="Content" ObjectID="_1764604367" r:id="rId132"/>
        </w:object>
      </w:r>
      <w:r w:rsidR="00FA0B73" w:rsidRPr="00C917D3">
        <w:rPr>
          <w:rFonts w:eastAsia="Calibri" w:cs="Times New Roman"/>
          <w:sz w:val="26"/>
          <w:szCs w:val="26"/>
          <w:lang w:val="vi-VN"/>
        </w:rPr>
        <w:t xml:space="preserve"> có cường độ biến đổi điều hoà theo thời gian được mô tả bằng đồ thị ở hình dưới đây. Hãy xác định điện áp hai đầu L</w:t>
      </w:r>
    </w:p>
    <w:p w14:paraId="6E2ECABB" w14:textId="39B3947A" w:rsidR="00FA0B73" w:rsidRPr="00C917D3" w:rsidRDefault="00666B2D" w:rsidP="0016669E">
      <w:pPr>
        <w:spacing w:after="0" w:line="240" w:lineRule="auto"/>
        <w:jc w:val="center"/>
        <w:rPr>
          <w:rFonts w:eastAsia="Calibri" w:cs="Times New Roman"/>
          <w:sz w:val="26"/>
          <w:szCs w:val="26"/>
          <w:lang w:val="vi-VN"/>
        </w:rPr>
      </w:pPr>
      <w:r>
        <w:rPr>
          <w:rFonts w:eastAsia="Calibri" w:cs="Times New Roman"/>
          <w:sz w:val="26"/>
          <w:szCs w:val="26"/>
        </w:rPr>
        <w:pict w14:anchorId="2E955A8E">
          <v:shape id="_x0000_i1086" type="#_x0000_t75" style="width:219pt;height:105pt">
            <v:imagedata r:id="rId133" o:title=""/>
          </v:shape>
        </w:pict>
      </w:r>
    </w:p>
    <w:p w14:paraId="012EF969" w14:textId="77777777" w:rsidR="00FA0B73" w:rsidRPr="00C917D3" w:rsidRDefault="00FA0B73" w:rsidP="0016669E">
      <w:pPr>
        <w:tabs>
          <w:tab w:val="left" w:pos="284"/>
          <w:tab w:val="left" w:pos="2552"/>
          <w:tab w:val="left" w:pos="4820"/>
          <w:tab w:val="left" w:pos="7088"/>
        </w:tabs>
        <w:spacing w:after="0" w:line="360" w:lineRule="auto"/>
        <w:ind w:right="-329"/>
        <w:jc w:val="both"/>
        <w:rPr>
          <w:rFonts w:eastAsia="Calibri" w:cs="Times New Roman"/>
          <w:sz w:val="26"/>
          <w:szCs w:val="26"/>
          <w:lang w:val="vi-VN"/>
        </w:rPr>
      </w:pPr>
      <w:r w:rsidRPr="00C917D3">
        <w:rPr>
          <w:rFonts w:eastAsia="Calibri" w:cs="Times New Roman"/>
          <w:b/>
          <w:sz w:val="26"/>
          <w:szCs w:val="26"/>
          <w:lang w:val="vi-VN"/>
        </w:rPr>
        <w:t xml:space="preserve">   </w:t>
      </w:r>
      <w:r w:rsidRPr="00C917D3">
        <w:rPr>
          <w:rFonts w:eastAsia="Calibri" w:cs="Times New Roman"/>
          <w:b/>
          <w:color w:val="0066FF"/>
          <w:sz w:val="26"/>
          <w:szCs w:val="26"/>
          <w:lang w:val="vi-VN"/>
        </w:rPr>
        <w:t>A.</w:t>
      </w:r>
      <w:r w:rsidRPr="00C917D3">
        <w:rPr>
          <w:rFonts w:eastAsia="Calibri" w:cs="Times New Roman"/>
          <w:sz w:val="26"/>
          <w:szCs w:val="26"/>
          <w:lang w:val="vi-VN"/>
        </w:rPr>
        <w:t xml:space="preserve"> </w:t>
      </w:r>
      <w:r w:rsidRPr="00C917D3">
        <w:rPr>
          <w:rFonts w:eastAsia="Arial" w:cs="Times New Roman"/>
          <w:position w:val="-24"/>
          <w:sz w:val="26"/>
          <w:szCs w:val="26"/>
        </w:rPr>
        <w:object w:dxaOrig="2580" w:dyaOrig="620" w14:anchorId="53ABC382">
          <v:shape id="_x0000_i1087" type="#_x0000_t75" style="width:128.25pt;height:30.75pt" o:ole="">
            <v:imagedata r:id="rId134" o:title=""/>
          </v:shape>
          <o:OLEObject Type="Embed" ProgID="Equation.DSMT4" ShapeID="_x0000_i1087" DrawAspect="Content" ObjectID="_1764604368" r:id="rId135"/>
        </w:object>
      </w:r>
      <w:r w:rsidRPr="00C917D3">
        <w:rPr>
          <w:rFonts w:eastAsia="Arial" w:cs="Times New Roman"/>
          <w:sz w:val="26"/>
          <w:szCs w:val="26"/>
          <w:lang w:val="vi-VN"/>
        </w:rPr>
        <w:tab/>
        <w:t xml:space="preserve">     </w:t>
      </w:r>
      <w:r w:rsidRPr="00C917D3">
        <w:rPr>
          <w:rFonts w:eastAsia="Calibri" w:cs="Times New Roman"/>
          <w:b/>
          <w:color w:val="0066FF"/>
          <w:sz w:val="26"/>
          <w:szCs w:val="26"/>
          <w:lang w:val="vi-VN"/>
        </w:rPr>
        <w:t>B.</w:t>
      </w:r>
      <w:r w:rsidRPr="00C917D3">
        <w:rPr>
          <w:rFonts w:eastAsia="Calibri" w:cs="Times New Roman"/>
          <w:sz w:val="26"/>
          <w:szCs w:val="26"/>
          <w:lang w:val="vi-VN"/>
        </w:rPr>
        <w:t xml:space="preserve"> </w:t>
      </w:r>
      <w:r w:rsidRPr="00C917D3">
        <w:rPr>
          <w:rFonts w:eastAsia="Arial" w:cs="Times New Roman"/>
          <w:position w:val="-24"/>
          <w:sz w:val="26"/>
          <w:szCs w:val="26"/>
        </w:rPr>
        <w:object w:dxaOrig="2580" w:dyaOrig="620" w14:anchorId="7F784743">
          <v:shape id="_x0000_i1088" type="#_x0000_t75" style="width:128.25pt;height:30.75pt" o:ole="">
            <v:imagedata r:id="rId136" o:title=""/>
          </v:shape>
          <o:OLEObject Type="Embed" ProgID="Equation.DSMT4" ShapeID="_x0000_i1088" DrawAspect="Content" ObjectID="_1764604369" r:id="rId137"/>
        </w:object>
      </w:r>
      <w:r w:rsidRPr="00C917D3">
        <w:rPr>
          <w:rFonts w:eastAsia="Calibri" w:cs="Times New Roman"/>
          <w:sz w:val="26"/>
          <w:szCs w:val="26"/>
          <w:lang w:val="vi-VN"/>
        </w:rPr>
        <w:tab/>
      </w:r>
      <w:r w:rsidRPr="00C917D3">
        <w:rPr>
          <w:rFonts w:eastAsia="Calibri" w:cs="Times New Roman"/>
          <w:sz w:val="26"/>
          <w:szCs w:val="26"/>
          <w:lang w:val="vi-VN"/>
        </w:rPr>
        <w:tab/>
      </w:r>
    </w:p>
    <w:p w14:paraId="0222EC6B" w14:textId="77777777" w:rsidR="00FA0B73" w:rsidRPr="00C917D3" w:rsidRDefault="00FA0B73" w:rsidP="0016669E">
      <w:pPr>
        <w:tabs>
          <w:tab w:val="left" w:pos="284"/>
          <w:tab w:val="left" w:pos="2552"/>
          <w:tab w:val="left" w:pos="4820"/>
          <w:tab w:val="left" w:pos="7088"/>
        </w:tabs>
        <w:spacing w:after="0" w:line="360" w:lineRule="auto"/>
        <w:ind w:right="-329"/>
        <w:jc w:val="both"/>
        <w:rPr>
          <w:rFonts w:eastAsia="Calibri" w:cs="Times New Roman"/>
          <w:sz w:val="26"/>
          <w:szCs w:val="26"/>
          <w:lang w:val="vi-VN"/>
        </w:rPr>
      </w:pPr>
      <w:r w:rsidRPr="00C917D3">
        <w:rPr>
          <w:rFonts w:eastAsia="Calibri" w:cs="Times New Roman"/>
          <w:b/>
          <w:sz w:val="26"/>
          <w:szCs w:val="26"/>
          <w:lang w:val="vi-VN"/>
        </w:rPr>
        <w:t xml:space="preserve">   </w:t>
      </w:r>
      <w:r w:rsidRPr="00C917D3">
        <w:rPr>
          <w:rFonts w:eastAsia="Calibri" w:cs="Times New Roman"/>
          <w:b/>
          <w:color w:val="0066FF"/>
          <w:sz w:val="26"/>
          <w:szCs w:val="26"/>
          <w:lang w:val="vi-VN"/>
        </w:rPr>
        <w:t>C.</w:t>
      </w:r>
      <w:r w:rsidRPr="00C917D3">
        <w:rPr>
          <w:rFonts w:eastAsia="Calibri" w:cs="Times New Roman"/>
          <w:sz w:val="26"/>
          <w:szCs w:val="26"/>
          <w:lang w:val="vi-VN"/>
        </w:rPr>
        <w:t xml:space="preserve"> </w:t>
      </w:r>
      <w:r w:rsidRPr="00C917D3">
        <w:rPr>
          <w:rFonts w:eastAsia="Arial" w:cs="Times New Roman"/>
          <w:position w:val="-24"/>
          <w:sz w:val="26"/>
          <w:szCs w:val="26"/>
        </w:rPr>
        <w:object w:dxaOrig="2880" w:dyaOrig="620" w14:anchorId="4452CAE7">
          <v:shape id="_x0000_i1089" type="#_x0000_t75" style="width:2in;height:30.75pt" o:ole="">
            <v:imagedata r:id="rId138" o:title=""/>
          </v:shape>
          <o:OLEObject Type="Embed" ProgID="Equation.DSMT4" ShapeID="_x0000_i1089" DrawAspect="Content" ObjectID="_1764604370" r:id="rId139"/>
        </w:object>
      </w:r>
      <w:r w:rsidRPr="00C917D3">
        <w:rPr>
          <w:rFonts w:eastAsia="Calibri" w:cs="Times New Roman"/>
          <w:sz w:val="26"/>
          <w:szCs w:val="26"/>
          <w:lang w:val="vi-VN"/>
        </w:rPr>
        <w:tab/>
        <w:t xml:space="preserve">     </w:t>
      </w:r>
      <w:r w:rsidRPr="00C917D3">
        <w:rPr>
          <w:rFonts w:eastAsia="Calibri" w:cs="Times New Roman"/>
          <w:b/>
          <w:color w:val="0066FF"/>
          <w:sz w:val="26"/>
          <w:szCs w:val="26"/>
          <w:lang w:val="vi-VN"/>
        </w:rPr>
        <w:t>D.</w:t>
      </w:r>
      <w:r w:rsidRPr="00C917D3">
        <w:rPr>
          <w:rFonts w:eastAsia="Calibri" w:cs="Times New Roman"/>
          <w:sz w:val="26"/>
          <w:szCs w:val="26"/>
          <w:lang w:val="vi-VN"/>
        </w:rPr>
        <w:t xml:space="preserve"> </w:t>
      </w:r>
      <w:r w:rsidRPr="00C917D3">
        <w:rPr>
          <w:rFonts w:eastAsia="Arial" w:cs="Times New Roman"/>
          <w:position w:val="-24"/>
          <w:sz w:val="26"/>
          <w:szCs w:val="26"/>
        </w:rPr>
        <w:object w:dxaOrig="2880" w:dyaOrig="620" w14:anchorId="373ED99C">
          <v:shape id="_x0000_i1090" type="#_x0000_t75" style="width:2in;height:30.75pt" o:ole="">
            <v:imagedata r:id="rId140" o:title=""/>
          </v:shape>
          <o:OLEObject Type="Embed" ProgID="Equation.DSMT4" ShapeID="_x0000_i1090" DrawAspect="Content" ObjectID="_1764604371" r:id="rId141"/>
        </w:object>
      </w:r>
    </w:p>
    <w:p w14:paraId="006BD331" w14:textId="77777777" w:rsidR="00F65C5B" w:rsidRPr="00C917D3" w:rsidRDefault="00F65C5B" w:rsidP="0016669E">
      <w:pPr>
        <w:spacing w:after="0" w:line="240" w:lineRule="auto"/>
        <w:jc w:val="both"/>
        <w:rPr>
          <w:rFonts w:eastAsia="Times New Roman" w:cs="Times New Roman"/>
          <w:sz w:val="26"/>
          <w:szCs w:val="26"/>
          <w:lang w:val="vi-VN"/>
        </w:rPr>
      </w:pPr>
      <w:r w:rsidRPr="00C917D3">
        <w:rPr>
          <w:rFonts w:eastAsia="Times New Roman" w:cs="Times New Roman"/>
          <w:b/>
          <w:color w:val="FF0000"/>
          <w:sz w:val="26"/>
          <w:szCs w:val="26"/>
          <w:lang w:val="vi-VN"/>
        </w:rPr>
        <w:t>Câu 29:</w:t>
      </w:r>
      <w:r w:rsidRPr="00C917D3">
        <w:rPr>
          <w:rFonts w:eastAsia="Times New Roman" w:cs="Times New Roman"/>
          <w:b/>
          <w:sz w:val="26"/>
          <w:szCs w:val="26"/>
          <w:lang w:val="vi-VN"/>
        </w:rPr>
        <w:t xml:space="preserve"> </w:t>
      </w:r>
      <w:r w:rsidRPr="00C917D3">
        <w:rPr>
          <w:rFonts w:eastAsia="Times New Roman" w:cs="Times New Roman"/>
          <w:sz w:val="26"/>
          <w:szCs w:val="26"/>
          <w:lang w:val="vi-VN"/>
        </w:rPr>
        <w:t xml:space="preserve">Một chất quang dẫn có giới hạn quang dẫn là </w:t>
      </w:r>
      <w:r w:rsidRPr="00C917D3">
        <w:rPr>
          <w:rFonts w:cs="Times New Roman"/>
          <w:position w:val="-10"/>
          <w:sz w:val="26"/>
          <w:szCs w:val="26"/>
        </w:rPr>
        <w:object w:dxaOrig="859" w:dyaOrig="320" w14:anchorId="1086A143">
          <v:shape id="_x0000_i1091" type="#_x0000_t75" style="width:42.75pt;height:15.75pt" o:ole="">
            <v:imagedata r:id="rId142" o:title=""/>
          </v:shape>
          <o:OLEObject Type="Embed" ProgID="Equation.DSMT4" ShapeID="_x0000_i1091" DrawAspect="Content" ObjectID="_1764604372" r:id="rId143"/>
        </w:object>
      </w:r>
      <w:r w:rsidRPr="00C917D3">
        <w:rPr>
          <w:rFonts w:eastAsia="Times New Roman" w:cs="Times New Roman"/>
          <w:sz w:val="26"/>
          <w:szCs w:val="26"/>
          <w:lang w:val="vi-VN"/>
        </w:rPr>
        <w:t xml:space="preserve">. Chiếu vào chất bán dẫn đó lần lượt các chùm bức xạ đơn sắc có tần số </w:t>
      </w:r>
      <w:r w:rsidRPr="00C917D3">
        <w:rPr>
          <w:rFonts w:cs="Times New Roman"/>
          <w:position w:val="-12"/>
          <w:sz w:val="26"/>
          <w:szCs w:val="26"/>
        </w:rPr>
        <w:object w:dxaOrig="1540" w:dyaOrig="380" w14:anchorId="17E541B6">
          <v:shape id="_x0000_i1092" type="#_x0000_t75" style="width:77.25pt;height:18.75pt" o:ole="">
            <v:imagedata r:id="rId144" o:title=""/>
          </v:shape>
          <o:OLEObject Type="Embed" ProgID="Equation.DSMT4" ShapeID="_x0000_i1092" DrawAspect="Content" ObjectID="_1764604373" r:id="rId145"/>
        </w:object>
      </w:r>
      <w:r w:rsidRPr="00C917D3">
        <w:rPr>
          <w:rFonts w:eastAsia="Times New Roman" w:cs="Times New Roman"/>
          <w:sz w:val="26"/>
          <w:szCs w:val="26"/>
          <w:lang w:val="vi-VN"/>
        </w:rPr>
        <w:t xml:space="preserve"> </w:t>
      </w:r>
      <w:r w:rsidRPr="00C917D3">
        <w:rPr>
          <w:rFonts w:eastAsia="Times New Roman" w:cs="Times New Roman"/>
          <w:sz w:val="26"/>
          <w:szCs w:val="26"/>
          <w:bdr w:val="none" w:sz="0" w:space="0" w:color="auto" w:frame="1"/>
          <w:lang w:val="vi-VN"/>
        </w:rPr>
        <w:t>;</w:t>
      </w:r>
      <w:r w:rsidRPr="00C917D3">
        <w:rPr>
          <w:rFonts w:cs="Times New Roman"/>
          <w:position w:val="-12"/>
          <w:sz w:val="26"/>
          <w:szCs w:val="26"/>
        </w:rPr>
        <w:object w:dxaOrig="1560" w:dyaOrig="380" w14:anchorId="5116A9B3">
          <v:shape id="_x0000_i1093" type="#_x0000_t75" style="width:78.75pt;height:18.75pt" o:ole="">
            <v:imagedata r:id="rId146" o:title=""/>
          </v:shape>
          <o:OLEObject Type="Embed" ProgID="Equation.DSMT4" ShapeID="_x0000_i1093" DrawAspect="Content" ObjectID="_1764604374" r:id="rId147"/>
        </w:object>
      </w:r>
      <w:r w:rsidRPr="00C917D3">
        <w:rPr>
          <w:rFonts w:eastAsia="Times New Roman" w:cs="Times New Roman"/>
          <w:sz w:val="26"/>
          <w:szCs w:val="26"/>
          <w:bdr w:val="none" w:sz="0" w:space="0" w:color="auto" w:frame="1"/>
          <w:lang w:val="vi-VN"/>
        </w:rPr>
        <w:t xml:space="preserve"> ;</w:t>
      </w:r>
      <w:r w:rsidRPr="00C917D3">
        <w:rPr>
          <w:rFonts w:cs="Times New Roman"/>
          <w:position w:val="-12"/>
          <w:sz w:val="26"/>
          <w:szCs w:val="26"/>
        </w:rPr>
        <w:object w:dxaOrig="1540" w:dyaOrig="380" w14:anchorId="6D7915E9">
          <v:shape id="_x0000_i1094" type="#_x0000_t75" style="width:77.25pt;height:18.75pt" o:ole="">
            <v:imagedata r:id="rId148" o:title=""/>
          </v:shape>
          <o:OLEObject Type="Embed" ProgID="Equation.DSMT4" ShapeID="_x0000_i1094" DrawAspect="Content" ObjectID="_1764604375" r:id="rId149"/>
        </w:object>
      </w:r>
      <w:r w:rsidRPr="00C917D3">
        <w:rPr>
          <w:rFonts w:eastAsia="Times New Roman" w:cs="Times New Roman"/>
          <w:sz w:val="26"/>
          <w:szCs w:val="26"/>
          <w:bdr w:val="none" w:sz="0" w:space="0" w:color="auto" w:frame="1"/>
          <w:lang w:val="vi-VN"/>
        </w:rPr>
        <w:t xml:space="preserve"> </w:t>
      </w:r>
      <w:r w:rsidRPr="00C917D3">
        <w:rPr>
          <w:rFonts w:eastAsia="Times New Roman" w:cs="Times New Roman"/>
          <w:sz w:val="26"/>
          <w:szCs w:val="26"/>
          <w:lang w:val="vi-VN"/>
        </w:rPr>
        <w:t xml:space="preserve">Cho </w:t>
      </w:r>
      <w:r w:rsidRPr="00C917D3">
        <w:rPr>
          <w:rFonts w:cs="Times New Roman"/>
          <w:position w:val="-6"/>
          <w:sz w:val="26"/>
          <w:szCs w:val="26"/>
        </w:rPr>
        <w:object w:dxaOrig="1359" w:dyaOrig="320" w14:anchorId="594A7C56">
          <v:shape id="_x0000_i1095" type="#_x0000_t75" style="width:67.5pt;height:15.75pt" o:ole="">
            <v:imagedata r:id="rId150" o:title=""/>
          </v:shape>
          <o:OLEObject Type="Embed" ProgID="Equation.DSMT4" ShapeID="_x0000_i1095" DrawAspect="Content" ObjectID="_1764604376" r:id="rId151"/>
        </w:object>
      </w:r>
      <w:r w:rsidRPr="00C917D3">
        <w:rPr>
          <w:rFonts w:eastAsia="Times New Roman" w:cs="Times New Roman"/>
          <w:sz w:val="26"/>
          <w:szCs w:val="26"/>
          <w:lang w:val="vi-VN"/>
        </w:rPr>
        <w:t>, hiện tượng quang dẫn xảy ra với các chùm bức xạ có tần số</w:t>
      </w:r>
    </w:p>
    <w:p w14:paraId="4391C0D0" w14:textId="77777777" w:rsidR="00F65C5B" w:rsidRPr="00C917D3" w:rsidRDefault="00F65C5B" w:rsidP="0016669E">
      <w:pPr>
        <w:tabs>
          <w:tab w:val="left" w:pos="2835"/>
          <w:tab w:val="left" w:pos="5386"/>
          <w:tab w:val="left" w:pos="7937"/>
        </w:tabs>
        <w:spacing w:after="0" w:line="240" w:lineRule="auto"/>
        <w:ind w:firstLine="283"/>
        <w:jc w:val="both"/>
        <w:rPr>
          <w:rFonts w:cs="Times New Roman"/>
          <w:sz w:val="26"/>
          <w:szCs w:val="26"/>
          <w:lang w:val="pl-PL"/>
        </w:rPr>
      </w:pPr>
      <w:r w:rsidRPr="00C917D3">
        <w:rPr>
          <w:rFonts w:eastAsia="Times New Roman" w:cs="Times New Roman"/>
          <w:b/>
          <w:color w:val="0066FF"/>
          <w:sz w:val="26"/>
          <w:szCs w:val="26"/>
          <w:lang w:val="vi-VN"/>
        </w:rPr>
        <w:t>A.</w:t>
      </w:r>
      <w:r w:rsidRPr="00C917D3">
        <w:rPr>
          <w:rFonts w:eastAsia="Times New Roman" w:cs="Times New Roman"/>
          <w:sz w:val="26"/>
          <w:szCs w:val="26"/>
          <w:lang w:val="vi-VN"/>
        </w:rPr>
        <w:t xml:space="preserve"> </w:t>
      </w:r>
      <w:r w:rsidRPr="00C917D3">
        <w:rPr>
          <w:rFonts w:cs="Times New Roman"/>
          <w:position w:val="-12"/>
          <w:sz w:val="26"/>
          <w:szCs w:val="26"/>
        </w:rPr>
        <w:object w:dxaOrig="300" w:dyaOrig="360" w14:anchorId="1990D047">
          <v:shape id="_x0000_i1096" type="#_x0000_t75" style="width:15.75pt;height:18.75pt" o:ole="">
            <v:imagedata r:id="rId152" o:title=""/>
          </v:shape>
          <o:OLEObject Type="Embed" ProgID="Equation.DSMT4" ShapeID="_x0000_i1096" DrawAspect="Content" ObjectID="_1764604377" r:id="rId153"/>
        </w:object>
      </w:r>
      <w:r w:rsidRPr="00C917D3">
        <w:rPr>
          <w:rFonts w:cs="Times New Roman"/>
          <w:b/>
          <w:sz w:val="26"/>
          <w:szCs w:val="26"/>
          <w:lang w:val="pl-PL"/>
        </w:rPr>
        <w:tab/>
      </w:r>
      <w:r w:rsidRPr="00C917D3">
        <w:rPr>
          <w:rFonts w:cs="Times New Roman"/>
          <w:b/>
          <w:color w:val="0066FF"/>
          <w:sz w:val="26"/>
          <w:szCs w:val="26"/>
          <w:lang w:val="pl-PL"/>
        </w:rPr>
        <w:t>B.</w:t>
      </w:r>
      <w:r w:rsidRPr="00C917D3">
        <w:rPr>
          <w:rFonts w:cs="Times New Roman"/>
          <w:b/>
          <w:sz w:val="26"/>
          <w:szCs w:val="26"/>
          <w:lang w:val="pl-PL"/>
        </w:rPr>
        <w:t xml:space="preserve"> </w:t>
      </w:r>
      <w:r w:rsidRPr="00C917D3">
        <w:rPr>
          <w:rFonts w:cs="Times New Roman"/>
          <w:position w:val="-12"/>
          <w:sz w:val="26"/>
          <w:szCs w:val="26"/>
        </w:rPr>
        <w:object w:dxaOrig="279" w:dyaOrig="360" w14:anchorId="6392EFE2">
          <v:shape id="_x0000_i1097" type="#_x0000_t75" style="width:14.25pt;height:18.75pt" o:ole="">
            <v:imagedata r:id="rId154" o:title=""/>
          </v:shape>
          <o:OLEObject Type="Embed" ProgID="Equation.DSMT4" ShapeID="_x0000_i1097" DrawAspect="Content" ObjectID="_1764604378" r:id="rId155"/>
        </w:object>
      </w:r>
      <w:r w:rsidRPr="00C917D3">
        <w:rPr>
          <w:rFonts w:cs="Times New Roman"/>
          <w:b/>
          <w:sz w:val="26"/>
          <w:szCs w:val="26"/>
          <w:lang w:val="pl-PL"/>
        </w:rPr>
        <w:tab/>
      </w:r>
      <w:r w:rsidRPr="00C917D3">
        <w:rPr>
          <w:rFonts w:cs="Times New Roman"/>
          <w:b/>
          <w:color w:val="0066FF"/>
          <w:sz w:val="26"/>
          <w:szCs w:val="26"/>
          <w:lang w:val="pl-PL"/>
        </w:rPr>
        <w:t>C.</w:t>
      </w:r>
      <w:r w:rsidRPr="00C917D3">
        <w:rPr>
          <w:rFonts w:cs="Times New Roman"/>
          <w:b/>
          <w:sz w:val="26"/>
          <w:szCs w:val="26"/>
          <w:lang w:val="pl-PL"/>
        </w:rPr>
        <w:t xml:space="preserve"> </w:t>
      </w:r>
      <w:r w:rsidRPr="00C917D3">
        <w:rPr>
          <w:rFonts w:cs="Times New Roman"/>
          <w:position w:val="-12"/>
          <w:sz w:val="26"/>
          <w:szCs w:val="26"/>
        </w:rPr>
        <w:object w:dxaOrig="279" w:dyaOrig="360" w14:anchorId="1709A4DE">
          <v:shape id="_x0000_i1098" type="#_x0000_t75" style="width:14.25pt;height:18.75pt" o:ole="">
            <v:imagedata r:id="rId156" o:title=""/>
          </v:shape>
          <o:OLEObject Type="Embed" ProgID="Equation.DSMT4" ShapeID="_x0000_i1098" DrawAspect="Content" ObjectID="_1764604379" r:id="rId157"/>
        </w:object>
      </w:r>
      <w:r w:rsidRPr="00C917D3">
        <w:rPr>
          <w:rFonts w:cs="Times New Roman"/>
          <w:b/>
          <w:sz w:val="26"/>
          <w:szCs w:val="26"/>
          <w:lang w:val="pl-PL"/>
        </w:rPr>
        <w:tab/>
      </w:r>
      <w:r w:rsidRPr="00C917D3">
        <w:rPr>
          <w:rFonts w:cs="Times New Roman"/>
          <w:b/>
          <w:color w:val="0066FF"/>
          <w:sz w:val="26"/>
          <w:szCs w:val="26"/>
          <w:lang w:val="pl-PL"/>
        </w:rPr>
        <w:t>D.</w:t>
      </w:r>
      <w:r w:rsidRPr="00C917D3">
        <w:rPr>
          <w:rFonts w:cs="Times New Roman"/>
          <w:b/>
          <w:sz w:val="26"/>
          <w:szCs w:val="26"/>
          <w:lang w:val="pl-PL"/>
        </w:rPr>
        <w:t xml:space="preserve"> </w:t>
      </w:r>
      <w:r w:rsidRPr="00C917D3">
        <w:rPr>
          <w:rFonts w:cs="Times New Roman"/>
          <w:position w:val="-12"/>
          <w:sz w:val="26"/>
          <w:szCs w:val="26"/>
        </w:rPr>
        <w:object w:dxaOrig="820" w:dyaOrig="360" w14:anchorId="6806A479">
          <v:shape id="_x0000_i1099" type="#_x0000_t75" style="width:41.25pt;height:18.75pt" o:ole="">
            <v:imagedata r:id="rId158" o:title=""/>
          </v:shape>
          <o:OLEObject Type="Embed" ProgID="Equation.DSMT4" ShapeID="_x0000_i1099" DrawAspect="Content" ObjectID="_1764604380" r:id="rId159"/>
        </w:object>
      </w:r>
    </w:p>
    <w:p w14:paraId="499EC660" w14:textId="77777777" w:rsidR="00F65C5B" w:rsidRPr="00C917D3" w:rsidRDefault="00F65C5B" w:rsidP="0016669E">
      <w:pPr>
        <w:pBdr>
          <w:top w:val="nil"/>
          <w:left w:val="nil"/>
          <w:bottom w:val="nil"/>
          <w:right w:val="nil"/>
          <w:between w:val="nil"/>
        </w:pBdr>
        <w:spacing w:after="0" w:line="240" w:lineRule="auto"/>
        <w:jc w:val="both"/>
        <w:rPr>
          <w:rFonts w:eastAsia="Times New Roman" w:cs="Times New Roman"/>
          <w:sz w:val="26"/>
          <w:szCs w:val="26"/>
          <w:lang w:val="pl-PL"/>
        </w:rPr>
      </w:pPr>
      <w:r w:rsidRPr="00C917D3">
        <w:rPr>
          <w:rFonts w:eastAsia="Times New Roman" w:cs="Times New Roman"/>
          <w:b/>
          <w:color w:val="FF0000"/>
          <w:sz w:val="26"/>
          <w:szCs w:val="26"/>
          <w:lang w:val="pl-PL"/>
        </w:rPr>
        <w:t>Câu 30:</w:t>
      </w:r>
      <w:r w:rsidRPr="00C917D3">
        <w:rPr>
          <w:rFonts w:eastAsia="Times New Roman" w:cs="Times New Roman"/>
          <w:sz w:val="26"/>
          <w:szCs w:val="26"/>
          <w:lang w:val="pl-PL"/>
        </w:rPr>
        <w:t xml:space="preserve"> Khi có hiện tượng sóng dừng xảy ra trên một sợi dây đàn hồi, khoảng cách giữa hai nút sóng liên tiếp bằng</w:t>
      </w:r>
    </w:p>
    <w:p w14:paraId="6B2D3BDF" w14:textId="77777777" w:rsidR="00F65C5B" w:rsidRPr="00C917D3" w:rsidRDefault="00F65C5B" w:rsidP="0016669E">
      <w:pPr>
        <w:tabs>
          <w:tab w:val="left" w:pos="5386"/>
        </w:tabs>
        <w:spacing w:after="0" w:line="240" w:lineRule="auto"/>
        <w:ind w:firstLine="283"/>
        <w:jc w:val="both"/>
        <w:rPr>
          <w:rFonts w:eastAsia="Times New Roman" w:cs="Times New Roman"/>
          <w:sz w:val="26"/>
          <w:szCs w:val="26"/>
          <w:lang w:val="pl-PL"/>
        </w:rPr>
      </w:pPr>
      <w:r w:rsidRPr="00C917D3">
        <w:rPr>
          <w:rFonts w:eastAsia="Times New Roman" w:cs="Times New Roman"/>
          <w:b/>
          <w:color w:val="0066FF"/>
          <w:sz w:val="26"/>
          <w:szCs w:val="26"/>
          <w:lang w:val="pl-PL"/>
        </w:rPr>
        <w:t>A.</w:t>
      </w:r>
      <w:r w:rsidRPr="00C917D3">
        <w:rPr>
          <w:rFonts w:eastAsia="Times New Roman" w:cs="Times New Roman"/>
          <w:sz w:val="26"/>
          <w:szCs w:val="26"/>
          <w:lang w:val="pl-PL"/>
        </w:rPr>
        <w:t xml:space="preserve"> một phần tư bước sóng.</w:t>
      </w:r>
      <w:r w:rsidRPr="00C917D3">
        <w:rPr>
          <w:rFonts w:eastAsia="Times New Roman" w:cs="Times New Roman"/>
          <w:sz w:val="26"/>
          <w:szCs w:val="26"/>
          <w:lang w:val="pl-PL"/>
        </w:rPr>
        <w:tab/>
      </w:r>
      <w:r w:rsidRPr="00C917D3">
        <w:rPr>
          <w:rFonts w:eastAsia="Times New Roman" w:cs="Times New Roman"/>
          <w:b/>
          <w:color w:val="0066FF"/>
          <w:sz w:val="26"/>
          <w:szCs w:val="26"/>
          <w:lang w:val="pl-PL"/>
        </w:rPr>
        <w:t>B.</w:t>
      </w:r>
      <w:r w:rsidRPr="00C917D3">
        <w:rPr>
          <w:rFonts w:eastAsia="Times New Roman" w:cs="Times New Roman"/>
          <w:sz w:val="26"/>
          <w:szCs w:val="26"/>
          <w:lang w:val="pl-PL"/>
        </w:rPr>
        <w:t xml:space="preserve"> hai lần bước sóng.</w:t>
      </w:r>
    </w:p>
    <w:p w14:paraId="415EC289" w14:textId="77777777" w:rsidR="00F65C5B" w:rsidRPr="00C917D3" w:rsidRDefault="00F65C5B" w:rsidP="0016669E">
      <w:pPr>
        <w:tabs>
          <w:tab w:val="left" w:pos="5386"/>
        </w:tabs>
        <w:spacing w:after="0" w:line="240" w:lineRule="auto"/>
        <w:ind w:firstLine="283"/>
        <w:jc w:val="both"/>
        <w:rPr>
          <w:rFonts w:eastAsia="Times New Roman" w:cs="Times New Roman"/>
          <w:sz w:val="26"/>
          <w:szCs w:val="26"/>
          <w:lang w:val="pl-PL"/>
        </w:rPr>
      </w:pPr>
      <w:r w:rsidRPr="00C917D3">
        <w:rPr>
          <w:rFonts w:eastAsia="Times New Roman" w:cs="Times New Roman"/>
          <w:b/>
          <w:color w:val="0066FF"/>
          <w:sz w:val="26"/>
          <w:szCs w:val="26"/>
          <w:lang w:val="pl-PL"/>
        </w:rPr>
        <w:t>C.</w:t>
      </w:r>
      <w:r w:rsidRPr="00C917D3">
        <w:rPr>
          <w:rFonts w:eastAsia="Times New Roman" w:cs="Times New Roman"/>
          <w:sz w:val="26"/>
          <w:szCs w:val="26"/>
          <w:lang w:val="pl-PL"/>
        </w:rPr>
        <w:t xml:space="preserve"> một nửa bước sóng.</w:t>
      </w:r>
      <w:r w:rsidRPr="00C917D3">
        <w:rPr>
          <w:rFonts w:eastAsia="Times New Roman" w:cs="Times New Roman"/>
          <w:sz w:val="26"/>
          <w:szCs w:val="26"/>
          <w:lang w:val="pl-PL"/>
        </w:rPr>
        <w:tab/>
      </w:r>
      <w:r w:rsidRPr="00C917D3">
        <w:rPr>
          <w:rFonts w:eastAsia="Times New Roman" w:cs="Times New Roman"/>
          <w:b/>
          <w:color w:val="0066FF"/>
          <w:sz w:val="26"/>
          <w:szCs w:val="26"/>
          <w:lang w:val="pl-PL"/>
        </w:rPr>
        <w:t>D.</w:t>
      </w:r>
      <w:r w:rsidRPr="00C917D3">
        <w:rPr>
          <w:rFonts w:eastAsia="Times New Roman" w:cs="Times New Roman"/>
          <w:sz w:val="26"/>
          <w:szCs w:val="26"/>
          <w:lang w:val="pl-PL"/>
        </w:rPr>
        <w:t xml:space="preserve"> một bước sóng.</w:t>
      </w:r>
    </w:p>
    <w:p w14:paraId="6B59EA98" w14:textId="667AAC5C" w:rsidR="00F65C5B" w:rsidRPr="00C917D3" w:rsidRDefault="00F65C5B" w:rsidP="0016669E">
      <w:pPr>
        <w:spacing w:after="0" w:line="240" w:lineRule="auto"/>
        <w:jc w:val="both"/>
        <w:rPr>
          <w:rFonts w:cs="Times New Roman"/>
          <w:sz w:val="26"/>
          <w:szCs w:val="26"/>
          <w:lang w:val="pl-PL"/>
        </w:rPr>
      </w:pPr>
      <w:r w:rsidRPr="00C917D3">
        <w:rPr>
          <w:rFonts w:cs="Times New Roman"/>
          <w:b/>
          <w:color w:val="FF0000"/>
          <w:sz w:val="26"/>
          <w:szCs w:val="26"/>
          <w:lang w:val="pl-PL"/>
        </w:rPr>
        <w:t>Câu 31:</w:t>
      </w:r>
      <w:r w:rsidRPr="00C917D3">
        <w:rPr>
          <w:rFonts w:cs="Times New Roman"/>
          <w:sz w:val="26"/>
          <w:szCs w:val="26"/>
          <w:lang w:val="pl-PL"/>
        </w:rPr>
        <w:t xml:space="preserve"> Đặt hiệu điện thế </w:t>
      </w:r>
      <w:r w:rsidR="002A5423" w:rsidRPr="00C917D3">
        <w:rPr>
          <w:rFonts w:cs="Times New Roman"/>
          <w:position w:val="-12"/>
          <w:sz w:val="26"/>
          <w:szCs w:val="26"/>
        </w:rPr>
        <w:object w:dxaOrig="1340" w:dyaOrig="360" w14:anchorId="61E0AF44">
          <v:shape id="_x0000_i1100" type="#_x0000_t75" style="width:67.5pt;height:18.75pt" o:ole="">
            <v:imagedata r:id="rId160" o:title=""/>
          </v:shape>
          <o:OLEObject Type="Embed" ProgID="Equation.DSMT4" ShapeID="_x0000_i1100" DrawAspect="Content" ObjectID="_1764604381" r:id="rId161"/>
        </w:object>
      </w:r>
      <w:r w:rsidRPr="00C917D3">
        <w:rPr>
          <w:rFonts w:cs="Times New Roman"/>
          <w:sz w:val="26"/>
          <w:szCs w:val="26"/>
          <w:lang w:val="pl-PL"/>
        </w:rPr>
        <w:t xml:space="preserve"> (U</w:t>
      </w:r>
      <w:r w:rsidRPr="00C917D3">
        <w:rPr>
          <w:rFonts w:cs="Times New Roman"/>
          <w:sz w:val="26"/>
          <w:szCs w:val="26"/>
          <w:vertAlign w:val="subscript"/>
          <w:lang w:val="pl-PL"/>
        </w:rPr>
        <w:t>0</w:t>
      </w:r>
      <w:r w:rsidRPr="00C917D3">
        <w:rPr>
          <w:rFonts w:cs="Times New Roman"/>
          <w:sz w:val="26"/>
          <w:szCs w:val="26"/>
          <w:lang w:val="pl-PL"/>
        </w:rPr>
        <w:t xml:space="preserve"> và </w:t>
      </w:r>
      <w:r w:rsidRPr="00C917D3">
        <w:rPr>
          <w:rFonts w:cs="Times New Roman"/>
          <w:sz w:val="26"/>
          <w:szCs w:val="26"/>
        </w:rPr>
        <w:t>ω</w:t>
      </w:r>
      <w:r w:rsidRPr="00C917D3">
        <w:rPr>
          <w:rFonts w:cs="Times New Roman"/>
          <w:sz w:val="26"/>
          <w:szCs w:val="26"/>
          <w:lang w:val="pl-PL"/>
        </w:rPr>
        <w:t xml:space="preserve"> không đổi) vào hai đầu đoạn mạch </w:t>
      </w:r>
      <w:r w:rsidRPr="00C917D3">
        <w:rPr>
          <w:rFonts w:cs="Times New Roman"/>
          <w:position w:val="-6"/>
          <w:sz w:val="26"/>
          <w:szCs w:val="26"/>
        </w:rPr>
        <w:object w:dxaOrig="540" w:dyaOrig="279" w14:anchorId="03B0A078">
          <v:shape id="_x0000_i1101" type="#_x0000_t75" style="width:27.75pt;height:14.25pt" o:ole="">
            <v:imagedata r:id="rId162" o:title=""/>
          </v:shape>
          <o:OLEObject Type="Embed" ProgID="Equation.DSMT4" ShapeID="_x0000_i1101" DrawAspect="Content" ObjectID="_1764604382" r:id="rId163"/>
        </w:object>
      </w:r>
      <w:r w:rsidRPr="00C917D3">
        <w:rPr>
          <w:rFonts w:cs="Times New Roman"/>
          <w:sz w:val="26"/>
          <w:szCs w:val="26"/>
          <w:lang w:val="pl-PL"/>
        </w:rPr>
        <w:t xml:space="preserve"> không phân nhánh. Biết độ tự cảm và điện dung được giữ không đổi. Điều chỉnh trị số điện trở R để công suất tiêu thụ của đoạn mạch đạt cực đại. Khi đó hệ số công suất của đoạn mạch bằng</w:t>
      </w:r>
    </w:p>
    <w:p w14:paraId="7389A77A" w14:textId="77777777" w:rsidR="00F65C5B" w:rsidRPr="00C917D3" w:rsidRDefault="00F65C5B" w:rsidP="0016669E">
      <w:pPr>
        <w:tabs>
          <w:tab w:val="left" w:pos="2835"/>
          <w:tab w:val="left" w:pos="5386"/>
          <w:tab w:val="left" w:pos="7937"/>
        </w:tabs>
        <w:spacing w:after="0" w:line="240" w:lineRule="auto"/>
        <w:ind w:firstLine="283"/>
        <w:jc w:val="both"/>
        <w:rPr>
          <w:rFonts w:cs="Times New Roman"/>
          <w:sz w:val="26"/>
          <w:szCs w:val="26"/>
          <w:lang w:val="pl-PL"/>
        </w:rPr>
      </w:pPr>
      <w:r w:rsidRPr="00C917D3">
        <w:rPr>
          <w:rFonts w:cs="Times New Roman"/>
          <w:b/>
          <w:color w:val="0066FF"/>
          <w:sz w:val="26"/>
          <w:szCs w:val="26"/>
          <w:lang w:val="pl-PL"/>
        </w:rPr>
        <w:t>A.</w:t>
      </w:r>
      <w:r w:rsidRPr="00C917D3">
        <w:rPr>
          <w:rFonts w:cs="Times New Roman"/>
          <w:sz w:val="26"/>
          <w:szCs w:val="26"/>
          <w:lang w:val="pl-PL"/>
        </w:rPr>
        <w:t xml:space="preserve"> </w:t>
      </w:r>
      <w:r w:rsidRPr="00C917D3">
        <w:rPr>
          <w:rFonts w:cs="Times New Roman"/>
          <w:position w:val="-24"/>
          <w:sz w:val="26"/>
          <w:szCs w:val="26"/>
        </w:rPr>
        <w:object w:dxaOrig="420" w:dyaOrig="680" w14:anchorId="2A08CA20">
          <v:shape id="_x0000_i1102" type="#_x0000_t75" style="width:21pt;height:34.5pt" o:ole="">
            <v:imagedata r:id="rId164" o:title=""/>
          </v:shape>
          <o:OLEObject Type="Embed" ProgID="Equation.DSMT4" ShapeID="_x0000_i1102" DrawAspect="Content" ObjectID="_1764604383" r:id="rId165"/>
        </w:object>
      </w:r>
      <w:r w:rsidRPr="00C917D3">
        <w:rPr>
          <w:rFonts w:cs="Times New Roman"/>
          <w:sz w:val="26"/>
          <w:szCs w:val="26"/>
          <w:lang w:val="pl-PL"/>
        </w:rPr>
        <w:t>.</w:t>
      </w:r>
      <w:r w:rsidRPr="00C917D3">
        <w:rPr>
          <w:rFonts w:cs="Times New Roman"/>
          <w:sz w:val="26"/>
          <w:szCs w:val="26"/>
          <w:lang w:val="pl-PL"/>
        </w:rPr>
        <w:tab/>
      </w:r>
      <w:r w:rsidRPr="00C917D3">
        <w:rPr>
          <w:rFonts w:cs="Times New Roman"/>
          <w:b/>
          <w:color w:val="0066FF"/>
          <w:sz w:val="26"/>
          <w:szCs w:val="26"/>
          <w:lang w:val="pl-PL"/>
        </w:rPr>
        <w:t>B.</w:t>
      </w:r>
      <w:r w:rsidRPr="00C917D3">
        <w:rPr>
          <w:rFonts w:cs="Times New Roman"/>
          <w:sz w:val="26"/>
          <w:szCs w:val="26"/>
          <w:lang w:val="pl-PL"/>
        </w:rPr>
        <w:t xml:space="preserve"> </w:t>
      </w:r>
      <w:r w:rsidRPr="00C917D3">
        <w:rPr>
          <w:rFonts w:cs="Times New Roman"/>
          <w:position w:val="-10"/>
          <w:sz w:val="26"/>
          <w:szCs w:val="26"/>
        </w:rPr>
        <w:object w:dxaOrig="499" w:dyaOrig="320" w14:anchorId="2E3EFFBF">
          <v:shape id="_x0000_i1103" type="#_x0000_t75" style="width:25.5pt;height:15.75pt" o:ole="">
            <v:imagedata r:id="rId166" o:title=""/>
          </v:shape>
          <o:OLEObject Type="Embed" ProgID="Equation.DSMT4" ShapeID="_x0000_i1103" DrawAspect="Content" ObjectID="_1764604384" r:id="rId167"/>
        </w:object>
      </w:r>
      <w:r w:rsidRPr="00C917D3">
        <w:rPr>
          <w:rFonts w:cs="Times New Roman"/>
          <w:sz w:val="26"/>
          <w:szCs w:val="26"/>
          <w:lang w:val="pl-PL"/>
        </w:rPr>
        <w:t>.</w:t>
      </w:r>
      <w:r w:rsidRPr="00C917D3">
        <w:rPr>
          <w:rFonts w:cs="Times New Roman"/>
          <w:sz w:val="26"/>
          <w:szCs w:val="26"/>
          <w:lang w:val="pl-PL"/>
        </w:rPr>
        <w:tab/>
      </w:r>
      <w:r w:rsidRPr="00C917D3">
        <w:rPr>
          <w:rFonts w:cs="Times New Roman"/>
          <w:b/>
          <w:color w:val="0066FF"/>
          <w:sz w:val="26"/>
          <w:szCs w:val="26"/>
          <w:lang w:val="pl-PL"/>
        </w:rPr>
        <w:t>C.</w:t>
      </w:r>
      <w:r w:rsidRPr="00C917D3">
        <w:rPr>
          <w:rFonts w:cs="Times New Roman"/>
          <w:sz w:val="26"/>
          <w:szCs w:val="26"/>
          <w:lang w:val="pl-PL"/>
        </w:rPr>
        <w:t xml:space="preserve"> </w:t>
      </w:r>
      <w:r w:rsidRPr="00C917D3">
        <w:rPr>
          <w:rFonts w:cs="Times New Roman"/>
          <w:position w:val="-4"/>
          <w:sz w:val="26"/>
          <w:szCs w:val="26"/>
        </w:rPr>
        <w:object w:dxaOrig="139" w:dyaOrig="260" w14:anchorId="41E61F39">
          <v:shape id="_x0000_i1104" type="#_x0000_t75" style="width:7.5pt;height:12.75pt" o:ole="">
            <v:imagedata r:id="rId168" o:title=""/>
          </v:shape>
          <o:OLEObject Type="Embed" ProgID="Equation.DSMT4" ShapeID="_x0000_i1104" DrawAspect="Content" ObjectID="_1764604385" r:id="rId169"/>
        </w:object>
      </w:r>
      <w:r w:rsidRPr="00C917D3">
        <w:rPr>
          <w:rFonts w:cs="Times New Roman"/>
          <w:sz w:val="26"/>
          <w:szCs w:val="26"/>
          <w:lang w:val="pl-PL"/>
        </w:rPr>
        <w:t>.</w:t>
      </w:r>
      <w:r w:rsidRPr="00C917D3">
        <w:rPr>
          <w:rFonts w:cs="Times New Roman"/>
          <w:sz w:val="26"/>
          <w:szCs w:val="26"/>
          <w:lang w:val="pl-PL"/>
        </w:rPr>
        <w:tab/>
      </w:r>
      <w:r w:rsidRPr="00C917D3">
        <w:rPr>
          <w:rFonts w:cs="Times New Roman"/>
          <w:b/>
          <w:color w:val="0066FF"/>
          <w:sz w:val="26"/>
          <w:szCs w:val="26"/>
          <w:lang w:val="pl-PL"/>
        </w:rPr>
        <w:t>D.</w:t>
      </w:r>
      <w:r w:rsidRPr="00C917D3">
        <w:rPr>
          <w:rFonts w:cs="Times New Roman"/>
          <w:sz w:val="26"/>
          <w:szCs w:val="26"/>
          <w:lang w:val="pl-PL"/>
        </w:rPr>
        <w:t xml:space="preserve"> </w:t>
      </w:r>
      <w:r w:rsidRPr="00C917D3">
        <w:rPr>
          <w:rFonts w:cs="Times New Roman"/>
          <w:position w:val="-10"/>
          <w:sz w:val="26"/>
          <w:szCs w:val="26"/>
        </w:rPr>
        <w:object w:dxaOrig="380" w:dyaOrig="320" w14:anchorId="3448A992">
          <v:shape id="_x0000_i1105" type="#_x0000_t75" style="width:18.75pt;height:15.75pt" o:ole="">
            <v:imagedata r:id="rId170" o:title=""/>
          </v:shape>
          <o:OLEObject Type="Embed" ProgID="Equation.DSMT4" ShapeID="_x0000_i1105" DrawAspect="Content" ObjectID="_1764604386" r:id="rId171"/>
        </w:object>
      </w:r>
      <w:r w:rsidRPr="00C917D3">
        <w:rPr>
          <w:rFonts w:cs="Times New Roman"/>
          <w:sz w:val="26"/>
          <w:szCs w:val="26"/>
          <w:lang w:val="pl-PL"/>
        </w:rPr>
        <w:t>.</w:t>
      </w:r>
    </w:p>
    <w:p w14:paraId="02EAE0A5" w14:textId="77777777" w:rsidR="00F65C5B" w:rsidRPr="00C917D3" w:rsidRDefault="00F65C5B" w:rsidP="0016669E">
      <w:pPr>
        <w:spacing w:after="0" w:line="240" w:lineRule="auto"/>
        <w:jc w:val="both"/>
        <w:rPr>
          <w:rFonts w:cs="Times New Roman"/>
          <w:sz w:val="26"/>
          <w:szCs w:val="26"/>
        </w:rPr>
      </w:pPr>
      <w:r w:rsidRPr="00C917D3">
        <w:rPr>
          <w:rFonts w:cs="Times New Roman"/>
          <w:b/>
          <w:color w:val="FF0000"/>
          <w:sz w:val="26"/>
          <w:szCs w:val="26"/>
        </w:rPr>
        <w:lastRenderedPageBreak/>
        <w:t>Câu 32:</w:t>
      </w:r>
      <w:r w:rsidRPr="00C917D3">
        <w:rPr>
          <w:rFonts w:cs="Times New Roman"/>
          <w:b/>
          <w:sz w:val="26"/>
          <w:szCs w:val="26"/>
        </w:rPr>
        <w:t xml:space="preserve"> </w:t>
      </w:r>
      <w:r w:rsidRPr="00C917D3">
        <w:rPr>
          <w:rFonts w:cs="Times New Roman"/>
          <w:sz w:val="26"/>
          <w:szCs w:val="26"/>
        </w:rPr>
        <w:t xml:space="preserve">Trong thí nghiệm Y-âng về giao thoa ánh sáng, hai khe cách nhau </w:t>
      </w:r>
      <w:r w:rsidRPr="00C917D3">
        <w:rPr>
          <w:rFonts w:cs="Times New Roman"/>
          <w:position w:val="-10"/>
          <w:sz w:val="26"/>
          <w:szCs w:val="26"/>
        </w:rPr>
        <w:object w:dxaOrig="820" w:dyaOrig="320" w14:anchorId="629E140A">
          <v:shape id="_x0000_i1106" type="#_x0000_t75" style="width:41.25pt;height:15.75pt" o:ole="">
            <v:imagedata r:id="rId172" o:title=""/>
          </v:shape>
          <o:OLEObject Type="Embed" ProgID="Equation.DSMT4" ShapeID="_x0000_i1106" DrawAspect="Content" ObjectID="_1764604387" r:id="rId173"/>
        </w:object>
      </w:r>
      <w:r w:rsidRPr="00C917D3">
        <w:rPr>
          <w:rFonts w:cs="Times New Roman"/>
          <w:sz w:val="26"/>
          <w:szCs w:val="26"/>
        </w:rPr>
        <w:t xml:space="preserve">, màn quan sát cách mặt phẳng chứa hai khe một khoảng </w:t>
      </w:r>
      <w:r w:rsidRPr="00C917D3">
        <w:rPr>
          <w:rFonts w:cs="Times New Roman"/>
          <w:position w:val="-4"/>
          <w:sz w:val="26"/>
          <w:szCs w:val="26"/>
        </w:rPr>
        <w:object w:dxaOrig="260" w:dyaOrig="260" w14:anchorId="6573A0D7">
          <v:shape id="_x0000_i1107" type="#_x0000_t75" style="width:12.75pt;height:12.75pt" o:ole="">
            <v:imagedata r:id="rId174" o:title=""/>
          </v:shape>
          <o:OLEObject Type="Embed" ProgID="Equation.DSMT4" ShapeID="_x0000_i1107" DrawAspect="Content" ObjectID="_1764604388" r:id="rId175"/>
        </w:object>
      </w:r>
      <w:r w:rsidRPr="00C917D3">
        <w:rPr>
          <w:rFonts w:cs="Times New Roman"/>
          <w:sz w:val="26"/>
          <w:szCs w:val="26"/>
        </w:rPr>
        <w:t xml:space="preserve"> có thể thay đổi được. Chiếu sáng hai khe bằng ánh sáng đơn sắc có bước sóng </w:t>
      </w:r>
      <w:r w:rsidRPr="00C917D3">
        <w:rPr>
          <w:rFonts w:cs="Times New Roman"/>
          <w:position w:val="-14"/>
          <w:sz w:val="26"/>
          <w:szCs w:val="26"/>
        </w:rPr>
        <w:object w:dxaOrig="2560" w:dyaOrig="400" w14:anchorId="1FEE56D0">
          <v:shape id="_x0000_i1108" type="#_x0000_t75" style="width:128.25pt;height:20.25pt" o:ole="">
            <v:imagedata r:id="rId176" o:title=""/>
          </v:shape>
          <o:OLEObject Type="Embed" ProgID="Equation.DSMT4" ShapeID="_x0000_i1108" DrawAspect="Content" ObjectID="_1764604389" r:id="rId177"/>
        </w:object>
      </w:r>
      <w:r w:rsidRPr="00C917D3">
        <w:rPr>
          <w:rFonts w:cs="Times New Roman"/>
          <w:sz w:val="26"/>
          <w:szCs w:val="26"/>
        </w:rPr>
        <w:t xml:space="preserve"> M và N là hai điểm trên màn cách vị trí vân sáng trung tâm lần lượt là </w:t>
      </w:r>
      <w:r w:rsidRPr="00C917D3">
        <w:rPr>
          <w:rFonts w:cs="Times New Roman"/>
          <w:position w:val="-10"/>
          <w:sz w:val="26"/>
          <w:szCs w:val="26"/>
        </w:rPr>
        <w:object w:dxaOrig="840" w:dyaOrig="320" w14:anchorId="158522F6">
          <v:shape id="_x0000_i1109" type="#_x0000_t75" style="width:42pt;height:15.75pt" o:ole="">
            <v:imagedata r:id="rId178" o:title=""/>
          </v:shape>
          <o:OLEObject Type="Embed" ProgID="Equation.DSMT4" ShapeID="_x0000_i1109" DrawAspect="Content" ObjectID="_1764604390" r:id="rId179"/>
        </w:object>
      </w:r>
      <w:r w:rsidRPr="00C917D3">
        <w:rPr>
          <w:rFonts w:cs="Times New Roman"/>
          <w:sz w:val="26"/>
          <w:szCs w:val="26"/>
        </w:rPr>
        <w:t xml:space="preserve"> và </w:t>
      </w:r>
      <w:r w:rsidRPr="00C917D3">
        <w:rPr>
          <w:rFonts w:cs="Times New Roman"/>
          <w:position w:val="-10"/>
          <w:sz w:val="26"/>
          <w:szCs w:val="26"/>
        </w:rPr>
        <w:object w:dxaOrig="840" w:dyaOrig="320" w14:anchorId="2F9AF017">
          <v:shape id="_x0000_i1110" type="#_x0000_t75" style="width:42pt;height:15.75pt" o:ole="">
            <v:imagedata r:id="rId180" o:title=""/>
          </v:shape>
          <o:OLEObject Type="Embed" ProgID="Equation.DSMT4" ShapeID="_x0000_i1110" DrawAspect="Content" ObjectID="_1764604391" r:id="rId181"/>
        </w:object>
      </w:r>
      <w:r w:rsidRPr="00C917D3">
        <w:rPr>
          <w:rFonts w:cs="Times New Roman"/>
          <w:sz w:val="26"/>
          <w:szCs w:val="26"/>
        </w:rPr>
        <w:t xml:space="preserve">. Ban đầu, khi </w:t>
      </w:r>
      <w:r w:rsidRPr="00C917D3">
        <w:rPr>
          <w:rFonts w:cs="Times New Roman"/>
          <w:position w:val="-12"/>
          <w:sz w:val="26"/>
          <w:szCs w:val="26"/>
        </w:rPr>
        <w:object w:dxaOrig="1540" w:dyaOrig="360" w14:anchorId="65F96916">
          <v:shape id="_x0000_i1111" type="#_x0000_t75" style="width:77.25pt;height:18.75pt" o:ole="">
            <v:imagedata r:id="rId182" o:title=""/>
          </v:shape>
          <o:OLEObject Type="Embed" ProgID="Equation.DSMT4" ShapeID="_x0000_i1111" DrawAspect="Content" ObjectID="_1764604392" r:id="rId183"/>
        </w:object>
      </w:r>
      <w:r w:rsidRPr="00C917D3">
        <w:rPr>
          <w:rFonts w:cs="Times New Roman"/>
          <w:sz w:val="26"/>
          <w:szCs w:val="26"/>
        </w:rPr>
        <w:t xml:space="preserve"> thì tại M và N là vị trí của các vân sáng. Từ vị trí cách hai khe một đoạn </w:t>
      </w:r>
      <w:r w:rsidRPr="00C917D3">
        <w:rPr>
          <w:rFonts w:cs="Times New Roman"/>
          <w:position w:val="-12"/>
          <w:sz w:val="26"/>
          <w:szCs w:val="26"/>
        </w:rPr>
        <w:object w:dxaOrig="300" w:dyaOrig="360" w14:anchorId="2C415CD1">
          <v:shape id="_x0000_i1112" type="#_x0000_t75" style="width:15.75pt;height:18.75pt" o:ole="">
            <v:imagedata r:id="rId184" o:title=""/>
          </v:shape>
          <o:OLEObject Type="Embed" ProgID="Equation.DSMT4" ShapeID="_x0000_i1112" DrawAspect="Content" ObjectID="_1764604393" r:id="rId185"/>
        </w:object>
      </w:r>
      <w:r w:rsidRPr="00C917D3">
        <w:rPr>
          <w:rFonts w:cs="Times New Roman"/>
          <w:sz w:val="26"/>
          <w:szCs w:val="26"/>
        </w:rPr>
        <w:t xml:space="preserve">, màn được tịnh tiến từ từ dọc theo phương vuông góc với mặt phẳng chứa hai khe và ra xa hai khe đến vị trí cách hai khe một đoạn </w:t>
      </w:r>
      <w:r w:rsidRPr="00C917D3">
        <w:rPr>
          <w:rFonts w:cs="Times New Roman"/>
          <w:position w:val="-12"/>
          <w:sz w:val="26"/>
          <w:szCs w:val="26"/>
        </w:rPr>
        <w:object w:dxaOrig="1160" w:dyaOrig="360" w14:anchorId="62928003">
          <v:shape id="_x0000_i1113" type="#_x0000_t75" style="width:58.5pt;height:18.75pt" o:ole="">
            <v:imagedata r:id="rId186" o:title=""/>
          </v:shape>
          <o:OLEObject Type="Embed" ProgID="Equation.DSMT4" ShapeID="_x0000_i1113" DrawAspect="Content" ObjectID="_1764604394" r:id="rId187"/>
        </w:object>
      </w:r>
      <w:r w:rsidRPr="00C917D3">
        <w:rPr>
          <w:rFonts w:cs="Times New Roman"/>
          <w:sz w:val="26"/>
          <w:szCs w:val="26"/>
        </w:rPr>
        <w:t xml:space="preserve"> Trong quá trình dịch chuyển màn, số lần N ở tại vị trí của vân tối là</w:t>
      </w:r>
    </w:p>
    <w:p w14:paraId="07B8CE05" w14:textId="77777777" w:rsidR="00F65C5B" w:rsidRPr="00C917D3" w:rsidRDefault="00F65C5B" w:rsidP="0016669E">
      <w:pPr>
        <w:pStyle w:val="ListParagraph"/>
        <w:tabs>
          <w:tab w:val="left" w:pos="2835"/>
          <w:tab w:val="left" w:pos="5386"/>
          <w:tab w:val="left" w:pos="7937"/>
        </w:tabs>
        <w:spacing w:after="0" w:line="240" w:lineRule="auto"/>
        <w:ind w:left="0" w:firstLine="283"/>
        <w:jc w:val="both"/>
        <w:rPr>
          <w:rFonts w:cs="Times New Roman"/>
          <w:sz w:val="26"/>
          <w:szCs w:val="26"/>
        </w:rPr>
      </w:pPr>
      <w:r w:rsidRPr="00C917D3">
        <w:rPr>
          <w:rFonts w:cs="Times New Roman"/>
          <w:b/>
          <w:color w:val="0066FF"/>
          <w:sz w:val="26"/>
          <w:szCs w:val="26"/>
        </w:rPr>
        <w:t>A.</w:t>
      </w:r>
      <w:r w:rsidRPr="00C917D3">
        <w:rPr>
          <w:rFonts w:cs="Times New Roman"/>
          <w:sz w:val="26"/>
          <w:szCs w:val="26"/>
        </w:rPr>
        <w:t xml:space="preserve"> 4.</w:t>
      </w:r>
      <w:r w:rsidRPr="00C917D3">
        <w:rPr>
          <w:rFonts w:cs="Times New Roman"/>
          <w:sz w:val="26"/>
          <w:szCs w:val="26"/>
        </w:rPr>
        <w:tab/>
      </w:r>
      <w:r w:rsidRPr="00C917D3">
        <w:rPr>
          <w:rFonts w:cs="Times New Roman"/>
          <w:b/>
          <w:color w:val="0066FF"/>
          <w:sz w:val="26"/>
          <w:szCs w:val="26"/>
        </w:rPr>
        <w:t>B.</w:t>
      </w:r>
      <w:r w:rsidRPr="00C917D3">
        <w:rPr>
          <w:rFonts w:cs="Times New Roman"/>
          <w:sz w:val="26"/>
          <w:szCs w:val="26"/>
        </w:rPr>
        <w:t xml:space="preserve"> 5.</w:t>
      </w:r>
      <w:r w:rsidRPr="00C917D3">
        <w:rPr>
          <w:rFonts w:cs="Times New Roman"/>
          <w:sz w:val="26"/>
          <w:szCs w:val="26"/>
        </w:rPr>
        <w:tab/>
      </w:r>
      <w:r w:rsidRPr="00C917D3">
        <w:rPr>
          <w:rFonts w:cs="Times New Roman"/>
          <w:b/>
          <w:color w:val="0066FF"/>
          <w:sz w:val="26"/>
          <w:szCs w:val="26"/>
        </w:rPr>
        <w:t>C.</w:t>
      </w:r>
      <w:r w:rsidRPr="00C917D3">
        <w:rPr>
          <w:rFonts w:cs="Times New Roman"/>
          <w:sz w:val="26"/>
          <w:szCs w:val="26"/>
        </w:rPr>
        <w:t xml:space="preserve"> 6.</w:t>
      </w:r>
      <w:r w:rsidRPr="00C917D3">
        <w:rPr>
          <w:rFonts w:cs="Times New Roman"/>
          <w:sz w:val="26"/>
          <w:szCs w:val="26"/>
        </w:rPr>
        <w:tab/>
      </w:r>
      <w:r w:rsidRPr="00C917D3">
        <w:rPr>
          <w:rFonts w:cs="Times New Roman"/>
          <w:b/>
          <w:color w:val="0066FF"/>
          <w:sz w:val="26"/>
          <w:szCs w:val="26"/>
        </w:rPr>
        <w:t>D.</w:t>
      </w:r>
      <w:r w:rsidRPr="00C917D3">
        <w:rPr>
          <w:rFonts w:cs="Times New Roman"/>
          <w:sz w:val="26"/>
          <w:szCs w:val="26"/>
        </w:rPr>
        <w:t xml:space="preserve"> 7.</w:t>
      </w:r>
    </w:p>
    <w:p w14:paraId="57C45282" w14:textId="77777777" w:rsidR="00F65C5B" w:rsidRPr="00C917D3" w:rsidRDefault="00F65C5B" w:rsidP="0016669E">
      <w:pPr>
        <w:spacing w:after="0" w:line="240" w:lineRule="auto"/>
        <w:jc w:val="both"/>
        <w:rPr>
          <w:rFonts w:cs="Times New Roman"/>
          <w:sz w:val="26"/>
          <w:szCs w:val="26"/>
        </w:rPr>
      </w:pPr>
      <w:r w:rsidRPr="00C917D3">
        <w:rPr>
          <w:rFonts w:cs="Times New Roman"/>
          <w:b/>
          <w:color w:val="FF0000"/>
          <w:sz w:val="26"/>
          <w:szCs w:val="26"/>
        </w:rPr>
        <w:t>Câu 33:</w:t>
      </w:r>
      <w:r w:rsidRPr="00C917D3">
        <w:rPr>
          <w:rFonts w:cs="Times New Roman"/>
          <w:b/>
          <w:sz w:val="26"/>
          <w:szCs w:val="26"/>
        </w:rPr>
        <w:t xml:space="preserve"> </w:t>
      </w:r>
      <w:r w:rsidRPr="00C917D3">
        <w:rPr>
          <w:rFonts w:cs="Times New Roman"/>
          <w:sz w:val="26"/>
          <w:szCs w:val="26"/>
        </w:rPr>
        <w:t xml:space="preserve">Hai con lắc đơn có chiều dài lần lượt là 82 cm và 64 cm được treo ở trần một căn phòng. Khi các vật nhỏ của hai con lắc đang ở vị trí cân bằng, đồng thời truyền cho chúng các vận tốc cùng hướng sao cho hai con lắc dao động điều hòa với cùng biên độ góc, trong hai mặt phẳng song song với nhau. Gọi </w:t>
      </w:r>
      <w:r w:rsidRPr="00C917D3">
        <w:rPr>
          <w:rFonts w:cs="Times New Roman"/>
          <w:position w:val="-6"/>
          <w:sz w:val="26"/>
          <w:szCs w:val="26"/>
        </w:rPr>
        <w:object w:dxaOrig="300" w:dyaOrig="279" w14:anchorId="2945D4DF">
          <v:shape id="_x0000_i1114" type="#_x0000_t75" style="width:15.75pt;height:14.25pt" o:ole="">
            <v:imagedata r:id="rId188" o:title=""/>
          </v:shape>
          <o:OLEObject Type="Embed" ProgID="Equation.DSMT4" ShapeID="_x0000_i1114" DrawAspect="Content" ObjectID="_1764604395" r:id="rId189"/>
        </w:object>
      </w:r>
      <w:r w:rsidRPr="00C917D3">
        <w:rPr>
          <w:rFonts w:cs="Times New Roman"/>
          <w:sz w:val="26"/>
          <w:szCs w:val="26"/>
        </w:rPr>
        <w:t xml:space="preserve"> là khoảng thời gian ngắn nhất kể từ lúc truyền vận tốc đến lúc hai dây treo song song nhau. Giá trị </w:t>
      </w:r>
      <w:r w:rsidRPr="00C917D3">
        <w:rPr>
          <w:rFonts w:cs="Times New Roman"/>
          <w:position w:val="-6"/>
          <w:sz w:val="26"/>
          <w:szCs w:val="26"/>
        </w:rPr>
        <w:object w:dxaOrig="300" w:dyaOrig="279" w14:anchorId="77044A6C">
          <v:shape id="_x0000_i1115" type="#_x0000_t75" style="width:15.75pt;height:14.25pt" o:ole="">
            <v:imagedata r:id="rId190" o:title=""/>
          </v:shape>
          <o:OLEObject Type="Embed" ProgID="Equation.DSMT4" ShapeID="_x0000_i1115" DrawAspect="Content" ObjectID="_1764604396" r:id="rId191"/>
        </w:object>
      </w:r>
      <w:r w:rsidRPr="00C917D3">
        <w:rPr>
          <w:rFonts w:cs="Times New Roman"/>
          <w:sz w:val="26"/>
          <w:szCs w:val="26"/>
        </w:rPr>
        <w:t xml:space="preserve"> </w:t>
      </w:r>
      <w:r w:rsidRPr="00C917D3">
        <w:rPr>
          <w:rFonts w:cs="Times New Roman"/>
          <w:b/>
          <w:sz w:val="26"/>
          <w:szCs w:val="26"/>
        </w:rPr>
        <w:t>gần giá trị nào nhất</w:t>
      </w:r>
      <w:r w:rsidRPr="00C917D3">
        <w:rPr>
          <w:rFonts w:cs="Times New Roman"/>
          <w:sz w:val="26"/>
          <w:szCs w:val="26"/>
        </w:rPr>
        <w:t xml:space="preserve"> sau đây?</w:t>
      </w:r>
    </w:p>
    <w:p w14:paraId="219E3B02" w14:textId="77777777" w:rsidR="00F65C5B" w:rsidRPr="00C917D3" w:rsidRDefault="00F65C5B" w:rsidP="0016669E">
      <w:pPr>
        <w:tabs>
          <w:tab w:val="left" w:pos="2835"/>
          <w:tab w:val="left" w:pos="5386"/>
          <w:tab w:val="left" w:pos="7937"/>
        </w:tabs>
        <w:spacing w:after="0" w:line="240" w:lineRule="auto"/>
        <w:ind w:firstLine="283"/>
        <w:jc w:val="both"/>
        <w:rPr>
          <w:rFonts w:cs="Times New Roman"/>
          <w:sz w:val="26"/>
          <w:szCs w:val="26"/>
        </w:rPr>
      </w:pPr>
      <w:r w:rsidRPr="00C917D3">
        <w:rPr>
          <w:rFonts w:cs="Times New Roman"/>
          <w:b/>
          <w:bCs/>
          <w:color w:val="0066FF"/>
          <w:sz w:val="26"/>
          <w:szCs w:val="26"/>
        </w:rPr>
        <w:t>A.</w:t>
      </w:r>
      <w:r w:rsidRPr="00C917D3">
        <w:rPr>
          <w:rFonts w:cs="Times New Roman"/>
          <w:sz w:val="26"/>
          <w:szCs w:val="26"/>
        </w:rPr>
        <w:t xml:space="preserve"> 2,36 s.</w:t>
      </w:r>
      <w:r w:rsidRPr="00C917D3">
        <w:rPr>
          <w:rFonts w:cs="Times New Roman"/>
          <w:sz w:val="26"/>
          <w:szCs w:val="26"/>
        </w:rPr>
        <w:tab/>
      </w:r>
      <w:r w:rsidRPr="00C917D3">
        <w:rPr>
          <w:rFonts w:cs="Times New Roman"/>
          <w:b/>
          <w:bCs/>
          <w:color w:val="0066FF"/>
          <w:sz w:val="26"/>
          <w:szCs w:val="26"/>
        </w:rPr>
        <w:t>B.</w:t>
      </w:r>
      <w:r w:rsidRPr="00C917D3">
        <w:rPr>
          <w:rFonts w:cs="Times New Roman"/>
          <w:sz w:val="26"/>
          <w:szCs w:val="26"/>
        </w:rPr>
        <w:t xml:space="preserve"> 8,12 s.</w:t>
      </w:r>
      <w:r w:rsidRPr="00C917D3">
        <w:rPr>
          <w:rFonts w:cs="Times New Roman"/>
          <w:sz w:val="26"/>
          <w:szCs w:val="26"/>
        </w:rPr>
        <w:tab/>
      </w:r>
      <w:r w:rsidRPr="00C917D3">
        <w:rPr>
          <w:rFonts w:cs="Times New Roman"/>
          <w:b/>
          <w:bCs/>
          <w:color w:val="0066FF"/>
          <w:sz w:val="26"/>
          <w:szCs w:val="26"/>
        </w:rPr>
        <w:t>C.</w:t>
      </w:r>
      <w:r w:rsidRPr="00C917D3">
        <w:rPr>
          <w:rFonts w:cs="Times New Roman"/>
          <w:sz w:val="26"/>
          <w:szCs w:val="26"/>
        </w:rPr>
        <w:t xml:space="preserve"> 0,45 s.</w:t>
      </w:r>
      <w:r w:rsidRPr="00C917D3">
        <w:rPr>
          <w:rFonts w:cs="Times New Roman"/>
          <w:sz w:val="26"/>
          <w:szCs w:val="26"/>
        </w:rPr>
        <w:tab/>
      </w:r>
      <w:r w:rsidRPr="00C917D3">
        <w:rPr>
          <w:rFonts w:cs="Times New Roman"/>
          <w:b/>
          <w:bCs/>
          <w:color w:val="0066FF"/>
          <w:sz w:val="26"/>
          <w:szCs w:val="26"/>
        </w:rPr>
        <w:t>D.</w:t>
      </w:r>
      <w:r w:rsidRPr="00C917D3">
        <w:rPr>
          <w:rFonts w:cs="Times New Roman"/>
          <w:sz w:val="26"/>
          <w:szCs w:val="26"/>
        </w:rPr>
        <w:t xml:space="preserve"> 7,20 s.</w:t>
      </w:r>
    </w:p>
    <w:p w14:paraId="04EDB3A7" w14:textId="77777777" w:rsidR="002A5423" w:rsidRPr="00C917D3" w:rsidRDefault="00F65C5B" w:rsidP="0016669E">
      <w:pPr>
        <w:tabs>
          <w:tab w:val="left" w:pos="180"/>
          <w:tab w:val="left" w:pos="2700"/>
          <w:tab w:val="left" w:pos="5220"/>
          <w:tab w:val="left" w:pos="7740"/>
        </w:tabs>
        <w:spacing w:after="0"/>
        <w:ind w:right="3"/>
        <w:rPr>
          <w:rFonts w:eastAsia="Calibri" w:cs="Times New Roman"/>
          <w:b/>
          <w:sz w:val="26"/>
          <w:szCs w:val="26"/>
          <w:lang w:val="vi-VN"/>
        </w:rPr>
      </w:pPr>
      <w:r w:rsidRPr="00C917D3">
        <w:rPr>
          <w:rFonts w:cs="Times New Roman"/>
          <w:b/>
          <w:color w:val="FF0000"/>
          <w:sz w:val="26"/>
          <w:szCs w:val="26"/>
        </w:rPr>
        <w:t>Câu 34:</w:t>
      </w:r>
      <w:r w:rsidRPr="00C917D3">
        <w:rPr>
          <w:rFonts w:cs="Times New Roman"/>
          <w:b/>
          <w:sz w:val="26"/>
          <w:szCs w:val="26"/>
        </w:rPr>
        <w:t xml:space="preserve"> </w:t>
      </w:r>
      <w:r w:rsidR="002A5423" w:rsidRPr="00C917D3">
        <w:rPr>
          <w:rFonts w:eastAsia="Calibri" w:cs="Times New Roman"/>
          <w:sz w:val="26"/>
          <w:szCs w:val="26"/>
          <w:lang w:val="vi-VN"/>
        </w:rPr>
        <w:t>Trong thí nghiệm về giao thoa sóng trên mặt nước, hai nguồn kết hợp A, B dao động với tần số f = 16 Hz và cùng pha. Tại điểm M cách các nguồn lần lượt là d</w:t>
      </w:r>
      <w:r w:rsidR="002A5423" w:rsidRPr="00C917D3">
        <w:rPr>
          <w:rFonts w:eastAsia="Calibri" w:cs="Times New Roman"/>
          <w:sz w:val="26"/>
          <w:szCs w:val="26"/>
          <w:vertAlign w:val="subscript"/>
          <w:lang w:val="vi-VN"/>
        </w:rPr>
        <w:t>1</w:t>
      </w:r>
      <w:r w:rsidR="002A5423" w:rsidRPr="00C917D3">
        <w:rPr>
          <w:rFonts w:eastAsia="Calibri" w:cs="Times New Roman"/>
          <w:sz w:val="26"/>
          <w:szCs w:val="26"/>
          <w:lang w:val="vi-VN"/>
        </w:rPr>
        <w:t xml:space="preserve"> = 30 cm, d</w:t>
      </w:r>
      <w:r w:rsidR="002A5423" w:rsidRPr="00C917D3">
        <w:rPr>
          <w:rFonts w:eastAsia="Calibri" w:cs="Times New Roman"/>
          <w:sz w:val="26"/>
          <w:szCs w:val="26"/>
          <w:vertAlign w:val="subscript"/>
          <w:lang w:val="vi-VN"/>
        </w:rPr>
        <w:t>2</w:t>
      </w:r>
      <w:r w:rsidR="002A5423" w:rsidRPr="00C917D3">
        <w:rPr>
          <w:rFonts w:eastAsia="Calibri" w:cs="Times New Roman"/>
          <w:sz w:val="26"/>
          <w:szCs w:val="26"/>
          <w:lang w:val="vi-VN"/>
        </w:rPr>
        <w:t xml:space="preserve"> = 25,5 cm, sóng có biên độ cực đại. Giữa M và đường trung trực AB có hai dãy cực đại khác. Tốc độ truyền sóng trên mặt nước là</w:t>
      </w:r>
    </w:p>
    <w:p w14:paraId="2E11BC6D" w14:textId="77777777" w:rsidR="002A5423" w:rsidRPr="00C917D3" w:rsidRDefault="002A5423" w:rsidP="0016669E">
      <w:pPr>
        <w:tabs>
          <w:tab w:val="left" w:pos="180"/>
          <w:tab w:val="left" w:pos="2700"/>
          <w:tab w:val="left" w:pos="5220"/>
          <w:tab w:val="left" w:pos="7740"/>
        </w:tabs>
        <w:spacing w:after="0" w:line="360" w:lineRule="auto"/>
        <w:ind w:right="3"/>
        <w:jc w:val="both"/>
        <w:rPr>
          <w:rFonts w:eastAsia="Calibri" w:cs="Times New Roman"/>
          <w:sz w:val="26"/>
          <w:szCs w:val="26"/>
          <w:lang w:val="vi-VN"/>
        </w:rPr>
      </w:pPr>
      <w:r w:rsidRPr="00C917D3">
        <w:rPr>
          <w:rFonts w:eastAsia="Calibri" w:cs="Times New Roman"/>
          <w:b/>
          <w:sz w:val="26"/>
          <w:szCs w:val="26"/>
          <w:lang w:val="vi-VN"/>
        </w:rPr>
        <w:tab/>
      </w:r>
      <w:r w:rsidRPr="00C917D3">
        <w:rPr>
          <w:rFonts w:eastAsia="Calibri" w:cs="Times New Roman"/>
          <w:b/>
          <w:color w:val="0066FF"/>
          <w:sz w:val="26"/>
          <w:szCs w:val="26"/>
          <w:lang w:val="vi-VN"/>
        </w:rPr>
        <w:t>A.</w:t>
      </w:r>
      <w:r w:rsidRPr="00C917D3">
        <w:rPr>
          <w:rFonts w:eastAsia="Calibri" w:cs="Times New Roman"/>
          <w:b/>
          <w:sz w:val="26"/>
          <w:szCs w:val="26"/>
          <w:lang w:val="vi-VN"/>
        </w:rPr>
        <w:t xml:space="preserve"> </w:t>
      </w:r>
      <w:r w:rsidRPr="00C917D3">
        <w:rPr>
          <w:rFonts w:eastAsia="Calibri" w:cs="Times New Roman"/>
          <w:sz w:val="26"/>
          <w:szCs w:val="26"/>
          <w:lang w:val="vi-VN"/>
        </w:rPr>
        <w:t xml:space="preserve">12 cm/s </w:t>
      </w:r>
      <w:r w:rsidRPr="00C917D3">
        <w:rPr>
          <w:rFonts w:eastAsia="Calibri" w:cs="Times New Roman"/>
          <w:b/>
          <w:sz w:val="26"/>
          <w:szCs w:val="26"/>
          <w:lang w:val="vi-VN"/>
        </w:rPr>
        <w:tab/>
      </w:r>
      <w:r w:rsidRPr="00C917D3">
        <w:rPr>
          <w:rFonts w:eastAsia="Calibri" w:cs="Times New Roman"/>
          <w:b/>
          <w:color w:val="0066FF"/>
          <w:sz w:val="26"/>
          <w:szCs w:val="26"/>
          <w:lang w:val="vi-VN"/>
        </w:rPr>
        <w:t>B.</w:t>
      </w:r>
      <w:r w:rsidRPr="00C917D3">
        <w:rPr>
          <w:rFonts w:eastAsia="Calibri" w:cs="Times New Roman"/>
          <w:b/>
          <w:sz w:val="26"/>
          <w:szCs w:val="26"/>
          <w:lang w:val="vi-VN"/>
        </w:rPr>
        <w:t xml:space="preserve"> </w:t>
      </w:r>
      <w:r w:rsidRPr="00C917D3">
        <w:rPr>
          <w:rFonts w:eastAsia="Calibri" w:cs="Times New Roman"/>
          <w:sz w:val="26"/>
          <w:szCs w:val="26"/>
          <w:lang w:val="vi-VN"/>
        </w:rPr>
        <w:t xml:space="preserve">24 cm/s </w:t>
      </w:r>
      <w:r w:rsidRPr="00C917D3">
        <w:rPr>
          <w:rFonts w:eastAsia="Calibri" w:cs="Times New Roman"/>
          <w:b/>
          <w:sz w:val="26"/>
          <w:szCs w:val="26"/>
          <w:lang w:val="vi-VN"/>
        </w:rPr>
        <w:tab/>
      </w:r>
      <w:r w:rsidRPr="00C917D3">
        <w:rPr>
          <w:rFonts w:eastAsia="Calibri" w:cs="Times New Roman"/>
          <w:b/>
          <w:color w:val="0066FF"/>
          <w:sz w:val="26"/>
          <w:szCs w:val="26"/>
          <w:lang w:val="vi-VN"/>
        </w:rPr>
        <w:t>C.</w:t>
      </w:r>
      <w:r w:rsidRPr="00C917D3">
        <w:rPr>
          <w:rFonts w:eastAsia="Calibri" w:cs="Times New Roman"/>
          <w:b/>
          <w:sz w:val="26"/>
          <w:szCs w:val="26"/>
          <w:lang w:val="vi-VN"/>
        </w:rPr>
        <w:t xml:space="preserve"> </w:t>
      </w:r>
      <w:r w:rsidRPr="00C917D3">
        <w:rPr>
          <w:rFonts w:eastAsia="Calibri" w:cs="Times New Roman"/>
          <w:sz w:val="26"/>
          <w:szCs w:val="26"/>
          <w:lang w:val="vi-VN"/>
        </w:rPr>
        <w:t xml:space="preserve">26 cm/s </w:t>
      </w:r>
      <w:r w:rsidRPr="00C917D3">
        <w:rPr>
          <w:rFonts w:eastAsia="Calibri" w:cs="Times New Roman"/>
          <w:b/>
          <w:sz w:val="26"/>
          <w:szCs w:val="26"/>
          <w:lang w:val="vi-VN"/>
        </w:rPr>
        <w:tab/>
      </w:r>
      <w:r w:rsidRPr="00C917D3">
        <w:rPr>
          <w:rFonts w:eastAsia="Calibri" w:cs="Times New Roman"/>
          <w:b/>
          <w:color w:val="0066FF"/>
          <w:sz w:val="26"/>
          <w:szCs w:val="26"/>
          <w:lang w:val="vi-VN"/>
        </w:rPr>
        <w:t>D.</w:t>
      </w:r>
      <w:r w:rsidRPr="00C917D3">
        <w:rPr>
          <w:rFonts w:eastAsia="Calibri" w:cs="Times New Roman"/>
          <w:b/>
          <w:sz w:val="26"/>
          <w:szCs w:val="26"/>
          <w:lang w:val="vi-VN"/>
        </w:rPr>
        <w:t xml:space="preserve"> </w:t>
      </w:r>
      <w:r w:rsidRPr="00C917D3">
        <w:rPr>
          <w:rFonts w:eastAsia="Calibri" w:cs="Times New Roman"/>
          <w:sz w:val="26"/>
          <w:szCs w:val="26"/>
          <w:lang w:val="vi-VN"/>
        </w:rPr>
        <w:t xml:space="preserve">20 cm/s </w:t>
      </w:r>
    </w:p>
    <w:p w14:paraId="41F908D4" w14:textId="77777777" w:rsidR="00F65C5B" w:rsidRPr="00C917D3" w:rsidRDefault="00F65C5B" w:rsidP="0016669E">
      <w:pPr>
        <w:spacing w:after="0" w:line="240" w:lineRule="auto"/>
        <w:jc w:val="both"/>
        <w:rPr>
          <w:rFonts w:cs="Times New Roman"/>
          <w:sz w:val="26"/>
          <w:szCs w:val="26"/>
          <w:lang w:val="vi-VN"/>
        </w:rPr>
      </w:pPr>
      <w:r w:rsidRPr="00C917D3">
        <w:rPr>
          <w:rFonts w:cs="Times New Roman"/>
          <w:b/>
          <w:color w:val="FF0000"/>
          <w:sz w:val="26"/>
          <w:szCs w:val="26"/>
          <w:lang w:val="vi-VN"/>
        </w:rPr>
        <w:t>Câu 35:</w:t>
      </w:r>
      <w:r w:rsidRPr="00C917D3">
        <w:rPr>
          <w:rFonts w:cs="Times New Roman"/>
          <w:b/>
          <w:sz w:val="26"/>
          <w:szCs w:val="26"/>
          <w:lang w:val="vi-VN"/>
        </w:rPr>
        <w:t xml:space="preserve"> </w:t>
      </w:r>
      <w:r w:rsidRPr="00C917D3">
        <w:rPr>
          <w:rFonts w:cs="Times New Roman"/>
          <w:sz w:val="26"/>
          <w:szCs w:val="26"/>
          <w:lang w:val="vi-VN"/>
        </w:rPr>
        <w:t xml:space="preserve">Cho đoạn mạch gồm điện trở thuần </w:t>
      </w:r>
      <w:r w:rsidRPr="00C917D3">
        <w:rPr>
          <w:rFonts w:cs="Times New Roman"/>
          <w:position w:val="-4"/>
          <w:sz w:val="26"/>
          <w:szCs w:val="26"/>
        </w:rPr>
        <w:object w:dxaOrig="260" w:dyaOrig="260" w14:anchorId="7AA80226">
          <v:shape id="_x0000_i1116" type="#_x0000_t75" style="width:12.75pt;height:12.75pt" o:ole="">
            <v:imagedata r:id="rId192" o:title=""/>
          </v:shape>
          <o:OLEObject Type="Embed" ProgID="Equation.DSMT4" ShapeID="_x0000_i1116" DrawAspect="Content" ObjectID="_1764604397" r:id="rId193"/>
        </w:object>
      </w:r>
      <w:r w:rsidRPr="00C917D3">
        <w:rPr>
          <w:rFonts w:cs="Times New Roman"/>
          <w:sz w:val="26"/>
          <w:szCs w:val="26"/>
          <w:lang w:val="vi-VN"/>
        </w:rPr>
        <w:t xml:space="preserve">, cuộn dây thuần cảm </w:t>
      </w:r>
      <w:r w:rsidRPr="00C917D3">
        <w:rPr>
          <w:rFonts w:cs="Times New Roman"/>
          <w:position w:val="-4"/>
          <w:sz w:val="26"/>
          <w:szCs w:val="26"/>
        </w:rPr>
        <w:object w:dxaOrig="220" w:dyaOrig="260" w14:anchorId="1A6761D2">
          <v:shape id="_x0000_i1117" type="#_x0000_t75" style="width:11.25pt;height:12.75pt" o:ole="">
            <v:imagedata r:id="rId194" o:title=""/>
          </v:shape>
          <o:OLEObject Type="Embed" ProgID="Equation.DSMT4" ShapeID="_x0000_i1117" DrawAspect="Content" ObjectID="_1764604398" r:id="rId195"/>
        </w:object>
      </w:r>
      <w:r w:rsidRPr="00C917D3">
        <w:rPr>
          <w:rFonts w:cs="Times New Roman"/>
          <w:sz w:val="26"/>
          <w:szCs w:val="26"/>
          <w:lang w:val="vi-VN"/>
        </w:rPr>
        <w:t xml:space="preserve"> và tụ điện C như hình vẽ. Nếu đặt điện áp xoay chiều </w:t>
      </w:r>
      <w:r w:rsidRPr="00C917D3">
        <w:rPr>
          <w:rFonts w:cs="Times New Roman"/>
          <w:position w:val="-14"/>
          <w:sz w:val="26"/>
          <w:szCs w:val="26"/>
        </w:rPr>
        <w:object w:dxaOrig="1480" w:dyaOrig="400" w14:anchorId="0B206C11">
          <v:shape id="_x0000_i1118" type="#_x0000_t75" style="width:74.25pt;height:20.25pt" o:ole="">
            <v:imagedata r:id="rId196" o:title=""/>
          </v:shape>
          <o:OLEObject Type="Embed" ProgID="Equation.DSMT4" ShapeID="_x0000_i1118" DrawAspect="Content" ObjectID="_1764604399" r:id="rId197"/>
        </w:object>
      </w:r>
      <w:r w:rsidRPr="00C917D3">
        <w:rPr>
          <w:rFonts w:cs="Times New Roman"/>
          <w:sz w:val="26"/>
          <w:szCs w:val="26"/>
          <w:lang w:val="vi-VN"/>
        </w:rPr>
        <w:t xml:space="preserve"> vào hai điểm A, M thì thấy cường độ dòng điện qua mạch sớm pha </w:t>
      </w:r>
      <w:r w:rsidRPr="00C917D3">
        <w:rPr>
          <w:rFonts w:cs="Times New Roman"/>
          <w:position w:val="-24"/>
          <w:sz w:val="26"/>
          <w:szCs w:val="26"/>
        </w:rPr>
        <w:object w:dxaOrig="580" w:dyaOrig="620" w14:anchorId="75DE732F">
          <v:shape id="_x0000_i1119" type="#_x0000_t75" style="width:29.25pt;height:30.75pt" o:ole="">
            <v:imagedata r:id="rId198" o:title=""/>
          </v:shape>
          <o:OLEObject Type="Embed" ProgID="Equation.DSMT4" ShapeID="_x0000_i1119" DrawAspect="Content" ObjectID="_1764604400" r:id="rId199"/>
        </w:object>
      </w:r>
      <w:r w:rsidRPr="00C917D3">
        <w:rPr>
          <w:rFonts w:cs="Times New Roman"/>
          <w:sz w:val="26"/>
          <w:szCs w:val="26"/>
          <w:lang w:val="vi-VN"/>
        </w:rPr>
        <w:t xml:space="preserve"> so với điện áp trong mạch. Nếu đặt điện áp đó vào hai điểm A, B thì thấy cường độ dòng điện trễ pha </w:t>
      </w:r>
      <w:r w:rsidRPr="00C917D3">
        <w:rPr>
          <w:rFonts w:cs="Times New Roman"/>
          <w:position w:val="-24"/>
          <w:sz w:val="26"/>
          <w:szCs w:val="26"/>
        </w:rPr>
        <w:object w:dxaOrig="580" w:dyaOrig="620" w14:anchorId="71F5B5F3">
          <v:shape id="_x0000_i1120" type="#_x0000_t75" style="width:29.25pt;height:30.75pt" o:ole="">
            <v:imagedata r:id="rId200" o:title=""/>
          </v:shape>
          <o:OLEObject Type="Embed" ProgID="Equation.DSMT4" ShapeID="_x0000_i1120" DrawAspect="Content" ObjectID="_1764604401" r:id="rId201"/>
        </w:object>
      </w:r>
      <w:r w:rsidRPr="00C917D3">
        <w:rPr>
          <w:rFonts w:cs="Times New Roman"/>
          <w:sz w:val="26"/>
          <w:szCs w:val="26"/>
          <w:lang w:val="vi-VN"/>
        </w:rPr>
        <w:t xml:space="preserve"> so với điện áp hai đầu đoạn mạch. Tỉ số giữa cảm kháng của cuộn dây và dung kháng của tụ điện có giá trị là</w:t>
      </w:r>
    </w:p>
    <w:p w14:paraId="09D49638" w14:textId="77777777" w:rsidR="00F65C5B" w:rsidRPr="00C917D3" w:rsidRDefault="00F65C5B" w:rsidP="0016669E">
      <w:pPr>
        <w:spacing w:after="0" w:line="240" w:lineRule="auto"/>
        <w:jc w:val="center"/>
        <w:rPr>
          <w:rFonts w:cs="Times New Roman"/>
          <w:sz w:val="26"/>
          <w:szCs w:val="26"/>
        </w:rPr>
      </w:pPr>
      <w:r w:rsidRPr="00C917D3">
        <w:rPr>
          <w:rFonts w:cs="Times New Roman"/>
          <w:noProof/>
          <w:sz w:val="26"/>
          <w:szCs w:val="26"/>
        </w:rPr>
        <mc:AlternateContent>
          <mc:Choice Requires="wpg">
            <w:drawing>
              <wp:inline distT="0" distB="0" distL="0" distR="0" wp14:anchorId="26BE89C1" wp14:editId="76B78BA0">
                <wp:extent cx="1938884" cy="286853"/>
                <wp:effectExtent l="0" t="0" r="4445" b="18415"/>
                <wp:docPr id="87" name="Group 61"/>
                <wp:cNvGraphicFramePr/>
                <a:graphic xmlns:a="http://schemas.openxmlformats.org/drawingml/2006/main">
                  <a:graphicData uri="http://schemas.microsoft.com/office/word/2010/wordprocessingGroup">
                    <wpg:wgp>
                      <wpg:cNvGrpSpPr/>
                      <wpg:grpSpPr>
                        <a:xfrm>
                          <a:off x="0" y="0"/>
                          <a:ext cx="1938884" cy="286853"/>
                          <a:chOff x="19878" y="0"/>
                          <a:chExt cx="2646051" cy="391477"/>
                        </a:xfrm>
                      </wpg:grpSpPr>
                      <wps:wsp>
                        <wps:cNvPr id="88" name="Straight Connector 88"/>
                        <wps:cNvCnPr>
                          <a:cxnSpLocks/>
                        </wps:cNvCnPr>
                        <wps:spPr>
                          <a:xfrm>
                            <a:off x="902764" y="289400"/>
                            <a:ext cx="149543"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90" name="Oval 90"/>
                        <wps:cNvSpPr/>
                        <wps:spPr>
                          <a:xfrm rot="5400000">
                            <a:off x="67056" y="260347"/>
                            <a:ext cx="54864" cy="54864"/>
                          </a:xfrm>
                          <a:prstGeom prst="ellipse">
                            <a:avLst/>
                          </a:prstGeom>
                          <a:solidFill>
                            <a:schemeClr val="tx1"/>
                          </a:solidFill>
                          <a:ln w="19050">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1" name="Rectangle 91"/>
                        <wps:cNvSpPr/>
                        <wps:spPr>
                          <a:xfrm>
                            <a:off x="352428" y="197960"/>
                            <a:ext cx="548640" cy="182880"/>
                          </a:xfrm>
                          <a:prstGeom prst="rect">
                            <a:avLst/>
                          </a:prstGeom>
                          <a:solidFill>
                            <a:schemeClr val="tx1">
                              <a:lumMod val="50000"/>
                              <a:lumOff val="50000"/>
                            </a:schemeClr>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2" name="Freeform 21"/>
                        <wps:cNvSpPr>
                          <a:spLocks/>
                        </wps:cNvSpPr>
                        <wps:spPr bwMode="auto">
                          <a:xfrm rot="16200000">
                            <a:off x="1795860" y="-181913"/>
                            <a:ext cx="201771" cy="882292"/>
                          </a:xfrm>
                          <a:custGeom>
                            <a:avLst/>
                            <a:gdLst>
                              <a:gd name="T0" fmla="*/ 61913 w 2000"/>
                              <a:gd name="T1" fmla="*/ 940 h 4864"/>
                              <a:gd name="T2" fmla="*/ 105685 w 2000"/>
                              <a:gd name="T3" fmla="*/ 17859 h 4864"/>
                              <a:gd name="T4" fmla="*/ 123825 w 2000"/>
                              <a:gd name="T5" fmla="*/ 47938 h 4864"/>
                              <a:gd name="T6" fmla="*/ 105685 w 2000"/>
                              <a:gd name="T7" fmla="*/ 78017 h 4864"/>
                              <a:gd name="T8" fmla="*/ 61913 w 2000"/>
                              <a:gd name="T9" fmla="*/ 94937 h 4864"/>
                              <a:gd name="T10" fmla="*/ 18140 w 2000"/>
                              <a:gd name="T11" fmla="*/ 93057 h 4864"/>
                              <a:gd name="T12" fmla="*/ 0 w 2000"/>
                              <a:gd name="T13" fmla="*/ 78017 h 4864"/>
                              <a:gd name="T14" fmla="*/ 18140 w 2000"/>
                              <a:gd name="T15" fmla="*/ 62978 h 4864"/>
                              <a:gd name="T16" fmla="*/ 61913 w 2000"/>
                              <a:gd name="T17" fmla="*/ 61098 h 4864"/>
                              <a:gd name="T18" fmla="*/ 105685 w 2000"/>
                              <a:gd name="T19" fmla="*/ 78017 h 4864"/>
                              <a:gd name="T20" fmla="*/ 123825 w 2000"/>
                              <a:gd name="T21" fmla="*/ 108096 h 4864"/>
                              <a:gd name="T22" fmla="*/ 105685 w 2000"/>
                              <a:gd name="T23" fmla="*/ 138175 h 4864"/>
                              <a:gd name="T24" fmla="*/ 61913 w 2000"/>
                              <a:gd name="T25" fmla="*/ 155095 h 4864"/>
                              <a:gd name="T26" fmla="*/ 18140 w 2000"/>
                              <a:gd name="T27" fmla="*/ 153215 h 4864"/>
                              <a:gd name="T28" fmla="*/ 0 w 2000"/>
                              <a:gd name="T29" fmla="*/ 138175 h 4864"/>
                              <a:gd name="T30" fmla="*/ 18140 w 2000"/>
                              <a:gd name="T31" fmla="*/ 123136 h 4864"/>
                              <a:gd name="T32" fmla="*/ 61913 w 2000"/>
                              <a:gd name="T33" fmla="*/ 121256 h 4864"/>
                              <a:gd name="T34" fmla="*/ 105685 w 2000"/>
                              <a:gd name="T35" fmla="*/ 138175 h 4864"/>
                              <a:gd name="T36" fmla="*/ 123825 w 2000"/>
                              <a:gd name="T37" fmla="*/ 168254 h 4864"/>
                              <a:gd name="T38" fmla="*/ 105685 w 2000"/>
                              <a:gd name="T39" fmla="*/ 198333 h 4864"/>
                              <a:gd name="T40" fmla="*/ 61913 w 2000"/>
                              <a:gd name="T41" fmla="*/ 215252 h 4864"/>
                              <a:gd name="T42" fmla="*/ 18140 w 2000"/>
                              <a:gd name="T43" fmla="*/ 213373 h 4864"/>
                              <a:gd name="T44" fmla="*/ 0 w 2000"/>
                              <a:gd name="T45" fmla="*/ 198333 h 4864"/>
                              <a:gd name="T46" fmla="*/ 18140 w 2000"/>
                              <a:gd name="T47" fmla="*/ 183294 h 4864"/>
                              <a:gd name="T48" fmla="*/ 61913 w 2000"/>
                              <a:gd name="T49" fmla="*/ 181414 h 4864"/>
                              <a:gd name="T50" fmla="*/ 105685 w 2000"/>
                              <a:gd name="T51" fmla="*/ 198333 h 4864"/>
                              <a:gd name="T52" fmla="*/ 123825 w 2000"/>
                              <a:gd name="T53" fmla="*/ 228412 h 4864"/>
                              <a:gd name="T54" fmla="*/ 105685 w 2000"/>
                              <a:gd name="T55" fmla="*/ 258491 h 4864"/>
                              <a:gd name="T56" fmla="*/ 61913 w 2000"/>
                              <a:gd name="T57" fmla="*/ 275410 h 4864"/>
                              <a:gd name="T58" fmla="*/ 18140 w 2000"/>
                              <a:gd name="T59" fmla="*/ 273530 h 4864"/>
                              <a:gd name="T60" fmla="*/ 0 w 2000"/>
                              <a:gd name="T61" fmla="*/ 258491 h 4864"/>
                              <a:gd name="T62" fmla="*/ 18140 w 2000"/>
                              <a:gd name="T63" fmla="*/ 243451 h 4864"/>
                              <a:gd name="T64" fmla="*/ 61913 w 2000"/>
                              <a:gd name="T65" fmla="*/ 241572 h 4864"/>
                              <a:gd name="T66" fmla="*/ 105685 w 2000"/>
                              <a:gd name="T67" fmla="*/ 258491 h 4864"/>
                              <a:gd name="T68" fmla="*/ 123825 w 2000"/>
                              <a:gd name="T69" fmla="*/ 288570 h 4864"/>
                              <a:gd name="T70" fmla="*/ 105685 w 2000"/>
                              <a:gd name="T71" fmla="*/ 318649 h 4864"/>
                              <a:gd name="T72" fmla="*/ 61913 w 2000"/>
                              <a:gd name="T73" fmla="*/ 335568 h 4864"/>
                              <a:gd name="T74" fmla="*/ 18140 w 2000"/>
                              <a:gd name="T75" fmla="*/ 333688 h 4864"/>
                              <a:gd name="T76" fmla="*/ 0 w 2000"/>
                              <a:gd name="T77" fmla="*/ 318649 h 4864"/>
                              <a:gd name="T78" fmla="*/ 18140 w 2000"/>
                              <a:gd name="T79" fmla="*/ 303609 h 4864"/>
                              <a:gd name="T80" fmla="*/ 61913 w 2000"/>
                              <a:gd name="T81" fmla="*/ 301729 h 4864"/>
                              <a:gd name="T82" fmla="*/ 105685 w 2000"/>
                              <a:gd name="T83" fmla="*/ 318649 h 4864"/>
                              <a:gd name="T84" fmla="*/ 123825 w 2000"/>
                              <a:gd name="T85" fmla="*/ 348728 h 4864"/>
                              <a:gd name="T86" fmla="*/ 105685 w 2000"/>
                              <a:gd name="T87" fmla="*/ 378807 h 4864"/>
                              <a:gd name="T88" fmla="*/ 61913 w 2000"/>
                              <a:gd name="T89" fmla="*/ 395726 h 4864"/>
                              <a:gd name="T90" fmla="*/ 18140 w 2000"/>
                              <a:gd name="T91" fmla="*/ 393846 h 4864"/>
                              <a:gd name="T92" fmla="*/ 0 w 2000"/>
                              <a:gd name="T93" fmla="*/ 378807 h 4864"/>
                              <a:gd name="T94" fmla="*/ 18140 w 2000"/>
                              <a:gd name="T95" fmla="*/ 363767 h 4864"/>
                              <a:gd name="T96" fmla="*/ 61913 w 2000"/>
                              <a:gd name="T97" fmla="*/ 361887 h 4864"/>
                              <a:gd name="T98" fmla="*/ 105685 w 2000"/>
                              <a:gd name="T99" fmla="*/ 378807 h 4864"/>
                              <a:gd name="T100" fmla="*/ 123825 w 2000"/>
                              <a:gd name="T101" fmla="*/ 408886 h 4864"/>
                              <a:gd name="T102" fmla="*/ 105685 w 2000"/>
                              <a:gd name="T103" fmla="*/ 438965 h 4864"/>
                              <a:gd name="T104" fmla="*/ 61913 w 2000"/>
                              <a:gd name="T105" fmla="*/ 455884 h 4864"/>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2000" h="4864">
                                <a:moveTo>
                                  <a:pt x="617" y="16"/>
                                </a:moveTo>
                                <a:cubicBezTo>
                                  <a:pt x="744" y="8"/>
                                  <a:pt x="872" y="0"/>
                                  <a:pt x="1000" y="10"/>
                                </a:cubicBezTo>
                                <a:cubicBezTo>
                                  <a:pt x="1128" y="20"/>
                                  <a:pt x="1265" y="46"/>
                                  <a:pt x="1383" y="76"/>
                                </a:cubicBezTo>
                                <a:cubicBezTo>
                                  <a:pt x="1501" y="106"/>
                                  <a:pt x="1617" y="146"/>
                                  <a:pt x="1707" y="190"/>
                                </a:cubicBezTo>
                                <a:cubicBezTo>
                                  <a:pt x="1797" y="234"/>
                                  <a:pt x="1875" y="287"/>
                                  <a:pt x="1924" y="340"/>
                                </a:cubicBezTo>
                                <a:cubicBezTo>
                                  <a:pt x="1973" y="393"/>
                                  <a:pt x="2000" y="453"/>
                                  <a:pt x="2000" y="510"/>
                                </a:cubicBezTo>
                                <a:cubicBezTo>
                                  <a:pt x="2000" y="567"/>
                                  <a:pt x="1973" y="627"/>
                                  <a:pt x="1924" y="680"/>
                                </a:cubicBezTo>
                                <a:cubicBezTo>
                                  <a:pt x="1875" y="733"/>
                                  <a:pt x="1797" y="786"/>
                                  <a:pt x="1707" y="830"/>
                                </a:cubicBezTo>
                                <a:cubicBezTo>
                                  <a:pt x="1617" y="874"/>
                                  <a:pt x="1501" y="914"/>
                                  <a:pt x="1383" y="944"/>
                                </a:cubicBezTo>
                                <a:cubicBezTo>
                                  <a:pt x="1265" y="974"/>
                                  <a:pt x="1128" y="997"/>
                                  <a:pt x="1000" y="1010"/>
                                </a:cubicBezTo>
                                <a:cubicBezTo>
                                  <a:pt x="872" y="1023"/>
                                  <a:pt x="735" y="1027"/>
                                  <a:pt x="617" y="1024"/>
                                </a:cubicBezTo>
                                <a:cubicBezTo>
                                  <a:pt x="499" y="1021"/>
                                  <a:pt x="383" y="1007"/>
                                  <a:pt x="293" y="990"/>
                                </a:cubicBezTo>
                                <a:cubicBezTo>
                                  <a:pt x="203" y="973"/>
                                  <a:pt x="125" y="947"/>
                                  <a:pt x="76" y="920"/>
                                </a:cubicBezTo>
                                <a:cubicBezTo>
                                  <a:pt x="27" y="893"/>
                                  <a:pt x="0" y="860"/>
                                  <a:pt x="0" y="830"/>
                                </a:cubicBezTo>
                                <a:cubicBezTo>
                                  <a:pt x="0" y="800"/>
                                  <a:pt x="27" y="767"/>
                                  <a:pt x="76" y="740"/>
                                </a:cubicBezTo>
                                <a:cubicBezTo>
                                  <a:pt x="125" y="713"/>
                                  <a:pt x="203" y="687"/>
                                  <a:pt x="293" y="670"/>
                                </a:cubicBezTo>
                                <a:cubicBezTo>
                                  <a:pt x="383" y="653"/>
                                  <a:pt x="499" y="639"/>
                                  <a:pt x="617" y="636"/>
                                </a:cubicBezTo>
                                <a:cubicBezTo>
                                  <a:pt x="735" y="633"/>
                                  <a:pt x="872" y="637"/>
                                  <a:pt x="1000" y="650"/>
                                </a:cubicBezTo>
                                <a:cubicBezTo>
                                  <a:pt x="1128" y="663"/>
                                  <a:pt x="1265" y="686"/>
                                  <a:pt x="1383" y="716"/>
                                </a:cubicBezTo>
                                <a:cubicBezTo>
                                  <a:pt x="1501" y="746"/>
                                  <a:pt x="1617" y="786"/>
                                  <a:pt x="1707" y="830"/>
                                </a:cubicBezTo>
                                <a:cubicBezTo>
                                  <a:pt x="1797" y="874"/>
                                  <a:pt x="1875" y="927"/>
                                  <a:pt x="1924" y="980"/>
                                </a:cubicBezTo>
                                <a:cubicBezTo>
                                  <a:pt x="1973" y="1033"/>
                                  <a:pt x="2000" y="1093"/>
                                  <a:pt x="2000" y="1150"/>
                                </a:cubicBezTo>
                                <a:cubicBezTo>
                                  <a:pt x="2000" y="1207"/>
                                  <a:pt x="1973" y="1267"/>
                                  <a:pt x="1924" y="1320"/>
                                </a:cubicBezTo>
                                <a:cubicBezTo>
                                  <a:pt x="1875" y="1373"/>
                                  <a:pt x="1797" y="1426"/>
                                  <a:pt x="1707" y="1470"/>
                                </a:cubicBezTo>
                                <a:cubicBezTo>
                                  <a:pt x="1617" y="1514"/>
                                  <a:pt x="1501" y="1554"/>
                                  <a:pt x="1383" y="1584"/>
                                </a:cubicBezTo>
                                <a:cubicBezTo>
                                  <a:pt x="1265" y="1614"/>
                                  <a:pt x="1128" y="1637"/>
                                  <a:pt x="1000" y="1650"/>
                                </a:cubicBezTo>
                                <a:cubicBezTo>
                                  <a:pt x="872" y="1663"/>
                                  <a:pt x="735" y="1667"/>
                                  <a:pt x="617" y="1664"/>
                                </a:cubicBezTo>
                                <a:cubicBezTo>
                                  <a:pt x="499" y="1661"/>
                                  <a:pt x="383" y="1647"/>
                                  <a:pt x="293" y="1630"/>
                                </a:cubicBezTo>
                                <a:cubicBezTo>
                                  <a:pt x="203" y="1613"/>
                                  <a:pt x="125" y="1587"/>
                                  <a:pt x="76" y="1560"/>
                                </a:cubicBezTo>
                                <a:cubicBezTo>
                                  <a:pt x="27" y="1533"/>
                                  <a:pt x="0" y="1500"/>
                                  <a:pt x="0" y="1470"/>
                                </a:cubicBezTo>
                                <a:cubicBezTo>
                                  <a:pt x="0" y="1440"/>
                                  <a:pt x="27" y="1407"/>
                                  <a:pt x="76" y="1380"/>
                                </a:cubicBezTo>
                                <a:cubicBezTo>
                                  <a:pt x="125" y="1353"/>
                                  <a:pt x="203" y="1327"/>
                                  <a:pt x="293" y="1310"/>
                                </a:cubicBezTo>
                                <a:cubicBezTo>
                                  <a:pt x="383" y="1293"/>
                                  <a:pt x="499" y="1279"/>
                                  <a:pt x="617" y="1276"/>
                                </a:cubicBezTo>
                                <a:cubicBezTo>
                                  <a:pt x="735" y="1273"/>
                                  <a:pt x="872" y="1277"/>
                                  <a:pt x="1000" y="1290"/>
                                </a:cubicBezTo>
                                <a:cubicBezTo>
                                  <a:pt x="1128" y="1303"/>
                                  <a:pt x="1265" y="1326"/>
                                  <a:pt x="1383" y="1356"/>
                                </a:cubicBezTo>
                                <a:cubicBezTo>
                                  <a:pt x="1501" y="1386"/>
                                  <a:pt x="1617" y="1426"/>
                                  <a:pt x="1707" y="1470"/>
                                </a:cubicBezTo>
                                <a:cubicBezTo>
                                  <a:pt x="1797" y="1514"/>
                                  <a:pt x="1875" y="1567"/>
                                  <a:pt x="1924" y="1620"/>
                                </a:cubicBezTo>
                                <a:cubicBezTo>
                                  <a:pt x="1973" y="1673"/>
                                  <a:pt x="2000" y="1733"/>
                                  <a:pt x="2000" y="1790"/>
                                </a:cubicBezTo>
                                <a:cubicBezTo>
                                  <a:pt x="2000" y="1847"/>
                                  <a:pt x="1973" y="1907"/>
                                  <a:pt x="1924" y="1960"/>
                                </a:cubicBezTo>
                                <a:cubicBezTo>
                                  <a:pt x="1875" y="2013"/>
                                  <a:pt x="1797" y="2066"/>
                                  <a:pt x="1707" y="2110"/>
                                </a:cubicBezTo>
                                <a:cubicBezTo>
                                  <a:pt x="1617" y="2154"/>
                                  <a:pt x="1501" y="2194"/>
                                  <a:pt x="1383" y="2224"/>
                                </a:cubicBezTo>
                                <a:cubicBezTo>
                                  <a:pt x="1265" y="2254"/>
                                  <a:pt x="1128" y="2277"/>
                                  <a:pt x="1000" y="2290"/>
                                </a:cubicBezTo>
                                <a:cubicBezTo>
                                  <a:pt x="872" y="2303"/>
                                  <a:pt x="735" y="2307"/>
                                  <a:pt x="617" y="2304"/>
                                </a:cubicBezTo>
                                <a:cubicBezTo>
                                  <a:pt x="499" y="2301"/>
                                  <a:pt x="383" y="2287"/>
                                  <a:pt x="293" y="2270"/>
                                </a:cubicBezTo>
                                <a:cubicBezTo>
                                  <a:pt x="203" y="2253"/>
                                  <a:pt x="125" y="2227"/>
                                  <a:pt x="76" y="2200"/>
                                </a:cubicBezTo>
                                <a:cubicBezTo>
                                  <a:pt x="27" y="2173"/>
                                  <a:pt x="0" y="2140"/>
                                  <a:pt x="0" y="2110"/>
                                </a:cubicBezTo>
                                <a:cubicBezTo>
                                  <a:pt x="0" y="2080"/>
                                  <a:pt x="27" y="2047"/>
                                  <a:pt x="76" y="2020"/>
                                </a:cubicBezTo>
                                <a:cubicBezTo>
                                  <a:pt x="125" y="1993"/>
                                  <a:pt x="203" y="1967"/>
                                  <a:pt x="293" y="1950"/>
                                </a:cubicBezTo>
                                <a:cubicBezTo>
                                  <a:pt x="383" y="1933"/>
                                  <a:pt x="499" y="1919"/>
                                  <a:pt x="617" y="1916"/>
                                </a:cubicBezTo>
                                <a:cubicBezTo>
                                  <a:pt x="735" y="1913"/>
                                  <a:pt x="872" y="1917"/>
                                  <a:pt x="1000" y="1930"/>
                                </a:cubicBezTo>
                                <a:cubicBezTo>
                                  <a:pt x="1128" y="1943"/>
                                  <a:pt x="1265" y="1966"/>
                                  <a:pt x="1383" y="1996"/>
                                </a:cubicBezTo>
                                <a:cubicBezTo>
                                  <a:pt x="1501" y="2026"/>
                                  <a:pt x="1617" y="2066"/>
                                  <a:pt x="1707" y="2110"/>
                                </a:cubicBezTo>
                                <a:cubicBezTo>
                                  <a:pt x="1797" y="2154"/>
                                  <a:pt x="1875" y="2207"/>
                                  <a:pt x="1924" y="2260"/>
                                </a:cubicBezTo>
                                <a:cubicBezTo>
                                  <a:pt x="1973" y="2313"/>
                                  <a:pt x="2000" y="2373"/>
                                  <a:pt x="2000" y="2430"/>
                                </a:cubicBezTo>
                                <a:cubicBezTo>
                                  <a:pt x="2000" y="2487"/>
                                  <a:pt x="1973" y="2547"/>
                                  <a:pt x="1924" y="2600"/>
                                </a:cubicBezTo>
                                <a:cubicBezTo>
                                  <a:pt x="1875" y="2653"/>
                                  <a:pt x="1797" y="2706"/>
                                  <a:pt x="1707" y="2750"/>
                                </a:cubicBezTo>
                                <a:cubicBezTo>
                                  <a:pt x="1617" y="2794"/>
                                  <a:pt x="1501" y="2834"/>
                                  <a:pt x="1383" y="2864"/>
                                </a:cubicBezTo>
                                <a:cubicBezTo>
                                  <a:pt x="1265" y="2894"/>
                                  <a:pt x="1128" y="2917"/>
                                  <a:pt x="1000" y="2930"/>
                                </a:cubicBezTo>
                                <a:cubicBezTo>
                                  <a:pt x="872" y="2943"/>
                                  <a:pt x="735" y="2947"/>
                                  <a:pt x="617" y="2944"/>
                                </a:cubicBezTo>
                                <a:cubicBezTo>
                                  <a:pt x="499" y="2941"/>
                                  <a:pt x="383" y="2927"/>
                                  <a:pt x="293" y="2910"/>
                                </a:cubicBezTo>
                                <a:cubicBezTo>
                                  <a:pt x="203" y="2893"/>
                                  <a:pt x="125" y="2867"/>
                                  <a:pt x="76" y="2840"/>
                                </a:cubicBezTo>
                                <a:cubicBezTo>
                                  <a:pt x="27" y="2813"/>
                                  <a:pt x="0" y="2780"/>
                                  <a:pt x="0" y="2750"/>
                                </a:cubicBezTo>
                                <a:cubicBezTo>
                                  <a:pt x="0" y="2720"/>
                                  <a:pt x="27" y="2687"/>
                                  <a:pt x="76" y="2660"/>
                                </a:cubicBezTo>
                                <a:cubicBezTo>
                                  <a:pt x="125" y="2633"/>
                                  <a:pt x="203" y="2607"/>
                                  <a:pt x="293" y="2590"/>
                                </a:cubicBezTo>
                                <a:cubicBezTo>
                                  <a:pt x="383" y="2573"/>
                                  <a:pt x="499" y="2559"/>
                                  <a:pt x="617" y="2556"/>
                                </a:cubicBezTo>
                                <a:cubicBezTo>
                                  <a:pt x="735" y="2553"/>
                                  <a:pt x="872" y="2557"/>
                                  <a:pt x="1000" y="2570"/>
                                </a:cubicBezTo>
                                <a:cubicBezTo>
                                  <a:pt x="1128" y="2583"/>
                                  <a:pt x="1265" y="2606"/>
                                  <a:pt x="1383" y="2636"/>
                                </a:cubicBezTo>
                                <a:cubicBezTo>
                                  <a:pt x="1501" y="2666"/>
                                  <a:pt x="1617" y="2706"/>
                                  <a:pt x="1707" y="2750"/>
                                </a:cubicBezTo>
                                <a:cubicBezTo>
                                  <a:pt x="1797" y="2794"/>
                                  <a:pt x="1875" y="2847"/>
                                  <a:pt x="1924" y="2900"/>
                                </a:cubicBezTo>
                                <a:cubicBezTo>
                                  <a:pt x="1973" y="2953"/>
                                  <a:pt x="2000" y="3013"/>
                                  <a:pt x="2000" y="3070"/>
                                </a:cubicBezTo>
                                <a:cubicBezTo>
                                  <a:pt x="2000" y="3127"/>
                                  <a:pt x="1973" y="3187"/>
                                  <a:pt x="1924" y="3240"/>
                                </a:cubicBezTo>
                                <a:cubicBezTo>
                                  <a:pt x="1875" y="3293"/>
                                  <a:pt x="1797" y="3346"/>
                                  <a:pt x="1707" y="3390"/>
                                </a:cubicBezTo>
                                <a:cubicBezTo>
                                  <a:pt x="1617" y="3434"/>
                                  <a:pt x="1501" y="3474"/>
                                  <a:pt x="1383" y="3504"/>
                                </a:cubicBezTo>
                                <a:cubicBezTo>
                                  <a:pt x="1265" y="3534"/>
                                  <a:pt x="1128" y="3557"/>
                                  <a:pt x="1000" y="3570"/>
                                </a:cubicBezTo>
                                <a:cubicBezTo>
                                  <a:pt x="872" y="3583"/>
                                  <a:pt x="735" y="3587"/>
                                  <a:pt x="617" y="3584"/>
                                </a:cubicBezTo>
                                <a:cubicBezTo>
                                  <a:pt x="499" y="3581"/>
                                  <a:pt x="383" y="3567"/>
                                  <a:pt x="293" y="3550"/>
                                </a:cubicBezTo>
                                <a:cubicBezTo>
                                  <a:pt x="203" y="3533"/>
                                  <a:pt x="125" y="3507"/>
                                  <a:pt x="76" y="3480"/>
                                </a:cubicBezTo>
                                <a:cubicBezTo>
                                  <a:pt x="27" y="3453"/>
                                  <a:pt x="0" y="3420"/>
                                  <a:pt x="0" y="3390"/>
                                </a:cubicBezTo>
                                <a:cubicBezTo>
                                  <a:pt x="0" y="3360"/>
                                  <a:pt x="27" y="3327"/>
                                  <a:pt x="76" y="3300"/>
                                </a:cubicBezTo>
                                <a:cubicBezTo>
                                  <a:pt x="125" y="3273"/>
                                  <a:pt x="203" y="3247"/>
                                  <a:pt x="293" y="3230"/>
                                </a:cubicBezTo>
                                <a:cubicBezTo>
                                  <a:pt x="383" y="3213"/>
                                  <a:pt x="499" y="3199"/>
                                  <a:pt x="617" y="3196"/>
                                </a:cubicBezTo>
                                <a:cubicBezTo>
                                  <a:pt x="735" y="3193"/>
                                  <a:pt x="872" y="3197"/>
                                  <a:pt x="1000" y="3210"/>
                                </a:cubicBezTo>
                                <a:cubicBezTo>
                                  <a:pt x="1128" y="3223"/>
                                  <a:pt x="1265" y="3246"/>
                                  <a:pt x="1383" y="3276"/>
                                </a:cubicBezTo>
                                <a:cubicBezTo>
                                  <a:pt x="1501" y="3306"/>
                                  <a:pt x="1617" y="3346"/>
                                  <a:pt x="1707" y="3390"/>
                                </a:cubicBezTo>
                                <a:cubicBezTo>
                                  <a:pt x="1797" y="3434"/>
                                  <a:pt x="1875" y="3487"/>
                                  <a:pt x="1924" y="3540"/>
                                </a:cubicBezTo>
                                <a:cubicBezTo>
                                  <a:pt x="1973" y="3593"/>
                                  <a:pt x="2000" y="3653"/>
                                  <a:pt x="2000" y="3710"/>
                                </a:cubicBezTo>
                                <a:cubicBezTo>
                                  <a:pt x="2000" y="3767"/>
                                  <a:pt x="1973" y="3827"/>
                                  <a:pt x="1924" y="3880"/>
                                </a:cubicBezTo>
                                <a:cubicBezTo>
                                  <a:pt x="1875" y="3933"/>
                                  <a:pt x="1797" y="3986"/>
                                  <a:pt x="1707" y="4030"/>
                                </a:cubicBezTo>
                                <a:cubicBezTo>
                                  <a:pt x="1617" y="4074"/>
                                  <a:pt x="1501" y="4114"/>
                                  <a:pt x="1383" y="4144"/>
                                </a:cubicBezTo>
                                <a:cubicBezTo>
                                  <a:pt x="1265" y="4174"/>
                                  <a:pt x="1128" y="4197"/>
                                  <a:pt x="1000" y="4210"/>
                                </a:cubicBezTo>
                                <a:cubicBezTo>
                                  <a:pt x="872" y="4223"/>
                                  <a:pt x="735" y="4227"/>
                                  <a:pt x="617" y="4224"/>
                                </a:cubicBezTo>
                                <a:cubicBezTo>
                                  <a:pt x="499" y="4221"/>
                                  <a:pt x="383" y="4207"/>
                                  <a:pt x="293" y="4190"/>
                                </a:cubicBezTo>
                                <a:cubicBezTo>
                                  <a:pt x="203" y="4173"/>
                                  <a:pt x="125" y="4147"/>
                                  <a:pt x="76" y="4120"/>
                                </a:cubicBezTo>
                                <a:cubicBezTo>
                                  <a:pt x="27" y="4093"/>
                                  <a:pt x="0" y="4060"/>
                                  <a:pt x="0" y="4030"/>
                                </a:cubicBezTo>
                                <a:cubicBezTo>
                                  <a:pt x="0" y="4000"/>
                                  <a:pt x="27" y="3967"/>
                                  <a:pt x="76" y="3940"/>
                                </a:cubicBezTo>
                                <a:cubicBezTo>
                                  <a:pt x="125" y="3913"/>
                                  <a:pt x="203" y="3887"/>
                                  <a:pt x="293" y="3870"/>
                                </a:cubicBezTo>
                                <a:cubicBezTo>
                                  <a:pt x="383" y="3853"/>
                                  <a:pt x="499" y="3839"/>
                                  <a:pt x="617" y="3836"/>
                                </a:cubicBezTo>
                                <a:cubicBezTo>
                                  <a:pt x="735" y="3833"/>
                                  <a:pt x="872" y="3837"/>
                                  <a:pt x="1000" y="3850"/>
                                </a:cubicBezTo>
                                <a:cubicBezTo>
                                  <a:pt x="1128" y="3863"/>
                                  <a:pt x="1265" y="3886"/>
                                  <a:pt x="1383" y="3916"/>
                                </a:cubicBezTo>
                                <a:cubicBezTo>
                                  <a:pt x="1501" y="3946"/>
                                  <a:pt x="1617" y="3986"/>
                                  <a:pt x="1707" y="4030"/>
                                </a:cubicBezTo>
                                <a:cubicBezTo>
                                  <a:pt x="1797" y="4074"/>
                                  <a:pt x="1875" y="4127"/>
                                  <a:pt x="1924" y="4180"/>
                                </a:cubicBezTo>
                                <a:cubicBezTo>
                                  <a:pt x="1973" y="4233"/>
                                  <a:pt x="2000" y="4293"/>
                                  <a:pt x="2000" y="4350"/>
                                </a:cubicBezTo>
                                <a:cubicBezTo>
                                  <a:pt x="2000" y="4407"/>
                                  <a:pt x="1973" y="4467"/>
                                  <a:pt x="1924" y="4520"/>
                                </a:cubicBezTo>
                                <a:cubicBezTo>
                                  <a:pt x="1875" y="4573"/>
                                  <a:pt x="1797" y="4626"/>
                                  <a:pt x="1707" y="4670"/>
                                </a:cubicBezTo>
                                <a:cubicBezTo>
                                  <a:pt x="1617" y="4714"/>
                                  <a:pt x="1501" y="4754"/>
                                  <a:pt x="1383" y="4784"/>
                                </a:cubicBezTo>
                                <a:cubicBezTo>
                                  <a:pt x="1265" y="4814"/>
                                  <a:pt x="1128" y="4837"/>
                                  <a:pt x="1000" y="4850"/>
                                </a:cubicBezTo>
                                <a:cubicBezTo>
                                  <a:pt x="872" y="4863"/>
                                  <a:pt x="744" y="4863"/>
                                  <a:pt x="617" y="4864"/>
                                </a:cubicBezTo>
                              </a:path>
                            </a:pathLst>
                          </a:custGeom>
                          <a:ln w="19050">
                            <a:solidFill>
                              <a:schemeClr val="tx1"/>
                            </a:solidFill>
                            <a:headEnd/>
                            <a:tailEnd/>
                          </a:ln>
                        </wps:spPr>
                        <wps:style>
                          <a:lnRef idx="3">
                            <a:schemeClr val="accent1"/>
                          </a:lnRef>
                          <a:fillRef idx="0">
                            <a:schemeClr val="accent1"/>
                          </a:fillRef>
                          <a:effectRef idx="2">
                            <a:schemeClr val="accent1"/>
                          </a:effectRef>
                          <a:fontRef idx="minor">
                            <a:schemeClr val="tx1"/>
                          </a:fontRef>
                        </wps:style>
                        <wps:bodyPr rot="0" vert="horz" wrap="square" lIns="91440" tIns="45720" rIns="91440" bIns="45720" anchor="t" anchorCtr="0" upright="1">
                          <a:noAutofit/>
                        </wps:bodyPr>
                      </wps:wsp>
                      <pic:pic xmlns:pic="http://schemas.openxmlformats.org/drawingml/2006/picture">
                        <pic:nvPicPr>
                          <pic:cNvPr id="93" name="Picture 93"/>
                          <pic:cNvPicPr/>
                        </pic:nvPicPr>
                        <pic:blipFill>
                          <a:blip r:embed="rId202"/>
                          <a:stretch>
                            <a:fillRect/>
                          </a:stretch>
                        </pic:blipFill>
                        <pic:spPr>
                          <a:xfrm>
                            <a:off x="19878" y="107901"/>
                            <a:ext cx="152400" cy="152400"/>
                          </a:xfrm>
                          <a:prstGeom prst="rect">
                            <a:avLst/>
                          </a:prstGeom>
                        </pic:spPr>
                      </pic:pic>
                      <wps:wsp>
                        <wps:cNvPr id="94" name="Straight Connector 94"/>
                        <wps:cNvCnPr>
                          <a:cxnSpLocks/>
                        </wps:cNvCnPr>
                        <wps:spPr>
                          <a:xfrm>
                            <a:off x="1145962" y="289400"/>
                            <a:ext cx="309637"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95" name="Straight Connector 95"/>
                        <wps:cNvCnPr>
                          <a:cxnSpLocks/>
                        </wps:cNvCnPr>
                        <wps:spPr>
                          <a:xfrm>
                            <a:off x="2337658" y="289400"/>
                            <a:ext cx="22673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96" name="Straight Connector 96"/>
                        <wps:cNvCnPr>
                          <a:cxnSpLocks/>
                        </wps:cNvCnPr>
                        <wps:spPr>
                          <a:xfrm>
                            <a:off x="76200" y="289400"/>
                            <a:ext cx="273633"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cNvPr id="97" name="Group 97"/>
                        <wpg:cNvGrpSpPr/>
                        <wpg:grpSpPr>
                          <a:xfrm>
                            <a:off x="1052307" y="187324"/>
                            <a:ext cx="95250" cy="204153"/>
                            <a:chOff x="1052307" y="187324"/>
                            <a:chExt cx="95250" cy="204153"/>
                          </a:xfrm>
                        </wpg:grpSpPr>
                        <wps:wsp>
                          <wps:cNvPr id="98" name="Straight Connector 98"/>
                          <wps:cNvCnPr/>
                          <wps:spPr>
                            <a:xfrm>
                              <a:off x="1052307" y="187324"/>
                              <a:ext cx="0" cy="204153"/>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99" name="Straight Connector 99"/>
                          <wps:cNvCnPr/>
                          <wps:spPr>
                            <a:xfrm>
                              <a:off x="1147557" y="187324"/>
                              <a:ext cx="0" cy="204153"/>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100" name="Oval 100"/>
                        <wps:cNvSpPr/>
                        <wps:spPr>
                          <a:xfrm rot="5400000">
                            <a:off x="1283387" y="260347"/>
                            <a:ext cx="54864" cy="54864"/>
                          </a:xfrm>
                          <a:prstGeom prst="ellipse">
                            <a:avLst/>
                          </a:prstGeom>
                          <a:solidFill>
                            <a:schemeClr val="tx1"/>
                          </a:solidFill>
                          <a:ln w="19050">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01" name="Oval 101"/>
                        <wps:cNvSpPr/>
                        <wps:spPr>
                          <a:xfrm rot="5400000">
                            <a:off x="2549975" y="260347"/>
                            <a:ext cx="54864" cy="54864"/>
                          </a:xfrm>
                          <a:prstGeom prst="ellipse">
                            <a:avLst/>
                          </a:prstGeom>
                          <a:solidFill>
                            <a:schemeClr val="tx1"/>
                          </a:solidFill>
                          <a:ln w="19050">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102" name="Picture 102"/>
                          <pic:cNvPicPr/>
                        </pic:nvPicPr>
                        <pic:blipFill>
                          <a:blip r:embed="rId203"/>
                          <a:stretch>
                            <a:fillRect/>
                          </a:stretch>
                        </pic:blipFill>
                        <pic:spPr>
                          <a:xfrm>
                            <a:off x="580365" y="34901"/>
                            <a:ext cx="152400" cy="152400"/>
                          </a:xfrm>
                          <a:prstGeom prst="rect">
                            <a:avLst/>
                          </a:prstGeom>
                        </pic:spPr>
                      </pic:pic>
                      <pic:pic xmlns:pic="http://schemas.openxmlformats.org/drawingml/2006/picture">
                        <pic:nvPicPr>
                          <pic:cNvPr id="103" name="Picture 103"/>
                          <pic:cNvPicPr/>
                        </pic:nvPicPr>
                        <pic:blipFill>
                          <a:blip r:embed="rId204"/>
                          <a:stretch>
                            <a:fillRect/>
                          </a:stretch>
                        </pic:blipFill>
                        <pic:spPr>
                          <a:xfrm>
                            <a:off x="1020557" y="0"/>
                            <a:ext cx="139700" cy="165100"/>
                          </a:xfrm>
                          <a:prstGeom prst="rect">
                            <a:avLst/>
                          </a:prstGeom>
                        </pic:spPr>
                      </pic:pic>
                      <pic:pic xmlns:pic="http://schemas.openxmlformats.org/drawingml/2006/picture">
                        <pic:nvPicPr>
                          <pic:cNvPr id="104" name="Picture 104"/>
                          <pic:cNvPicPr/>
                        </pic:nvPicPr>
                        <pic:blipFill>
                          <a:blip r:embed="rId205"/>
                          <a:stretch>
                            <a:fillRect/>
                          </a:stretch>
                        </pic:blipFill>
                        <pic:spPr>
                          <a:xfrm>
                            <a:off x="1235774" y="107942"/>
                            <a:ext cx="177800" cy="152400"/>
                          </a:xfrm>
                          <a:prstGeom prst="rect">
                            <a:avLst/>
                          </a:prstGeom>
                        </pic:spPr>
                      </pic:pic>
                      <pic:pic xmlns:pic="http://schemas.openxmlformats.org/drawingml/2006/picture">
                        <pic:nvPicPr>
                          <pic:cNvPr id="105" name="Picture 105"/>
                          <pic:cNvPicPr/>
                        </pic:nvPicPr>
                        <pic:blipFill>
                          <a:blip r:embed="rId206"/>
                          <a:stretch>
                            <a:fillRect/>
                          </a:stretch>
                        </pic:blipFill>
                        <pic:spPr>
                          <a:xfrm>
                            <a:off x="1819062" y="0"/>
                            <a:ext cx="139700" cy="152400"/>
                          </a:xfrm>
                          <a:prstGeom prst="rect">
                            <a:avLst/>
                          </a:prstGeom>
                        </pic:spPr>
                      </pic:pic>
                      <pic:pic xmlns:pic="http://schemas.openxmlformats.org/drawingml/2006/picture">
                        <pic:nvPicPr>
                          <pic:cNvPr id="106" name="Picture 106"/>
                          <pic:cNvPicPr/>
                        </pic:nvPicPr>
                        <pic:blipFill>
                          <a:blip r:embed="rId207"/>
                          <a:stretch>
                            <a:fillRect/>
                          </a:stretch>
                        </pic:blipFill>
                        <pic:spPr>
                          <a:xfrm>
                            <a:off x="2526229" y="85103"/>
                            <a:ext cx="139700" cy="152400"/>
                          </a:xfrm>
                          <a:prstGeom prst="rect">
                            <a:avLst/>
                          </a:prstGeom>
                        </pic:spPr>
                      </pic:pic>
                    </wpg:wg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group w14:anchorId="60F2B506" id="Group 61" o:spid="_x0000_s1026" style="width:152.65pt;height:22.6pt;mso-position-horizontal-relative:char;mso-position-vertical-relative:line" coordorigin="198" coordsize="26460,3914" o:gfxdata="UEsDBBQABgAIAAAAIQDx7CH0CwEAABUCAAATAAAAW0NvbnRlbnRfVHlwZXNdLnhtbJSRy07DMBBF 90j8g+UtShy6QAgl6YKUJSBUPsCyx4nV+CGPSdO/x07bTdUisZzHPfeOXa9nM5IJAmpnG/pYVpSA FU5q2zf0e/tWPFOCkVvJR2ehoQdAum7v7+rtwQOSpLbY0CFG/8IYigEMx9J5sGmiXDA8pjL0zHOx 4z2wVVU9MeFsBBuLmBm0rTtQ/GeMZDOn9jFJgBEpeT0uZq+Gcu9HLXhMSdlk5YVLcXIok3LZwUF7 fEgxKLvqsDfqwkCbnHAu8uS6JtNuhzp5faTnDFoC+eQhvnOTojMZkMHKdU6UfzPyYQYLp5QWUHYB N4vqfMcttnR7G2D6L7xLsi+YznS2fGr7CwAA//8DAFBLAwQUAAYACAAAACEAOP0h/9YAAACUAQAA CwAAAF9yZWxzLy5yZWxzpJDBasMwDIbvg72D0X1xmsMYo04vo9Br6R7A2IpjGltGMtn69jODwTJ6 21G/0PeJf3/4TItakSVSNrDrelCYHfmYg4H3y/HpBZRUm71dKKOBGwocxseH/RkXW9uRzLGIapQs BuZay6vW4mZMVjoqmNtmIk62tpGDLtZdbUA99P2z5t8MGDdMdfIG+OQHUJdbaeY/7BQdk9BUO0dJ 0zRFd4+qPX3kM66NYjlgNeBZvkPGtWvPgb7v3f3TG9iWOboj24Rv5LZ+HKhlP3q96XL8AgAA//8D AFBLAwQUAAYACAAAACEAiNrU0HYYAACQggAADgAAAGRycy9lMm9Eb2MueG1s7F1tjyO3kf5+wP0H QR8PsEck+3XgceBbx0YAX7KI95DPWo1mRojerqXZ2c2vv6dIFpvVI7bY8WZzwW2ArEctksWqp966 +KLvfvdxt519WHenzWF/N1ffLuaz9X51uN/sH+/m//3up2+a+ex0Xu7vl9vDfn03/7Q+zX/3/b// 23cvx9u1PjwdtvfrboZB9qfbl+Pd/Ol8Pt7e3JxWT+vd8vTt4bje48uHQ7dbnvGxe7y575YvGH23 vdGLRXXzcujuj91htT6d8PRH9+X8ezv+w8N6df7Tw8NpfZ5t7+aY29n+29l/39O/N99/t7x97JbH p83KT2P5d8xit9zsQTQM9ePyvJw9d5tXQ+02q+5wOjycv10ddjeHh4fNam15ADdqMeDm5+7wfLS8 PN6+PB6DmCDagZz+7mFXf/zwc3f89fi2gyRejo+Qhf1EvHx86Hb0X8xy9tGK7FMQ2frjebbCQ9Wa pmmK+WyF73RTNaVxMl09QfDUTbVNDSXou66efu8766qoFqVynU2rirqmzjdM+kZM6OUIFTn1Ujj9 Nin8+rQ8rq1wT7eQwttutrm/mzeY6n65g6b+eu6Wm8en8+zNYb+HHh26Gb60UrId3uzfdiSd1cf9 r8dfDqu/nmjqNEmM5r6kDyeI9oIw24WuK4jNSq0tFl4Tg1iLtiyME4z9KshkeXvsTuef14fdjP64 m283e2Jjebv88Mvp7MTHTejxdj97IRQW5cI2Ox22m/ufNtstfWntbP1m280+LGEh54/KAxC1Aunt 3rPmuLF8nT9t1278P68fIDuC2hEg2+3HXK5W6/2Zx93u0Zq6PWAGoaOf2VhH3566rq1dT+kceljK h/05dN5t9ofu0rR7UTy49iwBxzeJ4P3h/pO1G4s6VJMs6AvoaAtH5nT0T0Btho+9VgZLlpo36w5Q lRJ6hv9Zdr1RV/WirJwaVgtTWPuDhL2BlkVDSkq27f506sWOgdXMa+J6u90cT6PKGKlVnvK91t/9 gZTXTSRTL/UlgFkvSSVOT8v7tTOB0krIDR+sw/qky6qbofNfWnW3wdquqK7TCmjT6bj6aQNv8svy dH677BAB8RBRHTrzdOj+Np+9IELezU//87zs1vPZ9g97OF/464JCqv1QlLXGhy7+5n38zf559+YA FwNvD2r2T2p/3vKfD91h9xcE8x+IKr5a7legfTdfnTv+8ObsIjfSgdX6hx9sM4TR4/L8C3zwih0Q qeW7j39ZdkevmGfo8x8P7PBfeUrXlvRgf/jh+Xx42Fg32pu4N/0vaOGQkrPwPyPyLPeP2/WstS6U JoX4kjBz4sEbtil1oV3cVW3dVoMAY80ZUibTVo1umitRpsM8rBUlosw1w6aZbZ93/3W4H5iZfUyp gg1AaesTBL5gTPvqO2x0Ow3D3lffYROx/4O+Q7Pv+Klbr+nNaaaHrsPGvFdJKzkVl8JQmjd7/wJr RSK8hEu0pk9h38GuKrx7DTIJVbdlAzdDKe03qlGt8m8CnEzgBaeufbLfNFq3WiT7yKSfXWJLs2M3 gzeqe6S19Ojx3vvEdyDysNsiSv3HzawiQrOXGU2IxovbgVhohxx79jSz+cygFeQVWilkQ02ZGA75 eN+wbso2MSAypr6dNo1ODVhGDYsab1KJAZGg9QOOzbCOGtYN5J0YEHEhDDgmwDZq1xatSY2nYkSA PWSdQERAYhZlcsQYleRoMSJj/CoBydj8Ykgq3dYpSFSMyZgIVYxJpRZtcsQYlFE9VDEsY2xTRhZw VmOaCA8RtVw0i7ZKqI6OgRmdpo7RUaZRdZkaM4ZnTJg6hkeV5aJNDhnjM6aROsZHlUar5JAxQCmV 1DE2o0wbAc6IThqBjTbKpLAxMTZjcjQCGq10mRwyhmYUbiOwGYPbCGzG1NIIcCp40iKhQiYGZ3ye AqG2McYkxqS3m2A+Y+IsYoSgQLrUqSFjhMbUkoo/gbZWxtTJWcYIpdSyEOCMMi3AGVFL1Ar6GarG 6DaFTRFjMypHAQ1oq9SQqGVFxMdCIpUXgyBRi0zDXQpsxtQSNc5+TK2bQqXwLmNwRtWyjBHSZVO0 KqFDVK8JHI2Js4wR0nVZqFQKVMYIjallGSOka1Oa1JCUCYZZptSyisEZZboS4IyoZSWwKUxRpuRI la0wwzE5VgKaQqHUkYCmiqEZhbsS2IzBXQlsxtSyEuA0TVmnwKljcEbnSQl7EJJRKAemst46RmhM nHWMkDElMu6EOOsYoTG1rGOEYOFVkxwyRiillliGyGVagDOilnWMjVmYapGSIyoxPfExOTYCGiT7 OjlkDM0o3I3AZgxuWvMJijGaWzYCnKKpdQqcJgZnfJ4CoRrlq9SLBC3ohHmOilMg1MLIUzkR1d/D kGNqiZJd39Dg/a5IDhkjlFLLVoAzxnQrwBlRy1ZgU5m6SsmxjbEZk2MroKlU0ySHjKEZhbsV2Ixx rlAF6GU+qpdqEcNTLLCOmYJHLWJ8RqeqFjFKhWnaKvVCoRYxTGMyBcWIq6IsseSa8JlqEQO1mFVU p5lVZYmse1D4UIsYqitNY6yuNI3BGm8q6gZXmsZgXWkag3WlaQzWlaYxWFeaxmhdaZqPlqgkXBk1 Hy1RTBgfVZQTrjTNR0sUFK6Mmo+WzkdLFBWuTCAfLVFXuDJqPlqivDA+qqgvXGmaj5YoMVwZNR8t k4+WKDNcmUA+WqLQcGXUfLRMvicUtYbxCYhqw5Wm+Z5QFByujJqPlqg7XBk1Hy1Rergyaj5aRT5a ovwwPgFRf7jSNB8tUYG4Mmo+WqIGcWXUfLREGeLKqKNoYSNSWAxaPrnNTnb/lV8gwk4s7BrA5rh3 lATRUtDxcKItaLRghFWpd7wJCQ3p27h9LdoDCGpvF7BA9UL7RrSHiKl96Re0LrRvRXsIj9rzbrfX 7ZEYxfOHWKh9mxxfuW0ozC/lVdQBj91OlgsU3MJ26OFZdot2F3nGV/GcaE3F0khzjSaih2cbiUxy VqXs4RlHkpLsIZGmHIVm5ZY8L/MxwNpzjuWKJA2JNuUWlsYI5xJv7TlHUpCigYnHsvJbN94h4Cd7 SMwp3tOssFyQ7CExp1hue6Q5h1DiWVGctj3SnEM4oofnHAE2OSuJOVXyLY0RziXmFDupBwJjkobE vPCcI+gle0jMC885Alqyh8S88Jy7PXUXNRGQxbKiOrnlI805wI17UByiHggyqVkBZNHDc+626V6e lcScStiWRppzqIWg4TmH40/OSmJO9WdLY4RzibnfaPAOFeQkDYk5VZCJBgrEyR4Sc78/9x3qv8ke EnOq/1oaac6hrLGsqLpre6Q5h1rHPah2Sz1QmU3NCuotenjOUXhN9pCYU+HV0khzDoMQNDznYQf3 64gD0xE9POeojCZnJTGnyijNCoXPZA+JeeM5R1kz2UNiTmVNS2OEc4k5FS1tjzTmfuc1x1oqSdoe ac5h0LGsqOJIPdwewItWi9Ur0cNzjpphinO4ANHDc46SYLKHxJxKgnZWI5xLzFvPOep5SRoSc1vP IyJUrUv2kajbap3rM8K9xN3W4lwfwb+TtU8waRPk8CBJN5/hIMl7mhvyzeWZ8lL+kzbe231Js6e7 ud16RN/sDh/W7w62zZmy04oKOyCNLSWOwb7B6vn9ZvWf67/FzWsfiuxZBJC0Y6CobsfwW6DcQ8jO 6Q3SQS86Md6l0ZXymQfyEceSHV9pWgTDJBHV4seGFgzwuOa5yzHlJz+rkuquxC+S9HisIIcBjZrK lNTebXQnRK6zUVMZGp00YlNMpKGlInreWKVl+anWJ3UG/hnt84i0tJSFwVDaj4k4yPG8cFGWiYTn 5QRA+k5YMow5YeKVSyqZSOCkClt6M8TFYqmxMyQmwmKs4eXEc49JgxQmW1wMcIPwEg/GCoEN5eI5 K1cLjc8mworaDoiwXrdQjJh4byMTQGFzg6cR8sKCuFNVnO6JqTDnaJ/PSkGrHtAidLKujxFmscC8 BRFN60No306wE02rFdTH5QZMAhuC3GOXvPJjWLlt7HxDlo1QGRTjN9JCnFui3aIRFP7hBI3yPXjj p/MvniJWsuLB/dTrKebthVDzRlY/vhdZJT0ISx8HaohulnAYyUr6CQa+Qv0wkg8rUeVWcrIosEJW 0q5Zf7HgF1MIAaNCxpLLRIgYlcusWVlCyKgGvoO5rkPAy3BQ7CPqQXBgoXwWB8Xebuig2Du20qqD q22nuFr221goFL4jOHrsEU18oSbA0g+npZvAaRBn8wBIos8xUJkJBq5YOApb1IQysTRVgfJHpMcq BPRigq0oRlqVgzDBqoH9oJfjh8L2mnx15gACgnI4jiAqZTVqitmwCaqB2bDF4rlAJ7Bf4bU01zbZ k2CwyyGkkg6enRhYzHcAHEMgMKkA3n9C/IIT74pV6dx/lh/zTh37cwUJn97i1FCsYP7pFO3iLi48 sAtjqoW0IGbATDF7Fga2zMVzDcIz0rcEJMyEtIQ9q6LekcUFNdDuZZv5CzqFs8jZOhUUFNv/YiJB obWrATCREFQwq3ylClFFYbNUTCaEFXgp6VYC9wY7JHMtBC7Vv42YQZgKwvk87it4w6H7Cv6zlAYf ogsdtsnnJ3j3SsLTx4NBjh99MQGfvlcjXUgfXlppNT0//jBiluGH8ILTQ1IPWKB6gapbpOwhvGg1 wXRCeMH2ben2WUG0wq6qmA7rm9YTkvqgvhp72cVwHF50yn5wYipfD9ga9cB82HrxXDhl1nY8nx5e 0OlieMHWaEGEnRpYzOeEPSQEJhXAe1SIXxDx3llDQ7Otxjt6raTNuKigcZwpRoqfTtAu3wXnauKB mOpCWhAzsJhi9hxeWun5WXiqlc6FkVDthJSSFR53fggkQnhp3Tode37WKZzQy3fIrKD9+UH32sUK jecC7j68tBNylj68tG4NiOcc7BMSk26l5x51z8nhRS8G0YqF85ncV/CGQ/fF4QX2IOXG2b7WE/Kw 4N3pGJLQZa6j6MFrQAgUupiAT9RLupB+AqW0mhBewE6+4ffhZfAOjtOsvoBYD8qU/PaCAxUT6AS4 60EUCeGlGVQqWd9wqU6+Rw7qq5sBnRBeUvYDl5DPD1sjDv0INWDrxXOhbYH9KbU89isY7HJ4GbyP s1PT7QTXzB4SAhOccAkM4hecsHduJlSS2NE30mZ8VMAJztiS+OkE7eIuLmCwK2Oqg0IVM1BNMXuO tYM6UhBeJZ1LQKKckLIEhS9lFA5qUOL0UZSABZ3CCZJshxwUFBui48GCQpdu1ZqFGMKLxmmabCoh vOBMkyDT22c1cCuB+ynlvfD2oqtBtArC+Tzuq/eGA7cSwsur1wC/oIKkdYLc+O1FtxKeEA+QaQqB Rl9MwKfvpWAlkU6F8IKjToMveIFITzD8EF5wOlJMO4QXYwYFTQ4vxkwwnfD2YnDgTfDD4QVXO8kv WN9MOSHhD+qLKoYcjsMLjnNJuXFeYKbYD1ujGZgPWy+eCyqs7XieHyvZr6DTxfCCMoIgwk4NLOZr NHtICEwqgPeoEL8g4r2zKSbUlryjx1FHQcJFBVPIqOCfTtEu7iKXa5jqoHDFDJgpZs/CGJSUgvC0 zCYCEnjxzPbJQeFxmjo2kaAGyu1KYM8fdApvAtlEgoLiHSkmEhQaDiZ+HsIL7h3IZyWEF6Pl+mNv n3rgVnruAdDktxdjBtEqCOfzuC8OL6/cF4cX2IOUG7+9GNxpl88PhxdTSnj6eDB4Dei/qCfgE/WS LqQPL80w7nB46W/iylgVC+IZvJH34aUdVDU5vBSLCaYTwgsK4dLtc3gp1GCxhPUNR/jzPXJQ30IN 6HB4KVL2U0yxH7bGYmA+bL14LrSNtR3P85lhv4JOF8ML/LIgwk4NLOZrNHtICEz4G357gfgFEe+d cWHBBBruRbgYLEu6qFAsZFTgpxO0i7u4gMHul8PLoHDF4QXXOeWbPYeXcCWVXMnHDbZCSIyEaSak lKzwJtyA64iwGuD7i28veJ7vkFlB0UnAzQqN54KTPrw0E3KWPrw0iSV9SMxOmsHCRTe8E2pCqS+8 vZh2EK3Y4MzncV8cXl65L/afsAcpNw4vhZqQhwXvXmgJT4gHBalW9LrRf4E8MFuf+16Dhcl+AsUw 7vjwUpQTDD+8veByTzHtEF6KalDVDOFlyjaYPrzUgygSwgsuL4nlFvStqCck/H14wYl4MVwILyn7 KabYD1sjdnwKsfHOzeFz1na+nG6wMIaPtK/U7ikKG0xtm/66vN98Ieby9mm9vP/9/t5q53m52bq/ QSfzkl23mzhcmevu8+RLdl3GefkGXbchfrRj+gZdt+t5tPM/8vLncAvm570sl+++PQ9vvn0+dnQn OTYF2r3bGffVHjerW/zf3x2Pv17dmn79jn30Oj/Txb/unv5d1hi7ZffX5+M37n7ezfvNdnP+ZK/s x8xpUvsPbzcrunCSPvQXsMNB+mse8TVRnTmXya2oD2kTfRZDvMfl03QzNG2spr/9ZHFj8OCu/Av8 4s5c3MP/42H1vMNd5e6HBbr1dnnGrxqcnnCpNW4qvl3v3q/v7+bdH+59Pnc6d+vzCobJt5mv/PXr 4Qs7y35iNGe6WpN68B3a/rre/pZ83MrQ8nIqX52JK8Xoinh3W6/721kUj3KUd8KP39ZrZ+XmYf/E tL7UzeU4Y5C8Xd9VFv0Fx7/tdn28jZStP/BDKyGcWrI8De43pCPfdPsxx92EKL9er289zT/Nw5Ke +1v1v5SSYu9zWknt6ZDPoqRIEuvKn3y7pKRYmLX5/lcltf4WmUg6DcjIIf6RacA/QUmxFT+tpPbl 7LMoaU03Pdst/BdVtDa0IvjVj57/1VTU/9APudTHOPtCUHRqZX97aOaq1b7Nz5k/FITbquz2Mjr4 gXdI44pm/a+KtLgg1SczeoHrFP1LUv+LQYn+/Q8HXRwBDsLFcMSL6HeMfPAIP56EX64YJISTfjyJ f0XCW5f/2SA62Jg2x+HPBsFdUPdUKphgn5OXV6ILjONFUeaBX5OX/3fJC86MpRXRViC95lKGfUUR UTym5dyUHf8rKOL/AgAA///sWG1v2zYQ/isCvy+S9WoLVYAgRYcCQWcsBfqZpihbGCVyJP22X787 UlLsJllTIB1S1AYM3Il35EPyuRfpKPj1O1qK/k/eBG19qMiM4APDNrzjt0IHOyoqQhnjvZ2R8Ppd OFijVdMKMTlG33Yc7NGVNw1n9nucJw+3suwfnLu2l/qp1e1hhNx4e4C/V6Y09oj7RnEl6+NS475Q 2xvlpHW51uoe5OFhcOhED8PKVGRjrSrD0J0QNVddy7Q0srFXTHahbJqW8XAvdR3G0SxyktKScWPa fn2/oYoDUpyWfdotNZw5HHkUkaCnHa/IH3DcAeqAaDC6Vw4fagZE3P2h0V2gpa1Ilkb4c5uHtQO8 wHieJPOCBMeKxHmUpAVOBid+sAGD8Syd5ykJGAx70V8qzolmShv7O5ddgEJFuBCtMoiZlnR3Z6y3 Hq3wsZGirT8AFZxyTpyHGzizEn2wB6SLKPPQe4n+fmrRj7fkduv27e/rjKexg/QMTx2SDa25p2/m zshPP3nAKs9R+QUx8H9TWUzR9w0qe14AoYxiH1q4wztq7JJqWhF4uOMaLnUj9T8k2GuqKmL+3lLN SSA+9kDuxSxNwcw6Jc2KGBR9OrI6Hem33a2E9DBzqzkR7a0YxUbL7gvEwg2uCkO0Z7B2RZjVo3Jr QYehRmrGb26cDJGkqL3r7xXDyfE2kXCfD1+oVgMxLfD5kxwD6hE5vS169vJma2XTOuYim3zIn0Y8 PoXQ/9FRDsd0FuUuOeHakAq+N8rjLF0siuwS5Zcov0T5y6JctayE/xDlID2q5VLxHio9pKKOWnMl 9TqsNd1D4e4ElPMoD8HLbjFd+oage9EcHdV/bdVvPqu1q1a09uimg8yGoPrdsmVY2VE5bQviMWHA OC4LnUGMxXy0Qy+saqifTbKCoj1WZJQHuJBpv+pentixb2HeS7btoOfz29ZcUNvK3mygGYAMX/Ju xeuK6I+1AwRNgNXcsg0mXF8a2dApTAMO5QMwxHzaz6Dn0MFk8yjJfWpL0kXk0uRD/zLLYmh6fAMz yL6yP9PBaOgzXQl5sn1xqDwOJwIsf74g/ERMSR4zJXlrTHGAXpcpEA9Rlvle1/XMJzRJFsVEkzwb empo+X5lmkDf7zuQ5ZRQ0rdGEwfolWkSJ1lRwObhnWcWFYt0SFrjK9GsKOYTV3x6uaQUSMBfcyV7 a1xxgF6ZK3N4Lc2h8gJX/iulXGjiP13kj2mSvzWaOECvS5M4i/M4XjiazKG6DMVtyiin1efHUAU+ WK3L/Ro/WFH4XEXVpmXvqaWnunvJLXksN1LUXF//CwAA//8DAFBLAwQUAAYACAAAACEABkbMZbUB AABEAgAAFAAAAGRycy9tZWRpYS9pbWFnZTEud21mXFGxbhNBEH27tknsWLpzACEQgiMSFBEkEg1I abw5H4TCyMKWoDsOswkn+c6OzyS4ciQ6GvMJfAhCKWlo+IF01AhdhxTz5pyKvZvdN293Z2feKFSB 0oYCNGaQUaFpRaJASi8WiwJtqesX3JomKLi6PlEnao3evUsO6mhHk3e96cgCHtYv2BtghAXg0j8l +kVrMvw+Td6qSjQt6Ipuqh3cJPqrv5xz4fgsiUhybi9ObOY9t8fei2ESpThnnFffz/Q3b3bU5JEy 7QFPsx48rHGCXDU41VKX5JfDjEZZ+4nvK/wgJ9ayWXyQet1+bNO+ve89S/tbqCislFvddu8RcPll nJrBYDfK4r4/fGs70YHN0Kj8n06j1J0mb4YDbvnD9+PYjiVXNMrtnhd8mIwjCrJ6ZzuYt7ZNJ3ed p6Hp/Ll9i/iqY5AH+d18vhsSuY4vyzzIN8O9fF4wTa6zPW6ZzbAVBrn8xqkrlqiojXyKLSvRoww1 hap9rTQ+GlYoUkj1taIPSzmXGrtY4R7wtein0nqjO80mNgEOK5/I88a1/URM/Mc/z/RS4+IR/Gao UnH/HwAAAP//AwBQSwMEFAAGAAgAAAAhAOoxcFC4AQAARAIAABQAAABkcnMvbWVkaWEvaW1hZ2Uy LndtZlxRPW8TQRB9u7YT7Fi6cwIFEYIjEikikkhpgkRzl/NBKIws2xJ0x8XZhJPss+MzH64ciY7G /AR+CEIpaWj4A+moEboCCSnmzTkVeze7b97uzs68USgDhQ0FaEwho0TTikSOlJ7P5znaUbevuRVN kHNVfa7O1Qq9zSULVTSi8evOZGgAB6vX7DoYYQ7Y9C+IftJchj+hyVtliaYF3dSueow7RH/15ysu HJ8kEUnO7sR9kzrPzTunNehHCa4Y5+W3S/3Vmb51eaRI2+Zp1oO9CifI1RYutNQl+WXwhsO08cT3 Fb6TE6ubND5NnHY3NknXPHSeJd0dlBSWi/V2o7MPrL2IE6/XO4jSuOsPjk0zOjUpaqX/06kV2pP+ 0aDHLX/wZhSbkeSKWrHRcYL341FEQW7c3w1m9V2vmdnW09Br/r53l/iW5SELsgfZ7CAksi1fllmQ bYWH2SxnXK7TQ255W2E9DDL5PauqWKKiNvIptqxAjzJUFMrmldL40GKFIoVUX8n7sJBzobGNZe4B X/J+Kq032pN0bPrAWekj+Qrc9ZM/YuI/+nGpFxrnj+AXQxXy+/8AAAD//wMAUEsDBBQABgAIAAAA IQCwqYeAuAEAAEQCAAAUAAAAZHJzL21lZGlhL2ltYWdlMy53bWZcUT1vE0EQfbu2SexYunM+hEAI jkhQRCGJkBCUvpwPksKRhS1BdzmcTTjJPjs+8+HKRSSKNM5PyP8AoZQ0NPyBdNQIXYcU5805FXs3 u2/e7s7OvFEoArlVBWiMIaNA04pEhpSeTqcZ2lB3brgFTZBxZX2u9tUCvce3LJRRD4fvW6O+Abaw eMPeBSNMAZv+BdFvmsPwX2jyVlGiaUHLuqqe4R7RP31+xYXjTBKR5OxW1DWJs2c+Oa973TDGFeO8 /XGpvzvjj1UeydOe8DTrwdMSJ8hVDxda6pL8Urj9flJ/6XkKP8mJ1UwSHcVOsx2ZuG3Wnd24vYGC wly+1qy3ngNLb6LY7XS2wyRqe70D0wiPTIJK4f90KrnmqPuu1+GW1/swiMxAckUlX285/ufhIKQg 8w83/Ult022ktvUqcBt/H9wnXrFcpH76KJ1sB0S25cky8dO1YCedZEyV63iHW+5aUAv8VH7XKiuW qKiNfIoty9GjDCWFotlXGiceKxQppPpS1oeZnDONbcxxD/iW9VNpvdocJUPTBY4Lp+RL+Hr7cFdM /Be/LvVM4+wR/GGoXHb/GgAA//8DAFBLAwQUAAYACAAAACEAHVeakLcBAABEAgAAFAAAAGRycy9t ZWRpYS9pbWFnZTQud21mXFE9bxNBEH27tgl2LN2Zj4IoIkckKCJIJJogUcSX80EoLrKwJeiOw2zC SfbZ8RmIK0eiozE/gR8SIZc0NPkD6agRui5SnDfnVOzd7L55uzs780ahDBTWFaAxgYwSTSsSOVJ6 Pp/naFPdu+aWNUHOVfWJmqlleo9uWKgiiEYf2+OBARzcumZXwAhzwKY/I/pDO2H4A5q8VZZoWtAd XVfPsUp0oX9ccuH4LolIcnY77pnU2TdfnNf9XpTgknHe/jrXP53J5zqPFGlPeJr14GmFE+RqgJmW uiS/DO5gkAYvPE/hNzmxhknjw8RpdWKTdMxj51XS2URJYanYaAXtbeD2mzhxu93dKI07Xv+DaUaH JkWt9H86tUJr3Hvf73LL638axmYouaJWDNqOfzwaRhTk5oMtf9rYcpuZbb0M3ea/tfvEdy0XmZ89 zKa7IZFtebJM/Wwj3MumOVPnOtnjlrsRNkI/k9+1qoolKmojn2LLCvQoQ0WhbN4pja8BKxQppPpK 3oeFnAuNbSxxDzjN+6m0Xm+N05HpAUelb+QrOF052BET/9nZuV5onD+CvwxVyO9fAQAA//8DAFBL AwQUAAYACAAAACEAgGidh7kBAABEAgAAFAAAAGRycy9tZWRpYS9pbWFnZTUud21mXFHPTxNBFP5m 2ootTXarcIAYXEn0QBQSLppw6bJdxYSaxjbR27KWATdpt6Vbf/RUEm9eyp/gH2IMRy5c+AdIOHgm Zm8m1O9tOTm7b+Z738y8ee97CkUgt6oAjTFkFGhakciQ0tPpNEPraumWm9cEGVfWx2pPzdN7csdC GfVw+LE16hvAwb1bdhmMMAVs+qdEv2kOwx/Q5K2iRNOCFnRVbeEB0V/944YLx4kkIsnZrahrEueN +eK87XXDGDeM8/7sUv9yxp+rPJKnPeNp1oPNEifI1V2caqlL8kvh9vtJ/aXnKZyTE6uZJDqMnWY7 MnHbPHVex+11FBTm8rVmvfUcuP8uit1OZztMorbX2zeN8NAkqBT+T6eSa466H3odbnm9T4PIDCRX VPL1luN/HQ5CCnL30YY/qW24jdS2XgVu48/DFeJFy0Xqp4/TyXZAZFueLBM/XQt20knGVLmOd7jl rgW1wE/ld62yYomK2sin2LIcPcpQUiiaPaXxbZcVihRSfSnrw0zOmcY25rgH/Mz6qbRebY6SoekC R4Xv5Eu4Wj7Ii4n/4uJSzzTOHsE1Q+Wy+/8AAAD//wMAUEsDBBQABgAIAAAAIQD1u1bitwEAAEQC AAAUAAAAZHJzL21lZGlhL2ltYWdlNi53bWZcUbFuE0EQfbu2SexYujMkRaIIjkhQRJBIaUAKhc/n C0lhZGFL0F0OZxNOss+Oz4S4MhJdGvMJfAhCKWlo+IF01AhdFynmzTkVeze7b97uzs68USgCuQ0F aEwgo0DTikSGlJ7NZhnaUqu33JImyLiy/qQO1RK9x3cslNEIR+/b44EBHNy9ZdfACDPApn9J9Jvm MPwxTd4qSjQtaFlX1S7Wia711xsuHF8kEUnObkc9kzivzEfndb8XxrhhnLc/rvR3Z3JW5ZE87SlP sx7slDhBrtZwqaUuyS+FOxgkjT3PU/hJTqxukugkdlqdyMQd88Q5iDtbKCgs5OutRvsZcO9NFLvd bi1Moo7XPzLN8MQkqBT+T6eSa4177/pdbnn9D8PIDCVXVPKNtuOfj4YhBVl8uO1P69tuM7Wtl4Hb /PvgPvGK5SL100fptBYQ2ZYny9RPN4P9dJoxVa6TfW65m0E98FP5XausWKKiNvIptixHjzKUFIrm UGl8rrFCkUKqL2V9mMs519jGAveAb1k/ldYbrXEyMj3gtHBBvoTJ2vELMfGf/7rSc42zR/CHoXLZ /X8AAAD//wMAUEsDBBQABgAIAAAAIQAYFK/73AAAAAQBAAAPAAAAZHJzL2Rvd25yZXYueG1sTI9B S8NAEIXvBf/DMoK3dpOmEYnZlFK0pyLYCuJtmp0modnZkN0m6b939aKXgcd7vPdNvp5MKwbqXWNZ QbyIQBCXVjdcKfg4vs6fQDiPrLG1TApu5GBd3M1yzLQd+Z2Gg69EKGGXoYLa+y6T0pU1GXQL2xEH 72x7gz7IvpK6xzGUm1Yuo+hRGmw4LNTY0bam8nK4GgW7EcdNEr8M+8t5e/s6pm+f+5iUerifNs8g PE3+Lww/+AEdisB0slfWTrQKwiP+9wYvidIExEnBKl2CLHL5H774BgAA//8DAFBLAwQUAAYACAAA ACEAm5nJseEAAAC1AwAAGQAAAGRycy9fcmVscy9lMm9Eb2MueG1sLnJlbHO8001qwzAQBeB9oHcQ s69lO4kJIXI2JZBtSQ8wSGNb1PpBUpvm9hWUQgPB3WmpGea9b6PD8cvM7JNC1M4KaKoaGFnplLaj gLfL6XkHLCa0CmdnScCNIhz7p9XhlWZM+ShO2keWU2wUMKXk95xHOZHBWDlPNm8GFwym/Awj9yjf cSTe1nXHw98M6O8y2VkJCGe1Bna5+dz8f7YbBi3pxckPQzY9qODa5O4ciGGkJMCQ0vgzXFdXMwB/ bGjLGNolQ1PG0CwZujKGbsmwLWPYLhk2ZQybXwO/+2z9NwAAAP//AwBQSwECLQAUAAYACAAAACEA 8ewh9AsBAAAVAgAAEwAAAAAAAAAAAAAAAAAAAAAAW0NvbnRlbnRfVHlwZXNdLnhtbFBLAQItABQA BgAIAAAAIQA4/SH/1gAAAJQBAAALAAAAAAAAAAAAAAAAADwBAABfcmVscy8ucmVsc1BLAQItABQA BgAIAAAAIQCI2tTQdhgAAJCCAAAOAAAAAAAAAAAAAAAAADsCAABkcnMvZTJvRG9jLnhtbFBLAQIt ABQABgAIAAAAIQAGRsxltQEAAEQCAAAUAAAAAAAAAAAAAAAAAN0aAABkcnMvbWVkaWEvaW1hZ2Ux LndtZlBLAQItABQABgAIAAAAIQDqMXBQuAEAAEQCAAAUAAAAAAAAAAAAAAAAAMQcAABkcnMvbWVk aWEvaW1hZ2UyLndtZlBLAQItABQABgAIAAAAIQCwqYeAuAEAAEQCAAAUAAAAAAAAAAAAAAAAAK4e AABkcnMvbWVkaWEvaW1hZ2UzLndtZlBLAQItABQABgAIAAAAIQAdV5qQtwEAAEQCAAAUAAAAAAAA AAAAAAAAAJggAABkcnMvbWVkaWEvaW1hZ2U0LndtZlBLAQItABQABgAIAAAAIQCAaJ2HuQEAAEQC AAAUAAAAAAAAAAAAAAAAAIEiAABkcnMvbWVkaWEvaW1hZ2U1LndtZlBLAQItABQABgAIAAAAIQD1 u1bitwEAAEQCAAAUAAAAAAAAAAAAAAAAAGwkAABkcnMvbWVkaWEvaW1hZ2U2LndtZlBLAQItABQA BgAIAAAAIQAYFK/73AAAAAQBAAAPAAAAAAAAAAAAAAAAAFUmAABkcnMvZG93bnJldi54bWxQSwEC LQAUAAYACAAAACEAm5nJseEAAAC1AwAAGQAAAAAAAAAAAAAAAABeJwAAZHJzL19yZWxzL2Uyb0Rv Yy54bWwucmVsc1BLBQYAAAAACwALAMYCAAB2KAAAAAA= ">
                <v:line id="Straight Connector 88" o:spid="_x0000_s1027" style="position:absolute;visibility:visible;mso-wrap-style:square" from="9027,2894" to="10523,2894"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lB1V5wQAAANsAAAAPAAAAZHJzL2Rvd25yZXYueG1sRE9Ni8Iw EL0v+B/CCHtbU91FpBpFC6IsXqqieBuasa02k9JErf/eHASPj/c9mbWmEndqXGlZQb8XgSDOrC45 V7DfLX9GIJxH1lhZJgVPcjCbdr4mGGv74JTuW5+LEMIuRgWF93UspcsKMuh6tiYO3Nk2Bn2ATS51 g48Qbio5iKKhNFhyaCiwpqSg7Lq9GQXtYfC/TH6H5/SU/h2TS3+Vbxas1He3nY9BeGr9R/x2r7WC URgbvoQfIKcvAAAA//8DAFBLAQItABQABgAIAAAAIQDb4fbL7gAAAIUBAAATAAAAAAAAAAAAAAAA AAAAAABbQ29udGVudF9UeXBlc10ueG1sUEsBAi0AFAAGAAgAAAAhAFr0LFu/AAAAFQEAAAsAAAAA AAAAAAAAAAAAHwEAAF9yZWxzLy5yZWxzUEsBAi0AFAAGAAgAAAAhAGUHVXnBAAAA2wAAAA8AAAAA AAAAAAAAAAAABwIAAGRycy9kb3ducmV2LnhtbFBLBQYAAAAAAwADALcAAAD1AgAAAAA= " strokecolor="black [3213]" strokeweight="1.5pt">
                  <v:stroke joinstyle="miter"/>
                  <o:lock v:ext="edit" shapetype="f"/>
                </v:line>
                <v:oval id="Oval 90" o:spid="_x0000_s1028" style="position:absolute;left:670;top:2603;width:549;height:549;rotation:90;visibility:visible;mso-wrap-style:square;v-text-anchor:middl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UPg3owgAAANsAAAAPAAAAZHJzL2Rvd25yZXYueG1sRE9Na8JA EL0L/odlhN7MRgtFo5tQtIXSS9G0eh2yYxKbnU2z2yT9992D4PHxvrfZaBrRU+dqywoWUQyCuLC6 5lLBZ/46X4FwHlljY5kU/JGDLJ1OtphoO/CB+qMvRQhhl6CCyvs2kdIVFRl0kW2JA3exnUEfYFdK 3eEQwk0jl3H8JA3WHBoqbGlXUfF9/DUKzssX+nn/yvePw2Fx+uiv+aXVuVIPs/F5A8LT6O/im/tN K1iH9eFL+AEy/QcAAP//AwBQSwECLQAUAAYACAAAACEA2+H2y+4AAACFAQAAEwAAAAAAAAAAAAAA AAAAAAAAW0NvbnRlbnRfVHlwZXNdLnhtbFBLAQItABQABgAIAAAAIQBa9CxbvwAAABUBAAALAAAA AAAAAAAAAAAAAB8BAABfcmVscy8ucmVsc1BLAQItABQABgAIAAAAIQCUPg3owgAAANsAAAAPAAAA AAAAAAAAAAAAAAcCAABkcnMvZG93bnJldi54bWxQSwUGAAAAAAMAAwC3AAAA9gIAAAAA " fillcolor="black [3213]" stroked="f" strokeweight="1.5pt">
                  <v:stroke joinstyle="miter"/>
                </v:oval>
                <v:rect id="Rectangle 91" o:spid="_x0000_s1029" style="position:absolute;left:3524;top:1979;width:5486;height:1829;visibility:visible;mso-wrap-style:square;v-text-anchor:middl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oqCwnvgAAANsAAAAPAAAAZHJzL2Rvd25yZXYueG1sRI9LC8Iw EITvgv8hrOBNUx+IVqOIIIgnn/elWdtis6lNrPXfG0HwOMzMN8xi1ZhC1FS53LKCQT8CQZxYnXOq 4HLe9qYgnEfWWFgmBW9ysFq2WwuMtX3xkeqTT0WAsItRQeZ9GUvpkowMur4tiYN3s5VBH2SVSl3h K8BNIYdRNJEGcw4LGZa0ySi5n55GQTkdjdnks3r/HBfXx8Mcbrg/KNXtNOs5CE+N/4d/7Z1WMBvA 90v4AXL5AQAA//8DAFBLAQItABQABgAIAAAAIQDb4fbL7gAAAIUBAAATAAAAAAAAAAAAAAAAAAAA AABbQ29udGVudF9UeXBlc10ueG1sUEsBAi0AFAAGAAgAAAAhAFr0LFu/AAAAFQEAAAsAAAAAAAAA AAAAAAAAHwEAAF9yZWxzLy5yZWxzUEsBAi0AFAAGAAgAAAAhAOioLCe+AAAA2wAAAA8AAAAAAAAA AAAAAAAABwIAAGRycy9kb3ducmV2LnhtbFBLBQYAAAAAAwADALcAAADyAgAAAAA= " fillcolor="gray [1629]" strokecolor="black [3213]" strokeweight="1.5pt"/>
                <v:shape id="Freeform 21" o:spid="_x0000_s1030" style="position:absolute;left:17958;top:-1819;width:2018;height:8822;rotation:-90;visibility:visible;mso-wrap-style:square;v-text-anchor:top" coordsize="2000,4864"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m3SicxAAAANsAAAAPAAAAZHJzL2Rvd25yZXYueG1sRI9PawIx FMTvBb9DeEJvNdFDaVejiCD1UBeqXrw9N8/dxc3Lusn+sZ++KRR6HGbmN8xiNdhKdNT40rGG6USB IM6cKTnXcDpuX95A+IBssHJMGh7kYbUcPS0wMa7nL+oOIRcRwj5BDUUIdSKlzwqy6CeuJo7e1TUW Q5RNLk2DfYTbSs6UepUWS44LBda0KSi7HVqrQX3v+F7fys/9IP0HnVWaXmyr9fN4WM9BBBrCf/iv vTMa3mfw+yX+ALn8AQAA//8DAFBLAQItABQABgAIAAAAIQDb4fbL7gAAAIUBAAATAAAAAAAAAAAA AAAAAAAAAABbQ29udGVudF9UeXBlc10ueG1sUEsBAi0AFAAGAAgAAAAhAFr0LFu/AAAAFQEAAAsA AAAAAAAAAAAAAAAAHwEAAF9yZWxzLy5yZWxzUEsBAi0AFAAGAAgAAAAhAKbdKJzEAAAA2wAAAA8A AAAAAAAAAAAAAAAABwIAAGRycy9kb3ducmV2LnhtbFBLBQYAAAAAAwADALcAAAD4AgAAAAA= " path="m617,16c744,8,872,,1000,10v128,10,265,36,383,66c1501,106,1617,146,1707,190v90,44,168,97,217,150c1973,393,2000,453,2000,510v,57,-27,117,-76,170c1875,733,1797,786,1707,830v-90,44,-206,84,-324,114c1265,974,1128,997,1000,1010v-128,13,-265,17,-383,14c499,1021,383,1007,293,990,203,973,125,947,76,920,27,893,,860,,830,,800,27,767,76,740v49,-27,127,-53,217,-70c383,653,499,639,617,636v118,-3,255,1,383,14c1128,663,1265,686,1383,716v118,30,234,70,324,114c1797,874,1875,927,1924,980v49,53,76,113,76,170c2000,1207,1973,1267,1924,1320v-49,53,-127,106,-217,150c1617,1514,1501,1554,1383,1584v-118,30,-255,53,-383,66c872,1663,735,1667,617,1664v-118,-3,-234,-17,-324,-34c203,1613,125,1587,76,1560,27,1533,,1500,,1470v,-30,27,-63,76,-90c125,1353,203,1327,293,1310v90,-17,206,-31,324,-34c735,1273,872,1277,1000,1290v128,13,265,36,383,66c1501,1386,1617,1426,1707,1470v90,44,168,97,217,150c1973,1673,2000,1733,2000,1790v,57,-27,117,-76,170c1875,2013,1797,2066,1707,2110v-90,44,-206,84,-324,114c1265,2254,1128,2277,1000,2290v-128,13,-265,17,-383,14c499,2301,383,2287,293,2270,203,2253,125,2227,76,2200,27,2173,,2140,,2110v,-30,27,-63,76,-90c125,1993,203,1967,293,1950v90,-17,206,-31,324,-34c735,1913,872,1917,1000,1930v128,13,265,36,383,66c1501,2026,1617,2066,1707,2110v90,44,168,97,217,150c1973,2313,2000,2373,2000,2430v,57,-27,117,-76,170c1875,2653,1797,2706,1707,2750v-90,44,-206,84,-324,114c1265,2894,1128,2917,1000,2930v-128,13,-265,17,-383,14c499,2941,383,2927,293,2910,203,2893,125,2867,76,2840,27,2813,,2780,,2750v,-30,27,-63,76,-90c125,2633,203,2607,293,2590v90,-17,206,-31,324,-34c735,2553,872,2557,1000,2570v128,13,265,36,383,66c1501,2666,1617,2706,1707,2750v90,44,168,97,217,150c1973,2953,2000,3013,2000,3070v,57,-27,117,-76,170c1875,3293,1797,3346,1707,3390v-90,44,-206,84,-324,114c1265,3534,1128,3557,1000,3570v-128,13,-265,17,-383,14c499,3581,383,3567,293,3550,203,3533,125,3507,76,3480,27,3453,,3420,,3390v,-30,27,-63,76,-90c125,3273,203,3247,293,3230v90,-17,206,-31,324,-34c735,3193,872,3197,1000,3210v128,13,265,36,383,66c1501,3306,1617,3346,1707,3390v90,44,168,97,217,150c1973,3593,2000,3653,2000,3710v,57,-27,117,-76,170c1875,3933,1797,3986,1707,4030v-90,44,-206,84,-324,114c1265,4174,1128,4197,1000,4210v-128,13,-265,17,-383,14c499,4221,383,4207,293,4190,203,4173,125,4147,76,4120,27,4093,,4060,,4030v,-30,27,-63,76,-90c125,3913,203,3887,293,3870v90,-17,206,-31,324,-34c735,3833,872,3837,1000,3850v128,13,265,36,383,66c1501,3946,1617,3986,1707,4030v90,44,168,97,217,150c1973,4233,2000,4293,2000,4350v,57,-27,117,-76,170c1875,4573,1797,4626,1707,4670v-90,44,-206,84,-324,114c1265,4814,1128,4837,1000,4850v-128,13,-256,13,-383,14e" filled="f" strokecolor="black [3213]" strokeweight="1.5pt">
                  <v:stroke joinstyle="miter"/>
                  <v:path arrowok="t" o:connecttype="custom" o:connectlocs="6246124,170509;10662084,3239485;12492147,8695583;10662084,14151681;6246124,17220838;1830063,16879820;0,14151681;1830063,11423722;6246124,11082705;10662084,14151681;12492147,19607779;10662084,25063877;6246124,28133034;1830063,27792017;0,25063877;1830063,22335919;6246124,21994901;10662084,25063877;12492147,30519975;10662084,35976073;6246124,39045049;1830063,38704213;0,35976073;1830063,33248115;6246124,32907097;10662084,35976073;12492147,41432171;10662084,46888269;6246124,49957245;1830063,49616228;0,46888269;1830063,44160129;6246124,43819293;10662084,46888269;12492147,52344367;10662084,57800465;6246124,60869441;1830063,60528424;0,57800465;1830063,55072326;6246124,54731308;10662084,57800465;12492147,63256563;10662084,68712662;6246124,71781637;1830063,71440620;0,68712662;1830063,65984522;6246124,65643504;10662084,68712662;12492147,74168760;10662084,79624858;6246124,82693833" o:connectangles="0,0,0,0,0,0,0,0,0,0,0,0,0,0,0,0,0,0,0,0,0,0,0,0,0,0,0,0,0,0,0,0,0,0,0,0,0,0,0,0,0,0,0,0,0,0,0,0,0,0,0,0,0"/>
                </v:shape>
                <v:shape id="Picture 93" o:spid="_x0000_s1031" type="#_x0000_t75" style="position:absolute;left:198;top:1079;width:1524;height:1524;visibility:visible;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57gpuxQAAANsAAAAPAAAAZHJzL2Rvd25yZXYueG1sRI/dasJA FITvC77DcgTv6sYWpUZXsZZCQZD6A94es8ckmD0bdteYvL0rFHo5zMw3zHzZmko05HxpWcFomIAg zqwuOVdwPHy/foDwAVljZZkUdORhuei9zDHV9s47avYhFxHCPkUFRQh1KqXPCjLoh7Ymjt7FOoMh SpdL7fAe4aaSb0kykQZLjgsF1rQuKLvub0ZBk5x/r19j164vk2xbdafPTbfZKTXot6sZiEBt+A// tX+0guk7PL/EHyAXDwAAAP//AwBQSwECLQAUAAYACAAAACEA2+H2y+4AAACFAQAAEwAAAAAAAAAA AAAAAAAAAAAAW0NvbnRlbnRfVHlwZXNdLnhtbFBLAQItABQABgAIAAAAIQBa9CxbvwAAABUBAAAL AAAAAAAAAAAAAAAAAB8BAABfcmVscy8ucmVsc1BLAQItABQABgAIAAAAIQA57gpuxQAAANsAAAAP AAAAAAAAAAAAAAAAAAcCAABkcnMvZG93bnJldi54bWxQSwUGAAAAAAMAAwC3AAAA+QIAAAAA ">
                  <v:imagedata r:id="rId208" o:title=""/>
                </v:shape>
                <v:line id="Straight Connector 94" o:spid="_x0000_s1032" style="position:absolute;visibility:visible;mso-wrap-style:square" from="11459,2894" to="14555,2894"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hk8mhxgAAANsAAAAPAAAAZHJzL2Rvd25yZXYueG1sRI9Pa8JA FMTvBb/D8oTemo1WxKZuRAPSUrxEi9LbI/vyR7NvQ3ar6bd3C4Ueh5n5DbNcDaYVV+pdY1nBJIpB EBdWN1wp+DxsnxYgnEfW2FomBT/kYJWOHpaYaHvjnK57X4kAYZeggtr7LpHSFTUZdJHtiINX2t6g D7KvpO7xFuCmldM4nkuDDYeFGjvKaiou+2+jYDhOP7bZ87zMv/LZKTtP3qrdhpV6HA/rVxCeBv8f /mu/awUvM/j9En6ATO8AAAD//wMAUEsBAi0AFAAGAAgAAAAhANvh9svuAAAAhQEAABMAAAAAAAAA AAAAAAAAAAAAAFtDb250ZW50X1R5cGVzXS54bWxQSwECLQAUAAYACAAAACEAWvQsW78AAAAVAQAA CwAAAAAAAAAAAAAAAAAfAQAAX3JlbHMvLnJlbHNQSwECLQAUAAYACAAAACEAYZPJocYAAADbAAAA DwAAAAAAAAAAAAAAAAAHAgAAZHJzL2Rvd25yZXYueG1sUEsFBgAAAAADAAMAtwAAAPoCAAAAAA== " strokecolor="black [3213]" strokeweight="1.5pt">
                  <v:stroke joinstyle="miter"/>
                  <o:lock v:ext="edit" shapetype="f"/>
                </v:line>
                <v:line id="Straight Connector 95" o:spid="_x0000_s1033" style="position:absolute;visibility:visible;mso-wrap-style:square" from="23376,2894" to="25643,2894"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O32w6xQAAANsAAAAPAAAAZHJzL2Rvd25yZXYueG1sRI9Pa8JA FMTvhX6H5RW81Y1/0dRVakAU8RIVS2+P7DNJm30bsqvGb98tCB6HmfkNM1u0phJXalxpWUGvG4Eg zqwuOVdwPKzeJyCcR9ZYWSYFd3KwmL++zDDW9sYpXfc+FwHCLkYFhfd1LKXLCjLourYmDt7ZNgZ9 kE0udYO3ADeV7EfRWBosOSwUWFNSUPa7vxgF7am/XSWD8Tn9TodfyU9vne+WrFTnrf38AOGp9c/w o73RCqYj+P8SfoCc/wEAAP//AwBQSwECLQAUAAYACAAAACEA2+H2y+4AAACFAQAAEwAAAAAAAAAA AAAAAAAAAAAAW0NvbnRlbnRfVHlwZXNdLnhtbFBLAQItABQABgAIAAAAIQBa9CxbvwAAABUBAAAL AAAAAAAAAAAAAAAAAB8BAABfcmVscy8ucmVsc1BLAQItABQABgAIAAAAIQAO32w6xQAAANsAAAAP AAAAAAAAAAAAAAAAAAcCAABkcnMvZG93bnJldi54bWxQSwUGAAAAAAMAAwC3AAAA+QIAAAAA " strokecolor="black [3213]" strokeweight="1.5pt">
                  <v:stroke joinstyle="miter"/>
                  <o:lock v:ext="edit" shapetype="f"/>
                </v:line>
                <v:line id="Straight Connector 96" o:spid="_x0000_s1034" style="position:absolute;visibility:visible;mso-wrap-style:square" from="762,2894" to="3498,2894"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DfJNxQAAANsAAAAPAAAAZHJzL2Rvd25yZXYueG1sRI9Ba8JA FITvgv9heUJvulFLsNFVakBaxEtUWnp7ZJ9JbPZtyG41/feuIHgcZuYbZrHqTC0u1LrKsoLxKAJB nFtdcaHgeNgMZyCcR9ZYWyYF/+Rgtez3Fphoe+WMLntfiABhl6CC0vsmkdLlJRl0I9sQB+9kW4M+ yLaQusVrgJtaTqIolgYrDgslNpSWlP/u/4yC7muy3aTT+JT9ZK/f6Xn8UezWrNTLoHufg/DU+Wf4 0f7UCt5iuH8JP0AubwAAAP//AwBQSwECLQAUAAYACAAAACEA2+H2y+4AAACFAQAAEwAAAAAAAAAA AAAAAAAAAAAAW0NvbnRlbnRfVHlwZXNdLnhtbFBLAQItABQABgAIAAAAIQBa9CxbvwAAABUBAAAL AAAAAAAAAAAAAAAAAB8BAABfcmVscy8ucmVsc1BLAQItABQABgAIAAAAIQD+DfJNxQAAANsAAAAP AAAAAAAAAAAAAAAAAAcCAABkcnMvZG93bnJldi54bWxQSwUGAAAAAAMAAwC3AAAA+QIAAAAA " strokecolor="black [3213]" strokeweight="1.5pt">
                  <v:stroke joinstyle="miter"/>
                  <o:lock v:ext="edit" shapetype="f"/>
                </v:line>
                <v:group id="Group 97" o:spid="_x0000_s1035" style="position:absolute;left:10523;top:1873;width:952;height:2041" coordorigin="10523,1873" coordsize="952,2041"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PB1k0xgAAANsAAAAPAAAAZHJzL2Rvd25yZXYueG1sRI9ba8JA FITfC/6H5Qh9q5tYWjVmFRFb+iCCFxDfDtmTC2bPhuw2if++Wyj0cZiZb5h0PZhadNS6yrKCeBKB IM6srrhQcDl/vMxBOI+ssbZMCh7kYL0aPaWYaNvzkbqTL0SAsEtQQel9k0jpspIMuoltiIOX29ag D7ItpG6xD3BTy2kUvUuDFYeFEhvalpTdT99GwWeP/eY13nX7e7593M5vh+s+JqWex8NmCcLT4P/D f+0vrWAxg98v4QfI1Q8AAAD//wMAUEsBAi0AFAAGAAgAAAAhANvh9svuAAAAhQEAABMAAAAAAAAA AAAAAAAAAAAAAFtDb250ZW50X1R5cGVzXS54bWxQSwECLQAUAAYACAAAACEAWvQsW78AAAAVAQAA CwAAAAAAAAAAAAAAAAAfAQAAX3JlbHMvLnJlbHNQSwECLQAUAAYACAAAACEADwdZNMYAAADbAAAA DwAAAAAAAAAAAAAAAAAHAgAAZHJzL2Rvd25yZXYueG1sUEsFBgAAAAADAAMAtwAAAPoCAAAAAA== ">
                  <v:line id="Straight Connector 98" o:spid="_x0000_s1036" style="position:absolute;visibility:visible;mso-wrap-style:square" from="10523,1873" to="10523,3914"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g3sOkwwAAANsAAAAPAAAAZHJzL2Rvd25yZXYueG1sRE/LasJA FN0X/IfhCu7qJGmRNmYUGxCldBNbKu4umZuHZu6EzKjp33cWhS4P552tR9OJGw2utawgnkcgiEur W64VfH1uH19AOI+ssbNMCn7IwXo1ecgw1fbOBd0OvhYhhF2KChrv+1RKVzZk0M1tTxy4yg4GfYBD LfWA9xBuOplE0UIabDk0NNhT3lB5OVyNgvE7ed/mT4uqOBXPx/wc7+qPN1ZqNh03SxCeRv8v/nPv tYLXMDZ8CT9Arn4BAAD//wMAUEsBAi0AFAAGAAgAAAAhANvh9svuAAAAhQEAABMAAAAAAAAAAAAA AAAAAAAAAFtDb250ZW50X1R5cGVzXS54bWxQSwECLQAUAAYACAAAACEAWvQsW78AAAAVAQAACwAA AAAAAAAAAAAAAAAfAQAAX3JlbHMvLnJlbHNQSwECLQAUAAYACAAAACEA4N7DpMMAAADbAAAADwAA AAAAAAAAAAAAAAAHAgAAZHJzL2Rvd25yZXYueG1sUEsFBgAAAAADAAMAtwAAAPcCAAAAAA== " strokecolor="black [3213]" strokeweight="1.5pt">
                    <v:stroke joinstyle="miter"/>
                  </v:line>
                  <v:line id="Straight Connector 99" o:spid="_x0000_s1037" style="position:absolute;visibility:visible;mso-wrap-style:square" from="11475,1873" to="11475,3914"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PkmY/xQAAANsAAAAPAAAAZHJzL2Rvd25yZXYueG1sRI9Pa8JA FMTvgt9heUJvuvEPUqOraEBapJfYUvH2yD6TaPZtyG41fvuuIHgcZuY3zGLVmkpcqXGlZQXDQQSC OLO65FzBz/e2/w7CeWSNlWVScCcHq2W3s8BY2xundN37XAQIuxgVFN7XsZQuK8igG9iaOHgn2xj0 QTa51A3eAtxUchRFU2mw5LBQYE1JQdll/2cUtL+j3TYZT0/pMZ0ckvPwI//asFJvvXY9B+Gp9a/w s/2pFcxm8PgSfoBc/gMAAP//AwBQSwECLQAUAAYACAAAACEA2+H2y+4AAACFAQAAEwAAAAAAAAAA AAAAAAAAAAAAW0NvbnRlbnRfVHlwZXNdLnhtbFBLAQItABQABgAIAAAAIQBa9CxbvwAAABUBAAAL AAAAAAAAAAAAAAAAAB8BAABfcmVscy8ucmVsc1BLAQItABQABgAIAAAAIQCPkmY/xQAAANsAAAAP AAAAAAAAAAAAAAAAAAcCAABkcnMvZG93bnJldi54bWxQSwUGAAAAAAMAAwC3AAAA+QIAAAAA " strokecolor="black [3213]" strokeweight="1.5pt">
                    <v:stroke joinstyle="miter"/>
                  </v:line>
                </v:group>
                <v:oval id="Oval 100" o:spid="_x0000_s1038" style="position:absolute;left:12833;top:2603;width:549;height:549;rotation:90;visibility:visible;mso-wrap-style:square;v-text-anchor:middl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m3OhGxgAAANwAAAAPAAAAZHJzL2Rvd25yZXYueG1sRI9Pa8JA EMXvgt9hGcGbblQokrpK0RZKL0XTP9chOyZps7NpdpvEb+8cBG8zvDfv/WazG1ytOmpD5dnAYp6A Is69rbgw8JG9zNagQkS2WHsmAxcKsNuORxtMre/5SN0pFkpCOKRooIyxSbUOeUkOw9w3xKKdfesw ytoW2rbYS7ir9TJJHrTDiqWhxIb2JeW/p39n4Hv5TH9vn9lh1R8XX+/dT3ZubGbMdDI8PYKKNMS7 +Xb9agU/EXx5RibQ2ysAAAD//wMAUEsBAi0AFAAGAAgAAAAhANvh9svuAAAAhQEAABMAAAAAAAAA AAAAAAAAAAAAAFtDb250ZW50X1R5cGVzXS54bWxQSwECLQAUAAYACAAAACEAWvQsW78AAAAVAQAA CwAAAAAAAAAAAAAAAAAfAQAAX3JlbHMvLnJlbHNQSwECLQAUAAYACAAAACEA5tzoRsYAAADcAAAA DwAAAAAAAAAAAAAAAAAHAgAAZHJzL2Rvd25yZXYueG1sUEsFBgAAAAADAAMAtwAAAPoCAAAAAA== " fillcolor="black [3213]" stroked="f" strokeweight="1.5pt">
                  <v:stroke joinstyle="miter"/>
                </v:oval>
                <v:oval id="Oval 101" o:spid="_x0000_s1039" style="position:absolute;left:25499;top:2603;width:549;height:549;rotation:90;visibility:visible;mso-wrap-style:square;v-text-anchor:middl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JkE3dwwAAANwAAAAPAAAAZHJzL2Rvd25yZXYueG1sRE9La8JA EL4L/odlhN50Ewsi0VXEtlB6KRof1yE7JtHsbJrdJvHfdwuCt/n4nrNc96YSLTWutKwgnkQgiDOr S84VHNKP8RyE88gaK8uk4E4O1qvhYImJth3vqN37XIQQdgkqKLyvEyldVpBBN7E1ceAutjHoA2xy qRvsQrip5DSKZtJgyaGhwJq2BWW3/a9RcJ6+08/XMX177Xbx6bu9ppdap0q9jPrNAoSn3j/FD/en DvOjGP6fCRfI1R8AAAD//wMAUEsBAi0AFAAGAAgAAAAhANvh9svuAAAAhQEAABMAAAAAAAAAAAAA AAAAAAAAAFtDb250ZW50X1R5cGVzXS54bWxQSwECLQAUAAYACAAAACEAWvQsW78AAAAVAQAACwAA AAAAAAAAAAAAAAAfAQAAX3JlbHMvLnJlbHNQSwECLQAUAAYACAAAACEAiZBN3cMAAADcAAAADwAA AAAAAAAAAAAAAAAHAgAAZHJzL2Rvd25yZXYueG1sUEsFBgAAAAADAAMAtwAAAPcCAAAAAA== " fillcolor="black [3213]" stroked="f" strokeweight="1.5pt">
                  <v:stroke joinstyle="miter"/>
                </v:oval>
                <v:shape id="Picture 102" o:spid="_x0000_s1040" type="#_x0000_t75" style="position:absolute;left:5803;top:349;width:1524;height:1524;visibility:visible;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mJJPxAAAANwAAAAPAAAAZHJzL2Rvd25yZXYueG1sRE9Na8JA EL0X/A/LCF5K3SQFKdFVQrBQDz3UFnqdZsdsMDsbsmtM/PVuodDbPN7nbHajbcVAvW8cK0iXCQji yumGawVfn69PLyB8QNbYOiYFE3nYbWcPG8y1u/IHDcdQixjCPkcFJoQul9JXhiz6peuII3dyvcUQ YV9L3eM1httWZkmykhYbjg0GOyoNVefjxSq46CF9Tqewf7xlxeG9+yn192pSajEfizWIQGP4F/+5 33Scn2Tw+0y8QG7vAAAA//8DAFBLAQItABQABgAIAAAAIQDb4fbL7gAAAIUBAAATAAAAAAAAAAAA AAAAAAAAAABbQ29udGVudF9UeXBlc10ueG1sUEsBAi0AFAAGAAgAAAAhAFr0LFu/AAAAFQEAAAsA AAAAAAAAAAAAAAAAHwEAAF9yZWxzLy5yZWxzUEsBAi0AFAAGAAgAAAAhAH6Ykk/EAAAA3AAAAA8A AAAAAAAAAAAAAAAABwIAAGRycy9kb3ducmV2LnhtbFBLBQYAAAAAAwADALcAAAD4AgAAAAA= ">
                  <v:imagedata r:id="rId209" o:title=""/>
                </v:shape>
                <v:shape id="Picture 103" o:spid="_x0000_s1041" type="#_x0000_t75" style="position:absolute;left:10205;width:1397;height:1651;visibility:visible;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tHhg1wQAAANwAAAAPAAAAZHJzL2Rvd25yZXYueG1sRE9La8JA EL4X/A/LCL01G9siEl1FCtJCT41BchyzYxLMzobsmse/7wqCt/n4nrPZjaYRPXWutqxgEcUgiAur ay4VZMfD2wqE88gaG8ukYCIHu+3sZYOJtgP/UZ/6UoQQdgkqqLxvEyldUZFBF9mWOHAX2xn0AXal 1B0OIdw08j2Ol9JgzaGhwpa+Kiqu6c0oIHc4j9n0O0xH+ixup0v+XWa5Uq/zcb8G4Wn0T/HD/aPD /PgD7s+EC+T2HwAA//8DAFBLAQItABQABgAIAAAAIQDb4fbL7gAAAIUBAAATAAAAAAAAAAAAAAAA AAAAAABbQ29udGVudF9UeXBlc10ueG1sUEsBAi0AFAAGAAgAAAAhAFr0LFu/AAAAFQEAAAsAAAAA AAAAAAAAAAAAHwEAAF9yZWxzLy5yZWxzUEsBAi0AFAAGAAgAAAAhAO0eGDXBAAAA3AAAAA8AAAAA AAAAAAAAAAAABwIAAGRycy9kb3ducmV2LnhtbFBLBQYAAAAAAwADALcAAAD1AgAAAAA= ">
                  <v:imagedata r:id="rId210" o:title=""/>
                </v:shape>
                <v:shape id="Picture 104" o:spid="_x0000_s1042" type="#_x0000_t75" style="position:absolute;left:12357;top:1079;width:1778;height:1524;visibility:visible;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w2gpewwAAANwAAAAPAAAAZHJzL2Rvd25yZXYueG1sRE/fa8Iw EH4X/B/CCXvTZG6KVKOMgSCOMVfHwLcjOduy5lKaaOt/vwyEvd3H9/NWm97V4kptqDxreJwoEMTG 24oLDV/H7XgBIkRki7Vn0nCjAJv1cLDCzPqOP+max0KkEA4ZaihjbDIpgynJYZj4hjhxZ986jAm2 hbQtdinc1XKq1Fw6rDg1lNjQa0nmJ784Dd+2P7zlt0M32+3VyTydzMfiPWj9MOpfliAi9fFffHfv bJqvnuHvmXSBXP8CAAD//wMAUEsBAi0AFAAGAAgAAAAhANvh9svuAAAAhQEAABMAAAAAAAAAAAAA AAAAAAAAAFtDb250ZW50X1R5cGVzXS54bWxQSwECLQAUAAYACAAAACEAWvQsW78AAAAVAQAACwAA AAAAAAAAAAAAAAAfAQAAX3JlbHMvLnJlbHNQSwECLQAUAAYACAAAACEAsNoKXsMAAADcAAAADwAA AAAAAAAAAAAAAAAHAgAAZHJzL2Rvd25yZXYueG1sUEsFBgAAAAADAAMAtwAAAPcCAAAAAA== ">
                  <v:imagedata r:id="rId211" o:title=""/>
                </v:shape>
                <v:shape id="Picture 105" o:spid="_x0000_s1043" type="#_x0000_t75" style="position:absolute;left:18190;width:1397;height:1524;visibility:visible;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RLK4BwwAAANwAAAAPAAAAZHJzL2Rvd25yZXYueG1sRE9NawIx EL0X/A9hCt5qtqJFVqNooaD00q4tXofNdLN0MwlJXNf++qZQ8DaP9zmrzWA70VOIrWMFj5MCBHHt dMuNgo/jy8MCREzIGjvHpOBKETbr0d0KS+0u/E59lRqRQziWqMCk5EspY23IYpw4T5y5LxcspgxD I3XASw63nZwWxZO02HJuMOjp2VD9XZ2tAt+/HX5O+zB9bWax2vr5YM6fO6XG98N2CSLRkG7if/de 5/nFHP6eyRfI9S8AAAD//wMAUEsBAi0AFAAGAAgAAAAhANvh9svuAAAAhQEAABMAAAAAAAAAAAAA AAAAAAAAAFtDb250ZW50X1R5cGVzXS54bWxQSwECLQAUAAYACAAAACEAWvQsW78AAAAVAQAACwAA AAAAAAAAAAAAAAAfAQAAX3JlbHMvLnJlbHNQSwECLQAUAAYACAAAACEAUSyuAcMAAADcAAAADwAA AAAAAAAAAAAAAAAHAgAAZHJzL2Rvd25yZXYueG1sUEsFBgAAAAADAAMAtwAAAPcCAAAAAA== ">
                  <v:imagedata r:id="rId212" o:title=""/>
                </v:shape>
                <v:shape id="Picture 106" o:spid="_x0000_s1044" type="#_x0000_t75" style="position:absolute;left:25262;top:851;width:1397;height:1524;visibility:visible;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osI1SwgAAANwAAAAPAAAAZHJzL2Rvd25yZXYueG1sRE9La8JA EL4X+h+WKXhrNopISV2lWAoKHnyE6nHMTpNgdjbsrib+e1coeJuP7znTeW8acSXna8sKhkkKgriw uuZSQb7/ef8A4QOyxsYyKbiRh/ns9WWKmbYdb+m6C6WIIewzVFCF0GZS+qIigz6xLXHk/qwzGCJ0 pdQOuxhuGjlK04k0WHNsqLClRUXFeXcxCkY4Pn/nB950+eF4Wf3aE9m1U2rw1n99ggjUh6f4373U cX46gccz8QI5uwMAAP//AwBQSwECLQAUAAYACAAAACEA2+H2y+4AAACFAQAAEwAAAAAAAAAAAAAA AAAAAAAAW0NvbnRlbnRfVHlwZXNdLnhtbFBLAQItABQABgAIAAAAIQBa9CxbvwAAABUBAAALAAAA AAAAAAAAAAAAAB8BAABfcmVscy8ucmVsc1BLAQItABQABgAIAAAAIQDosI1SwgAAANwAAAAPAAAA AAAAAAAAAAAAAAcCAABkcnMvZG93bnJldi54bWxQSwUGAAAAAAMAAwC3AAAA9gIAAAAA ">
                  <v:imagedata r:id="rId213" o:title=""/>
                </v:shape>
                <w10:anchorlock/>
              </v:group>
            </w:pict>
          </mc:Fallback>
        </mc:AlternateContent>
      </w:r>
    </w:p>
    <w:p w14:paraId="3B9396B8" w14:textId="77777777" w:rsidR="00F65C5B" w:rsidRPr="00C917D3" w:rsidRDefault="00F65C5B" w:rsidP="0016669E">
      <w:pPr>
        <w:tabs>
          <w:tab w:val="left" w:pos="2835"/>
          <w:tab w:val="left" w:pos="5386"/>
          <w:tab w:val="left" w:pos="7937"/>
        </w:tabs>
        <w:spacing w:after="0" w:line="240" w:lineRule="auto"/>
        <w:ind w:firstLine="283"/>
        <w:jc w:val="both"/>
        <w:rPr>
          <w:rFonts w:cs="Times New Roman"/>
          <w:sz w:val="26"/>
          <w:szCs w:val="26"/>
        </w:rPr>
      </w:pPr>
      <w:r w:rsidRPr="00C917D3">
        <w:rPr>
          <w:rFonts w:cs="Times New Roman"/>
          <w:b/>
          <w:color w:val="0066FF"/>
          <w:sz w:val="26"/>
          <w:szCs w:val="26"/>
        </w:rPr>
        <w:t>A.</w:t>
      </w:r>
      <w:r w:rsidRPr="00C917D3">
        <w:rPr>
          <w:rFonts w:cs="Times New Roman"/>
          <w:sz w:val="26"/>
          <w:szCs w:val="26"/>
        </w:rPr>
        <w:t xml:space="preserve"> 2.</w:t>
      </w:r>
      <w:r w:rsidRPr="00C917D3">
        <w:rPr>
          <w:rFonts w:cs="Times New Roman"/>
          <w:sz w:val="26"/>
          <w:szCs w:val="26"/>
        </w:rPr>
        <w:tab/>
      </w:r>
      <w:r w:rsidRPr="00C917D3">
        <w:rPr>
          <w:rFonts w:cs="Times New Roman"/>
          <w:b/>
          <w:color w:val="0066FF"/>
          <w:sz w:val="26"/>
          <w:szCs w:val="26"/>
        </w:rPr>
        <w:t>B.</w:t>
      </w:r>
      <w:r w:rsidRPr="00C917D3">
        <w:rPr>
          <w:rFonts w:cs="Times New Roman"/>
          <w:sz w:val="26"/>
          <w:szCs w:val="26"/>
        </w:rPr>
        <w:t xml:space="preserve"> 0,5.</w:t>
      </w:r>
      <w:r w:rsidRPr="00C917D3">
        <w:rPr>
          <w:rFonts w:cs="Times New Roman"/>
          <w:sz w:val="26"/>
          <w:szCs w:val="26"/>
        </w:rPr>
        <w:tab/>
      </w:r>
      <w:r w:rsidRPr="00C917D3">
        <w:rPr>
          <w:rFonts w:cs="Times New Roman"/>
          <w:b/>
          <w:color w:val="0066FF"/>
          <w:sz w:val="26"/>
          <w:szCs w:val="26"/>
        </w:rPr>
        <w:t>C.</w:t>
      </w:r>
      <w:r w:rsidRPr="00C917D3">
        <w:rPr>
          <w:rFonts w:cs="Times New Roman"/>
          <w:sz w:val="26"/>
          <w:szCs w:val="26"/>
        </w:rPr>
        <w:t xml:space="preserve"> 1.</w:t>
      </w:r>
      <w:r w:rsidRPr="00C917D3">
        <w:rPr>
          <w:rFonts w:cs="Times New Roman"/>
          <w:sz w:val="26"/>
          <w:szCs w:val="26"/>
        </w:rPr>
        <w:tab/>
      </w:r>
      <w:r w:rsidRPr="00C917D3">
        <w:rPr>
          <w:rFonts w:cs="Times New Roman"/>
          <w:b/>
          <w:color w:val="0066FF"/>
          <w:sz w:val="26"/>
          <w:szCs w:val="26"/>
        </w:rPr>
        <w:t>D.</w:t>
      </w:r>
      <w:r w:rsidRPr="00C917D3">
        <w:rPr>
          <w:rFonts w:cs="Times New Roman"/>
          <w:sz w:val="26"/>
          <w:szCs w:val="26"/>
        </w:rPr>
        <w:t xml:space="preserve"> 3.</w:t>
      </w:r>
    </w:p>
    <w:p w14:paraId="2809E969" w14:textId="77777777" w:rsidR="00F65C5B" w:rsidRPr="00C917D3" w:rsidRDefault="00F65C5B" w:rsidP="0016669E">
      <w:pPr>
        <w:spacing w:after="0" w:line="240" w:lineRule="auto"/>
        <w:jc w:val="both"/>
        <w:rPr>
          <w:rFonts w:cs="Times New Roman"/>
          <w:sz w:val="26"/>
          <w:szCs w:val="26"/>
          <w:lang w:val="pl-PL"/>
        </w:rPr>
      </w:pPr>
      <w:r w:rsidRPr="00C917D3">
        <w:rPr>
          <w:rFonts w:cs="Times New Roman"/>
          <w:b/>
          <w:color w:val="FF0000"/>
          <w:sz w:val="26"/>
          <w:szCs w:val="26"/>
          <w:lang w:val="pl-PL"/>
        </w:rPr>
        <w:t>Câu 36:</w:t>
      </w:r>
      <w:r w:rsidRPr="00C917D3">
        <w:rPr>
          <w:rFonts w:eastAsia="SimSun" w:cs="Times New Roman"/>
          <w:b/>
          <w:sz w:val="26"/>
          <w:szCs w:val="26"/>
          <w:lang w:val="pl-PL"/>
        </w:rPr>
        <w:t xml:space="preserve"> </w:t>
      </w:r>
      <w:r w:rsidRPr="00C917D3">
        <w:rPr>
          <w:rFonts w:eastAsia="Times New Roman" w:cs="Times New Roman"/>
          <w:sz w:val="26"/>
          <w:szCs w:val="26"/>
        </w:rPr>
        <w:t xml:space="preserve">Năng lượng cần thiết để giải phóng một êlectron liên kết thành êlectron dẫn (năng lượng kích hoạt) của các chất PbS, Ge, Si, CdTe lần lượt là 0,30 eV; 0,66 eV; 1,12 eV; 1,51 eV. Lấy </w:t>
      </w:r>
      <w:r w:rsidRPr="00C917D3">
        <w:rPr>
          <w:rFonts w:cs="Times New Roman"/>
          <w:position w:val="-10"/>
          <w:sz w:val="26"/>
          <w:szCs w:val="26"/>
        </w:rPr>
        <w:object w:dxaOrig="1660" w:dyaOrig="360" w14:anchorId="7A52306C">
          <v:shape id="_x0000_i1121" type="#_x0000_t75" style="width:83.25pt;height:18.75pt" o:ole="">
            <v:imagedata r:id="rId214" o:title=""/>
          </v:shape>
          <o:OLEObject Type="Embed" ProgID="Equation.DSMT4" ShapeID="_x0000_i1121" DrawAspect="Content" ObjectID="_1764604402" r:id="rId215"/>
        </w:object>
      </w:r>
      <w:r w:rsidRPr="00C917D3">
        <w:rPr>
          <w:rFonts w:eastAsia="Times New Roman" w:cs="Times New Roman"/>
          <w:sz w:val="26"/>
          <w:szCs w:val="26"/>
        </w:rPr>
        <w:t xml:space="preserve"> Khi chiếu bức xạ đơn sắc mà mỗi phôton mang năng lượng bằng </w:t>
      </w:r>
      <w:r w:rsidRPr="00C917D3">
        <w:rPr>
          <w:rFonts w:cs="Times New Roman"/>
          <w:position w:val="-10"/>
          <w:sz w:val="26"/>
          <w:szCs w:val="26"/>
        </w:rPr>
        <w:object w:dxaOrig="1200" w:dyaOrig="360" w14:anchorId="3E1896E5">
          <v:shape id="_x0000_i1122" type="#_x0000_t75" style="width:60pt;height:18.75pt" o:ole="">
            <v:imagedata r:id="rId216" o:title=""/>
          </v:shape>
          <o:OLEObject Type="Embed" ProgID="Equation.DSMT4" ShapeID="_x0000_i1122" DrawAspect="Content" ObjectID="_1764604403" r:id="rId217"/>
        </w:object>
      </w:r>
      <w:r w:rsidRPr="00C917D3">
        <w:rPr>
          <w:rFonts w:eastAsia="Times New Roman" w:cs="Times New Roman"/>
          <w:sz w:val="26"/>
          <w:szCs w:val="26"/>
        </w:rPr>
        <w:t xml:space="preserve"> vào các chất trên thì số chất mà hiện tượng quang điện trong xảy ra là</w:t>
      </w:r>
    </w:p>
    <w:p w14:paraId="1F4C2F72" w14:textId="77777777" w:rsidR="00F65C5B" w:rsidRPr="00C917D3" w:rsidRDefault="00F65C5B" w:rsidP="0016669E">
      <w:pPr>
        <w:tabs>
          <w:tab w:val="left" w:pos="2835"/>
          <w:tab w:val="left" w:pos="5386"/>
          <w:tab w:val="left" w:pos="7937"/>
        </w:tabs>
        <w:spacing w:after="0" w:line="240" w:lineRule="auto"/>
        <w:ind w:firstLine="283"/>
        <w:jc w:val="both"/>
        <w:rPr>
          <w:rFonts w:eastAsia="Times New Roman" w:cs="Times New Roman"/>
          <w:bCs/>
          <w:sz w:val="26"/>
          <w:szCs w:val="26"/>
          <w:lang w:val="pl-PL"/>
        </w:rPr>
      </w:pPr>
      <w:r w:rsidRPr="00C917D3">
        <w:rPr>
          <w:rFonts w:eastAsia="Times New Roman" w:cs="Times New Roman"/>
          <w:b/>
          <w:bCs/>
          <w:color w:val="0066FF"/>
          <w:sz w:val="26"/>
          <w:szCs w:val="26"/>
          <w:lang w:val="pl-PL"/>
        </w:rPr>
        <w:t>A.</w:t>
      </w:r>
      <w:r w:rsidRPr="00C917D3">
        <w:rPr>
          <w:rFonts w:cs="Times New Roman"/>
          <w:sz w:val="26"/>
          <w:szCs w:val="26"/>
          <w:lang w:val="pl-PL"/>
        </w:rPr>
        <w:t xml:space="preserve"> </w:t>
      </w:r>
      <w:r w:rsidRPr="00C917D3">
        <w:rPr>
          <w:rFonts w:eastAsia="Times New Roman" w:cs="Times New Roman"/>
          <w:bCs/>
          <w:sz w:val="26"/>
          <w:szCs w:val="26"/>
          <w:lang w:val="pl-PL"/>
        </w:rPr>
        <w:t>1.</w:t>
      </w:r>
      <w:r w:rsidRPr="00C917D3">
        <w:rPr>
          <w:rFonts w:eastAsia="Times New Roman" w:cs="Times New Roman"/>
          <w:bCs/>
          <w:sz w:val="26"/>
          <w:szCs w:val="26"/>
          <w:lang w:val="pl-PL"/>
        </w:rPr>
        <w:tab/>
      </w:r>
      <w:r w:rsidRPr="00C917D3">
        <w:rPr>
          <w:rFonts w:eastAsia="Times New Roman" w:cs="Times New Roman"/>
          <w:b/>
          <w:bCs/>
          <w:color w:val="0066FF"/>
          <w:sz w:val="26"/>
          <w:szCs w:val="26"/>
          <w:lang w:val="pl-PL"/>
        </w:rPr>
        <w:t>B.</w:t>
      </w:r>
      <w:r w:rsidRPr="00C917D3">
        <w:rPr>
          <w:rFonts w:eastAsia="Times New Roman" w:cs="Times New Roman"/>
          <w:bCs/>
          <w:sz w:val="26"/>
          <w:szCs w:val="26"/>
          <w:lang w:val="pl-PL"/>
        </w:rPr>
        <w:t xml:space="preserve"> 2.</w:t>
      </w:r>
      <w:r w:rsidRPr="00C917D3">
        <w:rPr>
          <w:rFonts w:eastAsia="Times New Roman" w:cs="Times New Roman"/>
          <w:bCs/>
          <w:sz w:val="26"/>
          <w:szCs w:val="26"/>
          <w:lang w:val="pl-PL"/>
        </w:rPr>
        <w:tab/>
      </w:r>
      <w:r w:rsidRPr="00C917D3">
        <w:rPr>
          <w:rFonts w:eastAsia="Times New Roman" w:cs="Times New Roman"/>
          <w:b/>
          <w:bCs/>
          <w:color w:val="0066FF"/>
          <w:sz w:val="26"/>
          <w:szCs w:val="26"/>
          <w:lang w:val="pl-PL"/>
        </w:rPr>
        <w:t>C.</w:t>
      </w:r>
      <w:r w:rsidRPr="00C917D3">
        <w:rPr>
          <w:rFonts w:eastAsia="Times New Roman" w:cs="Times New Roman"/>
          <w:bCs/>
          <w:sz w:val="26"/>
          <w:szCs w:val="26"/>
          <w:lang w:val="pl-PL"/>
        </w:rPr>
        <w:t xml:space="preserve"> 3.</w:t>
      </w:r>
      <w:r w:rsidRPr="00C917D3">
        <w:rPr>
          <w:rFonts w:eastAsia="Times New Roman" w:cs="Times New Roman"/>
          <w:bCs/>
          <w:sz w:val="26"/>
          <w:szCs w:val="26"/>
          <w:lang w:val="pl-PL"/>
        </w:rPr>
        <w:tab/>
      </w:r>
      <w:r w:rsidRPr="00C917D3">
        <w:rPr>
          <w:rFonts w:eastAsia="Times New Roman" w:cs="Times New Roman"/>
          <w:b/>
          <w:bCs/>
          <w:color w:val="0066FF"/>
          <w:sz w:val="26"/>
          <w:szCs w:val="26"/>
          <w:lang w:val="pl-PL"/>
        </w:rPr>
        <w:t>D.</w:t>
      </w:r>
      <w:r w:rsidRPr="00C917D3">
        <w:rPr>
          <w:rFonts w:eastAsia="Times New Roman" w:cs="Times New Roman"/>
          <w:bCs/>
          <w:sz w:val="26"/>
          <w:szCs w:val="26"/>
          <w:lang w:val="pl-PL"/>
        </w:rPr>
        <w:t xml:space="preserve"> 4.</w:t>
      </w:r>
    </w:p>
    <w:p w14:paraId="48C4FB22" w14:textId="77777777" w:rsidR="00F65C5B" w:rsidRPr="00C917D3" w:rsidRDefault="00F65C5B" w:rsidP="0016669E">
      <w:pPr>
        <w:pBdr>
          <w:top w:val="nil"/>
          <w:left w:val="nil"/>
          <w:bottom w:val="nil"/>
          <w:right w:val="nil"/>
          <w:between w:val="nil"/>
        </w:pBdr>
        <w:spacing w:after="0" w:line="240" w:lineRule="auto"/>
        <w:jc w:val="both"/>
        <w:rPr>
          <w:rFonts w:eastAsia="Times New Roman" w:cs="Times New Roman"/>
          <w:sz w:val="26"/>
          <w:szCs w:val="26"/>
          <w:lang w:val="pl-PL"/>
        </w:rPr>
      </w:pPr>
      <w:r w:rsidRPr="00C917D3">
        <w:rPr>
          <w:rFonts w:eastAsia="Times New Roman" w:cs="Times New Roman"/>
          <w:b/>
          <w:color w:val="FF0000"/>
          <w:sz w:val="26"/>
          <w:szCs w:val="26"/>
          <w:lang w:val="pl-PL"/>
        </w:rPr>
        <w:t>Câu 37:</w:t>
      </w:r>
      <w:r w:rsidRPr="00C917D3">
        <w:rPr>
          <w:rFonts w:eastAsia="Times New Roman" w:cs="Times New Roman"/>
          <w:sz w:val="26"/>
          <w:szCs w:val="26"/>
          <w:lang w:val="pl-PL"/>
        </w:rPr>
        <w:t xml:space="preserve"> Trong thí nghiệm về sóng dừng, trên một sợi dây đàn hồi dài </w:t>
      </w:r>
      <w:r w:rsidRPr="00C917D3">
        <w:rPr>
          <w:rFonts w:cs="Times New Roman"/>
          <w:sz w:val="26"/>
          <w:szCs w:val="26"/>
          <w:lang w:val="pl-PL"/>
        </w:rPr>
        <w:t>1,2 m</w:t>
      </w:r>
      <w:r w:rsidRPr="00C917D3">
        <w:rPr>
          <w:rFonts w:eastAsia="Times New Roman" w:cs="Times New Roman"/>
          <w:sz w:val="26"/>
          <w:szCs w:val="26"/>
          <w:lang w:val="pl-PL"/>
        </w:rPr>
        <w:t xml:space="preserve"> với hai đầu cố định, người ta quan sát thấy ngoài hai đầu dây cố định còn có hai điểm khác trên dây đứng yên. Biết khoảng thời gian giữa hai lần liên tiếp với sợi dây duỗi thẳng là </w:t>
      </w:r>
      <w:r w:rsidRPr="00C917D3">
        <w:rPr>
          <w:rFonts w:cs="Times New Roman"/>
          <w:sz w:val="26"/>
          <w:szCs w:val="26"/>
          <w:lang w:val="pl-PL"/>
        </w:rPr>
        <w:t xml:space="preserve">0,05s. </w:t>
      </w:r>
      <w:r w:rsidRPr="00C917D3">
        <w:rPr>
          <w:rFonts w:eastAsia="Times New Roman" w:cs="Times New Roman"/>
          <w:sz w:val="26"/>
          <w:szCs w:val="26"/>
          <w:lang w:val="pl-PL"/>
        </w:rPr>
        <w:t>Vận tốc truyền sóng trên dây là</w:t>
      </w:r>
    </w:p>
    <w:p w14:paraId="47E33592" w14:textId="77777777" w:rsidR="00F65C5B" w:rsidRPr="00C917D3" w:rsidRDefault="00F65C5B" w:rsidP="0016669E">
      <w:pPr>
        <w:tabs>
          <w:tab w:val="left" w:pos="2835"/>
          <w:tab w:val="left" w:pos="5386"/>
          <w:tab w:val="left" w:pos="7937"/>
        </w:tabs>
        <w:spacing w:after="0" w:line="240" w:lineRule="auto"/>
        <w:ind w:firstLine="283"/>
        <w:jc w:val="both"/>
        <w:rPr>
          <w:rFonts w:eastAsia="Times New Roman" w:cs="Times New Roman"/>
          <w:sz w:val="26"/>
          <w:szCs w:val="26"/>
          <w:lang w:val="pl-PL"/>
        </w:rPr>
      </w:pPr>
      <w:r w:rsidRPr="00C917D3">
        <w:rPr>
          <w:rFonts w:eastAsia="Times New Roman" w:cs="Times New Roman"/>
          <w:b/>
          <w:color w:val="0066FF"/>
          <w:sz w:val="26"/>
          <w:szCs w:val="26"/>
          <w:lang w:val="pl-PL"/>
        </w:rPr>
        <w:t>A.</w:t>
      </w:r>
      <w:r w:rsidRPr="00C917D3">
        <w:rPr>
          <w:rFonts w:eastAsia="Times New Roman" w:cs="Times New Roman"/>
          <w:sz w:val="26"/>
          <w:szCs w:val="26"/>
          <w:lang w:val="pl-PL"/>
        </w:rPr>
        <w:t xml:space="preserve"> </w:t>
      </w:r>
      <w:r w:rsidRPr="00C917D3">
        <w:rPr>
          <w:rFonts w:cs="Times New Roman"/>
          <w:position w:val="-6"/>
          <w:sz w:val="26"/>
          <w:szCs w:val="26"/>
        </w:rPr>
        <w:object w:dxaOrig="639" w:dyaOrig="279" w14:anchorId="5061AC2D">
          <v:shape id="_x0000_i1123" type="#_x0000_t75" style="width:32.25pt;height:14.25pt" o:ole="">
            <v:imagedata r:id="rId218" o:title=""/>
          </v:shape>
          <o:OLEObject Type="Embed" ProgID="Equation.DSMT4" ShapeID="_x0000_i1123" DrawAspect="Content" ObjectID="_1764604404" r:id="rId219"/>
        </w:object>
      </w:r>
      <w:r w:rsidRPr="00C917D3">
        <w:rPr>
          <w:rFonts w:eastAsia="Times New Roman" w:cs="Times New Roman"/>
          <w:b/>
          <w:sz w:val="26"/>
          <w:szCs w:val="26"/>
          <w:lang w:val="pl-PL"/>
        </w:rPr>
        <w:tab/>
      </w:r>
      <w:r w:rsidRPr="00C917D3">
        <w:rPr>
          <w:rFonts w:eastAsia="Times New Roman" w:cs="Times New Roman"/>
          <w:b/>
          <w:color w:val="0066FF"/>
          <w:sz w:val="26"/>
          <w:szCs w:val="26"/>
          <w:lang w:val="pl-PL"/>
        </w:rPr>
        <w:t>B.</w:t>
      </w:r>
      <w:r w:rsidRPr="00C917D3">
        <w:rPr>
          <w:rFonts w:eastAsia="Times New Roman" w:cs="Times New Roman"/>
          <w:b/>
          <w:sz w:val="26"/>
          <w:szCs w:val="26"/>
          <w:lang w:val="pl-PL"/>
        </w:rPr>
        <w:t xml:space="preserve"> </w:t>
      </w:r>
      <w:r w:rsidRPr="00C917D3">
        <w:rPr>
          <w:rFonts w:cs="Times New Roman"/>
          <w:position w:val="-6"/>
          <w:sz w:val="26"/>
          <w:szCs w:val="26"/>
        </w:rPr>
        <w:object w:dxaOrig="740" w:dyaOrig="279" w14:anchorId="4E172425">
          <v:shape id="_x0000_i1124" type="#_x0000_t75" style="width:37.5pt;height:14.25pt" o:ole="">
            <v:imagedata r:id="rId220" o:title=""/>
          </v:shape>
          <o:OLEObject Type="Embed" ProgID="Equation.DSMT4" ShapeID="_x0000_i1124" DrawAspect="Content" ObjectID="_1764604405" r:id="rId221"/>
        </w:object>
      </w:r>
      <w:r w:rsidRPr="00C917D3">
        <w:rPr>
          <w:rFonts w:eastAsia="Times New Roman" w:cs="Times New Roman"/>
          <w:b/>
          <w:sz w:val="26"/>
          <w:szCs w:val="26"/>
          <w:lang w:val="pl-PL"/>
        </w:rPr>
        <w:tab/>
      </w:r>
      <w:r w:rsidRPr="00C917D3">
        <w:rPr>
          <w:rFonts w:eastAsia="Times New Roman" w:cs="Times New Roman"/>
          <w:b/>
          <w:color w:val="0066FF"/>
          <w:sz w:val="26"/>
          <w:szCs w:val="26"/>
          <w:lang w:val="pl-PL"/>
        </w:rPr>
        <w:t>C.</w:t>
      </w:r>
      <w:r w:rsidRPr="00C917D3">
        <w:rPr>
          <w:rFonts w:eastAsia="Times New Roman" w:cs="Times New Roman"/>
          <w:b/>
          <w:sz w:val="26"/>
          <w:szCs w:val="26"/>
          <w:lang w:val="pl-PL"/>
        </w:rPr>
        <w:t xml:space="preserve"> </w:t>
      </w:r>
      <w:r w:rsidRPr="00C917D3">
        <w:rPr>
          <w:rFonts w:cs="Times New Roman"/>
          <w:position w:val="-6"/>
          <w:sz w:val="26"/>
          <w:szCs w:val="26"/>
        </w:rPr>
        <w:object w:dxaOrig="639" w:dyaOrig="279" w14:anchorId="68D28B90">
          <v:shape id="_x0000_i1125" type="#_x0000_t75" style="width:32.25pt;height:14.25pt" o:ole="">
            <v:imagedata r:id="rId222" o:title=""/>
          </v:shape>
          <o:OLEObject Type="Embed" ProgID="Equation.DSMT4" ShapeID="_x0000_i1125" DrawAspect="Content" ObjectID="_1764604406" r:id="rId223"/>
        </w:object>
      </w:r>
      <w:r w:rsidRPr="00C917D3">
        <w:rPr>
          <w:rFonts w:eastAsia="Times New Roman" w:cs="Times New Roman"/>
          <w:b/>
          <w:sz w:val="26"/>
          <w:szCs w:val="26"/>
          <w:lang w:val="pl-PL"/>
        </w:rPr>
        <w:tab/>
      </w:r>
      <w:r w:rsidRPr="00C917D3">
        <w:rPr>
          <w:rFonts w:eastAsia="Times New Roman" w:cs="Times New Roman"/>
          <w:b/>
          <w:color w:val="0066FF"/>
          <w:sz w:val="26"/>
          <w:szCs w:val="26"/>
          <w:lang w:val="pl-PL"/>
        </w:rPr>
        <w:t>D.</w:t>
      </w:r>
      <w:r w:rsidRPr="00C917D3">
        <w:rPr>
          <w:rFonts w:eastAsia="Times New Roman" w:cs="Times New Roman"/>
          <w:b/>
          <w:sz w:val="26"/>
          <w:szCs w:val="26"/>
          <w:lang w:val="pl-PL"/>
        </w:rPr>
        <w:t xml:space="preserve"> </w:t>
      </w:r>
      <w:r w:rsidRPr="00C917D3">
        <w:rPr>
          <w:rFonts w:cs="Times New Roman"/>
          <w:position w:val="-6"/>
          <w:sz w:val="26"/>
          <w:szCs w:val="26"/>
        </w:rPr>
        <w:object w:dxaOrig="740" w:dyaOrig="279" w14:anchorId="7040F145">
          <v:shape id="_x0000_i1126" type="#_x0000_t75" style="width:37.5pt;height:14.25pt" o:ole="">
            <v:imagedata r:id="rId224" o:title=""/>
          </v:shape>
          <o:OLEObject Type="Embed" ProgID="Equation.DSMT4" ShapeID="_x0000_i1126" DrawAspect="Content" ObjectID="_1764604407" r:id="rId225"/>
        </w:object>
      </w:r>
    </w:p>
    <w:p w14:paraId="728B034B" w14:textId="77777777" w:rsidR="00F65C5B" w:rsidRPr="00C917D3" w:rsidRDefault="00F65C5B" w:rsidP="0016669E">
      <w:pPr>
        <w:spacing w:after="0" w:line="240" w:lineRule="auto"/>
        <w:jc w:val="both"/>
        <w:rPr>
          <w:rFonts w:cs="Times New Roman"/>
          <w:sz w:val="26"/>
          <w:szCs w:val="26"/>
          <w:lang w:val="pl-PL"/>
        </w:rPr>
      </w:pPr>
      <w:r w:rsidRPr="00C917D3">
        <w:rPr>
          <w:rFonts w:cs="Times New Roman"/>
          <w:b/>
          <w:color w:val="FF0000"/>
          <w:sz w:val="26"/>
          <w:szCs w:val="26"/>
          <w:lang w:val="pl-PL"/>
        </w:rPr>
        <w:t>Câu 38:</w:t>
      </w:r>
      <w:r w:rsidRPr="00C917D3">
        <w:rPr>
          <w:rFonts w:cs="Times New Roman"/>
          <w:b/>
          <w:sz w:val="26"/>
          <w:szCs w:val="26"/>
          <w:lang w:val="pl-PL"/>
        </w:rPr>
        <w:t xml:space="preserve"> </w:t>
      </w:r>
      <w:r w:rsidRPr="00C917D3">
        <w:rPr>
          <w:rFonts w:cs="Times New Roman"/>
          <w:sz w:val="26"/>
          <w:szCs w:val="26"/>
          <w:lang w:val="pl-PL"/>
        </w:rPr>
        <w:t>Một mẫu vật liệu đất hiếm có chứa đồng vị phóng xạ của nguyên tố Prometi (</w:t>
      </w:r>
      <w:r w:rsidRPr="00C917D3">
        <w:rPr>
          <w:rFonts w:cs="Times New Roman"/>
          <w:position w:val="-10"/>
          <w:sz w:val="26"/>
          <w:szCs w:val="26"/>
        </w:rPr>
        <w:object w:dxaOrig="480" w:dyaOrig="300" w14:anchorId="0674DBBB">
          <v:shape id="_x0000_i1127" type="#_x0000_t75" style="width:24pt;height:15.75pt" o:ole="">
            <v:imagedata r:id="rId226" o:title=""/>
          </v:shape>
          <o:OLEObject Type="Embed" ProgID="Equation.DSMT4" ShapeID="_x0000_i1127" DrawAspect="Content" ObjectID="_1764604408" r:id="rId227"/>
        </w:object>
      </w:r>
      <w:r w:rsidRPr="00C917D3">
        <w:rPr>
          <w:rFonts w:cs="Times New Roman"/>
          <w:sz w:val="26"/>
          <w:szCs w:val="26"/>
          <w:lang w:val="pl-PL"/>
        </w:rPr>
        <w:t xml:space="preserve"> và Galodi (Gd). Chu kỳ bán rã của </w:t>
      </w:r>
      <w:r w:rsidRPr="00C917D3">
        <w:rPr>
          <w:rFonts w:cs="Times New Roman"/>
          <w:position w:val="-4"/>
          <w:sz w:val="26"/>
          <w:szCs w:val="26"/>
        </w:rPr>
        <w:object w:dxaOrig="639" w:dyaOrig="300" w14:anchorId="4C1E4B8E">
          <v:shape id="_x0000_i1128" type="#_x0000_t75" style="width:32.25pt;height:15.75pt" o:ole="">
            <v:imagedata r:id="rId228" o:title=""/>
          </v:shape>
          <o:OLEObject Type="Embed" ProgID="Equation.DSMT4" ShapeID="_x0000_i1128" DrawAspect="Content" ObjectID="_1764604409" r:id="rId229"/>
        </w:object>
      </w:r>
      <w:r w:rsidRPr="00C917D3">
        <w:rPr>
          <w:rFonts w:cs="Times New Roman"/>
          <w:sz w:val="26"/>
          <w:szCs w:val="26"/>
          <w:lang w:val="pl-PL"/>
        </w:rPr>
        <w:t xml:space="preserve"> là 17,7 năm và của </w:t>
      </w:r>
      <w:r w:rsidRPr="00C917D3">
        <w:rPr>
          <w:rFonts w:cs="Times New Roman"/>
          <w:position w:val="-6"/>
          <w:sz w:val="26"/>
          <w:szCs w:val="26"/>
        </w:rPr>
        <w:object w:dxaOrig="620" w:dyaOrig="320" w14:anchorId="41457063">
          <v:shape id="_x0000_i1129" type="#_x0000_t75" style="width:32.25pt;height:16.5pt" o:ole="">
            <v:imagedata r:id="rId230" o:title=""/>
          </v:shape>
          <o:OLEObject Type="Embed" ProgID="Equation.DSMT4" ShapeID="_x0000_i1129" DrawAspect="Content" ObjectID="_1764604410" r:id="rId231"/>
        </w:object>
      </w:r>
      <w:r w:rsidRPr="00C917D3">
        <w:rPr>
          <w:rFonts w:cs="Times New Roman"/>
          <w:sz w:val="26"/>
          <w:szCs w:val="26"/>
          <w:lang w:val="pl-PL"/>
        </w:rPr>
        <w:t xml:space="preserve"> là 85 năm. Tại thời điểm ban đầu, phân tích thành phần nguyên tố trong mẫu vật liệu cho thấy hàm lượng nguyên từ đồng vị </w:t>
      </w:r>
      <w:r w:rsidRPr="00C917D3">
        <w:rPr>
          <w:rFonts w:cs="Times New Roman"/>
          <w:position w:val="-4"/>
          <w:sz w:val="26"/>
          <w:szCs w:val="26"/>
        </w:rPr>
        <w:object w:dxaOrig="639" w:dyaOrig="300" w14:anchorId="1FF54BBA">
          <v:shape id="_x0000_i1130" type="#_x0000_t75" style="width:32.25pt;height:15.75pt" o:ole="">
            <v:imagedata r:id="rId232" o:title=""/>
          </v:shape>
          <o:OLEObject Type="Embed" ProgID="Equation.DSMT4" ShapeID="_x0000_i1130" DrawAspect="Content" ObjectID="_1764604411" r:id="rId233"/>
        </w:object>
      </w:r>
      <w:r w:rsidRPr="00C917D3">
        <w:rPr>
          <w:rFonts w:cs="Times New Roman"/>
          <w:sz w:val="26"/>
          <w:szCs w:val="26"/>
          <w:lang w:val="pl-PL"/>
        </w:rPr>
        <w:t xml:space="preserve"> gấp đôi của </w:t>
      </w:r>
      <w:r w:rsidRPr="00C917D3">
        <w:rPr>
          <w:rFonts w:cs="Times New Roman"/>
          <w:position w:val="-6"/>
          <w:sz w:val="26"/>
          <w:szCs w:val="26"/>
        </w:rPr>
        <w:object w:dxaOrig="620" w:dyaOrig="320" w14:anchorId="2066D62B">
          <v:shape id="_x0000_i1131" type="#_x0000_t75" style="width:32.25pt;height:16.5pt" o:ole="">
            <v:imagedata r:id="rId234" o:title=""/>
          </v:shape>
          <o:OLEObject Type="Embed" ProgID="Equation.DSMT4" ShapeID="_x0000_i1131" DrawAspect="Content" ObjectID="_1764604412" r:id="rId235"/>
        </w:object>
      </w:r>
      <w:r w:rsidRPr="00C917D3">
        <w:rPr>
          <w:rFonts w:cs="Times New Roman"/>
          <w:sz w:val="26"/>
          <w:szCs w:val="26"/>
          <w:lang w:val="pl-PL"/>
        </w:rPr>
        <w:t>. Hỏi sau thời gian bao lâu thì hàm lượng của hai đồng vị đó trong mẫu, vật liệu là bằng nhau?</w:t>
      </w:r>
    </w:p>
    <w:p w14:paraId="5A0A4B9B" w14:textId="77777777" w:rsidR="00F65C5B" w:rsidRPr="00C917D3" w:rsidRDefault="00F65C5B" w:rsidP="0016669E">
      <w:pPr>
        <w:tabs>
          <w:tab w:val="left" w:pos="2835"/>
          <w:tab w:val="left" w:pos="5386"/>
          <w:tab w:val="left" w:pos="7937"/>
        </w:tabs>
        <w:spacing w:after="0" w:line="240" w:lineRule="auto"/>
        <w:ind w:firstLine="283"/>
        <w:jc w:val="both"/>
        <w:rPr>
          <w:rFonts w:cs="Times New Roman"/>
          <w:sz w:val="26"/>
          <w:szCs w:val="26"/>
        </w:rPr>
      </w:pPr>
      <w:r w:rsidRPr="00C917D3">
        <w:rPr>
          <w:rFonts w:cs="Times New Roman"/>
          <w:b/>
          <w:color w:val="0066FF"/>
          <w:sz w:val="26"/>
          <w:szCs w:val="26"/>
        </w:rPr>
        <w:t>A.</w:t>
      </w:r>
      <w:r w:rsidRPr="00C917D3">
        <w:rPr>
          <w:rFonts w:cs="Times New Roman"/>
          <w:sz w:val="26"/>
          <w:szCs w:val="26"/>
        </w:rPr>
        <w:t xml:space="preserve"> 51,4 năm.</w:t>
      </w:r>
      <w:r w:rsidRPr="00C917D3">
        <w:rPr>
          <w:rFonts w:cs="Times New Roman"/>
          <w:sz w:val="26"/>
          <w:szCs w:val="26"/>
        </w:rPr>
        <w:tab/>
      </w:r>
      <w:r w:rsidRPr="00C917D3">
        <w:rPr>
          <w:rFonts w:cs="Times New Roman"/>
          <w:b/>
          <w:color w:val="0066FF"/>
          <w:sz w:val="26"/>
          <w:szCs w:val="26"/>
        </w:rPr>
        <w:t>B.</w:t>
      </w:r>
      <w:r w:rsidRPr="00C917D3">
        <w:rPr>
          <w:rFonts w:cs="Times New Roman"/>
          <w:sz w:val="26"/>
          <w:szCs w:val="26"/>
        </w:rPr>
        <w:t xml:space="preserve"> 67,4 năm.</w:t>
      </w:r>
      <w:r w:rsidRPr="00C917D3">
        <w:rPr>
          <w:rFonts w:cs="Times New Roman"/>
          <w:sz w:val="26"/>
          <w:szCs w:val="26"/>
        </w:rPr>
        <w:tab/>
      </w:r>
      <w:r w:rsidRPr="00C917D3">
        <w:rPr>
          <w:rFonts w:cs="Times New Roman"/>
          <w:b/>
          <w:color w:val="0066FF"/>
          <w:sz w:val="26"/>
          <w:szCs w:val="26"/>
        </w:rPr>
        <w:t>C.</w:t>
      </w:r>
      <w:r w:rsidRPr="00C917D3">
        <w:rPr>
          <w:rFonts w:cs="Times New Roman"/>
          <w:sz w:val="26"/>
          <w:szCs w:val="26"/>
        </w:rPr>
        <w:t xml:space="preserve"> 22,4 năm.</w:t>
      </w:r>
      <w:r w:rsidRPr="00C917D3">
        <w:rPr>
          <w:rFonts w:cs="Times New Roman"/>
          <w:sz w:val="26"/>
          <w:szCs w:val="26"/>
        </w:rPr>
        <w:tab/>
      </w:r>
      <w:r w:rsidRPr="00C917D3">
        <w:rPr>
          <w:rFonts w:cs="Times New Roman"/>
          <w:b/>
          <w:color w:val="0066FF"/>
          <w:sz w:val="26"/>
          <w:szCs w:val="26"/>
        </w:rPr>
        <w:t>D.</w:t>
      </w:r>
      <w:r w:rsidRPr="00C917D3">
        <w:rPr>
          <w:rFonts w:cs="Times New Roman"/>
          <w:sz w:val="26"/>
          <w:szCs w:val="26"/>
        </w:rPr>
        <w:t xml:space="preserve"> </w:t>
      </w:r>
      <w:r w:rsidRPr="00C917D3">
        <w:rPr>
          <w:rFonts w:cs="Times New Roman"/>
          <w:position w:val="-8"/>
          <w:sz w:val="26"/>
          <w:szCs w:val="26"/>
        </w:rPr>
        <w:object w:dxaOrig="600" w:dyaOrig="279" w14:anchorId="243300EC">
          <v:shape id="_x0000_i1132" type="#_x0000_t75" style="width:30.75pt;height:14.25pt" o:ole="">
            <v:imagedata r:id="rId236" o:title=""/>
          </v:shape>
          <o:OLEObject Type="Embed" ProgID="Equation.DSMT4" ShapeID="_x0000_i1132" DrawAspect="Content" ObjectID="_1764604413" r:id="rId237"/>
        </w:object>
      </w:r>
      <w:r w:rsidRPr="00C917D3">
        <w:rPr>
          <w:rFonts w:cs="Times New Roman"/>
          <w:sz w:val="26"/>
          <w:szCs w:val="26"/>
        </w:rPr>
        <w:t xml:space="preserve"> năm.</w:t>
      </w:r>
    </w:p>
    <w:p w14:paraId="580360C9" w14:textId="694E3F80" w:rsidR="00F65C5B" w:rsidRPr="00C917D3" w:rsidRDefault="00F65C5B" w:rsidP="0016669E">
      <w:pPr>
        <w:spacing w:after="0" w:line="240" w:lineRule="auto"/>
        <w:jc w:val="both"/>
        <w:rPr>
          <w:rFonts w:eastAsia="Calibri" w:cs="Times New Roman"/>
          <w:sz w:val="26"/>
          <w:szCs w:val="26"/>
          <w:lang w:val="fr-FR"/>
        </w:rPr>
      </w:pPr>
      <w:r w:rsidRPr="00C917D3">
        <w:rPr>
          <w:rFonts w:eastAsia="Calibri" w:cs="Times New Roman"/>
          <w:b/>
          <w:color w:val="FF0000"/>
          <w:sz w:val="26"/>
          <w:szCs w:val="26"/>
        </w:rPr>
        <w:t>Câu 39:</w:t>
      </w:r>
      <w:r w:rsidRPr="00C917D3">
        <w:rPr>
          <w:rFonts w:eastAsia="Calibri" w:cs="Times New Roman"/>
          <w:b/>
          <w:sz w:val="26"/>
          <w:szCs w:val="26"/>
          <w:lang w:val="vi-VN"/>
        </w:rPr>
        <w:t xml:space="preserve"> </w:t>
      </w:r>
      <w:r w:rsidRPr="00C917D3">
        <w:rPr>
          <w:rFonts w:eastAsia="Calibri" w:cs="Times New Roman"/>
          <w:sz w:val="26"/>
          <w:szCs w:val="26"/>
          <w:lang w:val="pl-PL"/>
        </w:rPr>
        <w:t xml:space="preserve">Một con lắc lò xo nằm ngang gồm vật nặng </w:t>
      </w:r>
      <w:r w:rsidRPr="00C917D3">
        <w:rPr>
          <w:rFonts w:cs="Times New Roman"/>
          <w:position w:val="-24"/>
          <w:sz w:val="26"/>
          <w:szCs w:val="26"/>
        </w:rPr>
        <w:object w:dxaOrig="780" w:dyaOrig="620" w14:anchorId="53B71448">
          <v:shape id="_x0000_i1133" type="#_x0000_t75" style="width:39pt;height:30.75pt" o:ole="">
            <v:imagedata r:id="rId238" o:title=""/>
          </v:shape>
          <o:OLEObject Type="Embed" ProgID="Equation.DSMT4" ShapeID="_x0000_i1133" DrawAspect="Content" ObjectID="_1764604414" r:id="rId239"/>
        </w:object>
      </w:r>
      <w:r w:rsidRPr="00C917D3">
        <w:rPr>
          <w:rFonts w:eastAsia="Calibri" w:cs="Times New Roman"/>
          <w:sz w:val="26"/>
          <w:szCs w:val="26"/>
          <w:lang w:val="pl-PL"/>
        </w:rPr>
        <w:t xml:space="preserve">kg, được nối với lò xo có độ cứng </w:t>
      </w:r>
      <w:r w:rsidRPr="00C917D3">
        <w:rPr>
          <w:rFonts w:cs="Times New Roman"/>
          <w:position w:val="-10"/>
          <w:sz w:val="26"/>
          <w:szCs w:val="26"/>
        </w:rPr>
        <w:object w:dxaOrig="1240" w:dyaOrig="320" w14:anchorId="3191F0FD">
          <v:shape id="_x0000_i1134" type="#_x0000_t75" style="width:62.25pt;height:15.75pt" o:ole="">
            <v:imagedata r:id="rId240" o:title=""/>
          </v:shape>
          <o:OLEObject Type="Embed" ProgID="Equation.DSMT4" ShapeID="_x0000_i1134" DrawAspect="Content" ObjectID="_1764604415" r:id="rId241"/>
        </w:object>
      </w:r>
      <w:r w:rsidRPr="00C917D3">
        <w:rPr>
          <w:rFonts w:eastAsia="Calibri" w:cs="Times New Roman"/>
          <w:sz w:val="26"/>
          <w:szCs w:val="26"/>
          <w:lang w:val="pl-PL"/>
        </w:rPr>
        <w:t xml:space="preserve">. Đầu kia của lò xo được gắn với một điểm cố định. Từ vị trí cân bằng, đẩy vật cho lò </w:t>
      </w:r>
      <w:r w:rsidRPr="00C917D3">
        <w:rPr>
          <w:rFonts w:eastAsia="Calibri" w:cs="Times New Roman"/>
          <w:sz w:val="26"/>
          <w:szCs w:val="26"/>
          <w:lang w:val="pl-PL"/>
        </w:rPr>
        <w:lastRenderedPageBreak/>
        <w:t xml:space="preserve">xo nén </w:t>
      </w:r>
      <w:r w:rsidRPr="00C917D3">
        <w:rPr>
          <w:rFonts w:cs="Times New Roman"/>
          <w:position w:val="-8"/>
          <w:sz w:val="26"/>
          <w:szCs w:val="26"/>
        </w:rPr>
        <w:object w:dxaOrig="480" w:dyaOrig="360" w14:anchorId="46D6E3CA">
          <v:shape id="_x0000_i1135" type="#_x0000_t75" style="width:24pt;height:18.75pt" o:ole="">
            <v:imagedata r:id="rId242" o:title=""/>
          </v:shape>
          <o:OLEObject Type="Embed" ProgID="Equation.DSMT4" ShapeID="_x0000_i1135" DrawAspect="Content" ObjectID="_1764604416" r:id="rId243"/>
        </w:object>
      </w:r>
      <w:r w:rsidRPr="00C917D3">
        <w:rPr>
          <w:rFonts w:eastAsia="Calibri" w:cs="Times New Roman"/>
          <w:sz w:val="26"/>
          <w:szCs w:val="26"/>
          <w:lang w:val="pl-PL"/>
        </w:rPr>
        <w:t xml:space="preserve">cm rồi buông nhẹ. Khi vật đi qua vị trí cân bằng lần đầu tiên thì tác dụng lên vật một lực </w:t>
      </w:r>
      <w:r w:rsidRPr="00C917D3">
        <w:rPr>
          <w:rFonts w:cs="Times New Roman"/>
          <w:position w:val="-4"/>
          <w:sz w:val="26"/>
          <w:szCs w:val="26"/>
        </w:rPr>
        <w:object w:dxaOrig="200" w:dyaOrig="260" w14:anchorId="3CED99F8">
          <v:shape id="_x0000_i1136" type="#_x0000_t75" style="width:10.5pt;height:12.75pt" o:ole="">
            <v:imagedata r:id="rId244" o:title=""/>
          </v:shape>
          <o:OLEObject Type="Embed" ProgID="Equation.DSMT4" ShapeID="_x0000_i1136" DrawAspect="Content" ObjectID="_1764604417" r:id="rId245"/>
        </w:object>
      </w:r>
      <w:r w:rsidRPr="00C917D3">
        <w:rPr>
          <w:rFonts w:eastAsia="Calibri" w:cs="Times New Roman"/>
          <w:sz w:val="26"/>
          <w:szCs w:val="26"/>
          <w:lang w:val="pl-PL"/>
        </w:rPr>
        <w:t xml:space="preserve"> không đổi cùng chiều với vận tốc và có độ lớn </w:t>
      </w:r>
      <w:r w:rsidRPr="00C917D3">
        <w:rPr>
          <w:rFonts w:cs="Times New Roman"/>
          <w:position w:val="-4"/>
          <w:sz w:val="26"/>
          <w:szCs w:val="26"/>
        </w:rPr>
        <w:object w:dxaOrig="560" w:dyaOrig="260" w14:anchorId="023893EB">
          <v:shape id="_x0000_i1137" type="#_x0000_t75" style="width:27.75pt;height:12.75pt" o:ole="">
            <v:imagedata r:id="rId246" o:title=""/>
          </v:shape>
          <o:OLEObject Type="Embed" ProgID="Equation.DSMT4" ShapeID="_x0000_i1137" DrawAspect="Content" ObjectID="_1764604418" r:id="rId247"/>
        </w:object>
      </w:r>
      <w:r w:rsidRPr="00C917D3">
        <w:rPr>
          <w:rFonts w:eastAsia="Calibri" w:cs="Times New Roman"/>
          <w:sz w:val="26"/>
          <w:szCs w:val="26"/>
          <w:lang w:val="pl-PL"/>
        </w:rPr>
        <w:t xml:space="preserve">N, khi đó vật dao động với biên độ </w:t>
      </w:r>
      <w:r w:rsidRPr="00C917D3">
        <w:rPr>
          <w:rFonts w:cs="Times New Roman"/>
          <w:position w:val="-12"/>
          <w:sz w:val="26"/>
          <w:szCs w:val="26"/>
        </w:rPr>
        <w:object w:dxaOrig="300" w:dyaOrig="360" w14:anchorId="4F8F4329">
          <v:shape id="_x0000_i1138" type="#_x0000_t75" style="width:15.75pt;height:18.75pt" o:ole="">
            <v:imagedata r:id="rId248" o:title=""/>
          </v:shape>
          <o:OLEObject Type="Embed" ProgID="Equation.DSMT4" ShapeID="_x0000_i1138" DrawAspect="Content" ObjectID="_1764604419" r:id="rId249"/>
        </w:object>
      </w:r>
      <w:r w:rsidRPr="00C917D3">
        <w:rPr>
          <w:rFonts w:eastAsia="Calibri" w:cs="Times New Roman"/>
          <w:sz w:val="26"/>
          <w:szCs w:val="26"/>
          <w:lang w:val="pl-PL"/>
        </w:rPr>
        <w:t xml:space="preserve">. Biết rằng lực </w:t>
      </w:r>
      <w:r w:rsidRPr="00C917D3">
        <w:rPr>
          <w:rFonts w:cs="Times New Roman"/>
          <w:position w:val="-4"/>
          <w:sz w:val="26"/>
          <w:szCs w:val="26"/>
        </w:rPr>
        <w:object w:dxaOrig="200" w:dyaOrig="260" w14:anchorId="46105CDB">
          <v:shape id="_x0000_i1139" type="#_x0000_t75" style="width:10.5pt;height:12.75pt" o:ole="">
            <v:imagedata r:id="rId244" o:title=""/>
          </v:shape>
          <o:OLEObject Type="Embed" ProgID="Equation.DSMT4" ShapeID="_x0000_i1139" DrawAspect="Content" ObjectID="_1764604420" r:id="rId250"/>
        </w:object>
      </w:r>
      <w:r w:rsidRPr="00C917D3">
        <w:rPr>
          <w:rFonts w:eastAsia="Calibri" w:cs="Times New Roman"/>
          <w:sz w:val="26"/>
          <w:szCs w:val="26"/>
          <w:lang w:val="pl-PL"/>
        </w:rPr>
        <w:t xml:space="preserve"> chỉ xuất hiện trong </w:t>
      </w:r>
      <w:r w:rsidRPr="00C917D3">
        <w:rPr>
          <w:rFonts w:cs="Times New Roman"/>
          <w:position w:val="-24"/>
          <w:sz w:val="26"/>
          <w:szCs w:val="26"/>
        </w:rPr>
        <w:object w:dxaOrig="340" w:dyaOrig="620" w14:anchorId="7CC709AF">
          <v:shape id="_x0000_i1140" type="#_x0000_t75" style="width:17.25pt;height:30.75pt" o:ole="">
            <v:imagedata r:id="rId251" o:title=""/>
          </v:shape>
          <o:OLEObject Type="Embed" ProgID="Equation.DSMT4" ShapeID="_x0000_i1140" DrawAspect="Content" ObjectID="_1764604421" r:id="rId252"/>
        </w:object>
      </w:r>
      <w:r w:rsidRPr="00C917D3">
        <w:rPr>
          <w:rFonts w:eastAsia="Calibri" w:cs="Times New Roman"/>
          <w:sz w:val="26"/>
          <w:szCs w:val="26"/>
          <w:lang w:val="pl-PL"/>
        </w:rPr>
        <w:t xml:space="preserve"> s và sau khi lực </w:t>
      </w:r>
      <w:r w:rsidRPr="00C917D3">
        <w:rPr>
          <w:rFonts w:cs="Times New Roman"/>
          <w:position w:val="-4"/>
          <w:sz w:val="26"/>
          <w:szCs w:val="26"/>
        </w:rPr>
        <w:object w:dxaOrig="200" w:dyaOrig="260" w14:anchorId="7ACB6D64">
          <v:shape id="_x0000_i1141" type="#_x0000_t75" style="width:10.5pt;height:12.75pt" o:ole="">
            <v:imagedata r:id="rId244" o:title=""/>
          </v:shape>
          <o:OLEObject Type="Embed" ProgID="Equation.DSMT4" ShapeID="_x0000_i1141" DrawAspect="Content" ObjectID="_1764604422" r:id="rId253"/>
        </w:object>
      </w:r>
      <w:r w:rsidRPr="00C917D3">
        <w:rPr>
          <w:rFonts w:eastAsia="Calibri" w:cs="Times New Roman"/>
          <w:sz w:val="26"/>
          <w:szCs w:val="26"/>
          <w:lang w:val="pl-PL"/>
        </w:rPr>
        <w:t xml:space="preserve"> ngừng tác dụng, vật dao động điều hòa với biên độ </w:t>
      </w:r>
      <w:r w:rsidRPr="00C917D3">
        <w:rPr>
          <w:rFonts w:cs="Times New Roman"/>
          <w:position w:val="-12"/>
          <w:sz w:val="26"/>
          <w:szCs w:val="26"/>
        </w:rPr>
        <w:object w:dxaOrig="340" w:dyaOrig="360" w14:anchorId="6930880B">
          <v:shape id="_x0000_i1142" type="#_x0000_t75" style="width:17.25pt;height:18.75pt" o:ole="">
            <v:imagedata r:id="rId254" o:title=""/>
          </v:shape>
          <o:OLEObject Type="Embed" ProgID="Equation.DSMT4" ShapeID="_x0000_i1142" DrawAspect="Content" ObjectID="_1764604423" r:id="rId255"/>
        </w:object>
      </w:r>
      <w:r w:rsidRPr="00C917D3">
        <w:rPr>
          <w:rFonts w:eastAsia="Calibri" w:cs="Times New Roman"/>
          <w:sz w:val="26"/>
          <w:szCs w:val="26"/>
          <w:lang w:val="pl-PL"/>
        </w:rPr>
        <w:t xml:space="preserve">. Biết trong quá trình dao động, lò xo luôn nằm trong giới hạn đàn hồi. </w:t>
      </w:r>
      <w:r w:rsidRPr="00C917D3">
        <w:rPr>
          <w:rFonts w:eastAsia="Calibri" w:cs="Times New Roman"/>
          <w:sz w:val="26"/>
          <w:szCs w:val="26"/>
          <w:lang w:val="fr-FR"/>
        </w:rPr>
        <w:t xml:space="preserve">Bỏ qua ma sát. Tỉ số </w:t>
      </w:r>
      <w:r w:rsidRPr="00C917D3">
        <w:rPr>
          <w:rFonts w:cs="Times New Roman"/>
          <w:position w:val="-30"/>
          <w:sz w:val="26"/>
          <w:szCs w:val="26"/>
        </w:rPr>
        <w:object w:dxaOrig="400" w:dyaOrig="680" w14:anchorId="05DFEB70">
          <v:shape id="_x0000_i1143" type="#_x0000_t75" style="width:20.25pt;height:34.5pt" o:ole="">
            <v:imagedata r:id="rId256" o:title=""/>
          </v:shape>
          <o:OLEObject Type="Embed" ProgID="Equation.DSMT4" ShapeID="_x0000_i1143" DrawAspect="Content" ObjectID="_1764604424" r:id="rId257"/>
        </w:object>
      </w:r>
      <w:r w:rsidRPr="00C917D3">
        <w:rPr>
          <w:rFonts w:eastAsia="Calibri" w:cs="Times New Roman"/>
          <w:sz w:val="26"/>
          <w:szCs w:val="26"/>
          <w:lang w:val="fr-FR"/>
        </w:rPr>
        <w:t xml:space="preserve"> bằng</w:t>
      </w:r>
    </w:p>
    <w:p w14:paraId="14A4D2F1" w14:textId="77777777" w:rsidR="00F65C5B" w:rsidRPr="00C917D3" w:rsidRDefault="00F65C5B" w:rsidP="0016669E">
      <w:pPr>
        <w:tabs>
          <w:tab w:val="left" w:pos="2835"/>
          <w:tab w:val="left" w:pos="5386"/>
          <w:tab w:val="left" w:pos="7937"/>
        </w:tabs>
        <w:spacing w:after="0" w:line="240" w:lineRule="auto"/>
        <w:ind w:firstLine="283"/>
        <w:jc w:val="both"/>
        <w:rPr>
          <w:rFonts w:eastAsia="Calibri" w:cs="Times New Roman"/>
          <w:sz w:val="26"/>
          <w:szCs w:val="26"/>
          <w:lang w:val="fr-FR"/>
        </w:rPr>
      </w:pPr>
      <w:r w:rsidRPr="00C917D3">
        <w:rPr>
          <w:rFonts w:eastAsia="Calibri" w:cs="Times New Roman"/>
          <w:b/>
          <w:color w:val="0066FF"/>
          <w:sz w:val="26"/>
          <w:szCs w:val="26"/>
          <w:lang w:val="fr-FR"/>
        </w:rPr>
        <w:t>A.</w:t>
      </w:r>
      <w:r w:rsidRPr="00C917D3">
        <w:rPr>
          <w:rFonts w:eastAsia="Calibri" w:cs="Times New Roman"/>
          <w:sz w:val="26"/>
          <w:szCs w:val="26"/>
          <w:lang w:val="fr-FR"/>
        </w:rPr>
        <w:t xml:space="preserve"> </w:t>
      </w:r>
      <w:r w:rsidRPr="00C917D3">
        <w:rPr>
          <w:rFonts w:cs="Times New Roman"/>
          <w:position w:val="-24"/>
          <w:sz w:val="26"/>
          <w:szCs w:val="26"/>
        </w:rPr>
        <w:object w:dxaOrig="480" w:dyaOrig="680" w14:anchorId="7A57C834">
          <v:shape id="_x0000_i1144" type="#_x0000_t75" style="width:24pt;height:34.5pt" o:ole="">
            <v:imagedata r:id="rId258" o:title=""/>
          </v:shape>
          <o:OLEObject Type="Embed" ProgID="Equation.DSMT4" ShapeID="_x0000_i1144" DrawAspect="Content" ObjectID="_1764604425" r:id="rId259"/>
        </w:object>
      </w:r>
      <w:r w:rsidRPr="00C917D3">
        <w:rPr>
          <w:rFonts w:eastAsia="Calibri" w:cs="Times New Roman"/>
          <w:b/>
          <w:sz w:val="26"/>
          <w:szCs w:val="26"/>
          <w:lang w:val="fr-FR"/>
        </w:rPr>
        <w:tab/>
      </w:r>
      <w:r w:rsidRPr="00C917D3">
        <w:rPr>
          <w:rFonts w:eastAsia="Calibri" w:cs="Times New Roman"/>
          <w:b/>
          <w:color w:val="0066FF"/>
          <w:sz w:val="26"/>
          <w:szCs w:val="26"/>
          <w:lang w:val="fr-FR"/>
        </w:rPr>
        <w:t>B.</w:t>
      </w:r>
      <w:r w:rsidRPr="00C917D3">
        <w:rPr>
          <w:rFonts w:eastAsia="Calibri" w:cs="Times New Roman"/>
          <w:b/>
          <w:sz w:val="26"/>
          <w:szCs w:val="26"/>
          <w:lang w:val="fr-FR"/>
        </w:rPr>
        <w:t xml:space="preserve"> </w:t>
      </w:r>
      <w:r w:rsidRPr="00C917D3">
        <w:rPr>
          <w:rFonts w:cs="Times New Roman"/>
          <w:position w:val="-28"/>
          <w:sz w:val="26"/>
          <w:szCs w:val="26"/>
        </w:rPr>
        <w:object w:dxaOrig="480" w:dyaOrig="660" w14:anchorId="14A86CA7">
          <v:shape id="_x0000_i1145" type="#_x0000_t75" style="width:24pt;height:33pt" o:ole="">
            <v:imagedata r:id="rId260" o:title=""/>
          </v:shape>
          <o:OLEObject Type="Embed" ProgID="Equation.DSMT4" ShapeID="_x0000_i1145" DrawAspect="Content" ObjectID="_1764604426" r:id="rId261"/>
        </w:object>
      </w:r>
      <w:r w:rsidRPr="00C917D3">
        <w:rPr>
          <w:rFonts w:eastAsia="Calibri" w:cs="Times New Roman"/>
          <w:b/>
          <w:sz w:val="26"/>
          <w:szCs w:val="26"/>
          <w:lang w:val="fr-FR"/>
        </w:rPr>
        <w:tab/>
      </w:r>
      <w:r w:rsidRPr="00C917D3">
        <w:rPr>
          <w:rFonts w:eastAsia="Calibri" w:cs="Times New Roman"/>
          <w:b/>
          <w:color w:val="0066FF"/>
          <w:sz w:val="26"/>
          <w:szCs w:val="26"/>
          <w:lang w:val="fr-FR"/>
        </w:rPr>
        <w:t>C.</w:t>
      </w:r>
      <w:r w:rsidRPr="00C917D3">
        <w:rPr>
          <w:rFonts w:eastAsia="Calibri" w:cs="Times New Roman"/>
          <w:b/>
          <w:sz w:val="26"/>
          <w:szCs w:val="26"/>
          <w:lang w:val="fr-FR"/>
        </w:rPr>
        <w:t xml:space="preserve"> </w:t>
      </w:r>
      <w:r w:rsidRPr="00C917D3">
        <w:rPr>
          <w:rFonts w:cs="Times New Roman"/>
          <w:position w:val="-28"/>
          <w:sz w:val="26"/>
          <w:szCs w:val="26"/>
        </w:rPr>
        <w:object w:dxaOrig="460" w:dyaOrig="660" w14:anchorId="1C5CFC97">
          <v:shape id="_x0000_i1146" type="#_x0000_t75" style="width:23.25pt;height:33pt" o:ole="">
            <v:imagedata r:id="rId262" o:title=""/>
          </v:shape>
          <o:OLEObject Type="Embed" ProgID="Equation.DSMT4" ShapeID="_x0000_i1146" DrawAspect="Content" ObjectID="_1764604427" r:id="rId263"/>
        </w:object>
      </w:r>
      <w:r w:rsidRPr="00C917D3">
        <w:rPr>
          <w:rFonts w:eastAsia="Calibri" w:cs="Times New Roman"/>
          <w:b/>
          <w:sz w:val="26"/>
          <w:szCs w:val="26"/>
          <w:lang w:val="fr-FR"/>
        </w:rPr>
        <w:tab/>
      </w:r>
      <w:r w:rsidRPr="00C917D3">
        <w:rPr>
          <w:rFonts w:eastAsia="Calibri" w:cs="Times New Roman"/>
          <w:b/>
          <w:color w:val="0066FF"/>
          <w:sz w:val="26"/>
          <w:szCs w:val="26"/>
          <w:lang w:val="fr-FR"/>
        </w:rPr>
        <w:t>D.</w:t>
      </w:r>
      <w:r w:rsidRPr="00C917D3">
        <w:rPr>
          <w:rFonts w:eastAsia="Calibri" w:cs="Times New Roman"/>
          <w:b/>
          <w:sz w:val="26"/>
          <w:szCs w:val="26"/>
          <w:lang w:val="fr-FR"/>
        </w:rPr>
        <w:t xml:space="preserve"> </w:t>
      </w:r>
      <w:r w:rsidRPr="00C917D3">
        <w:rPr>
          <w:rFonts w:cs="Times New Roman"/>
          <w:position w:val="-24"/>
          <w:sz w:val="26"/>
          <w:szCs w:val="26"/>
        </w:rPr>
        <w:object w:dxaOrig="460" w:dyaOrig="680" w14:anchorId="3652EFFE">
          <v:shape id="_x0000_i1147" type="#_x0000_t75" style="width:23.25pt;height:34.5pt" o:ole="">
            <v:imagedata r:id="rId264" o:title=""/>
          </v:shape>
          <o:OLEObject Type="Embed" ProgID="Equation.DSMT4" ShapeID="_x0000_i1147" DrawAspect="Content" ObjectID="_1764604428" r:id="rId265"/>
        </w:object>
      </w:r>
    </w:p>
    <w:bookmarkStart w:id="2" w:name="c40q"/>
    <w:bookmarkEnd w:id="2"/>
    <w:p w14:paraId="1434527A" w14:textId="3076198F" w:rsidR="0065706B" w:rsidRPr="00C917D3" w:rsidRDefault="0065706B" w:rsidP="0016669E">
      <w:pPr>
        <w:spacing w:after="0"/>
        <w:ind w:left="180" w:right="-10"/>
        <w:rPr>
          <w:rFonts w:eastAsia="Times New Roman" w:cs="Times New Roman"/>
          <w:kern w:val="24"/>
          <w:sz w:val="26"/>
          <w:szCs w:val="26"/>
          <w:lang w:val="vi-VN"/>
        </w:rPr>
      </w:pPr>
      <w:r w:rsidRPr="00C917D3">
        <w:rPr>
          <w:rFonts w:eastAsia="Calibri" w:cs="Times New Roman"/>
          <w:noProof/>
          <w:sz w:val="26"/>
          <w:szCs w:val="26"/>
        </w:rPr>
        <mc:AlternateContent>
          <mc:Choice Requires="wpg">
            <w:drawing>
              <wp:anchor distT="0" distB="0" distL="114300" distR="114300" simplePos="0" relativeHeight="251661824" behindDoc="0" locked="0" layoutInCell="1" allowOverlap="1" wp14:anchorId="05DF5FEA" wp14:editId="656F3F17">
                <wp:simplePos x="0" y="0"/>
                <wp:positionH relativeFrom="column">
                  <wp:posOffset>4327795</wp:posOffset>
                </wp:positionH>
                <wp:positionV relativeFrom="paragraph">
                  <wp:posOffset>310155</wp:posOffset>
                </wp:positionV>
                <wp:extent cx="1925213" cy="725098"/>
                <wp:effectExtent l="0" t="0" r="0" b="0"/>
                <wp:wrapSquare wrapText="bothSides"/>
                <wp:docPr id="57" name="Group 57"/>
                <wp:cNvGraphicFramePr/>
                <a:graphic xmlns:a="http://schemas.openxmlformats.org/drawingml/2006/main">
                  <a:graphicData uri="http://schemas.microsoft.com/office/word/2010/wordprocessingGroup">
                    <wpg:wgp>
                      <wpg:cNvGrpSpPr/>
                      <wpg:grpSpPr>
                        <a:xfrm>
                          <a:off x="0" y="0"/>
                          <a:ext cx="1925213" cy="725098"/>
                          <a:chOff x="0" y="-239631"/>
                          <a:chExt cx="1925912" cy="726029"/>
                        </a:xfrm>
                      </wpg:grpSpPr>
                      <wpg:grpSp>
                        <wpg:cNvPr id="58" name="Group 58"/>
                        <wpg:cNvGrpSpPr/>
                        <wpg:grpSpPr>
                          <a:xfrm>
                            <a:off x="161925" y="28575"/>
                            <a:ext cx="1423035" cy="222885"/>
                            <a:chOff x="-325121" y="0"/>
                            <a:chExt cx="1423196" cy="223507"/>
                          </a:xfrm>
                        </wpg:grpSpPr>
                        <wpg:grpSp>
                          <wpg:cNvPr id="59" name="Group 59"/>
                          <wpg:cNvGrpSpPr/>
                          <wpg:grpSpPr>
                            <a:xfrm>
                              <a:off x="-325121" y="0"/>
                              <a:ext cx="1423196" cy="223507"/>
                              <a:chOff x="-670562" y="0"/>
                              <a:chExt cx="1423196" cy="223507"/>
                            </a:xfrm>
                          </wpg:grpSpPr>
                          <wps:wsp>
                            <wps:cNvPr id="60" name="Freeform 21"/>
                            <wps:cNvSpPr>
                              <a:spLocks/>
                            </wps:cNvSpPr>
                            <wps:spPr bwMode="auto">
                              <a:xfrm rot="16200000">
                                <a:off x="285750" y="-98902"/>
                                <a:ext cx="185422" cy="383225"/>
                              </a:xfrm>
                              <a:custGeom>
                                <a:avLst/>
                                <a:gdLst>
                                  <a:gd name="T0" fmla="*/ 1000 w 2000"/>
                                  <a:gd name="T1" fmla="*/ 10 h 4864"/>
                                  <a:gd name="T2" fmla="*/ 1707 w 2000"/>
                                  <a:gd name="T3" fmla="*/ 190 h 4864"/>
                                  <a:gd name="T4" fmla="*/ 2000 w 2000"/>
                                  <a:gd name="T5" fmla="*/ 510 h 4864"/>
                                  <a:gd name="T6" fmla="*/ 1707 w 2000"/>
                                  <a:gd name="T7" fmla="*/ 830 h 4864"/>
                                  <a:gd name="T8" fmla="*/ 1000 w 2000"/>
                                  <a:gd name="T9" fmla="*/ 1010 h 4864"/>
                                  <a:gd name="T10" fmla="*/ 293 w 2000"/>
                                  <a:gd name="T11" fmla="*/ 990 h 4864"/>
                                  <a:gd name="T12" fmla="*/ 0 w 2000"/>
                                  <a:gd name="T13" fmla="*/ 830 h 4864"/>
                                  <a:gd name="T14" fmla="*/ 293 w 2000"/>
                                  <a:gd name="T15" fmla="*/ 670 h 4864"/>
                                  <a:gd name="T16" fmla="*/ 1000 w 2000"/>
                                  <a:gd name="T17" fmla="*/ 650 h 4864"/>
                                  <a:gd name="T18" fmla="*/ 1707 w 2000"/>
                                  <a:gd name="T19" fmla="*/ 830 h 4864"/>
                                  <a:gd name="T20" fmla="*/ 2000 w 2000"/>
                                  <a:gd name="T21" fmla="*/ 1150 h 4864"/>
                                  <a:gd name="T22" fmla="*/ 1707 w 2000"/>
                                  <a:gd name="T23" fmla="*/ 1470 h 4864"/>
                                  <a:gd name="T24" fmla="*/ 1000 w 2000"/>
                                  <a:gd name="T25" fmla="*/ 1650 h 4864"/>
                                  <a:gd name="T26" fmla="*/ 293 w 2000"/>
                                  <a:gd name="T27" fmla="*/ 1630 h 4864"/>
                                  <a:gd name="T28" fmla="*/ 0 w 2000"/>
                                  <a:gd name="T29" fmla="*/ 1470 h 4864"/>
                                  <a:gd name="T30" fmla="*/ 293 w 2000"/>
                                  <a:gd name="T31" fmla="*/ 1310 h 4864"/>
                                  <a:gd name="T32" fmla="*/ 1000 w 2000"/>
                                  <a:gd name="T33" fmla="*/ 1290 h 4864"/>
                                  <a:gd name="T34" fmla="*/ 1707 w 2000"/>
                                  <a:gd name="T35" fmla="*/ 1470 h 4864"/>
                                  <a:gd name="T36" fmla="*/ 2000 w 2000"/>
                                  <a:gd name="T37" fmla="*/ 1790 h 4864"/>
                                  <a:gd name="T38" fmla="*/ 1707 w 2000"/>
                                  <a:gd name="T39" fmla="*/ 2110 h 4864"/>
                                  <a:gd name="T40" fmla="*/ 1000 w 2000"/>
                                  <a:gd name="T41" fmla="*/ 2290 h 4864"/>
                                  <a:gd name="T42" fmla="*/ 293 w 2000"/>
                                  <a:gd name="T43" fmla="*/ 2270 h 4864"/>
                                  <a:gd name="T44" fmla="*/ 0 w 2000"/>
                                  <a:gd name="T45" fmla="*/ 2110 h 4864"/>
                                  <a:gd name="T46" fmla="*/ 293 w 2000"/>
                                  <a:gd name="T47" fmla="*/ 1950 h 4864"/>
                                  <a:gd name="T48" fmla="*/ 1000 w 2000"/>
                                  <a:gd name="T49" fmla="*/ 1930 h 4864"/>
                                  <a:gd name="T50" fmla="*/ 1707 w 2000"/>
                                  <a:gd name="T51" fmla="*/ 2110 h 4864"/>
                                  <a:gd name="T52" fmla="*/ 2000 w 2000"/>
                                  <a:gd name="T53" fmla="*/ 2430 h 4864"/>
                                  <a:gd name="T54" fmla="*/ 1707 w 2000"/>
                                  <a:gd name="T55" fmla="*/ 2750 h 4864"/>
                                  <a:gd name="T56" fmla="*/ 1000 w 2000"/>
                                  <a:gd name="T57" fmla="*/ 2930 h 4864"/>
                                  <a:gd name="T58" fmla="*/ 293 w 2000"/>
                                  <a:gd name="T59" fmla="*/ 2910 h 4864"/>
                                  <a:gd name="T60" fmla="*/ 0 w 2000"/>
                                  <a:gd name="T61" fmla="*/ 2750 h 4864"/>
                                  <a:gd name="T62" fmla="*/ 293 w 2000"/>
                                  <a:gd name="T63" fmla="*/ 2590 h 4864"/>
                                  <a:gd name="T64" fmla="*/ 1000 w 2000"/>
                                  <a:gd name="T65" fmla="*/ 2570 h 4864"/>
                                  <a:gd name="T66" fmla="*/ 1707 w 2000"/>
                                  <a:gd name="T67" fmla="*/ 2750 h 4864"/>
                                  <a:gd name="T68" fmla="*/ 2000 w 2000"/>
                                  <a:gd name="T69" fmla="*/ 3070 h 4864"/>
                                  <a:gd name="T70" fmla="*/ 1707 w 2000"/>
                                  <a:gd name="T71" fmla="*/ 3390 h 4864"/>
                                  <a:gd name="T72" fmla="*/ 1000 w 2000"/>
                                  <a:gd name="T73" fmla="*/ 3570 h 4864"/>
                                  <a:gd name="T74" fmla="*/ 293 w 2000"/>
                                  <a:gd name="T75" fmla="*/ 3550 h 4864"/>
                                  <a:gd name="T76" fmla="*/ 0 w 2000"/>
                                  <a:gd name="T77" fmla="*/ 3390 h 4864"/>
                                  <a:gd name="T78" fmla="*/ 293 w 2000"/>
                                  <a:gd name="T79" fmla="*/ 3230 h 4864"/>
                                  <a:gd name="T80" fmla="*/ 1000 w 2000"/>
                                  <a:gd name="T81" fmla="*/ 3210 h 4864"/>
                                  <a:gd name="T82" fmla="*/ 1707 w 2000"/>
                                  <a:gd name="T83" fmla="*/ 3390 h 4864"/>
                                  <a:gd name="T84" fmla="*/ 2000 w 2000"/>
                                  <a:gd name="T85" fmla="*/ 3710 h 4864"/>
                                  <a:gd name="T86" fmla="*/ 1707 w 2000"/>
                                  <a:gd name="T87" fmla="*/ 4030 h 4864"/>
                                  <a:gd name="T88" fmla="*/ 1000 w 2000"/>
                                  <a:gd name="T89" fmla="*/ 4210 h 4864"/>
                                  <a:gd name="T90" fmla="*/ 293 w 2000"/>
                                  <a:gd name="T91" fmla="*/ 4190 h 4864"/>
                                  <a:gd name="T92" fmla="*/ 0 w 2000"/>
                                  <a:gd name="T93" fmla="*/ 4030 h 4864"/>
                                  <a:gd name="T94" fmla="*/ 293 w 2000"/>
                                  <a:gd name="T95" fmla="*/ 3870 h 4864"/>
                                  <a:gd name="T96" fmla="*/ 1000 w 2000"/>
                                  <a:gd name="T97" fmla="*/ 3850 h 4864"/>
                                  <a:gd name="T98" fmla="*/ 1707 w 2000"/>
                                  <a:gd name="T99" fmla="*/ 4030 h 4864"/>
                                  <a:gd name="T100" fmla="*/ 2000 w 2000"/>
                                  <a:gd name="T101" fmla="*/ 4350 h 4864"/>
                                  <a:gd name="T102" fmla="*/ 1707 w 2000"/>
                                  <a:gd name="T103" fmla="*/ 4670 h 4864"/>
                                  <a:gd name="T104" fmla="*/ 1000 w 2000"/>
                                  <a:gd name="T105" fmla="*/ 4850 h 48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000" h="4864">
                                    <a:moveTo>
                                      <a:pt x="617" y="16"/>
                                    </a:moveTo>
                                    <a:cubicBezTo>
                                      <a:pt x="744" y="8"/>
                                      <a:pt x="872" y="0"/>
                                      <a:pt x="1000" y="10"/>
                                    </a:cubicBezTo>
                                    <a:cubicBezTo>
                                      <a:pt x="1128" y="20"/>
                                      <a:pt x="1265" y="46"/>
                                      <a:pt x="1383" y="76"/>
                                    </a:cubicBezTo>
                                    <a:cubicBezTo>
                                      <a:pt x="1501" y="106"/>
                                      <a:pt x="1617" y="146"/>
                                      <a:pt x="1707" y="190"/>
                                    </a:cubicBezTo>
                                    <a:cubicBezTo>
                                      <a:pt x="1797" y="234"/>
                                      <a:pt x="1875" y="287"/>
                                      <a:pt x="1924" y="340"/>
                                    </a:cubicBezTo>
                                    <a:cubicBezTo>
                                      <a:pt x="1973" y="393"/>
                                      <a:pt x="2000" y="453"/>
                                      <a:pt x="2000" y="510"/>
                                    </a:cubicBezTo>
                                    <a:cubicBezTo>
                                      <a:pt x="2000" y="567"/>
                                      <a:pt x="1973" y="627"/>
                                      <a:pt x="1924" y="680"/>
                                    </a:cubicBezTo>
                                    <a:cubicBezTo>
                                      <a:pt x="1875" y="733"/>
                                      <a:pt x="1797" y="786"/>
                                      <a:pt x="1707" y="830"/>
                                    </a:cubicBezTo>
                                    <a:cubicBezTo>
                                      <a:pt x="1617" y="874"/>
                                      <a:pt x="1501" y="914"/>
                                      <a:pt x="1383" y="944"/>
                                    </a:cubicBezTo>
                                    <a:cubicBezTo>
                                      <a:pt x="1265" y="974"/>
                                      <a:pt x="1128" y="997"/>
                                      <a:pt x="1000" y="1010"/>
                                    </a:cubicBezTo>
                                    <a:cubicBezTo>
                                      <a:pt x="872" y="1023"/>
                                      <a:pt x="735" y="1027"/>
                                      <a:pt x="617" y="1024"/>
                                    </a:cubicBezTo>
                                    <a:cubicBezTo>
                                      <a:pt x="499" y="1021"/>
                                      <a:pt x="383" y="1007"/>
                                      <a:pt x="293" y="990"/>
                                    </a:cubicBezTo>
                                    <a:cubicBezTo>
                                      <a:pt x="203" y="973"/>
                                      <a:pt x="125" y="947"/>
                                      <a:pt x="76" y="920"/>
                                    </a:cubicBezTo>
                                    <a:cubicBezTo>
                                      <a:pt x="27" y="893"/>
                                      <a:pt x="0" y="860"/>
                                      <a:pt x="0" y="830"/>
                                    </a:cubicBezTo>
                                    <a:cubicBezTo>
                                      <a:pt x="0" y="800"/>
                                      <a:pt x="27" y="767"/>
                                      <a:pt x="76" y="740"/>
                                    </a:cubicBezTo>
                                    <a:cubicBezTo>
                                      <a:pt x="125" y="713"/>
                                      <a:pt x="203" y="687"/>
                                      <a:pt x="293" y="670"/>
                                    </a:cubicBezTo>
                                    <a:cubicBezTo>
                                      <a:pt x="383" y="653"/>
                                      <a:pt x="499" y="639"/>
                                      <a:pt x="617" y="636"/>
                                    </a:cubicBezTo>
                                    <a:cubicBezTo>
                                      <a:pt x="735" y="633"/>
                                      <a:pt x="872" y="637"/>
                                      <a:pt x="1000" y="650"/>
                                    </a:cubicBezTo>
                                    <a:cubicBezTo>
                                      <a:pt x="1128" y="663"/>
                                      <a:pt x="1265" y="686"/>
                                      <a:pt x="1383" y="716"/>
                                    </a:cubicBezTo>
                                    <a:cubicBezTo>
                                      <a:pt x="1501" y="746"/>
                                      <a:pt x="1617" y="786"/>
                                      <a:pt x="1707" y="830"/>
                                    </a:cubicBezTo>
                                    <a:cubicBezTo>
                                      <a:pt x="1797" y="874"/>
                                      <a:pt x="1875" y="927"/>
                                      <a:pt x="1924" y="980"/>
                                    </a:cubicBezTo>
                                    <a:cubicBezTo>
                                      <a:pt x="1973" y="1033"/>
                                      <a:pt x="2000" y="1093"/>
                                      <a:pt x="2000" y="1150"/>
                                    </a:cubicBezTo>
                                    <a:cubicBezTo>
                                      <a:pt x="2000" y="1207"/>
                                      <a:pt x="1973" y="1267"/>
                                      <a:pt x="1924" y="1320"/>
                                    </a:cubicBezTo>
                                    <a:cubicBezTo>
                                      <a:pt x="1875" y="1373"/>
                                      <a:pt x="1797" y="1426"/>
                                      <a:pt x="1707" y="1470"/>
                                    </a:cubicBezTo>
                                    <a:cubicBezTo>
                                      <a:pt x="1617" y="1514"/>
                                      <a:pt x="1501" y="1554"/>
                                      <a:pt x="1383" y="1584"/>
                                    </a:cubicBezTo>
                                    <a:cubicBezTo>
                                      <a:pt x="1265" y="1614"/>
                                      <a:pt x="1128" y="1637"/>
                                      <a:pt x="1000" y="1650"/>
                                    </a:cubicBezTo>
                                    <a:cubicBezTo>
                                      <a:pt x="872" y="1663"/>
                                      <a:pt x="735" y="1667"/>
                                      <a:pt x="617" y="1664"/>
                                    </a:cubicBezTo>
                                    <a:cubicBezTo>
                                      <a:pt x="499" y="1661"/>
                                      <a:pt x="383" y="1647"/>
                                      <a:pt x="293" y="1630"/>
                                    </a:cubicBezTo>
                                    <a:cubicBezTo>
                                      <a:pt x="203" y="1613"/>
                                      <a:pt x="125" y="1587"/>
                                      <a:pt x="76" y="1560"/>
                                    </a:cubicBezTo>
                                    <a:cubicBezTo>
                                      <a:pt x="27" y="1533"/>
                                      <a:pt x="0" y="1500"/>
                                      <a:pt x="0" y="1470"/>
                                    </a:cubicBezTo>
                                    <a:cubicBezTo>
                                      <a:pt x="0" y="1440"/>
                                      <a:pt x="27" y="1407"/>
                                      <a:pt x="76" y="1380"/>
                                    </a:cubicBezTo>
                                    <a:cubicBezTo>
                                      <a:pt x="125" y="1353"/>
                                      <a:pt x="203" y="1327"/>
                                      <a:pt x="293" y="1310"/>
                                    </a:cubicBezTo>
                                    <a:cubicBezTo>
                                      <a:pt x="383" y="1293"/>
                                      <a:pt x="499" y="1279"/>
                                      <a:pt x="617" y="1276"/>
                                    </a:cubicBezTo>
                                    <a:cubicBezTo>
                                      <a:pt x="735" y="1273"/>
                                      <a:pt x="872" y="1277"/>
                                      <a:pt x="1000" y="1290"/>
                                    </a:cubicBezTo>
                                    <a:cubicBezTo>
                                      <a:pt x="1128" y="1303"/>
                                      <a:pt x="1265" y="1326"/>
                                      <a:pt x="1383" y="1356"/>
                                    </a:cubicBezTo>
                                    <a:cubicBezTo>
                                      <a:pt x="1501" y="1386"/>
                                      <a:pt x="1617" y="1426"/>
                                      <a:pt x="1707" y="1470"/>
                                    </a:cubicBezTo>
                                    <a:cubicBezTo>
                                      <a:pt x="1797" y="1514"/>
                                      <a:pt x="1875" y="1567"/>
                                      <a:pt x="1924" y="1620"/>
                                    </a:cubicBezTo>
                                    <a:cubicBezTo>
                                      <a:pt x="1973" y="1673"/>
                                      <a:pt x="2000" y="1733"/>
                                      <a:pt x="2000" y="1790"/>
                                    </a:cubicBezTo>
                                    <a:cubicBezTo>
                                      <a:pt x="2000" y="1847"/>
                                      <a:pt x="1973" y="1907"/>
                                      <a:pt x="1924" y="1960"/>
                                    </a:cubicBezTo>
                                    <a:cubicBezTo>
                                      <a:pt x="1875" y="2013"/>
                                      <a:pt x="1797" y="2066"/>
                                      <a:pt x="1707" y="2110"/>
                                    </a:cubicBezTo>
                                    <a:cubicBezTo>
                                      <a:pt x="1617" y="2154"/>
                                      <a:pt x="1501" y="2194"/>
                                      <a:pt x="1383" y="2224"/>
                                    </a:cubicBezTo>
                                    <a:cubicBezTo>
                                      <a:pt x="1265" y="2254"/>
                                      <a:pt x="1128" y="2277"/>
                                      <a:pt x="1000" y="2290"/>
                                    </a:cubicBezTo>
                                    <a:cubicBezTo>
                                      <a:pt x="872" y="2303"/>
                                      <a:pt x="735" y="2307"/>
                                      <a:pt x="617" y="2304"/>
                                    </a:cubicBezTo>
                                    <a:cubicBezTo>
                                      <a:pt x="499" y="2301"/>
                                      <a:pt x="383" y="2287"/>
                                      <a:pt x="293" y="2270"/>
                                    </a:cubicBezTo>
                                    <a:cubicBezTo>
                                      <a:pt x="203" y="2253"/>
                                      <a:pt x="125" y="2227"/>
                                      <a:pt x="76" y="2200"/>
                                    </a:cubicBezTo>
                                    <a:cubicBezTo>
                                      <a:pt x="27" y="2173"/>
                                      <a:pt x="0" y="2140"/>
                                      <a:pt x="0" y="2110"/>
                                    </a:cubicBezTo>
                                    <a:cubicBezTo>
                                      <a:pt x="0" y="2080"/>
                                      <a:pt x="27" y="2047"/>
                                      <a:pt x="76" y="2020"/>
                                    </a:cubicBezTo>
                                    <a:cubicBezTo>
                                      <a:pt x="125" y="1993"/>
                                      <a:pt x="203" y="1967"/>
                                      <a:pt x="293" y="1950"/>
                                    </a:cubicBezTo>
                                    <a:cubicBezTo>
                                      <a:pt x="383" y="1933"/>
                                      <a:pt x="499" y="1919"/>
                                      <a:pt x="617" y="1916"/>
                                    </a:cubicBezTo>
                                    <a:cubicBezTo>
                                      <a:pt x="735" y="1913"/>
                                      <a:pt x="872" y="1917"/>
                                      <a:pt x="1000" y="1930"/>
                                    </a:cubicBezTo>
                                    <a:cubicBezTo>
                                      <a:pt x="1128" y="1943"/>
                                      <a:pt x="1265" y="1966"/>
                                      <a:pt x="1383" y="1996"/>
                                    </a:cubicBezTo>
                                    <a:cubicBezTo>
                                      <a:pt x="1501" y="2026"/>
                                      <a:pt x="1617" y="2066"/>
                                      <a:pt x="1707" y="2110"/>
                                    </a:cubicBezTo>
                                    <a:cubicBezTo>
                                      <a:pt x="1797" y="2154"/>
                                      <a:pt x="1875" y="2207"/>
                                      <a:pt x="1924" y="2260"/>
                                    </a:cubicBezTo>
                                    <a:cubicBezTo>
                                      <a:pt x="1973" y="2313"/>
                                      <a:pt x="2000" y="2373"/>
                                      <a:pt x="2000" y="2430"/>
                                    </a:cubicBezTo>
                                    <a:cubicBezTo>
                                      <a:pt x="2000" y="2487"/>
                                      <a:pt x="1973" y="2547"/>
                                      <a:pt x="1924" y="2600"/>
                                    </a:cubicBezTo>
                                    <a:cubicBezTo>
                                      <a:pt x="1875" y="2653"/>
                                      <a:pt x="1797" y="2706"/>
                                      <a:pt x="1707" y="2750"/>
                                    </a:cubicBezTo>
                                    <a:cubicBezTo>
                                      <a:pt x="1617" y="2794"/>
                                      <a:pt x="1501" y="2834"/>
                                      <a:pt x="1383" y="2864"/>
                                    </a:cubicBezTo>
                                    <a:cubicBezTo>
                                      <a:pt x="1265" y="2894"/>
                                      <a:pt x="1128" y="2917"/>
                                      <a:pt x="1000" y="2930"/>
                                    </a:cubicBezTo>
                                    <a:cubicBezTo>
                                      <a:pt x="872" y="2943"/>
                                      <a:pt x="735" y="2947"/>
                                      <a:pt x="617" y="2944"/>
                                    </a:cubicBezTo>
                                    <a:cubicBezTo>
                                      <a:pt x="499" y="2941"/>
                                      <a:pt x="383" y="2927"/>
                                      <a:pt x="293" y="2910"/>
                                    </a:cubicBezTo>
                                    <a:cubicBezTo>
                                      <a:pt x="203" y="2893"/>
                                      <a:pt x="125" y="2867"/>
                                      <a:pt x="76" y="2840"/>
                                    </a:cubicBezTo>
                                    <a:cubicBezTo>
                                      <a:pt x="27" y="2813"/>
                                      <a:pt x="0" y="2780"/>
                                      <a:pt x="0" y="2750"/>
                                    </a:cubicBezTo>
                                    <a:cubicBezTo>
                                      <a:pt x="0" y="2720"/>
                                      <a:pt x="27" y="2687"/>
                                      <a:pt x="76" y="2660"/>
                                    </a:cubicBezTo>
                                    <a:cubicBezTo>
                                      <a:pt x="125" y="2633"/>
                                      <a:pt x="203" y="2607"/>
                                      <a:pt x="293" y="2590"/>
                                    </a:cubicBezTo>
                                    <a:cubicBezTo>
                                      <a:pt x="383" y="2573"/>
                                      <a:pt x="499" y="2559"/>
                                      <a:pt x="617" y="2556"/>
                                    </a:cubicBezTo>
                                    <a:cubicBezTo>
                                      <a:pt x="735" y="2553"/>
                                      <a:pt x="872" y="2557"/>
                                      <a:pt x="1000" y="2570"/>
                                    </a:cubicBezTo>
                                    <a:cubicBezTo>
                                      <a:pt x="1128" y="2583"/>
                                      <a:pt x="1265" y="2606"/>
                                      <a:pt x="1383" y="2636"/>
                                    </a:cubicBezTo>
                                    <a:cubicBezTo>
                                      <a:pt x="1501" y="2666"/>
                                      <a:pt x="1617" y="2706"/>
                                      <a:pt x="1707" y="2750"/>
                                    </a:cubicBezTo>
                                    <a:cubicBezTo>
                                      <a:pt x="1797" y="2794"/>
                                      <a:pt x="1875" y="2847"/>
                                      <a:pt x="1924" y="2900"/>
                                    </a:cubicBezTo>
                                    <a:cubicBezTo>
                                      <a:pt x="1973" y="2953"/>
                                      <a:pt x="2000" y="3013"/>
                                      <a:pt x="2000" y="3070"/>
                                    </a:cubicBezTo>
                                    <a:cubicBezTo>
                                      <a:pt x="2000" y="3127"/>
                                      <a:pt x="1973" y="3187"/>
                                      <a:pt x="1924" y="3240"/>
                                    </a:cubicBezTo>
                                    <a:cubicBezTo>
                                      <a:pt x="1875" y="3293"/>
                                      <a:pt x="1797" y="3346"/>
                                      <a:pt x="1707" y="3390"/>
                                    </a:cubicBezTo>
                                    <a:cubicBezTo>
                                      <a:pt x="1617" y="3434"/>
                                      <a:pt x="1501" y="3474"/>
                                      <a:pt x="1383" y="3504"/>
                                    </a:cubicBezTo>
                                    <a:cubicBezTo>
                                      <a:pt x="1265" y="3534"/>
                                      <a:pt x="1128" y="3557"/>
                                      <a:pt x="1000" y="3570"/>
                                    </a:cubicBezTo>
                                    <a:cubicBezTo>
                                      <a:pt x="872" y="3583"/>
                                      <a:pt x="735" y="3587"/>
                                      <a:pt x="617" y="3584"/>
                                    </a:cubicBezTo>
                                    <a:cubicBezTo>
                                      <a:pt x="499" y="3581"/>
                                      <a:pt x="383" y="3567"/>
                                      <a:pt x="293" y="3550"/>
                                    </a:cubicBezTo>
                                    <a:cubicBezTo>
                                      <a:pt x="203" y="3533"/>
                                      <a:pt x="125" y="3507"/>
                                      <a:pt x="76" y="3480"/>
                                    </a:cubicBezTo>
                                    <a:cubicBezTo>
                                      <a:pt x="27" y="3453"/>
                                      <a:pt x="0" y="3420"/>
                                      <a:pt x="0" y="3390"/>
                                    </a:cubicBezTo>
                                    <a:cubicBezTo>
                                      <a:pt x="0" y="3360"/>
                                      <a:pt x="27" y="3327"/>
                                      <a:pt x="76" y="3300"/>
                                    </a:cubicBezTo>
                                    <a:cubicBezTo>
                                      <a:pt x="125" y="3273"/>
                                      <a:pt x="203" y="3247"/>
                                      <a:pt x="293" y="3230"/>
                                    </a:cubicBezTo>
                                    <a:cubicBezTo>
                                      <a:pt x="383" y="3213"/>
                                      <a:pt x="499" y="3199"/>
                                      <a:pt x="617" y="3196"/>
                                    </a:cubicBezTo>
                                    <a:cubicBezTo>
                                      <a:pt x="735" y="3193"/>
                                      <a:pt x="872" y="3197"/>
                                      <a:pt x="1000" y="3210"/>
                                    </a:cubicBezTo>
                                    <a:cubicBezTo>
                                      <a:pt x="1128" y="3223"/>
                                      <a:pt x="1265" y="3246"/>
                                      <a:pt x="1383" y="3276"/>
                                    </a:cubicBezTo>
                                    <a:cubicBezTo>
                                      <a:pt x="1501" y="3306"/>
                                      <a:pt x="1617" y="3346"/>
                                      <a:pt x="1707" y="3390"/>
                                    </a:cubicBezTo>
                                    <a:cubicBezTo>
                                      <a:pt x="1797" y="3434"/>
                                      <a:pt x="1875" y="3487"/>
                                      <a:pt x="1924" y="3540"/>
                                    </a:cubicBezTo>
                                    <a:cubicBezTo>
                                      <a:pt x="1973" y="3593"/>
                                      <a:pt x="2000" y="3653"/>
                                      <a:pt x="2000" y="3710"/>
                                    </a:cubicBezTo>
                                    <a:cubicBezTo>
                                      <a:pt x="2000" y="3767"/>
                                      <a:pt x="1973" y="3827"/>
                                      <a:pt x="1924" y="3880"/>
                                    </a:cubicBezTo>
                                    <a:cubicBezTo>
                                      <a:pt x="1875" y="3933"/>
                                      <a:pt x="1797" y="3986"/>
                                      <a:pt x="1707" y="4030"/>
                                    </a:cubicBezTo>
                                    <a:cubicBezTo>
                                      <a:pt x="1617" y="4074"/>
                                      <a:pt x="1501" y="4114"/>
                                      <a:pt x="1383" y="4144"/>
                                    </a:cubicBezTo>
                                    <a:cubicBezTo>
                                      <a:pt x="1265" y="4174"/>
                                      <a:pt x="1128" y="4197"/>
                                      <a:pt x="1000" y="4210"/>
                                    </a:cubicBezTo>
                                    <a:cubicBezTo>
                                      <a:pt x="872" y="4223"/>
                                      <a:pt x="735" y="4227"/>
                                      <a:pt x="617" y="4224"/>
                                    </a:cubicBezTo>
                                    <a:cubicBezTo>
                                      <a:pt x="499" y="4221"/>
                                      <a:pt x="383" y="4207"/>
                                      <a:pt x="293" y="4190"/>
                                    </a:cubicBezTo>
                                    <a:cubicBezTo>
                                      <a:pt x="203" y="4173"/>
                                      <a:pt x="125" y="4147"/>
                                      <a:pt x="76" y="4120"/>
                                    </a:cubicBezTo>
                                    <a:cubicBezTo>
                                      <a:pt x="27" y="4093"/>
                                      <a:pt x="0" y="4060"/>
                                      <a:pt x="0" y="4030"/>
                                    </a:cubicBezTo>
                                    <a:cubicBezTo>
                                      <a:pt x="0" y="4000"/>
                                      <a:pt x="27" y="3967"/>
                                      <a:pt x="76" y="3940"/>
                                    </a:cubicBezTo>
                                    <a:cubicBezTo>
                                      <a:pt x="125" y="3913"/>
                                      <a:pt x="203" y="3887"/>
                                      <a:pt x="293" y="3870"/>
                                    </a:cubicBezTo>
                                    <a:cubicBezTo>
                                      <a:pt x="383" y="3853"/>
                                      <a:pt x="499" y="3839"/>
                                      <a:pt x="617" y="3836"/>
                                    </a:cubicBezTo>
                                    <a:cubicBezTo>
                                      <a:pt x="735" y="3833"/>
                                      <a:pt x="872" y="3837"/>
                                      <a:pt x="1000" y="3850"/>
                                    </a:cubicBezTo>
                                    <a:cubicBezTo>
                                      <a:pt x="1128" y="3863"/>
                                      <a:pt x="1265" y="3886"/>
                                      <a:pt x="1383" y="3916"/>
                                    </a:cubicBezTo>
                                    <a:cubicBezTo>
                                      <a:pt x="1501" y="3946"/>
                                      <a:pt x="1617" y="3986"/>
                                      <a:pt x="1707" y="4030"/>
                                    </a:cubicBezTo>
                                    <a:cubicBezTo>
                                      <a:pt x="1797" y="4074"/>
                                      <a:pt x="1875" y="4127"/>
                                      <a:pt x="1924" y="4180"/>
                                    </a:cubicBezTo>
                                    <a:cubicBezTo>
                                      <a:pt x="1973" y="4233"/>
                                      <a:pt x="2000" y="4293"/>
                                      <a:pt x="2000" y="4350"/>
                                    </a:cubicBezTo>
                                    <a:cubicBezTo>
                                      <a:pt x="2000" y="4407"/>
                                      <a:pt x="1973" y="4467"/>
                                      <a:pt x="1924" y="4520"/>
                                    </a:cubicBezTo>
                                    <a:cubicBezTo>
                                      <a:pt x="1875" y="4573"/>
                                      <a:pt x="1797" y="4626"/>
                                      <a:pt x="1707" y="4670"/>
                                    </a:cubicBezTo>
                                    <a:cubicBezTo>
                                      <a:pt x="1617" y="4714"/>
                                      <a:pt x="1501" y="4754"/>
                                      <a:pt x="1383" y="4784"/>
                                    </a:cubicBezTo>
                                    <a:cubicBezTo>
                                      <a:pt x="1265" y="4814"/>
                                      <a:pt x="1128" y="4837"/>
                                      <a:pt x="1000" y="4850"/>
                                    </a:cubicBezTo>
                                    <a:cubicBezTo>
                                      <a:pt x="872" y="4863"/>
                                      <a:pt x="744" y="4863"/>
                                      <a:pt x="617" y="4864"/>
                                    </a:cubicBezTo>
                                  </a:path>
                                </a:pathLst>
                              </a:custGeom>
                              <a:noFill/>
                              <a:ln w="9525">
                                <a:solidFill>
                                  <a:sysClr val="windowText" lastClr="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1" name="Straight Connector 61"/>
                            <wps:cNvCnPr/>
                            <wps:spPr>
                              <a:xfrm flipH="1">
                                <a:off x="0" y="120173"/>
                                <a:ext cx="182880" cy="0"/>
                              </a:xfrm>
                              <a:prstGeom prst="line">
                                <a:avLst/>
                              </a:prstGeom>
                              <a:noFill/>
                              <a:ln w="9525" cap="flat" cmpd="sng" algn="ctr">
                                <a:solidFill>
                                  <a:srgbClr val="4F81BD">
                                    <a:shade val="95000"/>
                                    <a:satMod val="105000"/>
                                  </a:srgbClr>
                                </a:solidFill>
                                <a:prstDash val="solid"/>
                              </a:ln>
                              <a:effectLst/>
                            </wps:spPr>
                            <wps:bodyPr/>
                          </wps:wsp>
                          <wps:wsp>
                            <wps:cNvPr id="62" name="Straight Connector 62"/>
                            <wps:cNvCnPr/>
                            <wps:spPr>
                              <a:xfrm flipH="1">
                                <a:off x="569754" y="110648"/>
                                <a:ext cx="182880" cy="0"/>
                              </a:xfrm>
                              <a:prstGeom prst="line">
                                <a:avLst/>
                              </a:prstGeom>
                              <a:noFill/>
                              <a:ln w="9525" cap="flat" cmpd="sng" algn="ctr">
                                <a:solidFill>
                                  <a:srgbClr val="4F81BD">
                                    <a:shade val="95000"/>
                                    <a:satMod val="105000"/>
                                  </a:srgbClr>
                                </a:solidFill>
                                <a:prstDash val="solid"/>
                              </a:ln>
                              <a:effectLst/>
                            </wps:spPr>
                            <wps:bodyPr/>
                          </wps:wsp>
                          <wps:wsp>
                            <wps:cNvPr id="63" name="Straight Connector 63"/>
                            <wps:cNvCnPr/>
                            <wps:spPr>
                              <a:xfrm flipV="1">
                                <a:off x="-393703" y="10304"/>
                                <a:ext cx="1" cy="213203"/>
                              </a:xfrm>
                              <a:prstGeom prst="line">
                                <a:avLst/>
                              </a:prstGeom>
                              <a:noFill/>
                              <a:ln w="19050" cap="flat" cmpd="sng" algn="ctr">
                                <a:solidFill>
                                  <a:srgbClr val="4F81BD">
                                    <a:shade val="95000"/>
                                    <a:satMod val="105000"/>
                                  </a:srgbClr>
                                </a:solidFill>
                                <a:prstDash val="solid"/>
                              </a:ln>
                              <a:effectLst/>
                            </wps:spPr>
                            <wps:bodyPr/>
                          </wps:wsp>
                          <wps:wsp>
                            <wps:cNvPr id="111" name="Straight Connector 111"/>
                            <wps:cNvCnPr/>
                            <wps:spPr>
                              <a:xfrm flipH="1">
                                <a:off x="-398135" y="125712"/>
                                <a:ext cx="182880" cy="0"/>
                              </a:xfrm>
                              <a:prstGeom prst="line">
                                <a:avLst/>
                              </a:prstGeom>
                              <a:noFill/>
                              <a:ln w="9525" cap="flat" cmpd="sng" algn="ctr">
                                <a:solidFill>
                                  <a:srgbClr val="4F81BD">
                                    <a:shade val="95000"/>
                                    <a:satMod val="105000"/>
                                  </a:srgbClr>
                                </a:solidFill>
                                <a:prstDash val="solid"/>
                              </a:ln>
                              <a:effectLst/>
                            </wps:spPr>
                            <wps:bodyPr/>
                          </wps:wsp>
                          <wps:wsp>
                            <wps:cNvPr id="112" name="Straight Connector 112"/>
                            <wps:cNvCnPr/>
                            <wps:spPr>
                              <a:xfrm flipH="1">
                                <a:off x="-670562" y="126126"/>
                                <a:ext cx="182880" cy="0"/>
                              </a:xfrm>
                              <a:prstGeom prst="line">
                                <a:avLst/>
                              </a:prstGeom>
                              <a:noFill/>
                              <a:ln w="9525" cap="flat" cmpd="sng" algn="ctr">
                                <a:solidFill>
                                  <a:srgbClr val="4F81BD">
                                    <a:shade val="95000"/>
                                    <a:satMod val="105000"/>
                                  </a:srgbClr>
                                </a:solidFill>
                                <a:prstDash val="solid"/>
                              </a:ln>
                              <a:effectLst/>
                            </wps:spPr>
                            <wps:bodyPr/>
                          </wps:wsp>
                          <wps:wsp>
                            <wps:cNvPr id="113" name="Straight Connector 113"/>
                            <wps:cNvCnPr/>
                            <wps:spPr>
                              <a:xfrm flipV="1">
                                <a:off x="-475612" y="10304"/>
                                <a:ext cx="1" cy="213203"/>
                              </a:xfrm>
                              <a:prstGeom prst="line">
                                <a:avLst/>
                              </a:prstGeom>
                              <a:noFill/>
                              <a:ln w="19050" cap="flat" cmpd="sng" algn="ctr">
                                <a:solidFill>
                                  <a:srgbClr val="4F81BD">
                                    <a:shade val="95000"/>
                                    <a:satMod val="105000"/>
                                  </a:srgbClr>
                                </a:solidFill>
                                <a:prstDash val="solid"/>
                              </a:ln>
                              <a:effectLst/>
                            </wps:spPr>
                            <wps:bodyPr/>
                          </wps:wsp>
                          <wps:wsp>
                            <wps:cNvPr id="114" name="Straight Connector 114"/>
                            <wps:cNvCnPr/>
                            <wps:spPr>
                              <a:xfrm flipV="1">
                                <a:off x="-576688" y="14481"/>
                                <a:ext cx="304820" cy="180929"/>
                              </a:xfrm>
                              <a:prstGeom prst="line">
                                <a:avLst/>
                              </a:prstGeom>
                              <a:noFill/>
                              <a:ln w="9525" cap="flat" cmpd="sng" algn="ctr">
                                <a:solidFill>
                                  <a:srgbClr val="4F81BD">
                                    <a:shade val="95000"/>
                                    <a:satMod val="105000"/>
                                  </a:srgbClr>
                                </a:solidFill>
                                <a:prstDash val="solid"/>
                                <a:headEnd type="none" w="med" len="med"/>
                                <a:tailEnd type="triangle" w="med" len="med"/>
                              </a:ln>
                              <a:effectLst/>
                            </wps:spPr>
                            <wps:bodyPr/>
                          </wps:wsp>
                        </wpg:grpSp>
                        <wps:wsp>
                          <wps:cNvPr id="115" name="Rectangle 115"/>
                          <wps:cNvSpPr/>
                          <wps:spPr>
                            <a:xfrm>
                              <a:off x="123825" y="76200"/>
                              <a:ext cx="223520" cy="100065"/>
                            </a:xfrm>
                            <a:prstGeom prst="rect">
                              <a:avLst/>
                            </a:prstGeom>
                            <a:noFill/>
                            <a:ln w="127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16" name="Text Box 116"/>
                        <wps:cNvSpPr txBox="1"/>
                        <wps:spPr>
                          <a:xfrm>
                            <a:off x="0" y="-261"/>
                            <a:ext cx="342389" cy="473682"/>
                          </a:xfrm>
                          <a:prstGeom prst="rect">
                            <a:avLst/>
                          </a:prstGeom>
                          <a:noFill/>
                          <a:ln w="6350">
                            <a:noFill/>
                          </a:ln>
                          <a:effectLst/>
                        </wps:spPr>
                        <wps:txbx>
                          <w:txbxContent>
                            <w:p w14:paraId="468EFBBE" w14:textId="77777777" w:rsidR="003B4DD8" w:rsidRPr="00EC007B" w:rsidRDefault="003B4DD8" w:rsidP="0065706B">
                              <w:pPr>
                                <w:rPr>
                                  <w:rFonts w:cs="Times New Roman"/>
                                </w:rPr>
                              </w:pPr>
                              <w:r w:rsidRPr="00EC007B">
                                <w:rPr>
                                  <w:rFonts w:cs="Times New Roman"/>
                                  <w:position w:val="-4"/>
                                </w:rPr>
                                <w:object w:dxaOrig="240" w:dyaOrig="400" w14:anchorId="70715321">
                                  <v:shape id="_x0000_i2613" type="#_x0000_t75" style="width:12pt;height:20.25pt" o:ole="">
                                    <v:imagedata r:id="rId266" o:title=""/>
                                  </v:shape>
                                  <o:OLEObject Type="Embed" ProgID="Equation.DSMT4" ShapeID="_x0000_i2613" DrawAspect="Content" ObjectID="_1764605879" r:id="rId267"/>
                                </w:object>
                              </w:r>
                              <w:r w:rsidRPr="00EC007B">
                                <w:rPr>
                                  <w:rFonts w:cs="Times New Roman"/>
                                </w:rPr>
                                <w:t xml:space="preserve">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wps:wsp>
                        <wps:cNvPr id="117" name="Text Box 117"/>
                        <wps:cNvSpPr txBox="1"/>
                        <wps:spPr>
                          <a:xfrm>
                            <a:off x="1418998" y="-195"/>
                            <a:ext cx="506914" cy="473682"/>
                          </a:xfrm>
                          <a:prstGeom prst="rect">
                            <a:avLst/>
                          </a:prstGeom>
                          <a:noFill/>
                          <a:ln w="6350">
                            <a:noFill/>
                          </a:ln>
                          <a:effectLst/>
                        </wps:spPr>
                        <wps:txbx>
                          <w:txbxContent>
                            <w:p w14:paraId="5E6FB5CD" w14:textId="77777777" w:rsidR="003B4DD8" w:rsidRPr="00EC007B" w:rsidRDefault="003B4DD8" w:rsidP="0065706B">
                              <w:pPr>
                                <w:rPr>
                                  <w:rFonts w:cs="Times New Roman"/>
                                </w:rPr>
                              </w:pPr>
                              <w:r w:rsidRPr="00EC007B">
                                <w:rPr>
                                  <w:rFonts w:cs="Times New Roman"/>
                                  <w:position w:val="-4"/>
                                </w:rPr>
                                <w:object w:dxaOrig="220" w:dyaOrig="400" w14:anchorId="5844B20E">
                                  <v:shape id="_x0000_i2614" type="#_x0000_t75" style="width:12pt;height:20.25pt" o:ole="">
                                    <v:imagedata r:id="rId268" o:title=""/>
                                  </v:shape>
                                  <o:OLEObject Type="Embed" ProgID="Equation.DSMT4" ShapeID="_x0000_i2614" DrawAspect="Content" ObjectID="_1764605880" r:id="rId269"/>
                                </w:object>
                              </w:r>
                              <w:r w:rsidRPr="00EC007B">
                                <w:rPr>
                                  <w:rFonts w:cs="Times New Roman"/>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wps:wsp>
                        <wps:cNvPr id="118" name="Text Box 118"/>
                        <wps:cNvSpPr txBox="1"/>
                        <wps:spPr>
                          <a:xfrm>
                            <a:off x="578806" y="-113088"/>
                            <a:ext cx="308087" cy="420274"/>
                          </a:xfrm>
                          <a:prstGeom prst="rect">
                            <a:avLst/>
                          </a:prstGeom>
                          <a:noFill/>
                          <a:ln w="6350">
                            <a:noFill/>
                          </a:ln>
                          <a:effectLst/>
                        </wps:spPr>
                        <wps:txbx>
                          <w:txbxContent>
                            <w:p w14:paraId="1B760FA9" w14:textId="77777777" w:rsidR="003B4DD8" w:rsidRPr="00EC007B" w:rsidRDefault="003B4DD8" w:rsidP="0065706B">
                              <w:pPr>
                                <w:rPr>
                                  <w:rFonts w:cs="Times New Roman"/>
                                  <w:lang w:val="vi-VN"/>
                                </w:rPr>
                              </w:pPr>
                              <w:r w:rsidRPr="00EC007B">
                                <w:rPr>
                                  <w:rFonts w:cs="Times New Roman"/>
                                  <w:lang w:val="vi-VN"/>
                                </w:rPr>
                                <w:t>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wps:wsp>
                        <wps:cNvPr id="119" name="Text Box 119"/>
                        <wps:cNvSpPr txBox="1"/>
                        <wps:spPr>
                          <a:xfrm>
                            <a:off x="1067052" y="-239631"/>
                            <a:ext cx="298558" cy="420274"/>
                          </a:xfrm>
                          <a:prstGeom prst="rect">
                            <a:avLst/>
                          </a:prstGeom>
                          <a:noFill/>
                          <a:ln w="6350">
                            <a:noFill/>
                          </a:ln>
                          <a:effectLst/>
                        </wps:spPr>
                        <wps:txbx>
                          <w:txbxContent>
                            <w:p w14:paraId="0650F591" w14:textId="77777777" w:rsidR="003B4DD8" w:rsidRPr="00EC007B" w:rsidRDefault="003B4DD8" w:rsidP="0065706B">
                              <w:pPr>
                                <w:rPr>
                                  <w:rFonts w:cs="Times New Roman"/>
                                  <w:lang w:val="vi-VN"/>
                                </w:rPr>
                              </w:pPr>
                              <w:r w:rsidRPr="00EC007B">
                                <w:rPr>
                                  <w:rFonts w:cs="Times New Roman"/>
                                  <w:lang w:val="vi-VN"/>
                                </w:rPr>
                                <w:t>L</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wps:wsp>
                        <wps:cNvPr id="120" name="Text Box 120"/>
                        <wps:cNvSpPr txBox="1"/>
                        <wps:spPr>
                          <a:xfrm>
                            <a:off x="255706" y="-159547"/>
                            <a:ext cx="308087" cy="420274"/>
                          </a:xfrm>
                          <a:prstGeom prst="rect">
                            <a:avLst/>
                          </a:prstGeom>
                          <a:noFill/>
                          <a:ln w="6350">
                            <a:noFill/>
                          </a:ln>
                          <a:effectLst/>
                        </wps:spPr>
                        <wps:txbx>
                          <w:txbxContent>
                            <w:p w14:paraId="19906EE0" w14:textId="77777777" w:rsidR="003B4DD8" w:rsidRPr="00EC007B" w:rsidRDefault="003B4DD8" w:rsidP="0065706B">
                              <w:pPr>
                                <w:rPr>
                                  <w:rFonts w:cs="Times New Roman"/>
                                  <w:lang w:val="vi-VN"/>
                                </w:rPr>
                              </w:pPr>
                              <w:r w:rsidRPr="00EC007B">
                                <w:rPr>
                                  <w:rFonts w:cs="Times New Roman"/>
                                  <w:lang w:val="vi-VN"/>
                                </w:rPr>
                                <w:t>C</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wps:wsp>
                        <wps:cNvPr id="121" name="Text Box 121"/>
                        <wps:cNvSpPr txBox="1"/>
                        <wps:spPr>
                          <a:xfrm>
                            <a:off x="337466" y="12716"/>
                            <a:ext cx="370975" cy="473682"/>
                          </a:xfrm>
                          <a:prstGeom prst="rect">
                            <a:avLst/>
                          </a:prstGeom>
                          <a:noFill/>
                          <a:ln w="6350">
                            <a:noFill/>
                          </a:ln>
                          <a:effectLst/>
                        </wps:spPr>
                        <wps:txbx>
                          <w:txbxContent>
                            <w:p w14:paraId="1D686E2C" w14:textId="77777777" w:rsidR="003B4DD8" w:rsidRPr="00EC007B" w:rsidRDefault="003B4DD8" w:rsidP="0065706B">
                              <w:pPr>
                                <w:rPr>
                                  <w:rFonts w:cs="Times New Roman"/>
                                </w:rPr>
                              </w:pPr>
                              <w:r w:rsidRPr="00EC007B">
                                <w:rPr>
                                  <w:rFonts w:cs="Times New Roman"/>
                                  <w:position w:val="-4"/>
                                </w:rPr>
                                <w:object w:dxaOrig="279" w:dyaOrig="400" w14:anchorId="20EF7501">
                                  <v:shape id="_x0000_i2615" type="#_x0000_t75" style="width:14.25pt;height:20.25pt" o:ole="">
                                    <v:imagedata r:id="rId270" o:title=""/>
                                  </v:shape>
                                  <o:OLEObject Type="Embed" ProgID="Equation.DSMT4" ShapeID="_x0000_i2615" DrawAspect="Content" ObjectID="_1764605881" r:id="rId271"/>
                                </w:object>
                              </w:r>
                              <w:r w:rsidRPr="00EC007B">
                                <w:rPr>
                                  <w:rFonts w:cs="Times New Roman"/>
                                </w:rPr>
                                <w:t xml:space="preserve">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wpg:wgp>
                  </a:graphicData>
                </a:graphic>
                <wp14:sizeRelH relativeFrom="margin">
                  <wp14:pctWidth>0</wp14:pctWidth>
                </wp14:sizeRelH>
                <wp14:sizeRelV relativeFrom="margin">
                  <wp14:pctHeight>0</wp14:pctHeight>
                </wp14:sizeRelV>
              </wp:anchor>
            </w:drawing>
          </mc:Choice>
          <mc:Fallback>
            <w:pict>
              <v:group id="Group 57" o:spid="_x0000_s1026" style="position:absolute;left:0;text-align:left;margin-left:340.75pt;margin-top:24.4pt;width:151.6pt;height:57.1pt;z-index:251661824;mso-width-relative:margin;mso-height-relative:margin" coordorigin=",-2396" coordsize="19259,7260"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P47TgsxMAAJpwAAAOAAAAZHJzL2Uyb0RvYy54bWzsXW1vG7kR/l6g/2GhjwV8Fvd9jfMVuTi+ Fri2hyZtP28k2RYqa9WVEjtX9L/3GZLD5axNhesmaa51cPBJu1ySM/PMK7nUt7+9v90k71f9ft1t z2fqm/ksWW0X3XK9vT6f/eXN5Uk9S/aHdrtsN912dT77sNrPfvvdr3/17d3ubJV2N91mueoTdLLd n93tzmc3h8Pu7PR0v7hZ3bb7b7rdaoubV11/2x7wtb8+XfbtHXq/3Zym83l5etf1y13fLVb7Pa5e mJuz73T/V1erxeFPV1f71SHZnM8wt4P+2+u/b+nv6XfftmfXfbu7WS/sNNonzOK2XW8xqOvqoj20 ybt+/aCr2/Wi7/bd1eGbRXd72l1drRcrTQOoUfMRNT/03budpuX67O5659gE1o749ORuF398/1Of rJfns6KaJdv2FjLSwyb4Dubc7a7P0OaHfvd691NvL1ybb0Tv/VV/S/8HJcm9ZusHx9bV/SFZ4KJq 0iJV2SxZ4F6VFvOmNnxf3EA4w2MnadaUmeJ7r7zHG5Xy4+U8bajJKQ9+SnN0U3Jf3NyZPiBR0Kcn MZE+VRIxswSEpHVRFWaujtA8zeYZbhOhaZrWtW3gCD3J0kKlSndgwbe4cYTicdWU/HhWzLUIJhPa jAjV7JpI6CMT9al8ZJrt2UBlWc2LEhIbsPB0KmEX9gP09/8Z9F/ftLuV1qg9wdpCo4RlMNC47Fcr MjYJZKTBrpsR9Ank+92P3eLvewLf3c67Q1/2aJO8vftDt4QGte8OnTYHpB5J38HsqBLmCv/0Zast GkIYG2w6aepmno7gVBd5anGf1VkK4Pm4B8Pf7Q8/rDqtgO37H/cH3IYJWuKT+WCpeoMxrm43MGy/ OU0UJpHcJTQbM9z1kpsBl16z5CbJ6zIfN8KEhkbVvAr0BXUfmjXzQGe514pmFOgMKuU6K1SoM2iO a6XCM4Odc83qLNQZrIVrdYRl0DWvWXBqypdA2mQBOpUvgSbINTKGbtQQz8jgukZhOpUQQXhmvgig 3gF5KiGDsECVL4SyCHYnpBAWqfLFEKY1FVIIz44MtGOdUsHpkXIO7cLTS31RqDzIvdSXxRHQkQca xg2zL/WlEUZd6gtDlUGVSH1phGAH5+zNLUxrJmQRxB3CAa+7LKhgmRBFWLSZEEUaVLFMiCIsWvL2 gyiOkCtEcWR+QhZVeH6+LI4Yu8wXR6qC/Mt9cRyBXu7LIw3zL/flEYZe7osjTYOakfviCEEv92Vx jFYhiyD0ciGKJmgFciGKsGhzXxSqCapZIUQRhl4hRBEWbSFEEZ5fIWSRh+fny+II9AohjirIv8IX xxHoUYLiVA2QCjmNwpdHGHqFL460CWoGBYdu2BD0SiGLMK0UFLvOwnMrhSiKoBVAdDZ0d4R1pRBF EVSzUogiDL1SiOIIuUIUYeiVviyyeXB+lS+LI9CrfHFkWZB/lS+OI/yrfHlkYf5VvjzC4kXeOIgt K4KaUfniCEGv8mVxjFYhi6DVq4QokM8GIr1aiCIs2lqIIg2qWS1EEYZeLUQRFm0tRHFkfkIWVXh+ viyOQK/2xZHPw/zzxXEEerUvjzzMv8aXRxh6jS+OXAU1o/HFEYJe48viCK2NkEUQeo0QRR20AlQi cUb0COsaXxRZHVQzlKO8/sLQa4QowqLFlLwOj6S1ai6kgYJPQNkUSgNRU1RzIZIjidrcl8kRJqq5 L5VcchGlKVdtaG+4ALG439oKBD4lLVWCTdlj1+2p2kflCJQ83ugSC7pAKypXBBqDcmqc2drH8cYg ihpzoeR4Y8CIGnOR7XhjYIQac+nxeGNK96k18nlTsflIc0sjUvao5pZKFUcm5eR6MnGEKkspcuqY yVBOTb2bgtnHpWlJRUoc1bsl1ZW+jjOSEl49mThSKaHVzeNIpZSVmpsS9UdJpZRUN48jlTJO3TxO qpklNYsjNbOkIh+M4TulgzQZpHtRzS2pSOeimltSkbBFNbekIiGLam5JRb4V05zSLSIV6VRUc0sq sqWo5pZUJENRzS2pZvHloxCjVEfPPY5USmWoObKVmMnYCv4bZCNRzS2pSDaimltSkUtENbekIlWI aU6ZApGKTCCquZUqAv2o5pZUswD0UTFRHK8nE0dqZUlFKB4zGYrEqXdE2lHNLakIpKOaW1LNUtZH Sa0tqQiDo3q3pCLKjWlOQS6Riig2qrklFXFqVHNLKuLQqOaWVISZUc0tqYgiY5rrIJJopSAx7gFL LcWAcQ9YeinE8x4wMrYRXI8V9PHaeT9LsHb+lp5pz3btgQI//pjcYeUT2dYsuTmf6eUjunPbvV+9 6XSbA0WAJdX/QRxCEzPw0GDx7u168f3qZ795ReU/NLfLxjvdR03JOy7aVSxzkQJZ07O+TKSI/uQ3 +4yycQBCGUOS7l+lVDXBALmeJCg1l7ESpy9Dqc3cZZ/ym32moECf6J3LvhwfRmMgBzHtAfjoQSrK dzBIikjCp6OmcgNdNzrpCGlouQHXMzj76EEaKoXQQ0anuDMjclzPjV98cB2rdtGDuM4K4xu4M8WD l1ix8ClkSkqYwmhKmC0VlgT8zpiNFUyZuG5lguWl+EFYwDUqQ35nDIgGy2/+dQZXA8Tjehx+GajN aBDGdWMslGPjoCMThMLqhlRU8KuiFRAIHteFUJhyXI8nJacU23SmjR5PmdkC9RaDoM6h22OpNJpd KaXIGIPA5LPebutoTJTJI1vX3RjbECUPWk5D/7XUEGOWaoRg3qD24gRE2Sd47d7YFztiJdXFTr2a ot6WCZXJRJkJzLJSWhDmPqoM0dxnSZbSTrDgS5Of8MAMohLZTqw6MCBLqdeM39IkTDyCcxhYRY0e QrFmlSY0dp2xJpYj28FUV87hSTchv42cRjVyDsyUT2Kg2NqNDRRbx0ZqNXY/GafRTDG1bLcRmQid c4ZezaWyDDew+B4tluGpVJoJ5zjg04X9cOSobIKCK2aOykY2hLmpclQiPD2nerExbFghjqYHm83s U8XITbD7UEXxuP9QBerfsRrjIh0MKLtjnGNTgOSbcyFT1IZVUI3UhjUW18UojvzS7EKKsr5sSdDZ 4y6klAaejRjte4jmGBtEMEwAWln7CfYLSqwpVoUx/1GEWKOuCqkzNrwtpAewV6egix8x7oFNGI+a Sw1iArIpas/MyKStd8zLpG1xksAuj2hJsGVV9LSncQ4GqcmimT6HqRQkxSqIA2gq9d0BOsUinDe4 cyqYVTwpzqsobCIV3bFbgZWSZsVRn2ERPZYamFSbjWQjN+WY82nMl7OGY/Pl7OeDAN96F9osGU+P cy+lFM/gD0YxvndjgnyGp2ppQgb30kitGdxLM0HxnXvBjnCJA2ZoOsdCvY83di+06SWebyzuVI28 CAMkVVi588dhvGFv8xPcCzawyu7YvWDjz+P6QxuMoulhbaQ92P6sWXtxXYziyM+wFharPGxX0Nmj 7gWbvsUgbNRob1P0IGwhwTBBCbsXsF8MYq1zCoTGj2GLBUrqjPEKqZJega9OQJd9ZG4cBptf617S udQgJmA+Re3ZvTTS8jPzsEVdMIklobCTK5pLDHhs1xKSYBioxiyTMX2MKVyPN8gMUDwkBmFA47qg ZHAv2AQVTcrgXhqzTMNzHsK/ZmRWBuqx5B6rIc69pPORt2LmfCLz5azh2Hyxe4E+SL5x8pKmU8wx uxe8nCHE4/xBOkoDhhvYRBfNN+8paUKce4H5DNBTTlD8wb2McnDlGFqNypTOvWCnVzQ9LntBBCbN vnMv9ahSyXhL7WsHUXGyg29aj8Zx7iWkPzAJ8fSwNqYj9WHtxXUhHYf2KbU8tivo7HH3MsrH2ajR /sVoybCFBMMEoJ17qaXlZOtcT6gksaGvpc5Yr1BJr8BXJ6CLHzEOg00ZjzoqVDEB5RS1t+4lHdWR HPNKaVycJLBbM1oSDvCF9MIOBgV2qXoBmMNUMSHedwAtZDThAF2Y1WZmonMvKTY6RpPi3EtamJVF 1x1nLzC6Mmp11E8p7w3upRx5K8ecT2O+Bms4MivOvTxIA2z2gqB1At+ce2mkeJw/QKQp1NS7MUE+ w1NKBo/OvWTwDD7YXPaSpRMU37mXjDTCw65zL1k2Kmiye6HNq/F4Y3Fn+ciLsHvJ8tF6COMN++zi A37nXlDFkG6M3Qs28Eq+cXGMNgpH08PamI3Uh7UX18UojvwplT62K+jsUfeCMoIYhI0a7VGOpoQt JBgmAWAtKr/XygbCWucsn1BbsoY+Gy03Gq+Q5dIr2KtT0MWPGIfBM+VRR4UrJiCbovbMjFFJyTEv ldGEkwQSz2hJOMDT29eeKjoYKLMZgelzmKLXe2PjfQdQ5Ej+IA7QMDD+dedeMmxmjh7FuRe8BiuG GfQzHZmVgXoIKJYa516ybOStHHM+jfli9/LAfLF7gT5IvnH2khVTzDG7l6yQ4hn8wSgNGG5gM3w0 37ynpAkZ3Es99jvWXWb1BMUf3MsoIx/cSzOqarJ7oQ3q0fS47AWFcGn22b3karRYwnjL1VMW73M1 GofdCzbpSxywe6GXAaLpYW3EC+VCfVh7cV2MwmjH9XhfyXYFDz3qXmCXxSBs1Og9hGhK2EKCYYIS zl7AfjGItc65mlBbsoY+Hy1LGq+Qz6VX4KsT0MWPGIfB5pfdy6hwxe6lmaL27F5GJSVmHnROMIkl keGti2hJMODxaoWQBMMA9x/NXnA93iAzQPGQGIQBjeuCksG94FWFaFIG91IHlvTBscezl2xKqW9w L83IW7HCZZ/GfLF7eWC+2L1AHyTf2L3kaoo5ZveCo0uEeJw/yAlaXuwx3EAcGC2f4anRwqRzL3k+ 9jvWveTFBMV37iUfZeTOveTlqKrp3MuUbTCDe6lGXsS5l2q0WAKg6y0EefWUpf28Ho3j3EtIf+hV n2j5sDZix6eQNu/cHF9ntPMBI6NKH77SvlK9Ac5tMNVthgNPtt3lerPRyNpsadtpU8Do0R7TfbdZ L+mm/vJh/3LTJ+9bHACFc6OW3d0bHGQzSzbt/oAb2D+q/1lKxaM4fWm71APcrNrlK/v50K435jMm tNFvLqFDuwWWzsjRxz79s5k3r+pXdX6CtdRXJ/n84uLkxeXL/KS8VFVxkV28fHmh/kXTVfnZzXq5 XG1pxnwElcrjzrmxh2GZw6PcIVSCin1//dZx4FL/e0jsqZyGZjxo4f9r6vSZN3TMDZ2stD972y0/ 4MgbfbgN/BnOAMMpNzdd//MsucN5Wuez/T/etf0KnP79Fqf2YKcj/Fdy0F+gXVDKpPfvvPXvtNsF ujqfQVDm48sDiWqWvNv16+sbOk9Hi3rbvcBRO1drOvlGz8/Myn7BwUFmrp//BCGsqJsThF4f+pZm mLzstltsnu76xGxEsScGvdzaY7T2+sgggqg+JOhqs979jskSp2khcHGhDuFLH6lV43ApsIMOmmIt 5aO4dr1RkoQ+nM826y2deNSe8QlBpFy2CV1+XI+SBYnwatNCAovb3RLi3F5DGJtrHPO2OPS6xzDO 8stafX9hGt20y5XRP6y8ccSzbw84Kslcxv5zex1Ts3DVyBP905wv2v2NeUbfsji2SqhPewNSGQpj qPL1L4gK7FAPo0Kf9vQEVBRlQ75B75PFhnIcP6Ft1DM0flHQgDMPQ0P70Aho/HVkME6wLb+y+5ux 2dKUOdszBw17tBztdtRDQN8+ldVACod44dlsTDqJ8fHj6BQdAxYEB92FwkegY+xOgA4sx9nt+ljc wTFiz5bjF+dUkKoeRcdT3coJ8hc+tBFFVfz3jI5fXsihUOk/Zjue7FnyqgAmTNTx7FkocP4FBqRU sj6GDl3qjfAsD+KOoirL2rzgijyPFxc57kAgUlO+R9kKqkvN6ADfIR/5/0hZ2jNbT0gOH3Y4LXaL k7GRNJ/PbldLpMsrZFj0SftmW22wLQ/9GsepbAKth3rEpFRoOD/5CyXLOFGTUfhnZMiaooQuDmHN a5QZ7DeTxg2Bqs2NVZrVtshd0dG60llhlYPKfgZxSC7dmQSBcJdec56UJKN6ijE/S7hLyTDn9J8v G3aFm/1ucbmGo/sRBbGf2h6HBIMuqub8CX+uNh1wibe39Se81I36zmPXP231Z/vu9mWHeh3CYMxO f8Sc+sOGP1713e3fcPD7C6o54RaXi6gwMSoY4TTnxerFC90MR66jmvjj9vVuwYkTGfE3939r+521 PQcYrT92HJg/qJqYtqZu8tHS039Bs3AmgckcqMqZfN/dQ7F0IGetOilWcrjHDeLAcRUDY2GwTxAL SuXC/oqMjiUjc55XWYmj29BROJecrFwlLQ2I2lSMaTvcv723BI1qk58J4sZuP6W8+WSAoxon66Gf Dd77HcH78r9eWVX0DuQDSOulqydAWmF1q6Hz3gjYeBNAAruYl/RC/tcIbP0TDU5hvwy+/5MC/jPC H/k9D/YqFrj21wcUnbj2AOH21yncrwzEGu2iwsKAOZnmBMngHFE5jOJQA8SVOdb+DcbxiobZdfJV GG+NcVe++DIYf7bhX+D3NRSdz/8A4XpvyFNs+JwqVaYUIX4yhtPNtKkLOhlNxydfIcRdDeYZ4nYZ 9+lR+FcTplC2OYY4rtmAFL81MyXyTrGl3BnxonHvfTHCv3Yj7upIzwj/H0K4W5UacsvUhaQTEZ5l ONbGhCkopZgU1QtSqjnWuL/eQNyVqp7x/SXwreso+AE8XWSwP9ZHv7Dnf8dn/ycFv/u3AAAAAP// AwBQSwMEFAAGAAgAAAAhAOP0j/vhAAAACgEAAA8AAABkcnMvZG93bnJldi54bWxMj0FLw0AQhe+C /2EZwZvdxLYxxmxKKeqpFGwF8bbNTpPQ7GzIbpP03zue9DjMx3vfy1eTbcWAvW8cKYhnEQik0pmG KgWfh7eHFIQPmoxuHaGCK3pYFbc3uc6MG+kDh32oBIeQz7SCOoQuk9KXNVrtZ65D4t/J9VYHPvtK ml6PHG5b+RhFibS6IW6odYebGsvz/mIVvI96XM/j12F7Pm2u34fl7msbo1L3d9P6BUTAKfzB8KvP 6lCw09FdyHjRKkjSeMmogkXKExh4ThdPII5MJvMIZJHL/xOKHwAAAP//AwBQSwECLQAUAAYACAAA ACEAtoM4kv4AAADhAQAAEwAAAAAAAAAAAAAAAAAAAAAAW0NvbnRlbnRfVHlwZXNdLnhtbFBLAQIt ABQABgAIAAAAIQA4/SH/1gAAAJQBAAALAAAAAAAAAAAAAAAAAC8BAABfcmVscy8ucmVsc1BLAQIt ABQABgAIAAAAIQDP47TgsxMAAJpwAAAOAAAAAAAAAAAAAAAAAC4CAABkcnMvZTJvRG9jLnhtbFBL AQItABQABgAIAAAAIQDj9I/74QAAAAoBAAAPAAAAAAAAAAAAAAAAAA0WAABkcnMvZG93bnJldi54 bWxQSwUGAAAAAAQABADzAAAAGxcAAAAA ">
                <v:group id="Group 58" o:spid="_x0000_s1027" style="position:absolute;left:1619;top:285;width:14230;height:2229" coordorigin="-3251" coordsize="14231,2235"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hSF33MEAAADbAAAADwAAAGRycy9kb3ducmV2LnhtbERPy4rCMBTdD/gP4Qru xrSKg1RTEVFxIQOjgri7NLcPbG5KE9v695PFwCwP573eDKYWHbWusqwgnkYgiDOrKy4U3K6HzyUI 55E11pZJwZscbNLRxxoTbXv+oe7iCxFC2CWooPS+SaR0WUkG3dQ2xIHLbWvQB9gWUrfYh3BTy1kU fUmDFYeGEhvalZQ9Ly+j4Nhjv53H++78zHfvx3XxfT/HpNRkPGxXIDwN/l/85z5pBYswNnwJP0Cm vwAAAP//AwBQSwECLQAUAAYACAAAACEAovhPUwQBAADsAQAAEwAAAAAAAAAAAAAAAAAAAAAAW0Nv bnRlbnRfVHlwZXNdLnhtbFBLAQItABQABgAIAAAAIQBsBtX+2AAAAJkBAAALAAAAAAAAAAAAAAAA ADUBAABfcmVscy8ucmVsc1BLAQItABQABgAIAAAAIQAzLwWeQQAAADkAAAAVAAAAAAAAAAAAAAAA ADYCAABkcnMvZ3JvdXBzaGFwZXhtbC54bWxQSwECLQAUAAYACAAAACEAhSF33MEAAADbAAAADwAA AAAAAAAAAAAAAACqAgAAZHJzL2Rvd25yZXYueG1sUEsFBgAAAAAEAAQA+gAAAJgDAAAAAA== ">
                  <v:group id="Group 59" o:spid="_x0000_s1028" style="position:absolute;left:-3251;width:14231;height:2235" coordorigin="-6705" coordsize="14231,2235"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6m3SR8UAAADbAAAADwAAAGRycy9kb3ducmV2LnhtbESPT2vCQBTE70K/w/IK vdVNWlJqdBWRtvQgBZOCeHtkn0kw+zZkt/nz7V2h4HGYmd8wq81oGtFT52rLCuJ5BIK4sLrmUsFv /vn8DsJ5ZI2NZVIwkYPN+mG2wlTbgQ/UZ74UAcIuRQWV920qpSsqMujmtiUO3tl2Bn2QXSl1h0OA m0a+RNGbNFhzWKiwpV1FxSX7Mwq+Bhy2r/FHv7+cd9MpT36O+5iUenoct0sQnkZ/D/+3v7WCZAG3 L+EHyPUV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Opt0kfFAAAA2wAA AA8AAAAAAAAAAAAAAAAAqgIAAGRycy9kb3ducmV2LnhtbFBLBQYAAAAABAAEAPoAAACcAwAAAAA= ">
                    <v:shape id="Freeform 21" o:spid="_x0000_s1029" style="position:absolute;left:2857;top:-989;width:1854;height:3832;rotation:-90;visibility:visible;mso-wrap-style:square;v-text-anchor:top" coordsize="2000,4864"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28/gr4A AADbAAAADwAAAGRycy9kb3ducmV2LnhtbERPzWoCMRC+C75DmII3zSoosjWKFKQevGh9gOlmmt26 mSyZ1F3f3hyEHj++/81u8K26U5QmsIH5rABFXAXbsDNw/TpM16AkIVtsA5OBBwnstuPRBksbej7T /ZKcyiEsJRqoU+pKraWqyaPMQkecuZ8QPaYMo9M2Yp/DfasXRbHSHhvODTV29FFTdbv8eQOd3LTM j6d+vZTPa+t4//sdnTGTt2H/DirRkP7FL/fRGljl9flL/gF6+wQAAP//AwBQSwECLQAUAAYACAAA ACEA8PeKu/0AAADiAQAAEwAAAAAAAAAAAAAAAAAAAAAAW0NvbnRlbnRfVHlwZXNdLnhtbFBLAQIt ABQABgAIAAAAIQAx3V9h0gAAAI8BAAALAAAAAAAAAAAAAAAAAC4BAABfcmVscy8ucmVsc1BLAQIt ABQABgAIAAAAIQAzLwWeQQAAADkAAAAQAAAAAAAAAAAAAAAAACkCAABkcnMvc2hhcGV4bWwueG1s UEsBAi0AFAAGAAgAAAAhABNvP4K+AAAA2wAAAA8AAAAAAAAAAAAAAAAAmAIAAGRycy9kb3ducmV2 LnhtbFBLBQYAAAAABAAEAPUAAACDAwAAAAA= " path="m617,16c744,8,872,,1000,10v128,10,265,36,383,66c1501,106,1617,146,1707,190v90,44,168,97,217,150c1973,393,2000,453,2000,510v,57,-27,117,-76,170c1875,733,1797,786,1707,830v-90,44,-206,84,-324,114c1265,974,1128,997,1000,1010v-128,13,-265,17,-383,14c499,1021,383,1007,293,990,203,973,125,947,76,920,27,893,,860,,830,,800,27,767,76,740v49,-27,127,-53,217,-70c383,653,499,639,617,636v118,-3,255,1,383,14c1128,663,1265,686,1383,716v118,30,234,70,324,114c1797,874,1875,927,1924,980v49,53,76,113,76,170c2000,1207,1973,1267,1924,1320v-49,53,-127,106,-217,150c1617,1514,1501,1554,1383,1584v-118,30,-255,53,-383,66c872,1663,735,1667,617,1664v-118,-3,-234,-17,-324,-34c203,1613,125,1587,76,1560,27,1533,,1500,,1470v,-30,27,-63,76,-90c125,1353,203,1327,293,1310v90,-17,206,-31,324,-34c735,1273,872,1277,1000,1290v128,13,265,36,383,66c1501,1386,1617,1426,1707,1470v90,44,168,97,217,150c1973,1673,2000,1733,2000,1790v,57,-27,117,-76,170c1875,2013,1797,2066,1707,2110v-90,44,-206,84,-324,114c1265,2254,1128,2277,1000,2290v-128,13,-265,17,-383,14c499,2301,383,2287,293,2270,203,2253,125,2227,76,2200,27,2173,,2140,,2110v,-30,27,-63,76,-90c125,1993,203,1967,293,1950v90,-17,206,-31,324,-34c735,1913,872,1917,1000,1930v128,13,265,36,383,66c1501,2026,1617,2066,1707,2110v90,44,168,97,217,150c1973,2313,2000,2373,2000,2430v,57,-27,117,-76,170c1875,2653,1797,2706,1707,2750v-90,44,-206,84,-324,114c1265,2894,1128,2917,1000,2930v-128,13,-265,17,-383,14c499,2941,383,2927,293,2910,203,2893,125,2867,76,2840,27,2813,,2780,,2750v,-30,27,-63,76,-90c125,2633,203,2607,293,2590v90,-17,206,-31,324,-34c735,2553,872,2557,1000,2570v128,13,265,36,383,66c1501,2666,1617,2706,1707,2750v90,44,168,97,217,150c1973,2953,2000,3013,2000,3070v,57,-27,117,-76,170c1875,3293,1797,3346,1707,3390v-90,44,-206,84,-324,114c1265,3534,1128,3557,1000,3570v-128,13,-265,17,-383,14c499,3581,383,3567,293,3550,203,3533,125,3507,76,3480,27,3453,,3420,,3390v,-30,27,-63,76,-90c125,3273,203,3247,293,3230v90,-17,206,-31,324,-34c735,3193,872,3197,1000,3210v128,13,265,36,383,66c1501,3306,1617,3346,1707,3390v90,44,168,97,217,150c1973,3593,2000,3653,2000,3710v,57,-27,117,-76,170c1875,3933,1797,3986,1707,4030v-90,44,-206,84,-324,114c1265,4174,1128,4197,1000,4210v-128,13,-265,17,-383,14c499,4221,383,4207,293,4190,203,4173,125,4147,76,4120,27,4093,,4060,,4030v,-30,27,-63,76,-90c125,3913,203,3887,293,3870v90,-17,206,-31,324,-34c735,3833,872,3837,1000,3850v128,13,265,36,383,66c1501,3946,1617,3986,1707,4030v90,44,168,97,217,150c1973,4233,2000,4293,2000,4350v,57,-27,117,-76,170c1875,4573,1797,4626,1707,4670v-90,44,-206,84,-324,114c1265,4814,1128,4837,1000,4850v-128,13,-256,13,-383,14e" filled="f" strokecolor="windowText">
                      <v:path arrowok="t" o:connecttype="custom" o:connectlocs="92711,788;158258,14970;185422,40182;158258,65394;92711,79576;27164,78000;0,65394;27164,52788;92711,51212;158258,65394;185422,90606;158258,115818;92711,130000;27164,128424;0,115818;27164,103212;92711,101637;158258,115818;185422,141031;158258,166243;92711,180425;27164,178849;0,166243;27164,153637;92711,152061;158258,166243;185422,191455;158258,216667;92711,230849;27164,229273;0,216667;27164,204061;92711,202485;158258,216667;185422,241879;158258,267091;92711,281273;27164,279698;0,267091;27164,254485;92711,252910;158258,267091;185422,292304;158258,317516;92711,331698;27164,330122;0,317516;27164,304910;92711,303334;158258,317516;185422,342728;158258,367940;92711,382122" o:connectangles="0,0,0,0,0,0,0,0,0,0,0,0,0,0,0,0,0,0,0,0,0,0,0,0,0,0,0,0,0,0,0,0,0,0,0,0,0,0,0,0,0,0,0,0,0,0,0,0,0,0,0,0,0"/>
                    </v:shape>
                    <v:line id="Straight Connector 61" o:spid="_x0000_s1030" style="position:absolute;flip:x;visibility:visible;mso-wrap-style:square" from="0,1201" to="1828,120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FH/zjsQAAADbAAAADwAAAGRycy9kb3ducmV2LnhtbESPT2vCQBTE7wW/w/IEb83GgFJSVxFJ QcFLrR68PbIvf2j2bZpdk9hP3y0IHoeZ+Q2z2oymET11rrasYB7FIIhzq2suFZy/Pl7fQDiPrLGx TAru5GCznrysMNV24E/qT74UAcIuRQWV920qpcsrMugi2xIHr7CdQR9kV0rd4RDgppFJHC+lwZrD QoUt7SrKv083oyC7+mb8wXvyeywOWXGxO7td1ErNpuP2HYSn0T/Dj/ZeK1jO4f9L+AFy/Qc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AUf/OOxAAAANsAAAAPAAAAAAAAAAAA AAAAAKECAABkcnMvZG93bnJldi54bWxQSwUGAAAAAAQABAD5AAAAkgMAAAAA " strokecolor="#4a7ebb"/>
                    <v:line id="Straight Connector 62" o:spid="_x0000_s1031" style="position:absolute;flip:x;visibility:visible;mso-wrap-style:square" from="5697,1106" to="7526,110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5K1t+cQAAADbAAAADwAAAGRycy9kb3ducmV2LnhtbESPT2vCQBTE70K/w/IKvenGgKGkriKi UKEX0/bQ2yP78gezb2N2axI/vSsIHoeZ+Q2zXA+mERfqXG1ZwXwWgSDOra65VPDzvZ++g3AeWWNj mRSM5GC9epksMdW25yNdMl+KAGGXooLK+zaV0uUVGXQz2xIHr7CdQR9kV0rdYR/gppFxFCXSYM1h ocKWthXlp+zfKNj9+WY44xhfv4rDrvi1W7tZ1Eq9vQ6bDxCeBv8MP9qfWkESw/1L+AFydQM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DkrW35xAAAANsAAAAPAAAAAAAAAAAA AAAAAKECAABkcnMvZG93bnJldi54bWxQSwUGAAAAAAQABAD5AAAAkgMAAAAA " strokecolor="#4a7ebb"/>
                    <v:line id="Straight Connector 63" o:spid="_x0000_s1032" style="position:absolute;flip:y;visibility:visible;mso-wrap-style:square" from="-3937,103" to="-3937,223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5Wt4PMQAAADbAAAADwAAAGRycy9kb3ducmV2LnhtbESPQWsCMRSE7wX/Q3hCL6LZbkHqahRb 2mKPVS/eHpvnZnXzsiTpuvXXm4LQ4zAz3zCLVW8b0ZEPtWMFT5MMBHHpdM2Vgv3uY/wCIkRkjY1j UvBLAVbLwcMCC+0u/E3dNlYiQTgUqMDE2BZShtKQxTBxLXHyjs5bjEn6SmqPlwS3jcyzbCot1pwW DLb0Zqg8b3+sgtHx69V81pt85nU8dOH9usv5pNTjsF/PQUTq43/43t5oBdNn+PuSfoBc3g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Dla3g8xAAAANsAAAAPAAAAAAAAAAAA AAAAAKECAABkcnMvZG93bnJldi54bWxQSwUGAAAAAAQABAD5AAAAkgMAAAAA " strokecolor="#4a7ebb" strokeweight="1.5pt"/>
                    <v:line id="Straight Connector 111" o:spid="_x0000_s1033" style="position:absolute;flip:x;visibility:visible;mso-wrap-style:square" from="-3981,1257" to="-2152,125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HlkHZsMAAADcAAAADwAAAGRycy9kb3ducmV2LnhtbERPTWvCQBC9F/oflhF6q5sILSV1FREF BS+meuhtyE6Sxexsml018de7BcHbPN7nTOe9bcSFOm8cK0jHCQjiwmnDlYLDz/r9C4QPyBobx6Rg IA/z2evLFDPtrrynSx4qEUPYZ6igDqHNpPRFTRb92LXEkStdZzFE2FVSd3iN4baRkyT5lBYNx4Ya W1rWVJzys1Ww+g1N/4fD5LYrt6vy6JZu8WGUehv1i28QgfrwFD/cGx3npyn8PxMvkLM7AA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B5ZB2bDAAAA3AAAAA8AAAAAAAAAAAAA AAAAoQIAAGRycy9kb3ducmV2LnhtbFBLBQYAAAAABAAEAPkAAACRAwAAAAA= " strokecolor="#4a7ebb"/>
                    <v:line id="Straight Connector 112" o:spid="_x0000_s1034" style="position:absolute;flip:x;visibility:visible;mso-wrap-style:square" from="-6705,1261" to="-4876,126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7ouZEcAAAADcAAAADwAAAGRycy9kb3ducmV2LnhtbERPy6rCMBDdX/AfwgjurqkF5VKNIqKg 4EavLtwNzfSBzaQ2UatfbwTB3RzOcyaz1lTiRo0rLSsY9CMQxKnVJecKDv+r3z8QziNrrCyTggc5 mE07PxNMtL3zjm57n4sQwi5BBYX3dSKlSwsy6Pq2Jg5cZhuDPsAml7rBewg3lYyjaCQNlhwaCqxp UVB63l+NguXJV+0FH/Fzm22W2dEu7HxYKtXrtvMxCE+t/4o/7rUO8wcxvJ8JF8jpCwAA//8DAFBL AQItABQABgAIAAAAIQD+JeulAAEAAOoBAAATAAAAAAAAAAAAAAAAAAAAAABbQ29udGVudF9UeXBl c10ueG1sUEsBAi0AFAAGAAgAAAAhAJYFM1jUAAAAlwEAAAsAAAAAAAAAAAAAAAAAMQEAAF9yZWxz Ly5yZWxzUEsBAi0AFAAGAAgAAAAhADMvBZ5BAAAAOQAAABQAAAAAAAAAAAAAAAAALgIAAGRycy9j b25uZWN0b3J4bWwueG1sUEsBAi0AFAAGAAgAAAAhAO6LmRHAAAAA3AAAAA8AAAAAAAAAAAAAAAAA oQIAAGRycy9kb3ducmV2LnhtbFBLBQYAAAAABAAEAPkAAACOAwAAAAA= " strokecolor="#4a7ebb"/>
                    <v:line id="Straight Connector 113" o:spid="_x0000_s1035" style="position:absolute;flip:y;visibility:visible;mso-wrap-style:square" from="-4756,103" to="-4756,223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VDtoIMMAAADcAAAADwAAAGRycy9kb3ducmV2LnhtbERPTWsCMRC9F/wPYQQvRbOuUOpqFFtq sceqF2/DZtysbiZLkq5bf31TKPQ2j/c5y3VvG9GRD7VjBdNJBoK4dLrmSsHxsB0/gwgRWWPjmBR8 U4D1avCwxEK7G39St4+VSCEcClRgYmwLKUNpyGKYuJY4cWfnLcYEfSW1x1sKt43Ms+xJWqw5NRhs 6dVQed1/WQWP548X817v8rnX8dSFt/sh54tSo2G/WYCI1Md/8Z97p9P86Qx+n0kXyNUPAA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FQ7aCDDAAAA3AAAAA8AAAAAAAAAAAAA AAAAoQIAAGRycy9kb3ducmV2LnhtbFBLBQYAAAAABAAEAPkAAACRAwAAAAA= " strokecolor="#4a7ebb" strokeweight="1.5pt"/>
                    <v:line id="Straight Connector 114" o:spid="_x0000_s1036" style="position:absolute;flip:y;visibility:visible;mso-wrap-style:square" from="-5766,144" to="-2718,195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ykS12MEAAADcAAAADwAAAGRycy9kb3ducmV2LnhtbERP32vCMBB+H/g/hBP2NlPdplKNIoNB X9ep+Hg0Z1psLiWJtvrXL4PB3u7j+3nr7WBbcSMfGscKppMMBHHldMNGwf7782UJIkRkja1jUnCn ANvN6GmNuXY9f9GtjEakEA45Kqhj7HIpQ1WTxTBxHXHizs5bjAl6I7XHPoXbVs6ybC4tNpwaauzo o6bqUl6tgsPSlDMqimNxen+tzAPNsPC9Us/jYbcCEWmI/+I/d6HT/Okb/D6TLpCbHwAAAP//AwBQ SwECLQAUAAYACAAAACEA/iXrpQABAADqAQAAEwAAAAAAAAAAAAAAAAAAAAAAW0NvbnRlbnRfVHlw ZXNdLnhtbFBLAQItABQABgAIAAAAIQCWBTNY1AAAAJcBAAALAAAAAAAAAAAAAAAAADEBAABfcmVs cy8ucmVsc1BLAQItABQABgAIAAAAIQAzLwWeQQAAADkAAAAUAAAAAAAAAAAAAAAAAC4CAABkcnMv Y29ubmVjdG9yeG1sLnhtbFBLAQItABQABgAIAAAAIQDKRLXYwQAAANwAAAAPAAAAAAAAAAAAAAAA AKECAABkcnMvZG93bnJldi54bWxQSwUGAAAAAAQABAD5AAAAjwMAAAAA " strokecolor="#4a7ebb">
                      <v:stroke endarrow="block"/>
                    </v:line>
                  </v:group>
                  <v:rect id="Rectangle 115" o:spid="_x0000_s1037" style="position:absolute;left:1238;top:762;width:2235;height:1000;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uewlZcMA AADcAAAADwAAAGRycy9kb3ducmV2LnhtbERPS2vCQBC+F/wPywje6iaF1ia6itgHQr3USPE4ZMds NDsbsqum/94tCL3Nx/ec2aK3jbhQ52vHCtJxAoK4dLrmSsGu+Hh8BeEDssbGMSn4JQ+L+eBhhrl2 V/6myzZUIoawz1GBCaHNpfSlIYt+7FriyB1cZzFE2FVSd3iN4baRT0nyIi3WHBsMtrQyVJ62Z6ug 3PfZZuezr2L/npqMi7fJz+dRqdGwX05BBOrDv/juXus4P32Gv2fiBXJ+AwAA//8DAFBLAQItABQA BgAIAAAAIQDw94q7/QAAAOIBAAATAAAAAAAAAAAAAAAAAAAAAABbQ29udGVudF9UeXBlc10ueG1s UEsBAi0AFAAGAAgAAAAhADHdX2HSAAAAjwEAAAsAAAAAAAAAAAAAAAAALgEAAF9yZWxzLy5yZWxz UEsBAi0AFAAGAAgAAAAhADMvBZ5BAAAAOQAAABAAAAAAAAAAAAAAAAAAKQIAAGRycy9zaGFwZXht bC54bWxQSwECLQAUAAYACAAAACEAuewlZcMAAADcAAAADwAAAAAAAAAAAAAAAACYAgAAZHJzL2Rv d25yZXYueG1sUEsFBgAAAAAEAAQA9QAAAIgDAAAAAA== " filled="f" strokecolor="#385d8a" strokeweight="1pt"/>
                </v:group>
                <v:shapetype id="_x0000_t202" coordsize="21600,21600" o:spt="202" path="m,l,21600r21600,l21600,xe">
                  <v:stroke joinstyle="miter"/>
                  <v:path gradientshapeok="t" o:connecttype="rect"/>
                </v:shapetype>
                <v:shape id="Text Box 116" o:spid="_x0000_s1038" type="#_x0000_t202" style="position:absolute;top:-2;width:3423;height:4736;visibility:visible;mso-wrap-style:non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j/k4BsEA AADcAAAADwAAAGRycy9kb3ducmV2LnhtbERPS4vCMBC+C/sfwgjeNFVBpGsUEVYWFg8+2L3ONmNb 2kxCE2v11xtB8DYf33MWq87UoqXGl5YVjEcJCOLM6pJzBafj13AOwgdkjbVlUnAjD6vlR2+BqbZX 3lN7CLmIIexTVFCE4FIpfVaQQT+yjjhyZ9sYDBE2udQNXmO4qeUkSWbSYMmxoUBHm4Ky6nAxCnb4 uw1tV2Xbyp31n3H/m+n9R6lBv1t/ggjUhbf45f7Wcf54Bs9n4gVy+QAAAP//AwBQSwECLQAUAAYA CAAAACEA8PeKu/0AAADiAQAAEwAAAAAAAAAAAAAAAAAAAAAAW0NvbnRlbnRfVHlwZXNdLnhtbFBL AQItABQABgAIAAAAIQAx3V9h0gAAAI8BAAALAAAAAAAAAAAAAAAAAC4BAABfcmVscy8ucmVsc1BL AQItABQABgAIAAAAIQAzLwWeQQAAADkAAAAQAAAAAAAAAAAAAAAAACkCAABkcnMvc2hhcGV4bWwu eG1sUEsBAi0AFAAGAAgAAAAhAI/5OAbBAAAA3AAAAA8AAAAAAAAAAAAAAAAAmAIAAGRycy9kb3du cmV2LnhtbFBLBQYAAAAABAAEAPUAAACGAwAAAAA= " filled="f" stroked="f" strokeweight=".5pt">
                  <v:textbox style="mso-fit-shape-to-text:t">
                    <w:txbxContent>
                      <w:p w14:paraId="468EFBBE" w14:textId="77777777" w:rsidR="003B4DD8" w:rsidRPr="00EC007B" w:rsidRDefault="003B4DD8" w:rsidP="0065706B">
                        <w:pPr>
                          <w:rPr>
                            <w:rFonts w:cs="Times New Roman"/>
                          </w:rPr>
                        </w:pPr>
                        <w:r w:rsidRPr="00EC007B">
                          <w:rPr>
                            <w:rFonts w:cs="Times New Roman"/>
                            <w:position w:val="-4"/>
                          </w:rPr>
                          <w:object w:dxaOrig="240" w:dyaOrig="400" w14:anchorId="70715321">
                            <v:shape id="_x0000_i2613" type="#_x0000_t75" style="width:12pt;height:20.25pt" o:ole="">
                              <v:imagedata r:id="rId272" o:title=""/>
                            </v:shape>
                            <o:OLEObject Type="Embed" ProgID="Equation.DSMT4" ShapeID="_x0000_i2613" DrawAspect="Content" ObjectID="_1764658234" r:id="rId273"/>
                          </w:object>
                        </w:r>
                        <w:r w:rsidRPr="00EC007B">
                          <w:rPr>
                            <w:rFonts w:cs="Times New Roman"/>
                          </w:rPr>
                          <w:t xml:space="preserve"> </w:t>
                        </w:r>
                      </w:p>
                    </w:txbxContent>
                  </v:textbox>
                </v:shape>
                <v:shape id="Text Box 117" o:spid="_x0000_s1039" type="#_x0000_t202" style="position:absolute;left:14189;top:-1;width:5070;height:473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m5agpL0A AADcAAAADwAAAGRycy9kb3ducmV2LnhtbERPSwrCMBDdC94hjOBGNK0LlWoUEQruxOoBhmZsq82k NNHW2xtBcDeP953Nrje1eFHrKssK4lkEgji3uuJCwfWSTlcgnEfWWFsmBW9ysNsOBxtMtO34TK/M FyKEsEtQQel9k0jp8pIMupltiAN3s61BH2BbSN1iF8JNLedRtJAGKw4NJTZ0KCl/ZE+jwM67SX3O 4vRw6u5pdHrSJXOk1HjU79cgPPX+L/65jzrMj5fwfSZcILcfAAAA//8DAFBLAQItABQABgAIAAAA IQDw94q7/QAAAOIBAAATAAAAAAAAAAAAAAAAAAAAAABbQ29udGVudF9UeXBlc10ueG1sUEsBAi0A FAAGAAgAAAAhADHdX2HSAAAAjwEAAAsAAAAAAAAAAAAAAAAALgEAAF9yZWxzLy5yZWxzUEsBAi0A FAAGAAgAAAAhADMvBZ5BAAAAOQAAABAAAAAAAAAAAAAAAAAAKQIAAGRycy9zaGFwZXhtbC54bWxQ SwECLQAUAAYACAAAACEAm5agpL0AAADcAAAADwAAAAAAAAAAAAAAAACYAgAAZHJzL2Rvd25yZXYu eG1sUEsFBgAAAAAEAAQA9QAAAIIDAAAAAA== " filled="f" stroked="f" strokeweight=".5pt">
                  <v:textbox style="mso-fit-shape-to-text:t">
                    <w:txbxContent>
                      <w:p w14:paraId="5E6FB5CD" w14:textId="77777777" w:rsidR="003B4DD8" w:rsidRPr="00EC007B" w:rsidRDefault="003B4DD8" w:rsidP="0065706B">
                        <w:pPr>
                          <w:rPr>
                            <w:rFonts w:cs="Times New Roman"/>
                          </w:rPr>
                        </w:pPr>
                        <w:r w:rsidRPr="00EC007B">
                          <w:rPr>
                            <w:rFonts w:cs="Times New Roman"/>
                            <w:position w:val="-4"/>
                          </w:rPr>
                          <w:object w:dxaOrig="220" w:dyaOrig="400" w14:anchorId="5844B20E">
                            <v:shape id="_x0000_i2614" type="#_x0000_t75" style="width:12pt;height:20.25pt" o:ole="">
                              <v:imagedata r:id="rId274" o:title=""/>
                            </v:shape>
                            <o:OLEObject Type="Embed" ProgID="Equation.DSMT4" ShapeID="_x0000_i2614" DrawAspect="Content" ObjectID="_1764658235" r:id="rId275"/>
                          </w:object>
                        </w:r>
                        <w:r w:rsidRPr="00EC007B">
                          <w:rPr>
                            <w:rFonts w:cs="Times New Roman"/>
                          </w:rPr>
                          <w:t xml:space="preserve"> </w:t>
                        </w:r>
                      </w:p>
                    </w:txbxContent>
                  </v:textbox>
                </v:shape>
                <v:shape id="Text Box 118" o:spid="_x0000_s1040" type="#_x0000_t202" style="position:absolute;left:5788;top:-1130;width:3080;height:4201;visibility:visible;mso-wrap-style:non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SoJ78UA AADcAAAADwAAAGRycy9kb3ducmV2LnhtbESPT2vCQBDF7wW/wzKF3urGFkRSVymCIkgP/kGv0+yY hGRnl+w2pv30nYPgbYb35r3fzJeDa1VPXaw9G5iMM1DEhbc1lwZOx/XrDFRMyBZbz2TglyIsF6On OebW33hP/SGVSkI45migSinkWseiIodx7AOxaFffOUyydqW2Hd4k3LX6Lcum2mHN0lBhoFVFRXP4 cQa+8LxJ/dAUmyZc7cWF79X7386Yl+fh8wNUoiE9zPfrrRX8idDKMzKBXvwDAAD//wMAUEsBAi0A FAAGAAgAAAAhAPD3irv9AAAA4gEAABMAAAAAAAAAAAAAAAAAAAAAAFtDb250ZW50X1R5cGVzXS54 bWxQSwECLQAUAAYACAAAACEAMd1fYdIAAACPAQAACwAAAAAAAAAAAAAAAAAuAQAAX3JlbHMvLnJl bHNQSwECLQAUAAYACAAAACEAMy8FnkEAAAA5AAAAEAAAAAAAAAAAAAAAAAApAgAAZHJzL3NoYXBl eG1sLnhtbFBLAQItABQABgAIAAAAIQCRKgnvxQAAANwAAAAPAAAAAAAAAAAAAAAAAJgCAABkcnMv ZG93bnJldi54bWxQSwUGAAAAAAQABAD1AAAAigMAAAAA " filled="f" stroked="f" strokeweight=".5pt">
                  <v:textbox style="mso-fit-shape-to-text:t">
                    <w:txbxContent>
                      <w:p w14:paraId="1B760FA9" w14:textId="77777777" w:rsidR="003B4DD8" w:rsidRPr="00EC007B" w:rsidRDefault="003B4DD8" w:rsidP="0065706B">
                        <w:pPr>
                          <w:rPr>
                            <w:rFonts w:cs="Times New Roman"/>
                            <w:lang w:val="vi-VN"/>
                          </w:rPr>
                        </w:pPr>
                        <w:r w:rsidRPr="00EC007B">
                          <w:rPr>
                            <w:rFonts w:cs="Times New Roman"/>
                            <w:lang w:val="vi-VN"/>
                          </w:rPr>
                          <w:t>R</w:t>
                        </w:r>
                      </w:p>
                    </w:txbxContent>
                  </v:textbox>
                </v:shape>
                <v:shape id="Text Box 119" o:spid="_x0000_s1041" type="#_x0000_t202" style="position:absolute;left:10670;top:-2396;width:2986;height:4202;visibility:visible;mso-wrap-style:non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masdMIA AADcAAAADwAAAGRycy9kb3ducmV2LnhtbERPS2vCQBC+F/wPyxS8NRsrSI2uUgRFEA8+aK9jdkxC srNLdhvT/npXEHqbj+8582VvGtFR6yvLCkZJCoI4t7riQsH5tH77AOEDssbGMin4JQ/LxeBljpm2 Nz5QdwyFiCHsM1RQhuAyKX1ekkGfWEccuattDYYI20LqFm8x3DTyPU0n0mDFsaFER6uS8vr4YxTs 8WsTur7ON7W76m/jLqvx306p4Wv/OQMRqA//4qd7q+P80RQez8QL5OIOAAD//wMAUEsBAi0AFAAG AAgAAAAhAPD3irv9AAAA4gEAABMAAAAAAAAAAAAAAAAAAAAAAFtDb250ZW50X1R5cGVzXS54bWxQ SwECLQAUAAYACAAAACEAMd1fYdIAAACPAQAACwAAAAAAAAAAAAAAAAAuAQAAX3JlbHMvLnJlbHNQ SwECLQAUAAYACAAAACEAMy8FnkEAAAA5AAAAEAAAAAAAAAAAAAAAAAApAgAAZHJzL3NoYXBleG1s LnhtbFBLAQItABQABgAIAAAAIQD+Zqx0wgAAANwAAAAPAAAAAAAAAAAAAAAAAJgCAABkcnMvZG93 bnJldi54bWxQSwUGAAAAAAQABAD1AAAAhwMAAAAA " filled="f" stroked="f" strokeweight=".5pt">
                  <v:textbox style="mso-fit-shape-to-text:t">
                    <w:txbxContent>
                      <w:p w14:paraId="0650F591" w14:textId="77777777" w:rsidR="003B4DD8" w:rsidRPr="00EC007B" w:rsidRDefault="003B4DD8" w:rsidP="0065706B">
                        <w:pPr>
                          <w:rPr>
                            <w:rFonts w:cs="Times New Roman"/>
                            <w:lang w:val="vi-VN"/>
                          </w:rPr>
                        </w:pPr>
                        <w:r w:rsidRPr="00EC007B">
                          <w:rPr>
                            <w:rFonts w:cs="Times New Roman"/>
                            <w:lang w:val="vi-VN"/>
                          </w:rPr>
                          <w:t>L</w:t>
                        </w:r>
                      </w:p>
                    </w:txbxContent>
                  </v:textbox>
                </v:shape>
                <v:shape id="Text Box 120" o:spid="_x0000_s1042" type="#_x0000_t202" style="position:absolute;left:2557;top:-1595;width:3080;height:4202;visibility:visible;mso-wrap-style:non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oTDPVMUA AADcAAAADwAAAGRycy9kb3ducmV2LnhtbESPQWvCQBCF74X+h2UK3upGhVKiq4igFIqHWtHrmB2T kOzskl1j7K/vHAq9zfDevPfNYjW4VvXUxdqzgck4A0VceFtzaeD4vX19BxUTssXWMxl4UITV8vlp gbn1d/6i/pBKJSEcczRQpRRyrWNRkcM49oFYtKvvHCZZu1LbDu8S7lo9zbI37bBmaagw0Kaiojnc nIE9nnapH5pi14SrPbtw2cx+Po0ZvQzrOahEQ/o3/11/WMGfCr48IxPo5S8AAAD//wMAUEsBAi0A FAAGAAgAAAAhAPD3irv9AAAA4gEAABMAAAAAAAAAAAAAAAAAAAAAAFtDb250ZW50X1R5cGVzXS54 bWxQSwECLQAUAAYACAAAACEAMd1fYdIAAACPAQAACwAAAAAAAAAAAAAAAAAuAQAAX3JlbHMvLnJl bHNQSwECLQAUAAYACAAAACEAMy8FnkEAAAA5AAAAEAAAAAAAAAAAAAAAAAApAgAAZHJzL3NoYXBl eG1sLnhtbFBLAQItABQABgAIAAAAIQChMM9UxQAAANwAAAAPAAAAAAAAAAAAAAAAAJgCAABkcnMv ZG93bnJldi54bWxQSwUGAAAAAAQABAD1AAAAigMAAAAA " filled="f" stroked="f" strokeweight=".5pt">
                  <v:textbox style="mso-fit-shape-to-text:t">
                    <w:txbxContent>
                      <w:p w14:paraId="19906EE0" w14:textId="77777777" w:rsidR="003B4DD8" w:rsidRPr="00EC007B" w:rsidRDefault="003B4DD8" w:rsidP="0065706B">
                        <w:pPr>
                          <w:rPr>
                            <w:rFonts w:cs="Times New Roman"/>
                            <w:lang w:val="vi-VN"/>
                          </w:rPr>
                        </w:pPr>
                        <w:r w:rsidRPr="00EC007B">
                          <w:rPr>
                            <w:rFonts w:cs="Times New Roman"/>
                            <w:lang w:val="vi-VN"/>
                          </w:rPr>
                          <w:t>C</w:t>
                        </w:r>
                      </w:p>
                    </w:txbxContent>
                  </v:textbox>
                </v:shape>
                <v:shape id="Text Box 121" o:spid="_x0000_s1043" type="#_x0000_t202" style="position:absolute;left:3374;top:127;width:3710;height:4736;visibility:visible;mso-wrap-style:non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nxqz8EA AADcAAAADwAAAGRycy9kb3ducmV2LnhtbERPS4vCMBC+C/sfwgjeNNUFka5RRFgRFg8+2L3ONmNb 2kxCE2v11xtB8DYf33Pmy87UoqXGl5YVjEcJCOLM6pJzBafj93AGwgdkjbVlUnAjD8vFR2+OqbZX 3lN7CLmIIexTVFCE4FIpfVaQQT+yjjhyZ9sYDBE2udQNXmO4qeUkSabSYMmxoUBH64Ky6nAxCnb4 uwltV2Wbyp31n3H/68/7j1KDfrf6AhGoC2/xy73Vcf5kDM9n4gVy8QAAAP//AwBQSwECLQAUAAYA CAAAACEA8PeKu/0AAADiAQAAEwAAAAAAAAAAAAAAAAAAAAAAW0NvbnRlbnRfVHlwZXNdLnhtbFBL AQItABQABgAIAAAAIQAx3V9h0gAAAI8BAAALAAAAAAAAAAAAAAAAAC4BAABfcmVscy8ucmVsc1BL AQItABQABgAIAAAAIQAzLwWeQQAAADkAAAAQAAAAAAAAAAAAAAAAACkCAABkcnMvc2hhcGV4bWwu eG1sUEsBAi0AFAAGAAgAAAAhAM58as/BAAAA3AAAAA8AAAAAAAAAAAAAAAAAmAIAAGRycy9kb3du cmV2LnhtbFBLBQYAAAAABAAEAPUAAACGAwAAAAA= " filled="f" stroked="f" strokeweight=".5pt">
                  <v:textbox style="mso-fit-shape-to-text:t">
                    <w:txbxContent>
                      <w:p w14:paraId="1D686E2C" w14:textId="77777777" w:rsidR="003B4DD8" w:rsidRPr="00EC007B" w:rsidRDefault="003B4DD8" w:rsidP="0065706B">
                        <w:pPr>
                          <w:rPr>
                            <w:rFonts w:cs="Times New Roman"/>
                          </w:rPr>
                        </w:pPr>
                        <w:r w:rsidRPr="00EC007B">
                          <w:rPr>
                            <w:rFonts w:cs="Times New Roman"/>
                            <w:position w:val="-4"/>
                          </w:rPr>
                          <w:object w:dxaOrig="279" w:dyaOrig="400" w14:anchorId="20EF7501">
                            <v:shape id="_x0000_i2615" type="#_x0000_t75" style="width:14.25pt;height:20.25pt" o:ole="">
                              <v:imagedata r:id="rId276" o:title=""/>
                            </v:shape>
                            <o:OLEObject Type="Embed" ProgID="Equation.DSMT4" ShapeID="_x0000_i2615" DrawAspect="Content" ObjectID="_1764658236" r:id="rId277"/>
                          </w:object>
                        </w:r>
                        <w:r w:rsidRPr="00EC007B">
                          <w:rPr>
                            <w:rFonts w:cs="Times New Roman"/>
                          </w:rPr>
                          <w:t xml:space="preserve"> </w:t>
                        </w:r>
                      </w:p>
                    </w:txbxContent>
                  </v:textbox>
                </v:shape>
                <w10:wrap type="square"/>
              </v:group>
            </w:pict>
          </mc:Fallback>
        </mc:AlternateContent>
      </w:r>
      <w:r w:rsidRPr="00C917D3">
        <w:rPr>
          <w:rFonts w:eastAsia="Times New Roman" w:cs="Times New Roman"/>
          <w:b/>
          <w:color w:val="FF0000"/>
          <w:sz w:val="26"/>
          <w:szCs w:val="26"/>
          <w:lang w:val="nl-NL"/>
        </w:rPr>
        <w:t>Câu 40:</w:t>
      </w:r>
      <w:r w:rsidRPr="00C917D3">
        <w:rPr>
          <w:rFonts w:eastAsia="Times New Roman" w:cs="Times New Roman"/>
          <w:b/>
          <w:sz w:val="26"/>
          <w:szCs w:val="26"/>
          <w:lang w:val="de-DE"/>
        </w:rPr>
        <w:t xml:space="preserve"> </w:t>
      </w:r>
      <w:r w:rsidRPr="00C917D3">
        <w:rPr>
          <w:rFonts w:eastAsia="Times New Roman" w:cs="Times New Roman"/>
          <w:kern w:val="24"/>
          <w:sz w:val="26"/>
          <w:szCs w:val="26"/>
          <w:lang w:val="vi-VN"/>
        </w:rPr>
        <w:t>Cho đoạn mạch điện xoay chiều như hình vẽ: Biết U</w:t>
      </w:r>
      <w:r w:rsidRPr="00C917D3">
        <w:rPr>
          <w:rFonts w:eastAsia="Times New Roman" w:cs="Times New Roman"/>
          <w:kern w:val="24"/>
          <w:sz w:val="26"/>
          <w:szCs w:val="26"/>
          <w:vertAlign w:val="subscript"/>
          <w:lang w:val="fr-FR"/>
        </w:rPr>
        <w:t>AB</w:t>
      </w:r>
      <w:r w:rsidRPr="00C917D3">
        <w:rPr>
          <w:rFonts w:eastAsia="Times New Roman" w:cs="Times New Roman"/>
          <w:kern w:val="24"/>
          <w:sz w:val="26"/>
          <w:szCs w:val="26"/>
          <w:lang w:val="vi-VN"/>
        </w:rPr>
        <w:t xml:space="preserve"> = 30V , f không đổi. Khi C = C</w:t>
      </w:r>
      <w:r w:rsidRPr="00C917D3">
        <w:rPr>
          <w:rFonts w:eastAsia="Times New Roman" w:cs="Times New Roman"/>
          <w:kern w:val="24"/>
          <w:position w:val="-6"/>
          <w:sz w:val="26"/>
          <w:szCs w:val="26"/>
          <w:vertAlign w:val="subscript"/>
          <w:lang w:val="vi-VN"/>
        </w:rPr>
        <w:t>1</w:t>
      </w:r>
      <w:r w:rsidRPr="00C917D3">
        <w:rPr>
          <w:rFonts w:eastAsia="Times New Roman" w:cs="Times New Roman"/>
          <w:kern w:val="24"/>
          <w:sz w:val="26"/>
          <w:szCs w:val="26"/>
          <w:lang w:val="vi-VN"/>
        </w:rPr>
        <w:t xml:space="preserve"> thì U</w:t>
      </w:r>
      <w:r w:rsidRPr="00C917D3">
        <w:rPr>
          <w:rFonts w:eastAsia="Times New Roman" w:cs="Times New Roman"/>
          <w:kern w:val="24"/>
          <w:position w:val="-6"/>
          <w:sz w:val="26"/>
          <w:szCs w:val="26"/>
          <w:vertAlign w:val="subscript"/>
          <w:lang w:val="vi-VN"/>
        </w:rPr>
        <w:t>AM</w:t>
      </w:r>
      <w:r w:rsidRPr="00C917D3">
        <w:rPr>
          <w:rFonts w:eastAsia="Times New Roman" w:cs="Times New Roman"/>
          <w:kern w:val="24"/>
          <w:sz w:val="26"/>
          <w:szCs w:val="26"/>
          <w:lang w:val="vi-VN"/>
        </w:rPr>
        <w:t xml:space="preserve"> = 42V, U</w:t>
      </w:r>
      <w:r w:rsidRPr="00C917D3">
        <w:rPr>
          <w:rFonts w:eastAsia="Times New Roman" w:cs="Times New Roman"/>
          <w:kern w:val="24"/>
          <w:position w:val="-6"/>
          <w:sz w:val="26"/>
          <w:szCs w:val="26"/>
          <w:vertAlign w:val="subscript"/>
          <w:lang w:val="vi-VN"/>
        </w:rPr>
        <w:t>MB</w:t>
      </w:r>
      <w:r w:rsidRPr="00C917D3">
        <w:rPr>
          <w:rFonts w:eastAsia="Times New Roman" w:cs="Times New Roman"/>
          <w:kern w:val="24"/>
          <w:sz w:val="26"/>
          <w:szCs w:val="26"/>
          <w:lang w:val="vi-VN"/>
        </w:rPr>
        <w:t xml:space="preserve"> = 54V. Khi C = C</w:t>
      </w:r>
      <w:r w:rsidRPr="00C917D3">
        <w:rPr>
          <w:rFonts w:eastAsia="Times New Roman" w:cs="Times New Roman"/>
          <w:kern w:val="24"/>
          <w:position w:val="-6"/>
          <w:sz w:val="26"/>
          <w:szCs w:val="26"/>
          <w:vertAlign w:val="subscript"/>
          <w:lang w:val="vi-VN"/>
        </w:rPr>
        <w:t>2</w:t>
      </w:r>
      <w:r w:rsidRPr="00C917D3">
        <w:rPr>
          <w:rFonts w:eastAsia="Times New Roman" w:cs="Times New Roman"/>
          <w:kern w:val="24"/>
          <w:sz w:val="26"/>
          <w:szCs w:val="26"/>
          <w:lang w:val="vi-VN"/>
        </w:rPr>
        <w:t xml:space="preserve"> thì U</w:t>
      </w:r>
      <w:r w:rsidRPr="00C917D3">
        <w:rPr>
          <w:rFonts w:eastAsia="Times New Roman" w:cs="Times New Roman"/>
          <w:kern w:val="24"/>
          <w:position w:val="-6"/>
          <w:sz w:val="26"/>
          <w:szCs w:val="26"/>
          <w:vertAlign w:val="subscript"/>
          <w:lang w:val="vi-VN"/>
        </w:rPr>
        <w:t>AM</w:t>
      </w:r>
      <w:r w:rsidRPr="00C917D3">
        <w:rPr>
          <w:rFonts w:eastAsia="Times New Roman" w:cs="Times New Roman"/>
          <w:kern w:val="24"/>
          <w:sz w:val="26"/>
          <w:szCs w:val="26"/>
          <w:lang w:val="vi-VN"/>
        </w:rPr>
        <w:t xml:space="preserve"> = 2U</w:t>
      </w:r>
      <w:r w:rsidRPr="00C917D3">
        <w:rPr>
          <w:rFonts w:eastAsia="Times New Roman" w:cs="Times New Roman"/>
          <w:kern w:val="24"/>
          <w:position w:val="-6"/>
          <w:sz w:val="26"/>
          <w:szCs w:val="26"/>
          <w:vertAlign w:val="subscript"/>
          <w:lang w:val="vi-VN"/>
        </w:rPr>
        <w:t>M</w:t>
      </w:r>
      <w:r w:rsidRPr="00C917D3">
        <w:rPr>
          <w:rFonts w:eastAsia="Times New Roman" w:cs="Times New Roman"/>
          <w:color w:val="000000" w:themeColor="text1"/>
          <w:kern w:val="24"/>
          <w:position w:val="-6"/>
          <w:sz w:val="26"/>
          <w:szCs w:val="26"/>
          <w:vertAlign w:val="subscript"/>
          <w:lang w:val="vi-VN"/>
        </w:rPr>
        <w:t>B.</w:t>
      </w:r>
      <w:r w:rsidRPr="00C917D3">
        <w:rPr>
          <w:rFonts w:eastAsia="Times New Roman" w:cs="Times New Roman"/>
          <w:kern w:val="24"/>
          <w:sz w:val="26"/>
          <w:szCs w:val="26"/>
          <w:lang w:val="vi-VN"/>
        </w:rPr>
        <w:t xml:space="preserve"> Tính U</w:t>
      </w:r>
      <w:r w:rsidRPr="00C917D3">
        <w:rPr>
          <w:rFonts w:eastAsia="Times New Roman" w:cs="Times New Roman"/>
          <w:kern w:val="24"/>
          <w:position w:val="-6"/>
          <w:sz w:val="26"/>
          <w:szCs w:val="26"/>
          <w:vertAlign w:val="subscript"/>
          <w:lang w:val="vi-VN"/>
        </w:rPr>
        <w:t>MB</w:t>
      </w:r>
      <w:r w:rsidRPr="00C917D3">
        <w:rPr>
          <w:rFonts w:eastAsia="Times New Roman" w:cs="Times New Roman"/>
          <w:kern w:val="24"/>
          <w:sz w:val="26"/>
          <w:szCs w:val="26"/>
          <w:lang w:val="vi-VN"/>
        </w:rPr>
        <w:t xml:space="preserve"> khi đó.</w:t>
      </w:r>
    </w:p>
    <w:p w14:paraId="364CCE1D" w14:textId="77777777" w:rsidR="0065706B" w:rsidRPr="00C917D3" w:rsidRDefault="0065706B" w:rsidP="0016669E">
      <w:pPr>
        <w:tabs>
          <w:tab w:val="left" w:pos="2835"/>
          <w:tab w:val="left" w:pos="5386"/>
          <w:tab w:val="left" w:pos="7937"/>
        </w:tabs>
        <w:spacing w:after="0" w:line="240" w:lineRule="auto"/>
        <w:ind w:firstLine="283"/>
        <w:jc w:val="both"/>
        <w:rPr>
          <w:rFonts w:eastAsia="Times New Roman" w:cs="Times New Roman"/>
          <w:sz w:val="26"/>
          <w:szCs w:val="26"/>
          <w:lang w:val="nl-NL"/>
        </w:rPr>
      </w:pPr>
      <w:r w:rsidRPr="00C917D3">
        <w:rPr>
          <w:rFonts w:eastAsia="Times New Roman" w:cs="Times New Roman"/>
          <w:b/>
          <w:color w:val="0066FF"/>
          <w:sz w:val="26"/>
          <w:szCs w:val="26"/>
          <w:lang w:val="nl-NL"/>
        </w:rPr>
        <w:t>A.</w:t>
      </w:r>
      <w:r w:rsidRPr="00C917D3">
        <w:rPr>
          <w:rFonts w:eastAsia="Times New Roman" w:cs="Times New Roman"/>
          <w:b/>
          <w:sz w:val="26"/>
          <w:szCs w:val="26"/>
          <w:lang w:val="nl-NL"/>
        </w:rPr>
        <w:t xml:space="preserve"> </w:t>
      </w:r>
      <w:r w:rsidRPr="00C917D3">
        <w:rPr>
          <w:rFonts w:eastAsia="Calibri" w:cs="Times New Roman"/>
          <w:position w:val="-14"/>
          <w:sz w:val="26"/>
          <w:szCs w:val="26"/>
          <w:lang w:val="vi-VN"/>
        </w:rPr>
        <w:object w:dxaOrig="1560" w:dyaOrig="400" w14:anchorId="57D89F43">
          <v:shape id="_x0000_i1148" type="#_x0000_t75" style="width:78.75pt;height:20.25pt" o:ole="">
            <v:imagedata r:id="rId278" o:title=""/>
          </v:shape>
          <o:OLEObject Type="Embed" ProgID="Equation.DSMT4" ShapeID="_x0000_i1148" DrawAspect="Content" ObjectID="_1764604429" r:id="rId279"/>
        </w:object>
      </w:r>
      <w:r w:rsidRPr="00C917D3">
        <w:rPr>
          <w:rFonts w:eastAsia="Calibri" w:cs="Times New Roman"/>
          <w:sz w:val="26"/>
          <w:szCs w:val="26"/>
          <w:lang w:val="vi-VN"/>
        </w:rPr>
        <w:t>.</w:t>
      </w:r>
      <w:r w:rsidRPr="00C917D3">
        <w:rPr>
          <w:rFonts w:eastAsia="Times New Roman" w:cs="Times New Roman"/>
          <w:sz w:val="26"/>
          <w:szCs w:val="26"/>
          <w:lang w:val="nl-NL"/>
        </w:rPr>
        <w:tab/>
      </w:r>
      <w:r w:rsidRPr="00C917D3">
        <w:rPr>
          <w:rFonts w:eastAsia="Times New Roman" w:cs="Times New Roman"/>
          <w:b/>
          <w:color w:val="0066FF"/>
          <w:sz w:val="26"/>
          <w:szCs w:val="26"/>
          <w:lang w:val="nl-NL"/>
        </w:rPr>
        <w:t>B.</w:t>
      </w:r>
      <w:r w:rsidRPr="00C917D3">
        <w:rPr>
          <w:rFonts w:eastAsia="Times New Roman" w:cs="Times New Roman"/>
          <w:b/>
          <w:sz w:val="26"/>
          <w:szCs w:val="26"/>
          <w:lang w:val="nl-NL"/>
        </w:rPr>
        <w:t xml:space="preserve"> </w:t>
      </w:r>
      <w:r w:rsidRPr="00C917D3">
        <w:rPr>
          <w:rFonts w:eastAsia="Calibri" w:cs="Times New Roman"/>
          <w:position w:val="-14"/>
          <w:sz w:val="26"/>
          <w:szCs w:val="26"/>
          <w:lang w:val="vi-VN"/>
        </w:rPr>
        <w:object w:dxaOrig="1660" w:dyaOrig="400" w14:anchorId="2C62A29C">
          <v:shape id="_x0000_i1149" type="#_x0000_t75" style="width:83.25pt;height:20.25pt" o:ole="">
            <v:imagedata r:id="rId280" o:title=""/>
          </v:shape>
          <o:OLEObject Type="Embed" ProgID="Equation.DSMT4" ShapeID="_x0000_i1149" DrawAspect="Content" ObjectID="_1764604430" r:id="rId281"/>
        </w:object>
      </w:r>
      <w:r w:rsidRPr="00C917D3">
        <w:rPr>
          <w:rFonts w:eastAsia="Calibri" w:cs="Times New Roman"/>
          <w:sz w:val="26"/>
          <w:szCs w:val="26"/>
          <w:lang w:val="vi-VN"/>
        </w:rPr>
        <w:t>.</w:t>
      </w:r>
      <w:r w:rsidRPr="00C917D3">
        <w:rPr>
          <w:rFonts w:eastAsia="Times New Roman" w:cs="Times New Roman"/>
          <w:sz w:val="26"/>
          <w:szCs w:val="26"/>
          <w:lang w:val="nl-NL"/>
        </w:rPr>
        <w:tab/>
      </w:r>
    </w:p>
    <w:p w14:paraId="3B8C066D" w14:textId="77777777" w:rsidR="0065706B" w:rsidRPr="00C917D3" w:rsidRDefault="0065706B" w:rsidP="0016669E">
      <w:pPr>
        <w:tabs>
          <w:tab w:val="left" w:pos="2835"/>
          <w:tab w:val="left" w:pos="5386"/>
          <w:tab w:val="left" w:pos="7937"/>
        </w:tabs>
        <w:spacing w:after="0" w:line="240" w:lineRule="auto"/>
        <w:ind w:firstLine="283"/>
        <w:jc w:val="both"/>
        <w:rPr>
          <w:rFonts w:eastAsia="Times New Roman" w:cs="Times New Roman"/>
          <w:sz w:val="26"/>
          <w:szCs w:val="26"/>
          <w:lang w:val="vi-VN"/>
        </w:rPr>
      </w:pPr>
      <w:r w:rsidRPr="00C917D3">
        <w:rPr>
          <w:rFonts w:eastAsia="Times New Roman" w:cs="Times New Roman"/>
          <w:b/>
          <w:color w:val="0066FF"/>
          <w:sz w:val="26"/>
          <w:szCs w:val="26"/>
          <w:lang w:val="nl-NL"/>
        </w:rPr>
        <w:t>C.</w:t>
      </w:r>
      <w:r w:rsidRPr="00C917D3">
        <w:rPr>
          <w:rFonts w:eastAsia="Times New Roman" w:cs="Times New Roman"/>
          <w:b/>
          <w:sz w:val="26"/>
          <w:szCs w:val="26"/>
          <w:lang w:val="nl-NL"/>
        </w:rPr>
        <w:t xml:space="preserve"> </w:t>
      </w:r>
      <w:r w:rsidRPr="00C917D3">
        <w:rPr>
          <w:rFonts w:eastAsia="Calibri" w:cs="Times New Roman"/>
          <w:position w:val="-14"/>
          <w:sz w:val="26"/>
          <w:szCs w:val="26"/>
          <w:lang w:val="vi-VN"/>
        </w:rPr>
        <w:object w:dxaOrig="1660" w:dyaOrig="400" w14:anchorId="5F050945">
          <v:shape id="_x0000_i1150" type="#_x0000_t75" style="width:83.25pt;height:20.25pt" o:ole="">
            <v:imagedata r:id="rId282" o:title=""/>
          </v:shape>
          <o:OLEObject Type="Embed" ProgID="Equation.DSMT4" ShapeID="_x0000_i1150" DrawAspect="Content" ObjectID="_1764604431" r:id="rId283"/>
        </w:object>
      </w:r>
      <w:r w:rsidRPr="00C917D3">
        <w:rPr>
          <w:rFonts w:eastAsia="Calibri" w:cs="Times New Roman"/>
          <w:sz w:val="26"/>
          <w:szCs w:val="26"/>
          <w:lang w:val="vi-VN"/>
        </w:rPr>
        <w:t>.</w:t>
      </w:r>
      <w:r w:rsidRPr="00C917D3">
        <w:rPr>
          <w:rFonts w:eastAsia="Times New Roman" w:cs="Times New Roman"/>
          <w:sz w:val="26"/>
          <w:szCs w:val="26"/>
          <w:lang w:val="nl-NL"/>
        </w:rPr>
        <w:tab/>
      </w:r>
      <w:r w:rsidRPr="00C917D3">
        <w:rPr>
          <w:rFonts w:eastAsia="Times New Roman" w:cs="Times New Roman"/>
          <w:b/>
          <w:color w:val="0066FF"/>
          <w:sz w:val="26"/>
          <w:szCs w:val="26"/>
          <w:lang w:val="nl-NL"/>
        </w:rPr>
        <w:t>D.</w:t>
      </w:r>
      <w:r w:rsidRPr="00C917D3">
        <w:rPr>
          <w:rFonts w:eastAsia="Times New Roman" w:cs="Times New Roman"/>
          <w:b/>
          <w:sz w:val="26"/>
          <w:szCs w:val="26"/>
          <w:lang w:val="nl-NL"/>
        </w:rPr>
        <w:t xml:space="preserve"> </w:t>
      </w:r>
      <w:r w:rsidRPr="00C917D3">
        <w:rPr>
          <w:rFonts w:eastAsia="Calibri" w:cs="Times New Roman"/>
          <w:position w:val="-14"/>
          <w:sz w:val="26"/>
          <w:szCs w:val="26"/>
          <w:lang w:val="vi-VN"/>
        </w:rPr>
        <w:object w:dxaOrig="1680" w:dyaOrig="400" w14:anchorId="5F418AA9">
          <v:shape id="_x0000_i1151" type="#_x0000_t75" style="width:84pt;height:20.25pt" o:ole="">
            <v:imagedata r:id="rId284" o:title=""/>
          </v:shape>
          <o:OLEObject Type="Embed" ProgID="Equation.DSMT4" ShapeID="_x0000_i1151" DrawAspect="Content" ObjectID="_1764604432" r:id="rId285"/>
        </w:object>
      </w:r>
      <w:r w:rsidRPr="00C917D3">
        <w:rPr>
          <w:rFonts w:eastAsia="Calibri" w:cs="Times New Roman"/>
          <w:sz w:val="26"/>
          <w:szCs w:val="26"/>
          <w:lang w:val="vi-VN"/>
        </w:rPr>
        <w:t>.</w:t>
      </w:r>
    </w:p>
    <w:p w14:paraId="0F9897E2" w14:textId="77777777" w:rsidR="00F65C5B" w:rsidRPr="00C917D3" w:rsidRDefault="00F65C5B" w:rsidP="0016669E">
      <w:pPr>
        <w:tabs>
          <w:tab w:val="left" w:pos="2835"/>
          <w:tab w:val="left" w:pos="5386"/>
          <w:tab w:val="left" w:pos="7937"/>
        </w:tabs>
        <w:spacing w:after="0" w:line="240" w:lineRule="auto"/>
        <w:jc w:val="center"/>
        <w:rPr>
          <w:rFonts w:eastAsia="Times New Roman" w:cs="Times New Roman"/>
          <w:b/>
          <w:bCs/>
          <w:sz w:val="26"/>
          <w:szCs w:val="26"/>
          <w:lang w:val="nl-NL"/>
        </w:rPr>
      </w:pPr>
      <w:bookmarkStart w:id="3" w:name="Test"/>
      <w:r w:rsidRPr="00C917D3">
        <w:rPr>
          <w:rFonts w:eastAsia="Times New Roman" w:cs="Times New Roman"/>
          <w:b/>
          <w:bCs/>
          <w:sz w:val="26"/>
          <w:szCs w:val="26"/>
          <w:lang w:val="nl-NL"/>
        </w:rPr>
        <w:t>----------------- HẾT -----------------</w:t>
      </w:r>
    </w:p>
    <w:p w14:paraId="6C076827" w14:textId="77777777" w:rsidR="00F65C5B" w:rsidRPr="00C917D3" w:rsidRDefault="00F65C5B" w:rsidP="0016669E">
      <w:pPr>
        <w:tabs>
          <w:tab w:val="left" w:pos="2835"/>
          <w:tab w:val="left" w:pos="5386"/>
          <w:tab w:val="left" w:pos="7937"/>
        </w:tabs>
        <w:spacing w:after="0" w:line="240" w:lineRule="auto"/>
        <w:jc w:val="center"/>
        <w:rPr>
          <w:rFonts w:eastAsia="Times New Roman" w:cs="Times New Roman"/>
          <w:b/>
          <w:bCs/>
          <w:sz w:val="26"/>
          <w:szCs w:val="26"/>
          <w:lang w:val="nl-NL"/>
        </w:rPr>
      </w:pPr>
    </w:p>
    <w:p w14:paraId="7333A311" w14:textId="356EF53D" w:rsidR="00F65C5B" w:rsidRPr="00C917D3" w:rsidRDefault="00F65C5B" w:rsidP="00C917D3">
      <w:pPr>
        <w:spacing w:after="0" w:line="240" w:lineRule="auto"/>
        <w:jc w:val="center"/>
        <w:rPr>
          <w:rFonts w:cs="Times New Roman"/>
          <w:b/>
          <w:bCs/>
          <w:sz w:val="26"/>
          <w:szCs w:val="26"/>
          <w:lang w:val="vi-VN"/>
        </w:rPr>
      </w:pPr>
      <w:bookmarkStart w:id="4" w:name="s1"/>
      <w:bookmarkStart w:id="5" w:name="c41q"/>
      <w:bookmarkEnd w:id="4"/>
      <w:bookmarkEnd w:id="5"/>
      <w:r w:rsidRPr="00C917D3">
        <w:rPr>
          <w:rFonts w:cs="Times New Roman"/>
          <w:b/>
          <w:bCs/>
          <w:sz w:val="26"/>
          <w:szCs w:val="26"/>
          <w:lang w:val="vi-VN"/>
        </w:rPr>
        <w:t>BẢNG ĐÁP ÁN</w:t>
      </w:r>
    </w:p>
    <w:tbl>
      <w:tblPr>
        <w:tblStyle w:val="TableGrid"/>
        <w:tblW w:w="0" w:type="auto"/>
        <w:tblLook w:val="04A0" w:firstRow="1" w:lastRow="0" w:firstColumn="1" w:lastColumn="0" w:noHBand="0" w:noVBand="1"/>
      </w:tblPr>
      <w:tblGrid>
        <w:gridCol w:w="509"/>
        <w:gridCol w:w="510"/>
        <w:gridCol w:w="510"/>
        <w:gridCol w:w="510"/>
        <w:gridCol w:w="510"/>
        <w:gridCol w:w="510"/>
        <w:gridCol w:w="510"/>
        <w:gridCol w:w="510"/>
        <w:gridCol w:w="510"/>
        <w:gridCol w:w="510"/>
        <w:gridCol w:w="510"/>
        <w:gridCol w:w="510"/>
        <w:gridCol w:w="510"/>
        <w:gridCol w:w="510"/>
        <w:gridCol w:w="510"/>
        <w:gridCol w:w="510"/>
        <w:gridCol w:w="510"/>
        <w:gridCol w:w="510"/>
        <w:gridCol w:w="510"/>
        <w:gridCol w:w="510"/>
      </w:tblGrid>
      <w:tr w:rsidR="000475A1" w:rsidRPr="00C917D3" w14:paraId="0CC6B560" w14:textId="77777777" w:rsidTr="003B4DD8">
        <w:tc>
          <w:tcPr>
            <w:tcW w:w="509" w:type="dxa"/>
            <w:shd w:val="clear" w:color="auto" w:fill="5B9BD5" w:themeFill="accent1"/>
          </w:tcPr>
          <w:p w14:paraId="1F03A99B" w14:textId="77777777" w:rsidR="00F65C5B" w:rsidRPr="00C917D3" w:rsidRDefault="00F65C5B" w:rsidP="0016669E">
            <w:pPr>
              <w:spacing w:after="0" w:line="240" w:lineRule="auto"/>
              <w:ind w:left="-57" w:right="-57"/>
              <w:jc w:val="center"/>
              <w:rPr>
                <w:rFonts w:cs="Times New Roman"/>
                <w:b/>
                <w:sz w:val="26"/>
                <w:szCs w:val="26"/>
              </w:rPr>
            </w:pPr>
            <w:bookmarkStart w:id="6" w:name="EoF"/>
            <w:bookmarkStart w:id="7" w:name="SoF"/>
            <w:bookmarkEnd w:id="3"/>
            <w:bookmarkEnd w:id="6"/>
            <w:bookmarkEnd w:id="7"/>
            <w:r w:rsidRPr="00C917D3">
              <w:rPr>
                <w:rFonts w:cs="Times New Roman"/>
                <w:b/>
                <w:sz w:val="26"/>
                <w:szCs w:val="26"/>
              </w:rPr>
              <w:t>1</w:t>
            </w:r>
          </w:p>
        </w:tc>
        <w:tc>
          <w:tcPr>
            <w:tcW w:w="510" w:type="dxa"/>
            <w:shd w:val="clear" w:color="auto" w:fill="5B9BD5" w:themeFill="accent1"/>
          </w:tcPr>
          <w:p w14:paraId="6A8E5E79" w14:textId="77777777" w:rsidR="00F65C5B" w:rsidRPr="00C917D3" w:rsidRDefault="00F65C5B" w:rsidP="0016669E">
            <w:pPr>
              <w:spacing w:after="0" w:line="240" w:lineRule="auto"/>
              <w:ind w:left="-57" w:right="-57"/>
              <w:jc w:val="center"/>
              <w:rPr>
                <w:rFonts w:cs="Times New Roman"/>
                <w:b/>
                <w:sz w:val="26"/>
                <w:szCs w:val="26"/>
              </w:rPr>
            </w:pPr>
            <w:r w:rsidRPr="00C917D3">
              <w:rPr>
                <w:rFonts w:cs="Times New Roman"/>
                <w:b/>
                <w:sz w:val="26"/>
                <w:szCs w:val="26"/>
              </w:rPr>
              <w:t>2</w:t>
            </w:r>
          </w:p>
        </w:tc>
        <w:tc>
          <w:tcPr>
            <w:tcW w:w="510" w:type="dxa"/>
            <w:shd w:val="clear" w:color="auto" w:fill="5B9BD5" w:themeFill="accent1"/>
          </w:tcPr>
          <w:p w14:paraId="72CB2684" w14:textId="77777777" w:rsidR="00F65C5B" w:rsidRPr="00C917D3" w:rsidRDefault="00F65C5B" w:rsidP="0016669E">
            <w:pPr>
              <w:spacing w:after="0" w:line="240" w:lineRule="auto"/>
              <w:ind w:left="-57" w:right="-57"/>
              <w:jc w:val="center"/>
              <w:rPr>
                <w:rFonts w:cs="Times New Roman"/>
                <w:b/>
                <w:sz w:val="26"/>
                <w:szCs w:val="26"/>
              </w:rPr>
            </w:pPr>
            <w:r w:rsidRPr="00C917D3">
              <w:rPr>
                <w:rFonts w:cs="Times New Roman"/>
                <w:b/>
                <w:sz w:val="26"/>
                <w:szCs w:val="26"/>
              </w:rPr>
              <w:t>3</w:t>
            </w:r>
          </w:p>
        </w:tc>
        <w:tc>
          <w:tcPr>
            <w:tcW w:w="510" w:type="dxa"/>
            <w:shd w:val="clear" w:color="auto" w:fill="5B9BD5" w:themeFill="accent1"/>
          </w:tcPr>
          <w:p w14:paraId="769178A1" w14:textId="77777777" w:rsidR="00F65C5B" w:rsidRPr="00C917D3" w:rsidRDefault="00F65C5B" w:rsidP="0016669E">
            <w:pPr>
              <w:spacing w:after="0" w:line="240" w:lineRule="auto"/>
              <w:ind w:left="-57" w:right="-57"/>
              <w:jc w:val="center"/>
              <w:rPr>
                <w:rFonts w:cs="Times New Roman"/>
                <w:b/>
                <w:sz w:val="26"/>
                <w:szCs w:val="26"/>
              </w:rPr>
            </w:pPr>
            <w:r w:rsidRPr="00C917D3">
              <w:rPr>
                <w:rFonts w:cs="Times New Roman"/>
                <w:b/>
                <w:sz w:val="26"/>
                <w:szCs w:val="26"/>
              </w:rPr>
              <w:t>4</w:t>
            </w:r>
          </w:p>
        </w:tc>
        <w:tc>
          <w:tcPr>
            <w:tcW w:w="510" w:type="dxa"/>
            <w:shd w:val="clear" w:color="auto" w:fill="5B9BD5" w:themeFill="accent1"/>
          </w:tcPr>
          <w:p w14:paraId="45CDC13B" w14:textId="77777777" w:rsidR="00F65C5B" w:rsidRPr="00C917D3" w:rsidRDefault="00F65C5B" w:rsidP="0016669E">
            <w:pPr>
              <w:spacing w:after="0" w:line="240" w:lineRule="auto"/>
              <w:ind w:left="-57" w:right="-57"/>
              <w:jc w:val="center"/>
              <w:rPr>
                <w:rFonts w:cs="Times New Roman"/>
                <w:b/>
                <w:sz w:val="26"/>
                <w:szCs w:val="26"/>
              </w:rPr>
            </w:pPr>
            <w:r w:rsidRPr="00C917D3">
              <w:rPr>
                <w:rFonts w:cs="Times New Roman"/>
                <w:b/>
                <w:sz w:val="26"/>
                <w:szCs w:val="26"/>
              </w:rPr>
              <w:t>5</w:t>
            </w:r>
          </w:p>
        </w:tc>
        <w:tc>
          <w:tcPr>
            <w:tcW w:w="510" w:type="dxa"/>
            <w:shd w:val="clear" w:color="auto" w:fill="5B9BD5" w:themeFill="accent1"/>
          </w:tcPr>
          <w:p w14:paraId="017AE14F" w14:textId="77777777" w:rsidR="00F65C5B" w:rsidRPr="00C917D3" w:rsidRDefault="00F65C5B" w:rsidP="0016669E">
            <w:pPr>
              <w:spacing w:after="0" w:line="240" w:lineRule="auto"/>
              <w:ind w:left="-57" w:right="-57"/>
              <w:jc w:val="center"/>
              <w:rPr>
                <w:rFonts w:cs="Times New Roman"/>
                <w:b/>
                <w:sz w:val="26"/>
                <w:szCs w:val="26"/>
              </w:rPr>
            </w:pPr>
            <w:r w:rsidRPr="00C917D3">
              <w:rPr>
                <w:rFonts w:cs="Times New Roman"/>
                <w:b/>
                <w:sz w:val="26"/>
                <w:szCs w:val="26"/>
              </w:rPr>
              <w:t>6</w:t>
            </w:r>
          </w:p>
        </w:tc>
        <w:tc>
          <w:tcPr>
            <w:tcW w:w="510" w:type="dxa"/>
            <w:shd w:val="clear" w:color="auto" w:fill="5B9BD5" w:themeFill="accent1"/>
          </w:tcPr>
          <w:p w14:paraId="62224440" w14:textId="77777777" w:rsidR="00F65C5B" w:rsidRPr="00C917D3" w:rsidRDefault="00F65C5B" w:rsidP="0016669E">
            <w:pPr>
              <w:spacing w:after="0" w:line="240" w:lineRule="auto"/>
              <w:ind w:left="-57" w:right="-57"/>
              <w:jc w:val="center"/>
              <w:rPr>
                <w:rFonts w:cs="Times New Roman"/>
                <w:b/>
                <w:sz w:val="26"/>
                <w:szCs w:val="26"/>
              </w:rPr>
            </w:pPr>
            <w:r w:rsidRPr="00C917D3">
              <w:rPr>
                <w:rFonts w:cs="Times New Roman"/>
                <w:b/>
                <w:sz w:val="26"/>
                <w:szCs w:val="26"/>
              </w:rPr>
              <w:t>7</w:t>
            </w:r>
          </w:p>
        </w:tc>
        <w:tc>
          <w:tcPr>
            <w:tcW w:w="510" w:type="dxa"/>
            <w:shd w:val="clear" w:color="auto" w:fill="5B9BD5" w:themeFill="accent1"/>
          </w:tcPr>
          <w:p w14:paraId="57A14010" w14:textId="77777777" w:rsidR="00F65C5B" w:rsidRPr="00C917D3" w:rsidRDefault="00F65C5B" w:rsidP="0016669E">
            <w:pPr>
              <w:spacing w:after="0" w:line="240" w:lineRule="auto"/>
              <w:ind w:left="-57" w:right="-57"/>
              <w:jc w:val="center"/>
              <w:rPr>
                <w:rFonts w:cs="Times New Roman"/>
                <w:b/>
                <w:sz w:val="26"/>
                <w:szCs w:val="26"/>
              </w:rPr>
            </w:pPr>
            <w:r w:rsidRPr="00C917D3">
              <w:rPr>
                <w:rFonts w:cs="Times New Roman"/>
                <w:b/>
                <w:sz w:val="26"/>
                <w:szCs w:val="26"/>
              </w:rPr>
              <w:t>8</w:t>
            </w:r>
          </w:p>
        </w:tc>
        <w:tc>
          <w:tcPr>
            <w:tcW w:w="510" w:type="dxa"/>
            <w:shd w:val="clear" w:color="auto" w:fill="5B9BD5" w:themeFill="accent1"/>
          </w:tcPr>
          <w:p w14:paraId="602391EF" w14:textId="77777777" w:rsidR="00F65C5B" w:rsidRPr="00C917D3" w:rsidRDefault="00F65C5B" w:rsidP="0016669E">
            <w:pPr>
              <w:spacing w:after="0" w:line="240" w:lineRule="auto"/>
              <w:ind w:left="-57" w:right="-57"/>
              <w:jc w:val="center"/>
              <w:rPr>
                <w:rFonts w:cs="Times New Roman"/>
                <w:b/>
                <w:sz w:val="26"/>
                <w:szCs w:val="26"/>
              </w:rPr>
            </w:pPr>
            <w:r w:rsidRPr="00C917D3">
              <w:rPr>
                <w:rFonts w:cs="Times New Roman"/>
                <w:b/>
                <w:sz w:val="26"/>
                <w:szCs w:val="26"/>
              </w:rPr>
              <w:t>9</w:t>
            </w:r>
          </w:p>
        </w:tc>
        <w:tc>
          <w:tcPr>
            <w:tcW w:w="510" w:type="dxa"/>
            <w:shd w:val="clear" w:color="auto" w:fill="5B9BD5" w:themeFill="accent1"/>
          </w:tcPr>
          <w:p w14:paraId="4FA25BC9" w14:textId="77777777" w:rsidR="00F65C5B" w:rsidRPr="00C917D3" w:rsidRDefault="00F65C5B" w:rsidP="0016669E">
            <w:pPr>
              <w:spacing w:after="0" w:line="240" w:lineRule="auto"/>
              <w:ind w:left="-57" w:right="-57"/>
              <w:jc w:val="center"/>
              <w:rPr>
                <w:rFonts w:cs="Times New Roman"/>
                <w:b/>
                <w:sz w:val="26"/>
                <w:szCs w:val="26"/>
              </w:rPr>
            </w:pPr>
            <w:r w:rsidRPr="00C917D3">
              <w:rPr>
                <w:rFonts w:cs="Times New Roman"/>
                <w:b/>
                <w:sz w:val="26"/>
                <w:szCs w:val="26"/>
              </w:rPr>
              <w:t>10</w:t>
            </w:r>
          </w:p>
        </w:tc>
        <w:tc>
          <w:tcPr>
            <w:tcW w:w="510" w:type="dxa"/>
            <w:shd w:val="clear" w:color="auto" w:fill="5B9BD5" w:themeFill="accent1"/>
          </w:tcPr>
          <w:p w14:paraId="22A7FF52" w14:textId="77777777" w:rsidR="00F65C5B" w:rsidRPr="00C917D3" w:rsidRDefault="00F65C5B" w:rsidP="0016669E">
            <w:pPr>
              <w:spacing w:after="0" w:line="240" w:lineRule="auto"/>
              <w:ind w:left="-57" w:right="-57"/>
              <w:jc w:val="center"/>
              <w:rPr>
                <w:rFonts w:cs="Times New Roman"/>
                <w:b/>
                <w:sz w:val="26"/>
                <w:szCs w:val="26"/>
              </w:rPr>
            </w:pPr>
            <w:r w:rsidRPr="00C917D3">
              <w:rPr>
                <w:rFonts w:cs="Times New Roman"/>
                <w:b/>
                <w:sz w:val="26"/>
                <w:szCs w:val="26"/>
              </w:rPr>
              <w:t>11</w:t>
            </w:r>
          </w:p>
        </w:tc>
        <w:tc>
          <w:tcPr>
            <w:tcW w:w="510" w:type="dxa"/>
            <w:shd w:val="clear" w:color="auto" w:fill="5B9BD5" w:themeFill="accent1"/>
          </w:tcPr>
          <w:p w14:paraId="21FAA357" w14:textId="77777777" w:rsidR="00F65C5B" w:rsidRPr="00C917D3" w:rsidRDefault="00F65C5B" w:rsidP="0016669E">
            <w:pPr>
              <w:spacing w:after="0" w:line="240" w:lineRule="auto"/>
              <w:ind w:left="-57" w:right="-57"/>
              <w:jc w:val="center"/>
              <w:rPr>
                <w:rFonts w:cs="Times New Roman"/>
                <w:b/>
                <w:sz w:val="26"/>
                <w:szCs w:val="26"/>
              </w:rPr>
            </w:pPr>
            <w:r w:rsidRPr="00C917D3">
              <w:rPr>
                <w:rFonts w:cs="Times New Roman"/>
                <w:b/>
                <w:sz w:val="26"/>
                <w:szCs w:val="26"/>
              </w:rPr>
              <w:t>12</w:t>
            </w:r>
          </w:p>
        </w:tc>
        <w:tc>
          <w:tcPr>
            <w:tcW w:w="510" w:type="dxa"/>
            <w:shd w:val="clear" w:color="auto" w:fill="5B9BD5" w:themeFill="accent1"/>
          </w:tcPr>
          <w:p w14:paraId="2758FD13" w14:textId="77777777" w:rsidR="00F65C5B" w:rsidRPr="00C917D3" w:rsidRDefault="00F65C5B" w:rsidP="0016669E">
            <w:pPr>
              <w:spacing w:after="0" w:line="240" w:lineRule="auto"/>
              <w:ind w:left="-57" w:right="-57"/>
              <w:jc w:val="center"/>
              <w:rPr>
                <w:rFonts w:cs="Times New Roman"/>
                <w:b/>
                <w:sz w:val="26"/>
                <w:szCs w:val="26"/>
              </w:rPr>
            </w:pPr>
            <w:r w:rsidRPr="00C917D3">
              <w:rPr>
                <w:rFonts w:cs="Times New Roman"/>
                <w:b/>
                <w:sz w:val="26"/>
                <w:szCs w:val="26"/>
              </w:rPr>
              <w:t>13</w:t>
            </w:r>
          </w:p>
        </w:tc>
        <w:tc>
          <w:tcPr>
            <w:tcW w:w="510" w:type="dxa"/>
            <w:shd w:val="clear" w:color="auto" w:fill="5B9BD5" w:themeFill="accent1"/>
          </w:tcPr>
          <w:p w14:paraId="1BF18BC9" w14:textId="77777777" w:rsidR="00F65C5B" w:rsidRPr="00C917D3" w:rsidRDefault="00F65C5B" w:rsidP="0016669E">
            <w:pPr>
              <w:spacing w:after="0" w:line="240" w:lineRule="auto"/>
              <w:ind w:left="-57" w:right="-57"/>
              <w:jc w:val="center"/>
              <w:rPr>
                <w:rFonts w:cs="Times New Roman"/>
                <w:b/>
                <w:sz w:val="26"/>
                <w:szCs w:val="26"/>
              </w:rPr>
            </w:pPr>
            <w:r w:rsidRPr="00C917D3">
              <w:rPr>
                <w:rFonts w:cs="Times New Roman"/>
                <w:b/>
                <w:sz w:val="26"/>
                <w:szCs w:val="26"/>
              </w:rPr>
              <w:t>14</w:t>
            </w:r>
          </w:p>
        </w:tc>
        <w:tc>
          <w:tcPr>
            <w:tcW w:w="510" w:type="dxa"/>
            <w:shd w:val="clear" w:color="auto" w:fill="5B9BD5" w:themeFill="accent1"/>
          </w:tcPr>
          <w:p w14:paraId="1C8C553F" w14:textId="77777777" w:rsidR="00F65C5B" w:rsidRPr="00C917D3" w:rsidRDefault="00F65C5B" w:rsidP="0016669E">
            <w:pPr>
              <w:spacing w:after="0" w:line="240" w:lineRule="auto"/>
              <w:ind w:left="-57" w:right="-57"/>
              <w:jc w:val="center"/>
              <w:rPr>
                <w:rFonts w:cs="Times New Roman"/>
                <w:b/>
                <w:sz w:val="26"/>
                <w:szCs w:val="26"/>
              </w:rPr>
            </w:pPr>
            <w:r w:rsidRPr="00C917D3">
              <w:rPr>
                <w:rFonts w:cs="Times New Roman"/>
                <w:b/>
                <w:sz w:val="26"/>
                <w:szCs w:val="26"/>
              </w:rPr>
              <w:t>15</w:t>
            </w:r>
          </w:p>
        </w:tc>
        <w:tc>
          <w:tcPr>
            <w:tcW w:w="510" w:type="dxa"/>
            <w:shd w:val="clear" w:color="auto" w:fill="5B9BD5" w:themeFill="accent1"/>
          </w:tcPr>
          <w:p w14:paraId="4EAF0057" w14:textId="77777777" w:rsidR="00F65C5B" w:rsidRPr="00C917D3" w:rsidRDefault="00F65C5B" w:rsidP="0016669E">
            <w:pPr>
              <w:spacing w:after="0" w:line="240" w:lineRule="auto"/>
              <w:ind w:left="-57" w:right="-57"/>
              <w:jc w:val="center"/>
              <w:rPr>
                <w:rFonts w:cs="Times New Roman"/>
                <w:b/>
                <w:sz w:val="26"/>
                <w:szCs w:val="26"/>
              </w:rPr>
            </w:pPr>
            <w:r w:rsidRPr="00C917D3">
              <w:rPr>
                <w:rFonts w:cs="Times New Roman"/>
                <w:b/>
                <w:sz w:val="26"/>
                <w:szCs w:val="26"/>
              </w:rPr>
              <w:t>16</w:t>
            </w:r>
          </w:p>
        </w:tc>
        <w:tc>
          <w:tcPr>
            <w:tcW w:w="510" w:type="dxa"/>
            <w:shd w:val="clear" w:color="auto" w:fill="5B9BD5" w:themeFill="accent1"/>
          </w:tcPr>
          <w:p w14:paraId="2AACFB20" w14:textId="77777777" w:rsidR="00F65C5B" w:rsidRPr="00C917D3" w:rsidRDefault="00F65C5B" w:rsidP="0016669E">
            <w:pPr>
              <w:spacing w:after="0" w:line="240" w:lineRule="auto"/>
              <w:ind w:left="-57" w:right="-57"/>
              <w:jc w:val="center"/>
              <w:rPr>
                <w:rFonts w:cs="Times New Roman"/>
                <w:b/>
                <w:sz w:val="26"/>
                <w:szCs w:val="26"/>
              </w:rPr>
            </w:pPr>
            <w:r w:rsidRPr="00C917D3">
              <w:rPr>
                <w:rFonts w:cs="Times New Roman"/>
                <w:b/>
                <w:sz w:val="26"/>
                <w:szCs w:val="26"/>
              </w:rPr>
              <w:t>17</w:t>
            </w:r>
          </w:p>
        </w:tc>
        <w:tc>
          <w:tcPr>
            <w:tcW w:w="510" w:type="dxa"/>
            <w:shd w:val="clear" w:color="auto" w:fill="5B9BD5" w:themeFill="accent1"/>
          </w:tcPr>
          <w:p w14:paraId="492AB538" w14:textId="77777777" w:rsidR="00F65C5B" w:rsidRPr="00C917D3" w:rsidRDefault="00F65C5B" w:rsidP="0016669E">
            <w:pPr>
              <w:spacing w:after="0" w:line="240" w:lineRule="auto"/>
              <w:ind w:left="-57" w:right="-57"/>
              <w:jc w:val="center"/>
              <w:rPr>
                <w:rFonts w:cs="Times New Roman"/>
                <w:b/>
                <w:sz w:val="26"/>
                <w:szCs w:val="26"/>
              </w:rPr>
            </w:pPr>
            <w:r w:rsidRPr="00C917D3">
              <w:rPr>
                <w:rFonts w:cs="Times New Roman"/>
                <w:b/>
                <w:sz w:val="26"/>
                <w:szCs w:val="26"/>
              </w:rPr>
              <w:t>18</w:t>
            </w:r>
          </w:p>
        </w:tc>
        <w:tc>
          <w:tcPr>
            <w:tcW w:w="510" w:type="dxa"/>
            <w:shd w:val="clear" w:color="auto" w:fill="5B9BD5" w:themeFill="accent1"/>
          </w:tcPr>
          <w:p w14:paraId="067700D6" w14:textId="77777777" w:rsidR="00F65C5B" w:rsidRPr="00C917D3" w:rsidRDefault="00F65C5B" w:rsidP="0016669E">
            <w:pPr>
              <w:spacing w:after="0" w:line="240" w:lineRule="auto"/>
              <w:ind w:left="-57" w:right="-57"/>
              <w:jc w:val="center"/>
              <w:rPr>
                <w:rFonts w:cs="Times New Roman"/>
                <w:b/>
                <w:sz w:val="26"/>
                <w:szCs w:val="26"/>
              </w:rPr>
            </w:pPr>
            <w:r w:rsidRPr="00C917D3">
              <w:rPr>
                <w:rFonts w:cs="Times New Roman"/>
                <w:b/>
                <w:sz w:val="26"/>
                <w:szCs w:val="26"/>
              </w:rPr>
              <w:t>19</w:t>
            </w:r>
          </w:p>
        </w:tc>
        <w:tc>
          <w:tcPr>
            <w:tcW w:w="510" w:type="dxa"/>
            <w:shd w:val="clear" w:color="auto" w:fill="5B9BD5" w:themeFill="accent1"/>
          </w:tcPr>
          <w:p w14:paraId="1E67BCE7" w14:textId="77777777" w:rsidR="00F65C5B" w:rsidRPr="00C917D3" w:rsidRDefault="00F65C5B" w:rsidP="0016669E">
            <w:pPr>
              <w:spacing w:after="0" w:line="240" w:lineRule="auto"/>
              <w:ind w:left="-57" w:right="-57"/>
              <w:jc w:val="center"/>
              <w:rPr>
                <w:rFonts w:cs="Times New Roman"/>
                <w:b/>
                <w:sz w:val="26"/>
                <w:szCs w:val="26"/>
              </w:rPr>
            </w:pPr>
            <w:r w:rsidRPr="00C917D3">
              <w:rPr>
                <w:rFonts w:cs="Times New Roman"/>
                <w:b/>
                <w:sz w:val="26"/>
                <w:szCs w:val="26"/>
              </w:rPr>
              <w:t>20</w:t>
            </w:r>
          </w:p>
        </w:tc>
      </w:tr>
      <w:tr w:rsidR="000475A1" w:rsidRPr="00C917D3" w14:paraId="6D1E2EB5" w14:textId="77777777" w:rsidTr="003B4DD8">
        <w:tc>
          <w:tcPr>
            <w:tcW w:w="509" w:type="dxa"/>
            <w:tcBorders>
              <w:bottom w:val="single" w:sz="4" w:space="0" w:color="auto"/>
            </w:tcBorders>
          </w:tcPr>
          <w:p w14:paraId="3E28D3FB" w14:textId="77777777" w:rsidR="00F65C5B" w:rsidRPr="00C917D3" w:rsidRDefault="00F65C5B" w:rsidP="0016669E">
            <w:pPr>
              <w:spacing w:after="0" w:line="240" w:lineRule="auto"/>
              <w:ind w:left="-57" w:right="-57"/>
              <w:jc w:val="center"/>
              <w:rPr>
                <w:rFonts w:cs="Times New Roman"/>
                <w:b/>
                <w:sz w:val="26"/>
                <w:szCs w:val="26"/>
              </w:rPr>
            </w:pPr>
            <w:r w:rsidRPr="00C917D3">
              <w:rPr>
                <w:rFonts w:cs="Times New Roman"/>
                <w:b/>
                <w:sz w:val="26"/>
                <w:szCs w:val="26"/>
              </w:rPr>
              <w:t>C</w:t>
            </w:r>
          </w:p>
        </w:tc>
        <w:tc>
          <w:tcPr>
            <w:tcW w:w="510" w:type="dxa"/>
            <w:tcBorders>
              <w:bottom w:val="single" w:sz="4" w:space="0" w:color="auto"/>
            </w:tcBorders>
          </w:tcPr>
          <w:p w14:paraId="3F590F30" w14:textId="77777777" w:rsidR="00F65C5B" w:rsidRPr="00C917D3" w:rsidRDefault="00F65C5B" w:rsidP="0016669E">
            <w:pPr>
              <w:spacing w:after="0" w:line="240" w:lineRule="auto"/>
              <w:ind w:left="-57" w:right="-57"/>
              <w:jc w:val="center"/>
              <w:rPr>
                <w:rFonts w:cs="Times New Roman"/>
                <w:b/>
                <w:sz w:val="26"/>
                <w:szCs w:val="26"/>
              </w:rPr>
            </w:pPr>
            <w:r w:rsidRPr="00C917D3">
              <w:rPr>
                <w:rFonts w:cs="Times New Roman"/>
                <w:b/>
                <w:sz w:val="26"/>
                <w:szCs w:val="26"/>
              </w:rPr>
              <w:t>D</w:t>
            </w:r>
          </w:p>
        </w:tc>
        <w:tc>
          <w:tcPr>
            <w:tcW w:w="510" w:type="dxa"/>
            <w:tcBorders>
              <w:bottom w:val="single" w:sz="4" w:space="0" w:color="auto"/>
            </w:tcBorders>
          </w:tcPr>
          <w:p w14:paraId="56A87775" w14:textId="77777777" w:rsidR="00F65C5B" w:rsidRPr="00C917D3" w:rsidRDefault="00F65C5B" w:rsidP="0016669E">
            <w:pPr>
              <w:spacing w:after="0" w:line="240" w:lineRule="auto"/>
              <w:ind w:left="-57" w:right="-57"/>
              <w:jc w:val="center"/>
              <w:rPr>
                <w:rFonts w:cs="Times New Roman"/>
                <w:b/>
                <w:sz w:val="26"/>
                <w:szCs w:val="26"/>
              </w:rPr>
            </w:pPr>
            <w:r w:rsidRPr="00C917D3">
              <w:rPr>
                <w:rFonts w:cs="Times New Roman"/>
                <w:b/>
                <w:sz w:val="26"/>
                <w:szCs w:val="26"/>
              </w:rPr>
              <w:t>D</w:t>
            </w:r>
          </w:p>
        </w:tc>
        <w:tc>
          <w:tcPr>
            <w:tcW w:w="510" w:type="dxa"/>
            <w:tcBorders>
              <w:bottom w:val="single" w:sz="4" w:space="0" w:color="auto"/>
            </w:tcBorders>
          </w:tcPr>
          <w:p w14:paraId="17FBA73C" w14:textId="77777777" w:rsidR="00F65C5B" w:rsidRPr="00C917D3" w:rsidRDefault="00F65C5B" w:rsidP="0016669E">
            <w:pPr>
              <w:spacing w:after="0" w:line="240" w:lineRule="auto"/>
              <w:ind w:left="-57" w:right="-57"/>
              <w:jc w:val="center"/>
              <w:rPr>
                <w:rFonts w:cs="Times New Roman"/>
                <w:b/>
                <w:sz w:val="26"/>
                <w:szCs w:val="26"/>
              </w:rPr>
            </w:pPr>
            <w:r w:rsidRPr="00C917D3">
              <w:rPr>
                <w:rFonts w:cs="Times New Roman"/>
                <w:b/>
                <w:sz w:val="26"/>
                <w:szCs w:val="26"/>
              </w:rPr>
              <w:t>B</w:t>
            </w:r>
          </w:p>
        </w:tc>
        <w:tc>
          <w:tcPr>
            <w:tcW w:w="510" w:type="dxa"/>
            <w:tcBorders>
              <w:bottom w:val="single" w:sz="4" w:space="0" w:color="auto"/>
            </w:tcBorders>
          </w:tcPr>
          <w:p w14:paraId="2C4B7992" w14:textId="77777777" w:rsidR="00F65C5B" w:rsidRPr="00C917D3" w:rsidRDefault="00F65C5B" w:rsidP="0016669E">
            <w:pPr>
              <w:spacing w:after="0" w:line="240" w:lineRule="auto"/>
              <w:ind w:left="-57" w:right="-57"/>
              <w:jc w:val="center"/>
              <w:rPr>
                <w:rFonts w:cs="Times New Roman"/>
                <w:b/>
                <w:sz w:val="26"/>
                <w:szCs w:val="26"/>
              </w:rPr>
            </w:pPr>
            <w:r w:rsidRPr="00C917D3">
              <w:rPr>
                <w:rFonts w:cs="Times New Roman"/>
                <w:b/>
                <w:sz w:val="26"/>
                <w:szCs w:val="26"/>
              </w:rPr>
              <w:t>A</w:t>
            </w:r>
          </w:p>
        </w:tc>
        <w:tc>
          <w:tcPr>
            <w:tcW w:w="510" w:type="dxa"/>
            <w:tcBorders>
              <w:bottom w:val="single" w:sz="4" w:space="0" w:color="auto"/>
            </w:tcBorders>
          </w:tcPr>
          <w:p w14:paraId="6683A888" w14:textId="77777777" w:rsidR="00F65C5B" w:rsidRPr="00C917D3" w:rsidRDefault="00F65C5B" w:rsidP="0016669E">
            <w:pPr>
              <w:spacing w:after="0" w:line="240" w:lineRule="auto"/>
              <w:ind w:left="-57" w:right="-57"/>
              <w:jc w:val="center"/>
              <w:rPr>
                <w:rFonts w:cs="Times New Roman"/>
                <w:b/>
                <w:sz w:val="26"/>
                <w:szCs w:val="26"/>
              </w:rPr>
            </w:pPr>
            <w:r w:rsidRPr="00C917D3">
              <w:rPr>
                <w:rFonts w:cs="Times New Roman"/>
                <w:b/>
                <w:sz w:val="26"/>
                <w:szCs w:val="26"/>
              </w:rPr>
              <w:t>C</w:t>
            </w:r>
          </w:p>
        </w:tc>
        <w:tc>
          <w:tcPr>
            <w:tcW w:w="510" w:type="dxa"/>
            <w:tcBorders>
              <w:bottom w:val="single" w:sz="4" w:space="0" w:color="auto"/>
            </w:tcBorders>
          </w:tcPr>
          <w:p w14:paraId="63E56915" w14:textId="77777777" w:rsidR="00F65C5B" w:rsidRPr="00C917D3" w:rsidRDefault="00F65C5B" w:rsidP="0016669E">
            <w:pPr>
              <w:spacing w:after="0" w:line="240" w:lineRule="auto"/>
              <w:ind w:left="-57" w:right="-57"/>
              <w:jc w:val="center"/>
              <w:rPr>
                <w:rFonts w:cs="Times New Roman"/>
                <w:b/>
                <w:sz w:val="26"/>
                <w:szCs w:val="26"/>
              </w:rPr>
            </w:pPr>
            <w:r w:rsidRPr="00C917D3">
              <w:rPr>
                <w:rFonts w:cs="Times New Roman"/>
                <w:b/>
                <w:sz w:val="26"/>
                <w:szCs w:val="26"/>
              </w:rPr>
              <w:t>A</w:t>
            </w:r>
          </w:p>
        </w:tc>
        <w:tc>
          <w:tcPr>
            <w:tcW w:w="510" w:type="dxa"/>
            <w:tcBorders>
              <w:bottom w:val="single" w:sz="4" w:space="0" w:color="auto"/>
            </w:tcBorders>
          </w:tcPr>
          <w:p w14:paraId="72FD383F" w14:textId="77777777" w:rsidR="00F65C5B" w:rsidRPr="00C917D3" w:rsidRDefault="00F65C5B" w:rsidP="0016669E">
            <w:pPr>
              <w:spacing w:after="0" w:line="240" w:lineRule="auto"/>
              <w:ind w:left="-57" w:right="-57"/>
              <w:jc w:val="center"/>
              <w:rPr>
                <w:rFonts w:cs="Times New Roman"/>
                <w:b/>
                <w:sz w:val="26"/>
                <w:szCs w:val="26"/>
              </w:rPr>
            </w:pPr>
            <w:r w:rsidRPr="00C917D3">
              <w:rPr>
                <w:rFonts w:cs="Times New Roman"/>
                <w:b/>
                <w:sz w:val="26"/>
                <w:szCs w:val="26"/>
              </w:rPr>
              <w:t>C</w:t>
            </w:r>
          </w:p>
        </w:tc>
        <w:tc>
          <w:tcPr>
            <w:tcW w:w="510" w:type="dxa"/>
            <w:tcBorders>
              <w:bottom w:val="single" w:sz="4" w:space="0" w:color="auto"/>
            </w:tcBorders>
          </w:tcPr>
          <w:p w14:paraId="7763BF1F" w14:textId="77777777" w:rsidR="00F65C5B" w:rsidRPr="00C917D3" w:rsidRDefault="00F65C5B" w:rsidP="0016669E">
            <w:pPr>
              <w:spacing w:after="0" w:line="240" w:lineRule="auto"/>
              <w:ind w:left="-57" w:right="-57"/>
              <w:jc w:val="center"/>
              <w:rPr>
                <w:rFonts w:cs="Times New Roman"/>
                <w:b/>
                <w:sz w:val="26"/>
                <w:szCs w:val="26"/>
              </w:rPr>
            </w:pPr>
            <w:r w:rsidRPr="00C917D3">
              <w:rPr>
                <w:rFonts w:cs="Times New Roman"/>
                <w:b/>
                <w:sz w:val="26"/>
                <w:szCs w:val="26"/>
              </w:rPr>
              <w:t>A</w:t>
            </w:r>
          </w:p>
        </w:tc>
        <w:tc>
          <w:tcPr>
            <w:tcW w:w="510" w:type="dxa"/>
            <w:tcBorders>
              <w:bottom w:val="single" w:sz="4" w:space="0" w:color="auto"/>
            </w:tcBorders>
          </w:tcPr>
          <w:p w14:paraId="48A7FA61" w14:textId="77777777" w:rsidR="00F65C5B" w:rsidRPr="00C917D3" w:rsidRDefault="00F65C5B" w:rsidP="0016669E">
            <w:pPr>
              <w:spacing w:after="0" w:line="240" w:lineRule="auto"/>
              <w:ind w:left="-57" w:right="-57"/>
              <w:jc w:val="center"/>
              <w:rPr>
                <w:rFonts w:cs="Times New Roman"/>
                <w:b/>
                <w:sz w:val="26"/>
                <w:szCs w:val="26"/>
              </w:rPr>
            </w:pPr>
            <w:r w:rsidRPr="00C917D3">
              <w:rPr>
                <w:rFonts w:cs="Times New Roman"/>
                <w:b/>
                <w:sz w:val="26"/>
                <w:szCs w:val="26"/>
              </w:rPr>
              <w:t>D</w:t>
            </w:r>
          </w:p>
        </w:tc>
        <w:tc>
          <w:tcPr>
            <w:tcW w:w="510" w:type="dxa"/>
            <w:tcBorders>
              <w:bottom w:val="single" w:sz="4" w:space="0" w:color="auto"/>
            </w:tcBorders>
          </w:tcPr>
          <w:p w14:paraId="6F3D274A" w14:textId="77777777" w:rsidR="00F65C5B" w:rsidRPr="00C917D3" w:rsidRDefault="00F65C5B" w:rsidP="0016669E">
            <w:pPr>
              <w:spacing w:after="0" w:line="240" w:lineRule="auto"/>
              <w:ind w:left="-57" w:right="-57"/>
              <w:jc w:val="center"/>
              <w:rPr>
                <w:rFonts w:cs="Times New Roman"/>
                <w:b/>
                <w:sz w:val="26"/>
                <w:szCs w:val="26"/>
              </w:rPr>
            </w:pPr>
            <w:r w:rsidRPr="00C917D3">
              <w:rPr>
                <w:rFonts w:cs="Times New Roman"/>
                <w:b/>
                <w:sz w:val="26"/>
                <w:szCs w:val="26"/>
              </w:rPr>
              <w:t>A</w:t>
            </w:r>
          </w:p>
        </w:tc>
        <w:tc>
          <w:tcPr>
            <w:tcW w:w="510" w:type="dxa"/>
            <w:tcBorders>
              <w:bottom w:val="single" w:sz="4" w:space="0" w:color="auto"/>
            </w:tcBorders>
          </w:tcPr>
          <w:p w14:paraId="181929BC" w14:textId="77777777" w:rsidR="00F65C5B" w:rsidRPr="00C917D3" w:rsidRDefault="00F65C5B" w:rsidP="0016669E">
            <w:pPr>
              <w:spacing w:after="0" w:line="240" w:lineRule="auto"/>
              <w:ind w:left="-57" w:right="-57"/>
              <w:jc w:val="center"/>
              <w:rPr>
                <w:rFonts w:cs="Times New Roman"/>
                <w:b/>
                <w:sz w:val="26"/>
                <w:szCs w:val="26"/>
              </w:rPr>
            </w:pPr>
            <w:r w:rsidRPr="00C917D3">
              <w:rPr>
                <w:rFonts w:cs="Times New Roman"/>
                <w:b/>
                <w:sz w:val="26"/>
                <w:szCs w:val="26"/>
              </w:rPr>
              <w:t>B</w:t>
            </w:r>
          </w:p>
        </w:tc>
        <w:tc>
          <w:tcPr>
            <w:tcW w:w="510" w:type="dxa"/>
            <w:tcBorders>
              <w:bottom w:val="single" w:sz="4" w:space="0" w:color="auto"/>
            </w:tcBorders>
          </w:tcPr>
          <w:p w14:paraId="1862E1D9" w14:textId="77777777" w:rsidR="00F65C5B" w:rsidRPr="00C917D3" w:rsidRDefault="00F65C5B" w:rsidP="0016669E">
            <w:pPr>
              <w:spacing w:after="0" w:line="240" w:lineRule="auto"/>
              <w:ind w:left="-57" w:right="-57"/>
              <w:jc w:val="center"/>
              <w:rPr>
                <w:rFonts w:cs="Times New Roman"/>
                <w:b/>
                <w:sz w:val="26"/>
                <w:szCs w:val="26"/>
              </w:rPr>
            </w:pPr>
            <w:r w:rsidRPr="00C917D3">
              <w:rPr>
                <w:rFonts w:cs="Times New Roman"/>
                <w:b/>
                <w:sz w:val="26"/>
                <w:szCs w:val="26"/>
              </w:rPr>
              <w:t>C</w:t>
            </w:r>
          </w:p>
        </w:tc>
        <w:tc>
          <w:tcPr>
            <w:tcW w:w="510" w:type="dxa"/>
            <w:tcBorders>
              <w:bottom w:val="single" w:sz="4" w:space="0" w:color="auto"/>
            </w:tcBorders>
          </w:tcPr>
          <w:p w14:paraId="247EFF6D" w14:textId="77777777" w:rsidR="00F65C5B" w:rsidRPr="00C917D3" w:rsidRDefault="00F65C5B" w:rsidP="0016669E">
            <w:pPr>
              <w:spacing w:after="0" w:line="240" w:lineRule="auto"/>
              <w:ind w:left="-57" w:right="-57"/>
              <w:jc w:val="center"/>
              <w:rPr>
                <w:rFonts w:cs="Times New Roman"/>
                <w:b/>
                <w:sz w:val="26"/>
                <w:szCs w:val="26"/>
              </w:rPr>
            </w:pPr>
            <w:r w:rsidRPr="00C917D3">
              <w:rPr>
                <w:rFonts w:cs="Times New Roman"/>
                <w:b/>
                <w:sz w:val="26"/>
                <w:szCs w:val="26"/>
              </w:rPr>
              <w:t>D</w:t>
            </w:r>
          </w:p>
        </w:tc>
        <w:tc>
          <w:tcPr>
            <w:tcW w:w="510" w:type="dxa"/>
            <w:tcBorders>
              <w:bottom w:val="single" w:sz="4" w:space="0" w:color="auto"/>
            </w:tcBorders>
          </w:tcPr>
          <w:p w14:paraId="3719B7EA" w14:textId="19F43086" w:rsidR="00F65C5B" w:rsidRPr="00C917D3" w:rsidRDefault="00022968" w:rsidP="0016669E">
            <w:pPr>
              <w:spacing w:after="0" w:line="240" w:lineRule="auto"/>
              <w:ind w:left="-57" w:right="-57"/>
              <w:jc w:val="center"/>
              <w:rPr>
                <w:rFonts w:cs="Times New Roman"/>
                <w:b/>
                <w:sz w:val="26"/>
                <w:szCs w:val="26"/>
              </w:rPr>
            </w:pPr>
            <w:r w:rsidRPr="00C917D3">
              <w:rPr>
                <w:rFonts w:cs="Times New Roman"/>
                <w:b/>
                <w:sz w:val="26"/>
                <w:szCs w:val="26"/>
              </w:rPr>
              <w:t>A</w:t>
            </w:r>
          </w:p>
        </w:tc>
        <w:tc>
          <w:tcPr>
            <w:tcW w:w="510" w:type="dxa"/>
            <w:tcBorders>
              <w:bottom w:val="single" w:sz="4" w:space="0" w:color="auto"/>
            </w:tcBorders>
          </w:tcPr>
          <w:p w14:paraId="70B15223" w14:textId="77777777" w:rsidR="00F65C5B" w:rsidRPr="00C917D3" w:rsidRDefault="00F65C5B" w:rsidP="0016669E">
            <w:pPr>
              <w:spacing w:after="0" w:line="240" w:lineRule="auto"/>
              <w:ind w:left="-57" w:right="-57"/>
              <w:jc w:val="center"/>
              <w:rPr>
                <w:rFonts w:cs="Times New Roman"/>
                <w:b/>
                <w:sz w:val="26"/>
                <w:szCs w:val="26"/>
              </w:rPr>
            </w:pPr>
            <w:r w:rsidRPr="00C917D3">
              <w:rPr>
                <w:rFonts w:cs="Times New Roman"/>
                <w:b/>
                <w:sz w:val="26"/>
                <w:szCs w:val="26"/>
              </w:rPr>
              <w:t>A</w:t>
            </w:r>
          </w:p>
        </w:tc>
        <w:tc>
          <w:tcPr>
            <w:tcW w:w="510" w:type="dxa"/>
            <w:tcBorders>
              <w:bottom w:val="single" w:sz="4" w:space="0" w:color="auto"/>
            </w:tcBorders>
          </w:tcPr>
          <w:p w14:paraId="5DA90984" w14:textId="77777777" w:rsidR="00F65C5B" w:rsidRPr="00C917D3" w:rsidRDefault="00F65C5B" w:rsidP="0016669E">
            <w:pPr>
              <w:spacing w:after="0" w:line="240" w:lineRule="auto"/>
              <w:ind w:left="-57" w:right="-57"/>
              <w:jc w:val="center"/>
              <w:rPr>
                <w:rFonts w:cs="Times New Roman"/>
                <w:b/>
                <w:sz w:val="26"/>
                <w:szCs w:val="26"/>
              </w:rPr>
            </w:pPr>
            <w:r w:rsidRPr="00C917D3">
              <w:rPr>
                <w:rFonts w:cs="Times New Roman"/>
                <w:b/>
                <w:sz w:val="26"/>
                <w:szCs w:val="26"/>
              </w:rPr>
              <w:t>D</w:t>
            </w:r>
          </w:p>
        </w:tc>
        <w:tc>
          <w:tcPr>
            <w:tcW w:w="510" w:type="dxa"/>
            <w:tcBorders>
              <w:bottom w:val="single" w:sz="4" w:space="0" w:color="auto"/>
            </w:tcBorders>
          </w:tcPr>
          <w:p w14:paraId="38DEF016" w14:textId="77777777" w:rsidR="00F65C5B" w:rsidRPr="00C917D3" w:rsidRDefault="00F65C5B" w:rsidP="0016669E">
            <w:pPr>
              <w:spacing w:after="0" w:line="240" w:lineRule="auto"/>
              <w:ind w:left="-57" w:right="-57"/>
              <w:jc w:val="center"/>
              <w:rPr>
                <w:rFonts w:cs="Times New Roman"/>
                <w:b/>
                <w:sz w:val="26"/>
                <w:szCs w:val="26"/>
              </w:rPr>
            </w:pPr>
            <w:r w:rsidRPr="00C917D3">
              <w:rPr>
                <w:rFonts w:cs="Times New Roman"/>
                <w:b/>
                <w:sz w:val="26"/>
                <w:szCs w:val="26"/>
              </w:rPr>
              <w:t>C</w:t>
            </w:r>
          </w:p>
        </w:tc>
        <w:tc>
          <w:tcPr>
            <w:tcW w:w="510" w:type="dxa"/>
            <w:tcBorders>
              <w:bottom w:val="single" w:sz="4" w:space="0" w:color="auto"/>
            </w:tcBorders>
          </w:tcPr>
          <w:p w14:paraId="5BAD3B61" w14:textId="77777777" w:rsidR="00F65C5B" w:rsidRPr="00C917D3" w:rsidRDefault="00F65C5B" w:rsidP="0016669E">
            <w:pPr>
              <w:spacing w:after="0" w:line="240" w:lineRule="auto"/>
              <w:ind w:left="-57" w:right="-57"/>
              <w:jc w:val="center"/>
              <w:rPr>
                <w:rFonts w:cs="Times New Roman"/>
                <w:b/>
                <w:sz w:val="26"/>
                <w:szCs w:val="26"/>
              </w:rPr>
            </w:pPr>
            <w:r w:rsidRPr="00C917D3">
              <w:rPr>
                <w:rFonts w:cs="Times New Roman"/>
                <w:b/>
                <w:sz w:val="26"/>
                <w:szCs w:val="26"/>
              </w:rPr>
              <w:t>A</w:t>
            </w:r>
          </w:p>
        </w:tc>
        <w:tc>
          <w:tcPr>
            <w:tcW w:w="510" w:type="dxa"/>
            <w:tcBorders>
              <w:bottom w:val="single" w:sz="4" w:space="0" w:color="auto"/>
            </w:tcBorders>
          </w:tcPr>
          <w:p w14:paraId="1FCBEBB4" w14:textId="77777777" w:rsidR="00F65C5B" w:rsidRPr="00C917D3" w:rsidRDefault="00F65C5B" w:rsidP="0016669E">
            <w:pPr>
              <w:spacing w:after="0" w:line="240" w:lineRule="auto"/>
              <w:ind w:left="-57" w:right="-57"/>
              <w:jc w:val="center"/>
              <w:rPr>
                <w:rFonts w:cs="Times New Roman"/>
                <w:b/>
                <w:sz w:val="26"/>
                <w:szCs w:val="26"/>
              </w:rPr>
            </w:pPr>
            <w:r w:rsidRPr="00C917D3">
              <w:rPr>
                <w:rFonts w:cs="Times New Roman"/>
                <w:b/>
                <w:sz w:val="26"/>
                <w:szCs w:val="26"/>
              </w:rPr>
              <w:t>B</w:t>
            </w:r>
          </w:p>
        </w:tc>
      </w:tr>
      <w:tr w:rsidR="000475A1" w:rsidRPr="00C917D3" w14:paraId="5AB637DB" w14:textId="77777777" w:rsidTr="003B4DD8">
        <w:tc>
          <w:tcPr>
            <w:tcW w:w="509" w:type="dxa"/>
            <w:shd w:val="clear" w:color="auto" w:fill="5B9BD5" w:themeFill="accent1"/>
          </w:tcPr>
          <w:p w14:paraId="39F2B92F" w14:textId="77777777" w:rsidR="00F65C5B" w:rsidRPr="00C917D3" w:rsidRDefault="00F65C5B" w:rsidP="0016669E">
            <w:pPr>
              <w:spacing w:after="0" w:line="240" w:lineRule="auto"/>
              <w:ind w:left="-57" w:right="-57"/>
              <w:jc w:val="center"/>
              <w:rPr>
                <w:rFonts w:cs="Times New Roman"/>
                <w:b/>
                <w:sz w:val="26"/>
                <w:szCs w:val="26"/>
              </w:rPr>
            </w:pPr>
            <w:r w:rsidRPr="00C917D3">
              <w:rPr>
                <w:rFonts w:cs="Times New Roman"/>
                <w:b/>
                <w:sz w:val="26"/>
                <w:szCs w:val="26"/>
              </w:rPr>
              <w:t>21</w:t>
            </w:r>
          </w:p>
        </w:tc>
        <w:tc>
          <w:tcPr>
            <w:tcW w:w="510" w:type="dxa"/>
            <w:shd w:val="clear" w:color="auto" w:fill="5B9BD5" w:themeFill="accent1"/>
          </w:tcPr>
          <w:p w14:paraId="2FB71B6A" w14:textId="77777777" w:rsidR="00F65C5B" w:rsidRPr="00C917D3" w:rsidRDefault="00F65C5B" w:rsidP="0016669E">
            <w:pPr>
              <w:spacing w:after="0" w:line="240" w:lineRule="auto"/>
              <w:ind w:left="-57" w:right="-57"/>
              <w:jc w:val="center"/>
              <w:rPr>
                <w:rFonts w:cs="Times New Roman"/>
                <w:b/>
                <w:sz w:val="26"/>
                <w:szCs w:val="26"/>
              </w:rPr>
            </w:pPr>
            <w:r w:rsidRPr="00C917D3">
              <w:rPr>
                <w:rFonts w:cs="Times New Roman"/>
                <w:b/>
                <w:sz w:val="26"/>
                <w:szCs w:val="26"/>
              </w:rPr>
              <w:t>22</w:t>
            </w:r>
          </w:p>
        </w:tc>
        <w:tc>
          <w:tcPr>
            <w:tcW w:w="510" w:type="dxa"/>
            <w:shd w:val="clear" w:color="auto" w:fill="5B9BD5" w:themeFill="accent1"/>
          </w:tcPr>
          <w:p w14:paraId="1EA37518" w14:textId="77777777" w:rsidR="00F65C5B" w:rsidRPr="00C917D3" w:rsidRDefault="00F65C5B" w:rsidP="0016669E">
            <w:pPr>
              <w:spacing w:after="0" w:line="240" w:lineRule="auto"/>
              <w:ind w:left="-57" w:right="-57"/>
              <w:jc w:val="center"/>
              <w:rPr>
                <w:rFonts w:cs="Times New Roman"/>
                <w:b/>
                <w:sz w:val="26"/>
                <w:szCs w:val="26"/>
              </w:rPr>
            </w:pPr>
            <w:r w:rsidRPr="00C917D3">
              <w:rPr>
                <w:rFonts w:cs="Times New Roman"/>
                <w:b/>
                <w:sz w:val="26"/>
                <w:szCs w:val="26"/>
              </w:rPr>
              <w:t>23</w:t>
            </w:r>
          </w:p>
        </w:tc>
        <w:tc>
          <w:tcPr>
            <w:tcW w:w="510" w:type="dxa"/>
            <w:shd w:val="clear" w:color="auto" w:fill="5B9BD5" w:themeFill="accent1"/>
          </w:tcPr>
          <w:p w14:paraId="7FCFED69" w14:textId="77777777" w:rsidR="00F65C5B" w:rsidRPr="00C917D3" w:rsidRDefault="00F65C5B" w:rsidP="0016669E">
            <w:pPr>
              <w:spacing w:after="0" w:line="240" w:lineRule="auto"/>
              <w:ind w:left="-57" w:right="-57"/>
              <w:jc w:val="center"/>
              <w:rPr>
                <w:rFonts w:cs="Times New Roman"/>
                <w:b/>
                <w:sz w:val="26"/>
                <w:szCs w:val="26"/>
              </w:rPr>
            </w:pPr>
            <w:r w:rsidRPr="00C917D3">
              <w:rPr>
                <w:rFonts w:cs="Times New Roman"/>
                <w:b/>
                <w:sz w:val="26"/>
                <w:szCs w:val="26"/>
              </w:rPr>
              <w:t>24</w:t>
            </w:r>
          </w:p>
        </w:tc>
        <w:tc>
          <w:tcPr>
            <w:tcW w:w="510" w:type="dxa"/>
            <w:shd w:val="clear" w:color="auto" w:fill="5B9BD5" w:themeFill="accent1"/>
          </w:tcPr>
          <w:p w14:paraId="66D3D139" w14:textId="77777777" w:rsidR="00F65C5B" w:rsidRPr="00C917D3" w:rsidRDefault="00F65C5B" w:rsidP="0016669E">
            <w:pPr>
              <w:spacing w:after="0" w:line="240" w:lineRule="auto"/>
              <w:ind w:left="-57" w:right="-57"/>
              <w:jc w:val="center"/>
              <w:rPr>
                <w:rFonts w:cs="Times New Roman"/>
                <w:b/>
                <w:sz w:val="26"/>
                <w:szCs w:val="26"/>
              </w:rPr>
            </w:pPr>
            <w:r w:rsidRPr="00C917D3">
              <w:rPr>
                <w:rFonts w:cs="Times New Roman"/>
                <w:b/>
                <w:sz w:val="26"/>
                <w:szCs w:val="26"/>
              </w:rPr>
              <w:t>25</w:t>
            </w:r>
          </w:p>
        </w:tc>
        <w:tc>
          <w:tcPr>
            <w:tcW w:w="510" w:type="dxa"/>
            <w:shd w:val="clear" w:color="auto" w:fill="5B9BD5" w:themeFill="accent1"/>
          </w:tcPr>
          <w:p w14:paraId="670E701D" w14:textId="77777777" w:rsidR="00F65C5B" w:rsidRPr="00C917D3" w:rsidRDefault="00F65C5B" w:rsidP="0016669E">
            <w:pPr>
              <w:spacing w:after="0" w:line="240" w:lineRule="auto"/>
              <w:ind w:left="-57" w:right="-57"/>
              <w:jc w:val="center"/>
              <w:rPr>
                <w:rFonts w:cs="Times New Roman"/>
                <w:b/>
                <w:sz w:val="26"/>
                <w:szCs w:val="26"/>
              </w:rPr>
            </w:pPr>
            <w:r w:rsidRPr="00C917D3">
              <w:rPr>
                <w:rFonts w:cs="Times New Roman"/>
                <w:b/>
                <w:sz w:val="26"/>
                <w:szCs w:val="26"/>
              </w:rPr>
              <w:t>26</w:t>
            </w:r>
          </w:p>
        </w:tc>
        <w:tc>
          <w:tcPr>
            <w:tcW w:w="510" w:type="dxa"/>
            <w:shd w:val="clear" w:color="auto" w:fill="5B9BD5" w:themeFill="accent1"/>
          </w:tcPr>
          <w:p w14:paraId="2FF004C4" w14:textId="77777777" w:rsidR="00F65C5B" w:rsidRPr="00C917D3" w:rsidRDefault="00F65C5B" w:rsidP="0016669E">
            <w:pPr>
              <w:spacing w:after="0" w:line="240" w:lineRule="auto"/>
              <w:ind w:left="-57" w:right="-57"/>
              <w:jc w:val="center"/>
              <w:rPr>
                <w:rFonts w:cs="Times New Roman"/>
                <w:b/>
                <w:sz w:val="26"/>
                <w:szCs w:val="26"/>
              </w:rPr>
            </w:pPr>
            <w:r w:rsidRPr="00C917D3">
              <w:rPr>
                <w:rFonts w:cs="Times New Roman"/>
                <w:b/>
                <w:sz w:val="26"/>
                <w:szCs w:val="26"/>
              </w:rPr>
              <w:t>27</w:t>
            </w:r>
          </w:p>
        </w:tc>
        <w:tc>
          <w:tcPr>
            <w:tcW w:w="510" w:type="dxa"/>
            <w:shd w:val="clear" w:color="auto" w:fill="5B9BD5" w:themeFill="accent1"/>
          </w:tcPr>
          <w:p w14:paraId="25F3B330" w14:textId="77777777" w:rsidR="00F65C5B" w:rsidRPr="00C917D3" w:rsidRDefault="00F65C5B" w:rsidP="0016669E">
            <w:pPr>
              <w:spacing w:after="0" w:line="240" w:lineRule="auto"/>
              <w:ind w:left="-57" w:right="-57"/>
              <w:jc w:val="center"/>
              <w:rPr>
                <w:rFonts w:cs="Times New Roman"/>
                <w:b/>
                <w:sz w:val="26"/>
                <w:szCs w:val="26"/>
              </w:rPr>
            </w:pPr>
            <w:r w:rsidRPr="00C917D3">
              <w:rPr>
                <w:rFonts w:cs="Times New Roman"/>
                <w:b/>
                <w:sz w:val="26"/>
                <w:szCs w:val="26"/>
              </w:rPr>
              <w:t>28</w:t>
            </w:r>
          </w:p>
        </w:tc>
        <w:tc>
          <w:tcPr>
            <w:tcW w:w="510" w:type="dxa"/>
            <w:shd w:val="clear" w:color="auto" w:fill="5B9BD5" w:themeFill="accent1"/>
          </w:tcPr>
          <w:p w14:paraId="112E0611" w14:textId="77777777" w:rsidR="00F65C5B" w:rsidRPr="00C917D3" w:rsidRDefault="00F65C5B" w:rsidP="0016669E">
            <w:pPr>
              <w:spacing w:after="0" w:line="240" w:lineRule="auto"/>
              <w:ind w:left="-57" w:right="-57"/>
              <w:jc w:val="center"/>
              <w:rPr>
                <w:rFonts w:cs="Times New Roman"/>
                <w:b/>
                <w:sz w:val="26"/>
                <w:szCs w:val="26"/>
              </w:rPr>
            </w:pPr>
            <w:r w:rsidRPr="00C917D3">
              <w:rPr>
                <w:rFonts w:cs="Times New Roman"/>
                <w:b/>
                <w:sz w:val="26"/>
                <w:szCs w:val="26"/>
              </w:rPr>
              <w:t>29</w:t>
            </w:r>
          </w:p>
        </w:tc>
        <w:tc>
          <w:tcPr>
            <w:tcW w:w="510" w:type="dxa"/>
            <w:shd w:val="clear" w:color="auto" w:fill="5B9BD5" w:themeFill="accent1"/>
          </w:tcPr>
          <w:p w14:paraId="2DAB748C" w14:textId="77777777" w:rsidR="00F65C5B" w:rsidRPr="00C917D3" w:rsidRDefault="00F65C5B" w:rsidP="0016669E">
            <w:pPr>
              <w:spacing w:after="0" w:line="240" w:lineRule="auto"/>
              <w:ind w:left="-57" w:right="-57"/>
              <w:jc w:val="center"/>
              <w:rPr>
                <w:rFonts w:cs="Times New Roman"/>
                <w:b/>
                <w:sz w:val="26"/>
                <w:szCs w:val="26"/>
              </w:rPr>
            </w:pPr>
            <w:r w:rsidRPr="00C917D3">
              <w:rPr>
                <w:rFonts w:cs="Times New Roman"/>
                <w:b/>
                <w:sz w:val="26"/>
                <w:szCs w:val="26"/>
              </w:rPr>
              <w:t>30</w:t>
            </w:r>
          </w:p>
        </w:tc>
        <w:tc>
          <w:tcPr>
            <w:tcW w:w="510" w:type="dxa"/>
            <w:shd w:val="clear" w:color="auto" w:fill="5B9BD5" w:themeFill="accent1"/>
          </w:tcPr>
          <w:p w14:paraId="25A2E572" w14:textId="77777777" w:rsidR="00F65C5B" w:rsidRPr="00C917D3" w:rsidRDefault="00F65C5B" w:rsidP="0016669E">
            <w:pPr>
              <w:spacing w:after="0" w:line="240" w:lineRule="auto"/>
              <w:ind w:left="-57" w:right="-57"/>
              <w:jc w:val="center"/>
              <w:rPr>
                <w:rFonts w:cs="Times New Roman"/>
                <w:b/>
                <w:sz w:val="26"/>
                <w:szCs w:val="26"/>
              </w:rPr>
            </w:pPr>
            <w:r w:rsidRPr="00C917D3">
              <w:rPr>
                <w:rFonts w:cs="Times New Roman"/>
                <w:b/>
                <w:sz w:val="26"/>
                <w:szCs w:val="26"/>
              </w:rPr>
              <w:t>31</w:t>
            </w:r>
          </w:p>
        </w:tc>
        <w:tc>
          <w:tcPr>
            <w:tcW w:w="510" w:type="dxa"/>
            <w:shd w:val="clear" w:color="auto" w:fill="5B9BD5" w:themeFill="accent1"/>
          </w:tcPr>
          <w:p w14:paraId="7548FDEF" w14:textId="77777777" w:rsidR="00F65C5B" w:rsidRPr="00C917D3" w:rsidRDefault="00F65C5B" w:rsidP="0016669E">
            <w:pPr>
              <w:spacing w:after="0" w:line="240" w:lineRule="auto"/>
              <w:ind w:left="-57" w:right="-57"/>
              <w:jc w:val="center"/>
              <w:rPr>
                <w:rFonts w:cs="Times New Roman"/>
                <w:b/>
                <w:sz w:val="26"/>
                <w:szCs w:val="26"/>
              </w:rPr>
            </w:pPr>
            <w:r w:rsidRPr="00C917D3">
              <w:rPr>
                <w:rFonts w:cs="Times New Roman"/>
                <w:b/>
                <w:sz w:val="26"/>
                <w:szCs w:val="26"/>
              </w:rPr>
              <w:t>32</w:t>
            </w:r>
          </w:p>
        </w:tc>
        <w:tc>
          <w:tcPr>
            <w:tcW w:w="510" w:type="dxa"/>
            <w:shd w:val="clear" w:color="auto" w:fill="5B9BD5" w:themeFill="accent1"/>
          </w:tcPr>
          <w:p w14:paraId="0C42AA85" w14:textId="77777777" w:rsidR="00F65C5B" w:rsidRPr="00C917D3" w:rsidRDefault="00F65C5B" w:rsidP="0016669E">
            <w:pPr>
              <w:spacing w:after="0" w:line="240" w:lineRule="auto"/>
              <w:ind w:left="-57" w:right="-57"/>
              <w:jc w:val="center"/>
              <w:rPr>
                <w:rFonts w:cs="Times New Roman"/>
                <w:b/>
                <w:sz w:val="26"/>
                <w:szCs w:val="26"/>
              </w:rPr>
            </w:pPr>
            <w:r w:rsidRPr="00C917D3">
              <w:rPr>
                <w:rFonts w:cs="Times New Roman"/>
                <w:b/>
                <w:sz w:val="26"/>
                <w:szCs w:val="26"/>
              </w:rPr>
              <w:t>33</w:t>
            </w:r>
          </w:p>
        </w:tc>
        <w:tc>
          <w:tcPr>
            <w:tcW w:w="510" w:type="dxa"/>
            <w:shd w:val="clear" w:color="auto" w:fill="5B9BD5" w:themeFill="accent1"/>
          </w:tcPr>
          <w:p w14:paraId="74946AFB" w14:textId="77777777" w:rsidR="00F65C5B" w:rsidRPr="00C917D3" w:rsidRDefault="00F65C5B" w:rsidP="0016669E">
            <w:pPr>
              <w:spacing w:after="0" w:line="240" w:lineRule="auto"/>
              <w:ind w:left="-57" w:right="-57"/>
              <w:jc w:val="center"/>
              <w:rPr>
                <w:rFonts w:cs="Times New Roman"/>
                <w:b/>
                <w:sz w:val="26"/>
                <w:szCs w:val="26"/>
              </w:rPr>
            </w:pPr>
            <w:r w:rsidRPr="00C917D3">
              <w:rPr>
                <w:rFonts w:cs="Times New Roman"/>
                <w:b/>
                <w:sz w:val="26"/>
                <w:szCs w:val="26"/>
              </w:rPr>
              <w:t>34</w:t>
            </w:r>
          </w:p>
        </w:tc>
        <w:tc>
          <w:tcPr>
            <w:tcW w:w="510" w:type="dxa"/>
            <w:shd w:val="clear" w:color="auto" w:fill="5B9BD5" w:themeFill="accent1"/>
          </w:tcPr>
          <w:p w14:paraId="7CD92800" w14:textId="77777777" w:rsidR="00F65C5B" w:rsidRPr="00C917D3" w:rsidRDefault="00F65C5B" w:rsidP="0016669E">
            <w:pPr>
              <w:spacing w:after="0" w:line="240" w:lineRule="auto"/>
              <w:ind w:left="-57" w:right="-57"/>
              <w:jc w:val="center"/>
              <w:rPr>
                <w:rFonts w:cs="Times New Roman"/>
                <w:b/>
                <w:sz w:val="26"/>
                <w:szCs w:val="26"/>
              </w:rPr>
            </w:pPr>
            <w:r w:rsidRPr="00C917D3">
              <w:rPr>
                <w:rFonts w:cs="Times New Roman"/>
                <w:b/>
                <w:sz w:val="26"/>
                <w:szCs w:val="26"/>
              </w:rPr>
              <w:t>35</w:t>
            </w:r>
          </w:p>
        </w:tc>
        <w:tc>
          <w:tcPr>
            <w:tcW w:w="510" w:type="dxa"/>
            <w:shd w:val="clear" w:color="auto" w:fill="5B9BD5" w:themeFill="accent1"/>
          </w:tcPr>
          <w:p w14:paraId="31E07BEA" w14:textId="77777777" w:rsidR="00F65C5B" w:rsidRPr="00C917D3" w:rsidRDefault="00F65C5B" w:rsidP="0016669E">
            <w:pPr>
              <w:spacing w:after="0" w:line="240" w:lineRule="auto"/>
              <w:ind w:left="-57" w:right="-57"/>
              <w:jc w:val="center"/>
              <w:rPr>
                <w:rFonts w:cs="Times New Roman"/>
                <w:b/>
                <w:sz w:val="26"/>
                <w:szCs w:val="26"/>
              </w:rPr>
            </w:pPr>
            <w:r w:rsidRPr="00C917D3">
              <w:rPr>
                <w:rFonts w:cs="Times New Roman"/>
                <w:b/>
                <w:sz w:val="26"/>
                <w:szCs w:val="26"/>
              </w:rPr>
              <w:t>36</w:t>
            </w:r>
          </w:p>
        </w:tc>
        <w:tc>
          <w:tcPr>
            <w:tcW w:w="510" w:type="dxa"/>
            <w:shd w:val="clear" w:color="auto" w:fill="5B9BD5" w:themeFill="accent1"/>
          </w:tcPr>
          <w:p w14:paraId="0BFE99DA" w14:textId="77777777" w:rsidR="00F65C5B" w:rsidRPr="00C917D3" w:rsidRDefault="00F65C5B" w:rsidP="0016669E">
            <w:pPr>
              <w:spacing w:after="0" w:line="240" w:lineRule="auto"/>
              <w:ind w:left="-57" w:right="-57"/>
              <w:jc w:val="center"/>
              <w:rPr>
                <w:rFonts w:cs="Times New Roman"/>
                <w:b/>
                <w:sz w:val="26"/>
                <w:szCs w:val="26"/>
              </w:rPr>
            </w:pPr>
            <w:r w:rsidRPr="00C917D3">
              <w:rPr>
                <w:rFonts w:cs="Times New Roman"/>
                <w:b/>
                <w:sz w:val="26"/>
                <w:szCs w:val="26"/>
              </w:rPr>
              <w:t>37</w:t>
            </w:r>
          </w:p>
        </w:tc>
        <w:tc>
          <w:tcPr>
            <w:tcW w:w="510" w:type="dxa"/>
            <w:shd w:val="clear" w:color="auto" w:fill="5B9BD5" w:themeFill="accent1"/>
          </w:tcPr>
          <w:p w14:paraId="4160EB81" w14:textId="77777777" w:rsidR="00F65C5B" w:rsidRPr="00C917D3" w:rsidRDefault="00F65C5B" w:rsidP="0016669E">
            <w:pPr>
              <w:spacing w:after="0" w:line="240" w:lineRule="auto"/>
              <w:ind w:left="-57" w:right="-57"/>
              <w:jc w:val="center"/>
              <w:rPr>
                <w:rFonts w:cs="Times New Roman"/>
                <w:b/>
                <w:sz w:val="26"/>
                <w:szCs w:val="26"/>
              </w:rPr>
            </w:pPr>
            <w:r w:rsidRPr="00C917D3">
              <w:rPr>
                <w:rFonts w:cs="Times New Roman"/>
                <w:b/>
                <w:sz w:val="26"/>
                <w:szCs w:val="26"/>
              </w:rPr>
              <w:t>38</w:t>
            </w:r>
          </w:p>
        </w:tc>
        <w:tc>
          <w:tcPr>
            <w:tcW w:w="510" w:type="dxa"/>
            <w:shd w:val="clear" w:color="auto" w:fill="5B9BD5" w:themeFill="accent1"/>
          </w:tcPr>
          <w:p w14:paraId="3E378D41" w14:textId="77777777" w:rsidR="00F65C5B" w:rsidRPr="00C917D3" w:rsidRDefault="00F65C5B" w:rsidP="0016669E">
            <w:pPr>
              <w:spacing w:after="0" w:line="240" w:lineRule="auto"/>
              <w:ind w:left="-57" w:right="-57"/>
              <w:jc w:val="center"/>
              <w:rPr>
                <w:rFonts w:cs="Times New Roman"/>
                <w:b/>
                <w:sz w:val="26"/>
                <w:szCs w:val="26"/>
              </w:rPr>
            </w:pPr>
            <w:r w:rsidRPr="00C917D3">
              <w:rPr>
                <w:rFonts w:cs="Times New Roman"/>
                <w:b/>
                <w:sz w:val="26"/>
                <w:szCs w:val="26"/>
              </w:rPr>
              <w:t>39</w:t>
            </w:r>
          </w:p>
        </w:tc>
        <w:tc>
          <w:tcPr>
            <w:tcW w:w="510" w:type="dxa"/>
            <w:shd w:val="clear" w:color="auto" w:fill="5B9BD5" w:themeFill="accent1"/>
          </w:tcPr>
          <w:p w14:paraId="7432C4D6" w14:textId="77777777" w:rsidR="00F65C5B" w:rsidRPr="00C917D3" w:rsidRDefault="00F65C5B" w:rsidP="0016669E">
            <w:pPr>
              <w:spacing w:after="0" w:line="240" w:lineRule="auto"/>
              <w:ind w:left="-57" w:right="-57"/>
              <w:jc w:val="center"/>
              <w:rPr>
                <w:rFonts w:cs="Times New Roman"/>
                <w:b/>
                <w:sz w:val="26"/>
                <w:szCs w:val="26"/>
              </w:rPr>
            </w:pPr>
            <w:r w:rsidRPr="00C917D3">
              <w:rPr>
                <w:rFonts w:cs="Times New Roman"/>
                <w:b/>
                <w:sz w:val="26"/>
                <w:szCs w:val="26"/>
              </w:rPr>
              <w:t>40</w:t>
            </w:r>
          </w:p>
        </w:tc>
      </w:tr>
      <w:tr w:rsidR="00F65C5B" w:rsidRPr="00C917D3" w14:paraId="3DA4984D" w14:textId="77777777" w:rsidTr="003B4DD8">
        <w:tc>
          <w:tcPr>
            <w:tcW w:w="509" w:type="dxa"/>
          </w:tcPr>
          <w:p w14:paraId="1B89BEFA" w14:textId="77777777" w:rsidR="00F65C5B" w:rsidRPr="00C917D3" w:rsidRDefault="00F65C5B" w:rsidP="0016669E">
            <w:pPr>
              <w:spacing w:after="0" w:line="240" w:lineRule="auto"/>
              <w:ind w:left="-57" w:right="-57"/>
              <w:jc w:val="center"/>
              <w:rPr>
                <w:rFonts w:cs="Times New Roman"/>
                <w:b/>
                <w:sz w:val="26"/>
                <w:szCs w:val="26"/>
              </w:rPr>
            </w:pPr>
            <w:r w:rsidRPr="00C917D3">
              <w:rPr>
                <w:rFonts w:cs="Times New Roman"/>
                <w:b/>
                <w:sz w:val="26"/>
                <w:szCs w:val="26"/>
              </w:rPr>
              <w:t>B</w:t>
            </w:r>
          </w:p>
        </w:tc>
        <w:tc>
          <w:tcPr>
            <w:tcW w:w="510" w:type="dxa"/>
          </w:tcPr>
          <w:p w14:paraId="0E703E50" w14:textId="77777777" w:rsidR="00F65C5B" w:rsidRPr="00C917D3" w:rsidRDefault="00F65C5B" w:rsidP="0016669E">
            <w:pPr>
              <w:spacing w:after="0" w:line="240" w:lineRule="auto"/>
              <w:ind w:left="-57" w:right="-57"/>
              <w:jc w:val="center"/>
              <w:rPr>
                <w:rFonts w:cs="Times New Roman"/>
                <w:b/>
                <w:sz w:val="26"/>
                <w:szCs w:val="26"/>
              </w:rPr>
            </w:pPr>
            <w:r w:rsidRPr="00C917D3">
              <w:rPr>
                <w:rFonts w:cs="Times New Roman"/>
                <w:b/>
                <w:sz w:val="26"/>
                <w:szCs w:val="26"/>
              </w:rPr>
              <w:t>A</w:t>
            </w:r>
          </w:p>
        </w:tc>
        <w:tc>
          <w:tcPr>
            <w:tcW w:w="510" w:type="dxa"/>
          </w:tcPr>
          <w:p w14:paraId="03132D1A" w14:textId="77777777" w:rsidR="00F65C5B" w:rsidRPr="00C917D3" w:rsidRDefault="00F65C5B" w:rsidP="0016669E">
            <w:pPr>
              <w:spacing w:after="0" w:line="240" w:lineRule="auto"/>
              <w:ind w:left="-57" w:right="-57"/>
              <w:jc w:val="center"/>
              <w:rPr>
                <w:rFonts w:cs="Times New Roman"/>
                <w:b/>
                <w:sz w:val="26"/>
                <w:szCs w:val="26"/>
              </w:rPr>
            </w:pPr>
            <w:r w:rsidRPr="00C917D3">
              <w:rPr>
                <w:rFonts w:cs="Times New Roman"/>
                <w:b/>
                <w:sz w:val="26"/>
                <w:szCs w:val="26"/>
              </w:rPr>
              <w:t>D</w:t>
            </w:r>
          </w:p>
        </w:tc>
        <w:tc>
          <w:tcPr>
            <w:tcW w:w="510" w:type="dxa"/>
          </w:tcPr>
          <w:p w14:paraId="11B5EE1A" w14:textId="77777777" w:rsidR="00F65C5B" w:rsidRPr="00C917D3" w:rsidRDefault="00F65C5B" w:rsidP="0016669E">
            <w:pPr>
              <w:spacing w:after="0" w:line="240" w:lineRule="auto"/>
              <w:ind w:left="-57" w:right="-57"/>
              <w:jc w:val="center"/>
              <w:rPr>
                <w:rFonts w:cs="Times New Roman"/>
                <w:b/>
                <w:sz w:val="26"/>
                <w:szCs w:val="26"/>
              </w:rPr>
            </w:pPr>
            <w:r w:rsidRPr="00C917D3">
              <w:rPr>
                <w:rFonts w:cs="Times New Roman"/>
                <w:b/>
                <w:sz w:val="26"/>
                <w:szCs w:val="26"/>
              </w:rPr>
              <w:t>D</w:t>
            </w:r>
          </w:p>
        </w:tc>
        <w:tc>
          <w:tcPr>
            <w:tcW w:w="510" w:type="dxa"/>
          </w:tcPr>
          <w:p w14:paraId="0B7C2302" w14:textId="77777777" w:rsidR="00F65C5B" w:rsidRPr="00C917D3" w:rsidRDefault="00F65C5B" w:rsidP="0016669E">
            <w:pPr>
              <w:spacing w:after="0" w:line="240" w:lineRule="auto"/>
              <w:ind w:left="-57" w:right="-57"/>
              <w:jc w:val="center"/>
              <w:rPr>
                <w:rFonts w:cs="Times New Roman"/>
                <w:b/>
                <w:sz w:val="26"/>
                <w:szCs w:val="26"/>
              </w:rPr>
            </w:pPr>
            <w:r w:rsidRPr="00C917D3">
              <w:rPr>
                <w:rFonts w:cs="Times New Roman"/>
                <w:b/>
                <w:sz w:val="26"/>
                <w:szCs w:val="26"/>
              </w:rPr>
              <w:t>A</w:t>
            </w:r>
          </w:p>
        </w:tc>
        <w:tc>
          <w:tcPr>
            <w:tcW w:w="510" w:type="dxa"/>
          </w:tcPr>
          <w:p w14:paraId="3457B9C0" w14:textId="77777777" w:rsidR="00F65C5B" w:rsidRPr="00C917D3" w:rsidRDefault="00F65C5B" w:rsidP="0016669E">
            <w:pPr>
              <w:spacing w:after="0" w:line="240" w:lineRule="auto"/>
              <w:ind w:left="-57" w:right="-57"/>
              <w:jc w:val="center"/>
              <w:rPr>
                <w:rFonts w:cs="Times New Roman"/>
                <w:b/>
                <w:sz w:val="26"/>
                <w:szCs w:val="26"/>
              </w:rPr>
            </w:pPr>
            <w:r w:rsidRPr="00C917D3">
              <w:rPr>
                <w:rFonts w:cs="Times New Roman"/>
                <w:b/>
                <w:sz w:val="26"/>
                <w:szCs w:val="26"/>
              </w:rPr>
              <w:t>C</w:t>
            </w:r>
          </w:p>
        </w:tc>
        <w:tc>
          <w:tcPr>
            <w:tcW w:w="510" w:type="dxa"/>
          </w:tcPr>
          <w:p w14:paraId="247DD32B" w14:textId="77777777" w:rsidR="00F65C5B" w:rsidRPr="00C917D3" w:rsidRDefault="00F65C5B" w:rsidP="0016669E">
            <w:pPr>
              <w:spacing w:after="0" w:line="240" w:lineRule="auto"/>
              <w:ind w:left="-57" w:right="-57"/>
              <w:jc w:val="center"/>
              <w:rPr>
                <w:rFonts w:cs="Times New Roman"/>
                <w:b/>
                <w:sz w:val="26"/>
                <w:szCs w:val="26"/>
              </w:rPr>
            </w:pPr>
            <w:r w:rsidRPr="00C917D3">
              <w:rPr>
                <w:rFonts w:cs="Times New Roman"/>
                <w:b/>
                <w:sz w:val="26"/>
                <w:szCs w:val="26"/>
              </w:rPr>
              <w:t>B</w:t>
            </w:r>
          </w:p>
        </w:tc>
        <w:tc>
          <w:tcPr>
            <w:tcW w:w="510" w:type="dxa"/>
          </w:tcPr>
          <w:p w14:paraId="0A1AD8FD" w14:textId="77777777" w:rsidR="00F65C5B" w:rsidRPr="00C917D3" w:rsidRDefault="00F65C5B" w:rsidP="0016669E">
            <w:pPr>
              <w:spacing w:after="0" w:line="240" w:lineRule="auto"/>
              <w:ind w:left="-57" w:right="-57"/>
              <w:jc w:val="center"/>
              <w:rPr>
                <w:rFonts w:cs="Times New Roman"/>
                <w:b/>
                <w:sz w:val="26"/>
                <w:szCs w:val="26"/>
              </w:rPr>
            </w:pPr>
            <w:r w:rsidRPr="00C917D3">
              <w:rPr>
                <w:rFonts w:cs="Times New Roman"/>
                <w:b/>
                <w:sz w:val="26"/>
                <w:szCs w:val="26"/>
              </w:rPr>
              <w:t>B</w:t>
            </w:r>
          </w:p>
        </w:tc>
        <w:tc>
          <w:tcPr>
            <w:tcW w:w="510" w:type="dxa"/>
          </w:tcPr>
          <w:p w14:paraId="43031683" w14:textId="77777777" w:rsidR="00F65C5B" w:rsidRPr="00C917D3" w:rsidRDefault="00F65C5B" w:rsidP="0016669E">
            <w:pPr>
              <w:spacing w:after="0" w:line="240" w:lineRule="auto"/>
              <w:ind w:left="-57" w:right="-57"/>
              <w:jc w:val="center"/>
              <w:rPr>
                <w:rFonts w:cs="Times New Roman"/>
                <w:b/>
                <w:sz w:val="26"/>
                <w:szCs w:val="26"/>
              </w:rPr>
            </w:pPr>
            <w:r w:rsidRPr="00C917D3">
              <w:rPr>
                <w:rFonts w:cs="Times New Roman"/>
                <w:b/>
                <w:sz w:val="26"/>
                <w:szCs w:val="26"/>
              </w:rPr>
              <w:t>B</w:t>
            </w:r>
          </w:p>
        </w:tc>
        <w:tc>
          <w:tcPr>
            <w:tcW w:w="510" w:type="dxa"/>
          </w:tcPr>
          <w:p w14:paraId="688366B2" w14:textId="77777777" w:rsidR="00F65C5B" w:rsidRPr="00C917D3" w:rsidRDefault="00F65C5B" w:rsidP="0016669E">
            <w:pPr>
              <w:spacing w:after="0" w:line="240" w:lineRule="auto"/>
              <w:ind w:left="-57" w:right="-57"/>
              <w:jc w:val="center"/>
              <w:rPr>
                <w:rFonts w:cs="Times New Roman"/>
                <w:b/>
                <w:sz w:val="26"/>
                <w:szCs w:val="26"/>
              </w:rPr>
            </w:pPr>
            <w:r w:rsidRPr="00C917D3">
              <w:rPr>
                <w:rFonts w:cs="Times New Roman"/>
                <w:b/>
                <w:sz w:val="26"/>
                <w:szCs w:val="26"/>
              </w:rPr>
              <w:t>C</w:t>
            </w:r>
          </w:p>
        </w:tc>
        <w:tc>
          <w:tcPr>
            <w:tcW w:w="510" w:type="dxa"/>
          </w:tcPr>
          <w:p w14:paraId="1407A2F8" w14:textId="77777777" w:rsidR="00F65C5B" w:rsidRPr="00C917D3" w:rsidRDefault="00F65C5B" w:rsidP="0016669E">
            <w:pPr>
              <w:spacing w:after="0" w:line="240" w:lineRule="auto"/>
              <w:ind w:left="-57" w:right="-57"/>
              <w:jc w:val="center"/>
              <w:rPr>
                <w:rFonts w:cs="Times New Roman"/>
                <w:b/>
                <w:sz w:val="26"/>
                <w:szCs w:val="26"/>
              </w:rPr>
            </w:pPr>
            <w:r w:rsidRPr="00C917D3">
              <w:rPr>
                <w:rFonts w:cs="Times New Roman"/>
                <w:b/>
                <w:sz w:val="26"/>
                <w:szCs w:val="26"/>
              </w:rPr>
              <w:t>A</w:t>
            </w:r>
          </w:p>
        </w:tc>
        <w:tc>
          <w:tcPr>
            <w:tcW w:w="510" w:type="dxa"/>
          </w:tcPr>
          <w:p w14:paraId="0403B194" w14:textId="77777777" w:rsidR="00F65C5B" w:rsidRPr="00C917D3" w:rsidRDefault="00F65C5B" w:rsidP="0016669E">
            <w:pPr>
              <w:spacing w:after="0" w:line="240" w:lineRule="auto"/>
              <w:ind w:left="-57" w:right="-57"/>
              <w:jc w:val="center"/>
              <w:rPr>
                <w:rFonts w:cs="Times New Roman"/>
                <w:b/>
                <w:sz w:val="26"/>
                <w:szCs w:val="26"/>
              </w:rPr>
            </w:pPr>
            <w:r w:rsidRPr="00C917D3">
              <w:rPr>
                <w:rFonts w:cs="Times New Roman"/>
                <w:b/>
                <w:sz w:val="26"/>
                <w:szCs w:val="26"/>
              </w:rPr>
              <w:t>C</w:t>
            </w:r>
          </w:p>
        </w:tc>
        <w:tc>
          <w:tcPr>
            <w:tcW w:w="510" w:type="dxa"/>
          </w:tcPr>
          <w:p w14:paraId="1CC0380F" w14:textId="77777777" w:rsidR="00F65C5B" w:rsidRPr="00C917D3" w:rsidRDefault="00F65C5B" w:rsidP="0016669E">
            <w:pPr>
              <w:spacing w:after="0" w:line="240" w:lineRule="auto"/>
              <w:ind w:left="-57" w:right="-57"/>
              <w:jc w:val="center"/>
              <w:rPr>
                <w:rFonts w:cs="Times New Roman"/>
                <w:b/>
                <w:sz w:val="26"/>
                <w:szCs w:val="26"/>
              </w:rPr>
            </w:pPr>
            <w:r w:rsidRPr="00C917D3">
              <w:rPr>
                <w:rFonts w:cs="Times New Roman"/>
                <w:b/>
                <w:sz w:val="26"/>
                <w:szCs w:val="26"/>
              </w:rPr>
              <w:t>C</w:t>
            </w:r>
          </w:p>
        </w:tc>
        <w:tc>
          <w:tcPr>
            <w:tcW w:w="510" w:type="dxa"/>
          </w:tcPr>
          <w:p w14:paraId="15336142" w14:textId="77777777" w:rsidR="00F65C5B" w:rsidRPr="00C917D3" w:rsidRDefault="00F65C5B" w:rsidP="0016669E">
            <w:pPr>
              <w:spacing w:after="0" w:line="240" w:lineRule="auto"/>
              <w:ind w:left="-57" w:right="-57"/>
              <w:jc w:val="center"/>
              <w:rPr>
                <w:rFonts w:cs="Times New Roman"/>
                <w:b/>
                <w:sz w:val="26"/>
                <w:szCs w:val="26"/>
              </w:rPr>
            </w:pPr>
            <w:r w:rsidRPr="00C917D3">
              <w:rPr>
                <w:rFonts w:cs="Times New Roman"/>
                <w:b/>
                <w:sz w:val="26"/>
                <w:szCs w:val="26"/>
              </w:rPr>
              <w:t>B</w:t>
            </w:r>
          </w:p>
        </w:tc>
        <w:tc>
          <w:tcPr>
            <w:tcW w:w="510" w:type="dxa"/>
          </w:tcPr>
          <w:p w14:paraId="6F26D13A" w14:textId="77777777" w:rsidR="00F65C5B" w:rsidRPr="00C917D3" w:rsidRDefault="00F65C5B" w:rsidP="0016669E">
            <w:pPr>
              <w:spacing w:after="0" w:line="240" w:lineRule="auto"/>
              <w:ind w:left="-57" w:right="-57"/>
              <w:jc w:val="center"/>
              <w:rPr>
                <w:rFonts w:cs="Times New Roman"/>
                <w:b/>
                <w:sz w:val="26"/>
                <w:szCs w:val="26"/>
              </w:rPr>
            </w:pPr>
            <w:r w:rsidRPr="00C917D3">
              <w:rPr>
                <w:rFonts w:cs="Times New Roman"/>
                <w:b/>
                <w:sz w:val="26"/>
                <w:szCs w:val="26"/>
              </w:rPr>
              <w:t>A</w:t>
            </w:r>
          </w:p>
        </w:tc>
        <w:tc>
          <w:tcPr>
            <w:tcW w:w="510" w:type="dxa"/>
          </w:tcPr>
          <w:p w14:paraId="3F359D60" w14:textId="77777777" w:rsidR="00F65C5B" w:rsidRPr="00C917D3" w:rsidRDefault="00F65C5B" w:rsidP="0016669E">
            <w:pPr>
              <w:spacing w:after="0" w:line="240" w:lineRule="auto"/>
              <w:ind w:left="-57" w:right="-57"/>
              <w:jc w:val="center"/>
              <w:rPr>
                <w:rFonts w:cs="Times New Roman"/>
                <w:b/>
                <w:sz w:val="26"/>
                <w:szCs w:val="26"/>
              </w:rPr>
            </w:pPr>
            <w:r w:rsidRPr="00C917D3">
              <w:rPr>
                <w:rFonts w:cs="Times New Roman"/>
                <w:b/>
                <w:sz w:val="26"/>
                <w:szCs w:val="26"/>
              </w:rPr>
              <w:t>D</w:t>
            </w:r>
          </w:p>
        </w:tc>
        <w:tc>
          <w:tcPr>
            <w:tcW w:w="510" w:type="dxa"/>
          </w:tcPr>
          <w:p w14:paraId="06E336BB" w14:textId="77777777" w:rsidR="00F65C5B" w:rsidRPr="00C917D3" w:rsidRDefault="00F65C5B" w:rsidP="0016669E">
            <w:pPr>
              <w:spacing w:after="0" w:line="240" w:lineRule="auto"/>
              <w:ind w:left="-57" w:right="-57"/>
              <w:jc w:val="center"/>
              <w:rPr>
                <w:rFonts w:cs="Times New Roman"/>
                <w:b/>
                <w:sz w:val="26"/>
                <w:szCs w:val="26"/>
              </w:rPr>
            </w:pPr>
            <w:r w:rsidRPr="00C917D3">
              <w:rPr>
                <w:rFonts w:cs="Times New Roman"/>
                <w:b/>
                <w:sz w:val="26"/>
                <w:szCs w:val="26"/>
              </w:rPr>
              <w:t>A</w:t>
            </w:r>
          </w:p>
        </w:tc>
        <w:tc>
          <w:tcPr>
            <w:tcW w:w="510" w:type="dxa"/>
          </w:tcPr>
          <w:p w14:paraId="55B76904" w14:textId="77777777" w:rsidR="00F65C5B" w:rsidRPr="00C917D3" w:rsidRDefault="00F65C5B" w:rsidP="0016669E">
            <w:pPr>
              <w:spacing w:after="0" w:line="240" w:lineRule="auto"/>
              <w:ind w:left="-57" w:right="-57"/>
              <w:jc w:val="center"/>
              <w:rPr>
                <w:rFonts w:cs="Times New Roman"/>
                <w:b/>
                <w:sz w:val="26"/>
                <w:szCs w:val="26"/>
              </w:rPr>
            </w:pPr>
            <w:r w:rsidRPr="00C917D3">
              <w:rPr>
                <w:rFonts w:cs="Times New Roman"/>
                <w:b/>
                <w:sz w:val="26"/>
                <w:szCs w:val="26"/>
              </w:rPr>
              <w:t>C</w:t>
            </w:r>
          </w:p>
        </w:tc>
        <w:tc>
          <w:tcPr>
            <w:tcW w:w="510" w:type="dxa"/>
          </w:tcPr>
          <w:p w14:paraId="7844AA6C" w14:textId="77777777" w:rsidR="00F65C5B" w:rsidRPr="00C917D3" w:rsidRDefault="00F65C5B" w:rsidP="0016669E">
            <w:pPr>
              <w:spacing w:after="0" w:line="240" w:lineRule="auto"/>
              <w:ind w:left="-57" w:right="-57"/>
              <w:jc w:val="center"/>
              <w:rPr>
                <w:rFonts w:cs="Times New Roman"/>
                <w:b/>
                <w:sz w:val="26"/>
                <w:szCs w:val="26"/>
              </w:rPr>
            </w:pPr>
            <w:r w:rsidRPr="00C917D3">
              <w:rPr>
                <w:rFonts w:cs="Times New Roman"/>
                <w:b/>
                <w:sz w:val="26"/>
                <w:szCs w:val="26"/>
              </w:rPr>
              <w:t>B</w:t>
            </w:r>
          </w:p>
        </w:tc>
        <w:tc>
          <w:tcPr>
            <w:tcW w:w="510" w:type="dxa"/>
          </w:tcPr>
          <w:p w14:paraId="7D4AE79E" w14:textId="77777777" w:rsidR="00F65C5B" w:rsidRPr="00C917D3" w:rsidRDefault="00F65C5B" w:rsidP="0016669E">
            <w:pPr>
              <w:spacing w:after="0" w:line="240" w:lineRule="auto"/>
              <w:ind w:left="-57" w:right="-57"/>
              <w:jc w:val="center"/>
              <w:rPr>
                <w:rFonts w:cs="Times New Roman"/>
                <w:b/>
                <w:sz w:val="26"/>
                <w:szCs w:val="26"/>
              </w:rPr>
            </w:pPr>
            <w:r w:rsidRPr="00C917D3">
              <w:rPr>
                <w:rFonts w:cs="Times New Roman"/>
                <w:b/>
                <w:sz w:val="26"/>
                <w:szCs w:val="26"/>
              </w:rPr>
              <w:t>C</w:t>
            </w:r>
          </w:p>
        </w:tc>
      </w:tr>
    </w:tbl>
    <w:p w14:paraId="42D7EAA5" w14:textId="014A71D8" w:rsidR="00F65C5B" w:rsidRPr="00C917D3" w:rsidRDefault="00F65C5B" w:rsidP="0016669E">
      <w:pPr>
        <w:spacing w:after="0" w:line="240" w:lineRule="auto"/>
        <w:jc w:val="both"/>
        <w:rPr>
          <w:rFonts w:eastAsia="Calibri" w:cs="Times New Roman"/>
          <w:b/>
          <w:sz w:val="26"/>
          <w:szCs w:val="26"/>
          <w:lang w:val="de-DE"/>
        </w:rPr>
      </w:pPr>
      <w:bookmarkStart w:id="8" w:name="_Hlk129714699"/>
    </w:p>
    <w:p w14:paraId="1FFE191A" w14:textId="77777777" w:rsidR="00FA0B73" w:rsidRPr="00C917D3" w:rsidRDefault="00FA0B73" w:rsidP="0016669E">
      <w:pPr>
        <w:spacing w:after="0" w:line="240" w:lineRule="auto"/>
        <w:jc w:val="both"/>
        <w:rPr>
          <w:rFonts w:eastAsia="Calibri" w:cs="Times New Roman"/>
          <w:b/>
          <w:sz w:val="26"/>
          <w:szCs w:val="26"/>
          <w:lang w:val="de-DE"/>
        </w:rPr>
      </w:pPr>
    </w:p>
    <w:p w14:paraId="6E41AEC8" w14:textId="24965BE1" w:rsidR="00962FC1" w:rsidRPr="00C917D3" w:rsidRDefault="00962FC1" w:rsidP="0016669E">
      <w:pPr>
        <w:spacing w:after="0" w:line="240" w:lineRule="auto"/>
        <w:jc w:val="center"/>
        <w:rPr>
          <w:rFonts w:eastAsia="Calibri" w:cs="Times New Roman"/>
          <w:b/>
          <w:sz w:val="26"/>
          <w:szCs w:val="26"/>
          <w:lang w:val="de-DE"/>
        </w:rPr>
      </w:pPr>
      <w:r w:rsidRPr="00C917D3">
        <w:rPr>
          <w:rFonts w:eastAsia="Calibri" w:cs="Times New Roman"/>
          <w:b/>
          <w:sz w:val="26"/>
          <w:szCs w:val="26"/>
          <w:lang w:val="de-DE"/>
        </w:rPr>
        <w:t>HƯỚNG DẪN GIẢI</w:t>
      </w:r>
    </w:p>
    <w:p w14:paraId="19FBF12B" w14:textId="0BFFC553" w:rsidR="00F65C5B" w:rsidRPr="00C917D3" w:rsidRDefault="00F65C5B" w:rsidP="0016669E">
      <w:pPr>
        <w:spacing w:after="0" w:line="240" w:lineRule="auto"/>
        <w:jc w:val="both"/>
        <w:rPr>
          <w:rFonts w:eastAsia="Calibri" w:cs="Times New Roman"/>
          <w:sz w:val="26"/>
          <w:szCs w:val="26"/>
          <w:lang w:val="de-DE"/>
        </w:rPr>
      </w:pPr>
      <w:r w:rsidRPr="00C917D3">
        <w:rPr>
          <w:rFonts w:eastAsia="Calibri" w:cs="Times New Roman"/>
          <w:b/>
          <w:color w:val="FF0000"/>
          <w:sz w:val="26"/>
          <w:szCs w:val="26"/>
          <w:lang w:val="de-DE"/>
        </w:rPr>
        <w:t>Câu 1:</w:t>
      </w:r>
      <w:r w:rsidRPr="00C917D3">
        <w:rPr>
          <w:rFonts w:eastAsia="Calibri" w:cs="Times New Roman"/>
          <w:b/>
          <w:sz w:val="26"/>
          <w:szCs w:val="26"/>
          <w:lang w:val="de-DE"/>
        </w:rPr>
        <w:t xml:space="preserve"> </w:t>
      </w:r>
      <w:r w:rsidRPr="00C917D3">
        <w:rPr>
          <w:rFonts w:eastAsia="Calibri" w:cs="Times New Roman"/>
          <w:sz w:val="26"/>
          <w:szCs w:val="26"/>
          <w:lang w:val="de-DE"/>
        </w:rPr>
        <w:t xml:space="preserve">Đặt điện áp xoay chiều có biểu thức </w:t>
      </w:r>
      <w:bookmarkStart w:id="9" w:name="MTBlankEqn"/>
      <w:r w:rsidRPr="00C917D3">
        <w:rPr>
          <w:rFonts w:cs="Times New Roman"/>
          <w:position w:val="-10"/>
          <w:sz w:val="26"/>
          <w:szCs w:val="26"/>
        </w:rPr>
        <w:object w:dxaOrig="1820" w:dyaOrig="380" w14:anchorId="4B4252A0">
          <v:shape id="_x0000_i1152" type="#_x0000_t75" style="width:90.75pt;height:18.75pt" o:ole="">
            <v:imagedata r:id="rId8" o:title=""/>
          </v:shape>
          <o:OLEObject Type="Embed" ProgID="Equation.DSMT4" ShapeID="_x0000_i1152" DrawAspect="Content" ObjectID="_1764604433" r:id="rId286"/>
        </w:object>
      </w:r>
      <w:bookmarkEnd w:id="9"/>
      <w:r w:rsidRPr="00C917D3">
        <w:rPr>
          <w:rFonts w:eastAsia="Calibri" w:cs="Times New Roman"/>
          <w:sz w:val="26"/>
          <w:szCs w:val="26"/>
          <w:lang w:val="de-DE"/>
        </w:rPr>
        <w:t xml:space="preserve"> vào hai đầu một đoạn mạch chỉ có cuộn cảm thuần có độ tự cảm L. Cường độ dòng điện hiệu dụng I trong đoạn mạch được tính bằng công thức nào sau đây?</w:t>
      </w:r>
    </w:p>
    <w:p w14:paraId="715FD0F7" w14:textId="4F544AE0" w:rsidR="00F65C5B" w:rsidRPr="00C917D3" w:rsidRDefault="00F65C5B" w:rsidP="0016669E">
      <w:pPr>
        <w:tabs>
          <w:tab w:val="left" w:pos="2835"/>
          <w:tab w:val="left" w:pos="5386"/>
          <w:tab w:val="left" w:pos="7937"/>
        </w:tabs>
        <w:spacing w:after="0" w:line="240" w:lineRule="auto"/>
        <w:ind w:firstLine="283"/>
        <w:jc w:val="both"/>
        <w:rPr>
          <w:rFonts w:eastAsia="Calibri" w:cs="Times New Roman"/>
          <w:sz w:val="26"/>
          <w:szCs w:val="26"/>
          <w:lang w:val="de-DE"/>
        </w:rPr>
      </w:pPr>
      <w:r w:rsidRPr="00C917D3">
        <w:rPr>
          <w:rFonts w:eastAsia="Calibri" w:cs="Times New Roman"/>
          <w:b/>
          <w:color w:val="0066FF"/>
          <w:sz w:val="26"/>
          <w:szCs w:val="26"/>
          <w:lang w:val="de-DE"/>
        </w:rPr>
        <w:t>A.</w:t>
      </w:r>
      <w:r w:rsidRPr="00C917D3">
        <w:rPr>
          <w:rFonts w:eastAsia="Calibri" w:cs="Times New Roman"/>
          <w:b/>
          <w:sz w:val="26"/>
          <w:szCs w:val="26"/>
          <w:lang w:val="de-DE"/>
        </w:rPr>
        <w:t xml:space="preserve"> </w:t>
      </w:r>
      <w:r w:rsidRPr="00C917D3">
        <w:rPr>
          <w:rFonts w:cs="Times New Roman"/>
          <w:position w:val="-6"/>
          <w:sz w:val="26"/>
          <w:szCs w:val="26"/>
        </w:rPr>
        <w:object w:dxaOrig="1020" w:dyaOrig="279" w14:anchorId="4A68A814">
          <v:shape id="_x0000_i1153" type="#_x0000_t75" style="width:51pt;height:14.25pt" o:ole="">
            <v:imagedata r:id="rId10" o:title=""/>
          </v:shape>
          <o:OLEObject Type="Embed" ProgID="Equation.DSMT4" ShapeID="_x0000_i1153" DrawAspect="Content" ObjectID="_1764604434" r:id="rId287"/>
        </w:object>
      </w:r>
      <w:r w:rsidRPr="00C917D3">
        <w:rPr>
          <w:rFonts w:eastAsia="Calibri" w:cs="Times New Roman"/>
          <w:sz w:val="26"/>
          <w:szCs w:val="26"/>
          <w:lang w:val="de-DE"/>
        </w:rPr>
        <w:t>.</w:t>
      </w:r>
      <w:r w:rsidRPr="00C917D3">
        <w:rPr>
          <w:rFonts w:eastAsia="Calibri" w:cs="Times New Roman"/>
          <w:sz w:val="26"/>
          <w:szCs w:val="26"/>
          <w:lang w:val="de-DE"/>
        </w:rPr>
        <w:tab/>
      </w:r>
      <w:r w:rsidRPr="00C917D3">
        <w:rPr>
          <w:rFonts w:eastAsia="Calibri" w:cs="Times New Roman"/>
          <w:b/>
          <w:color w:val="0066FF"/>
          <w:sz w:val="26"/>
          <w:szCs w:val="26"/>
          <w:lang w:val="de-DE"/>
        </w:rPr>
        <w:t>B.</w:t>
      </w:r>
      <w:r w:rsidRPr="00C917D3">
        <w:rPr>
          <w:rFonts w:eastAsia="Calibri" w:cs="Times New Roman"/>
          <w:b/>
          <w:sz w:val="26"/>
          <w:szCs w:val="26"/>
          <w:lang w:val="de-DE"/>
        </w:rPr>
        <w:t xml:space="preserve"> </w:t>
      </w:r>
      <w:r w:rsidRPr="00C917D3">
        <w:rPr>
          <w:rFonts w:cs="Times New Roman"/>
          <w:position w:val="-24"/>
          <w:sz w:val="26"/>
          <w:szCs w:val="26"/>
        </w:rPr>
        <w:object w:dxaOrig="740" w:dyaOrig="620" w14:anchorId="2C04ECF2">
          <v:shape id="_x0000_i1154" type="#_x0000_t75" style="width:37.5pt;height:30.75pt" o:ole="">
            <v:imagedata r:id="rId12" o:title=""/>
          </v:shape>
          <o:OLEObject Type="Embed" ProgID="Equation.DSMT4" ShapeID="_x0000_i1154" DrawAspect="Content" ObjectID="_1764604435" r:id="rId288"/>
        </w:object>
      </w:r>
      <w:r w:rsidRPr="00C917D3">
        <w:rPr>
          <w:rFonts w:eastAsia="Calibri" w:cs="Times New Roman"/>
          <w:sz w:val="26"/>
          <w:szCs w:val="26"/>
          <w:lang w:val="de-DE"/>
        </w:rPr>
        <w:t>.</w:t>
      </w:r>
      <w:r w:rsidRPr="00C917D3">
        <w:rPr>
          <w:rFonts w:eastAsia="Calibri" w:cs="Times New Roman"/>
          <w:sz w:val="26"/>
          <w:szCs w:val="26"/>
          <w:lang w:val="de-DE"/>
        </w:rPr>
        <w:tab/>
      </w:r>
      <w:r w:rsidR="007F3F8D" w:rsidRPr="00C917D3">
        <w:rPr>
          <w:rFonts w:eastAsia="Calibri" w:cs="Times New Roman"/>
          <w:b/>
          <w:color w:val="0066FF"/>
          <w:sz w:val="26"/>
          <w:szCs w:val="26"/>
          <w:u w:val="single"/>
          <w:lang w:val="de-DE"/>
        </w:rPr>
        <w:t>C</w:t>
      </w:r>
      <w:r w:rsidRPr="00C917D3">
        <w:rPr>
          <w:rFonts w:eastAsia="Calibri" w:cs="Times New Roman"/>
          <w:b/>
          <w:color w:val="0066FF"/>
          <w:sz w:val="26"/>
          <w:szCs w:val="26"/>
          <w:lang w:val="de-DE"/>
        </w:rPr>
        <w:t>.</w:t>
      </w:r>
      <w:r w:rsidRPr="00C917D3">
        <w:rPr>
          <w:rFonts w:eastAsia="Calibri" w:cs="Times New Roman"/>
          <w:b/>
          <w:sz w:val="26"/>
          <w:szCs w:val="26"/>
          <w:lang w:val="de-DE"/>
        </w:rPr>
        <w:t xml:space="preserve"> </w:t>
      </w:r>
      <w:r w:rsidRPr="00C917D3">
        <w:rPr>
          <w:rFonts w:cs="Times New Roman"/>
          <w:position w:val="-24"/>
          <w:sz w:val="26"/>
          <w:szCs w:val="26"/>
        </w:rPr>
        <w:object w:dxaOrig="740" w:dyaOrig="620" w14:anchorId="5402C60C">
          <v:shape id="_x0000_i1155" type="#_x0000_t75" style="width:37.5pt;height:30.75pt" o:ole="">
            <v:imagedata r:id="rId14" o:title=""/>
          </v:shape>
          <o:OLEObject Type="Embed" ProgID="Equation.DSMT4" ShapeID="_x0000_i1155" DrawAspect="Content" ObjectID="_1764604436" r:id="rId289"/>
        </w:object>
      </w:r>
      <w:r w:rsidRPr="00C917D3">
        <w:rPr>
          <w:rFonts w:eastAsia="Calibri" w:cs="Times New Roman"/>
          <w:sz w:val="26"/>
          <w:szCs w:val="26"/>
          <w:lang w:val="de-DE"/>
        </w:rPr>
        <w:t>.</w:t>
      </w:r>
      <w:r w:rsidRPr="00C917D3">
        <w:rPr>
          <w:rFonts w:eastAsia="Calibri" w:cs="Times New Roman"/>
          <w:sz w:val="26"/>
          <w:szCs w:val="26"/>
          <w:lang w:val="de-DE"/>
        </w:rPr>
        <w:tab/>
      </w:r>
      <w:r w:rsidRPr="00C917D3">
        <w:rPr>
          <w:rFonts w:eastAsia="Calibri" w:cs="Times New Roman"/>
          <w:b/>
          <w:color w:val="0066FF"/>
          <w:sz w:val="26"/>
          <w:szCs w:val="26"/>
          <w:lang w:val="de-DE"/>
        </w:rPr>
        <w:t>D.</w:t>
      </w:r>
      <w:r w:rsidRPr="00C917D3">
        <w:rPr>
          <w:rFonts w:eastAsia="Calibri" w:cs="Times New Roman"/>
          <w:b/>
          <w:sz w:val="26"/>
          <w:szCs w:val="26"/>
          <w:lang w:val="de-DE"/>
        </w:rPr>
        <w:t xml:space="preserve"> </w:t>
      </w:r>
      <w:r w:rsidRPr="00C917D3">
        <w:rPr>
          <w:rFonts w:cs="Times New Roman"/>
          <w:position w:val="-6"/>
          <w:sz w:val="26"/>
          <w:szCs w:val="26"/>
        </w:rPr>
        <w:object w:dxaOrig="880" w:dyaOrig="279" w14:anchorId="097494CD">
          <v:shape id="_x0000_i1156" type="#_x0000_t75" style="width:44.25pt;height:14.25pt" o:ole="">
            <v:imagedata r:id="rId16" o:title=""/>
          </v:shape>
          <o:OLEObject Type="Embed" ProgID="Equation.DSMT4" ShapeID="_x0000_i1156" DrawAspect="Content" ObjectID="_1764604437" r:id="rId290"/>
        </w:object>
      </w:r>
      <w:r w:rsidRPr="00C917D3">
        <w:rPr>
          <w:rFonts w:eastAsia="Calibri" w:cs="Times New Roman"/>
          <w:sz w:val="26"/>
          <w:szCs w:val="26"/>
          <w:lang w:val="de-DE"/>
        </w:rPr>
        <w:t>.</w:t>
      </w:r>
    </w:p>
    <w:p w14:paraId="03E0857A" w14:textId="143BDCB9" w:rsidR="00F65C5B" w:rsidRPr="00C917D3" w:rsidRDefault="0016669E" w:rsidP="0016669E">
      <w:pPr>
        <w:autoSpaceDE w:val="0"/>
        <w:autoSpaceDN w:val="0"/>
        <w:adjustRightInd w:val="0"/>
        <w:spacing w:after="0" w:line="240" w:lineRule="auto"/>
        <w:jc w:val="center"/>
        <w:rPr>
          <w:rFonts w:cs="Times New Roman"/>
          <w:sz w:val="26"/>
          <w:szCs w:val="26"/>
          <w:lang w:val="de-DE"/>
        </w:rPr>
      </w:pPr>
      <w:r w:rsidRPr="00C917D3">
        <w:rPr>
          <w:rFonts w:cs="Times New Roman"/>
          <w:b/>
          <w:color w:val="FF0000"/>
          <w:sz w:val="26"/>
          <w:szCs w:val="26"/>
          <w:lang w:val="de-DE"/>
        </w:rPr>
        <w:t>Lời giải</w:t>
      </w:r>
    </w:p>
    <w:p w14:paraId="576D429B" w14:textId="77777777" w:rsidR="00F65C5B" w:rsidRPr="00C917D3" w:rsidRDefault="00F65C5B" w:rsidP="0016669E">
      <w:pPr>
        <w:spacing w:after="0" w:line="240" w:lineRule="auto"/>
        <w:mirrorIndents/>
        <w:jc w:val="both"/>
        <w:rPr>
          <w:rFonts w:eastAsia="Calibri" w:cs="Times New Roman"/>
          <w:sz w:val="26"/>
          <w:szCs w:val="26"/>
          <w:lang w:val="de-DE"/>
        </w:rPr>
      </w:pPr>
      <w:r w:rsidRPr="00C917D3">
        <w:rPr>
          <w:rFonts w:cs="Times New Roman"/>
          <w:position w:val="-30"/>
          <w:sz w:val="26"/>
          <w:szCs w:val="26"/>
        </w:rPr>
        <w:object w:dxaOrig="1300" w:dyaOrig="680" w14:anchorId="587D392A">
          <v:shape id="_x0000_i1157" type="#_x0000_t75" style="width:64.5pt;height:34.5pt" o:ole="">
            <v:imagedata r:id="rId291" o:title=""/>
          </v:shape>
          <o:OLEObject Type="Embed" ProgID="Equation.DSMT4" ShapeID="_x0000_i1157" DrawAspect="Content" ObjectID="_1764604438" r:id="rId292"/>
        </w:object>
      </w:r>
    </w:p>
    <w:p w14:paraId="15A1115F" w14:textId="77777777" w:rsidR="00F65C5B" w:rsidRPr="00C917D3" w:rsidRDefault="00F65C5B" w:rsidP="0016669E">
      <w:pPr>
        <w:autoSpaceDE w:val="0"/>
        <w:autoSpaceDN w:val="0"/>
        <w:adjustRightInd w:val="0"/>
        <w:spacing w:after="0" w:line="240" w:lineRule="auto"/>
        <w:ind w:firstLine="283"/>
        <w:jc w:val="both"/>
        <w:rPr>
          <w:rFonts w:eastAsia="Times New Roman" w:cs="Times New Roman"/>
          <w:bCs/>
          <w:sz w:val="26"/>
          <w:szCs w:val="26"/>
          <w:lang w:val="pt-BR"/>
        </w:rPr>
      </w:pPr>
      <w:r w:rsidRPr="00C917D3">
        <w:rPr>
          <w:rFonts w:eastAsia="Times New Roman" w:cs="Times New Roman"/>
          <w:b/>
          <w:bCs/>
          <w:sz w:val="26"/>
          <w:szCs w:val="26"/>
          <w:lang w:val="pt-BR"/>
        </w:rPr>
        <w:t>Chọn C</w:t>
      </w:r>
    </w:p>
    <w:p w14:paraId="5F2433EA" w14:textId="77777777" w:rsidR="00F65C5B" w:rsidRPr="00C917D3" w:rsidRDefault="00F65C5B" w:rsidP="0016669E">
      <w:pPr>
        <w:spacing w:after="0" w:line="240" w:lineRule="auto"/>
        <w:jc w:val="both"/>
        <w:rPr>
          <w:rFonts w:eastAsia="Arial" w:cs="Times New Roman"/>
          <w:sz w:val="26"/>
          <w:szCs w:val="26"/>
          <w:lang w:val="de-DE"/>
        </w:rPr>
      </w:pPr>
      <w:bookmarkStart w:id="10" w:name="Q2"/>
      <w:r w:rsidRPr="00C917D3">
        <w:rPr>
          <w:rFonts w:eastAsia="Arial" w:cs="Times New Roman"/>
          <w:b/>
          <w:color w:val="FF0000"/>
          <w:sz w:val="26"/>
          <w:szCs w:val="26"/>
          <w:lang w:val="de-DE"/>
        </w:rPr>
        <w:t>Câu 2:</w:t>
      </w:r>
      <w:bookmarkEnd w:id="10"/>
      <w:r w:rsidRPr="00C917D3">
        <w:rPr>
          <w:rFonts w:cs="Times New Roman"/>
          <w:sz w:val="26"/>
          <w:szCs w:val="26"/>
          <w:lang w:val="de-DE"/>
        </w:rPr>
        <w:t xml:space="preserve"> </w:t>
      </w:r>
      <w:r w:rsidRPr="00C917D3">
        <w:rPr>
          <w:rFonts w:eastAsia="Arial" w:cs="Times New Roman"/>
          <w:sz w:val="26"/>
          <w:szCs w:val="26"/>
          <w:lang w:val="de-DE"/>
        </w:rPr>
        <w:t>Trong quá trình dao động điều hòa, vận tốc của vật có độ lớn cực đại khi</w:t>
      </w:r>
    </w:p>
    <w:p w14:paraId="0AE88003" w14:textId="77777777" w:rsidR="00F65C5B" w:rsidRPr="00C917D3" w:rsidRDefault="00F65C5B" w:rsidP="0016669E">
      <w:pPr>
        <w:tabs>
          <w:tab w:val="left" w:pos="5386"/>
        </w:tabs>
        <w:spacing w:after="0" w:line="240" w:lineRule="auto"/>
        <w:ind w:firstLine="283"/>
        <w:jc w:val="both"/>
        <w:rPr>
          <w:rFonts w:cs="Times New Roman"/>
          <w:sz w:val="26"/>
          <w:szCs w:val="26"/>
          <w:lang w:val="de-DE"/>
        </w:rPr>
      </w:pPr>
      <w:r w:rsidRPr="00C917D3">
        <w:rPr>
          <w:rFonts w:cs="Times New Roman"/>
          <w:b/>
          <w:color w:val="0066FF"/>
          <w:sz w:val="26"/>
          <w:szCs w:val="26"/>
          <w:lang w:val="de-DE"/>
        </w:rPr>
        <w:t>A.</w:t>
      </w:r>
      <w:r w:rsidRPr="00C917D3">
        <w:rPr>
          <w:rFonts w:cs="Times New Roman"/>
          <w:b/>
          <w:sz w:val="26"/>
          <w:szCs w:val="26"/>
          <w:lang w:val="de-DE"/>
        </w:rPr>
        <w:t xml:space="preserve"> </w:t>
      </w:r>
      <w:r w:rsidRPr="00C917D3">
        <w:rPr>
          <w:rFonts w:cs="Times New Roman"/>
          <w:sz w:val="26"/>
          <w:szCs w:val="26"/>
          <w:lang w:val="de-DE"/>
        </w:rPr>
        <w:t>vật ở vị trí có pha dao động cực đại.</w:t>
      </w:r>
      <w:r w:rsidRPr="00C917D3">
        <w:rPr>
          <w:rFonts w:cs="Times New Roman"/>
          <w:sz w:val="26"/>
          <w:szCs w:val="26"/>
          <w:lang w:val="de-DE"/>
        </w:rPr>
        <w:tab/>
      </w:r>
      <w:r w:rsidRPr="00C917D3">
        <w:rPr>
          <w:rFonts w:cs="Times New Roman"/>
          <w:b/>
          <w:color w:val="0066FF"/>
          <w:sz w:val="26"/>
          <w:szCs w:val="26"/>
          <w:lang w:val="de-DE"/>
        </w:rPr>
        <w:t>B.</w:t>
      </w:r>
      <w:r w:rsidRPr="00C917D3">
        <w:rPr>
          <w:rFonts w:cs="Times New Roman"/>
          <w:b/>
          <w:sz w:val="26"/>
          <w:szCs w:val="26"/>
          <w:lang w:val="de-DE"/>
        </w:rPr>
        <w:t xml:space="preserve"> </w:t>
      </w:r>
      <w:r w:rsidRPr="00C917D3">
        <w:rPr>
          <w:rFonts w:cs="Times New Roman"/>
          <w:sz w:val="26"/>
          <w:szCs w:val="26"/>
          <w:lang w:val="de-DE"/>
        </w:rPr>
        <w:t>vật ở vị trí có li độ cực đại.</w:t>
      </w:r>
    </w:p>
    <w:p w14:paraId="1483AB10" w14:textId="2B3AFFB4" w:rsidR="00F65C5B" w:rsidRPr="00C917D3" w:rsidRDefault="00F65C5B" w:rsidP="0016669E">
      <w:pPr>
        <w:tabs>
          <w:tab w:val="left" w:pos="5386"/>
        </w:tabs>
        <w:spacing w:after="0" w:line="240" w:lineRule="auto"/>
        <w:ind w:firstLine="283"/>
        <w:jc w:val="both"/>
        <w:rPr>
          <w:rFonts w:cs="Times New Roman"/>
          <w:sz w:val="26"/>
          <w:szCs w:val="26"/>
          <w:lang w:val="de-DE"/>
        </w:rPr>
      </w:pPr>
      <w:r w:rsidRPr="00C917D3">
        <w:rPr>
          <w:rFonts w:cs="Times New Roman"/>
          <w:b/>
          <w:color w:val="0066FF"/>
          <w:sz w:val="26"/>
          <w:szCs w:val="26"/>
          <w:lang w:val="de-DE"/>
        </w:rPr>
        <w:t>C.</w:t>
      </w:r>
      <w:r w:rsidRPr="00C917D3">
        <w:rPr>
          <w:rFonts w:cs="Times New Roman"/>
          <w:b/>
          <w:sz w:val="26"/>
          <w:szCs w:val="26"/>
          <w:lang w:val="de-DE"/>
        </w:rPr>
        <w:t xml:space="preserve"> </w:t>
      </w:r>
      <w:r w:rsidRPr="00C917D3">
        <w:rPr>
          <w:rFonts w:cs="Times New Roman"/>
          <w:sz w:val="26"/>
          <w:szCs w:val="26"/>
          <w:lang w:val="de-DE"/>
        </w:rPr>
        <w:t>gia tốc của vật đạt cực đại.</w:t>
      </w:r>
      <w:r w:rsidRPr="00C917D3">
        <w:rPr>
          <w:rFonts w:cs="Times New Roman"/>
          <w:sz w:val="26"/>
          <w:szCs w:val="26"/>
          <w:lang w:val="de-DE"/>
        </w:rPr>
        <w:tab/>
      </w:r>
      <w:r w:rsidR="007F3F8D" w:rsidRPr="00C917D3">
        <w:rPr>
          <w:rFonts w:cs="Times New Roman"/>
          <w:b/>
          <w:color w:val="0066FF"/>
          <w:sz w:val="26"/>
          <w:szCs w:val="26"/>
          <w:u w:val="single"/>
          <w:lang w:val="de-DE"/>
        </w:rPr>
        <w:t>D</w:t>
      </w:r>
      <w:r w:rsidRPr="00C917D3">
        <w:rPr>
          <w:rFonts w:cs="Times New Roman"/>
          <w:b/>
          <w:color w:val="0066FF"/>
          <w:sz w:val="26"/>
          <w:szCs w:val="26"/>
          <w:lang w:val="de-DE"/>
        </w:rPr>
        <w:t>.</w:t>
      </w:r>
      <w:r w:rsidRPr="00C917D3">
        <w:rPr>
          <w:rFonts w:cs="Times New Roman"/>
          <w:b/>
          <w:sz w:val="26"/>
          <w:szCs w:val="26"/>
          <w:lang w:val="de-DE"/>
        </w:rPr>
        <w:t xml:space="preserve"> </w:t>
      </w:r>
      <w:r w:rsidRPr="00C917D3">
        <w:rPr>
          <w:rFonts w:cs="Times New Roman"/>
          <w:sz w:val="26"/>
          <w:szCs w:val="26"/>
          <w:lang w:val="de-DE"/>
        </w:rPr>
        <w:t>vật ở vị trí có li độ bằng không.</w:t>
      </w:r>
    </w:p>
    <w:p w14:paraId="1A465297" w14:textId="30F0E742" w:rsidR="00F65C5B" w:rsidRPr="00C917D3" w:rsidRDefault="0016669E" w:rsidP="0016669E">
      <w:pPr>
        <w:autoSpaceDE w:val="0"/>
        <w:autoSpaceDN w:val="0"/>
        <w:adjustRightInd w:val="0"/>
        <w:spacing w:after="0" w:line="240" w:lineRule="auto"/>
        <w:jc w:val="center"/>
        <w:rPr>
          <w:rFonts w:cs="Times New Roman"/>
          <w:sz w:val="26"/>
          <w:szCs w:val="26"/>
          <w:lang w:val="de-DE"/>
        </w:rPr>
      </w:pPr>
      <w:r w:rsidRPr="00C917D3">
        <w:rPr>
          <w:rFonts w:cs="Times New Roman"/>
          <w:b/>
          <w:color w:val="FF0000"/>
          <w:sz w:val="26"/>
          <w:szCs w:val="26"/>
          <w:lang w:val="de-DE"/>
        </w:rPr>
        <w:t>Lời giải</w:t>
      </w:r>
    </w:p>
    <w:p w14:paraId="16DB332A" w14:textId="77777777" w:rsidR="00F65C5B" w:rsidRPr="00C917D3" w:rsidRDefault="00F65C5B" w:rsidP="0016669E">
      <w:pPr>
        <w:spacing w:after="0" w:line="240" w:lineRule="auto"/>
        <w:jc w:val="both"/>
        <w:rPr>
          <w:rFonts w:cs="Times New Roman"/>
          <w:sz w:val="26"/>
          <w:szCs w:val="26"/>
          <w:lang w:val="de-DE"/>
        </w:rPr>
      </w:pPr>
      <w:r w:rsidRPr="00C917D3">
        <w:rPr>
          <w:rFonts w:cs="Times New Roman"/>
          <w:sz w:val="26"/>
          <w:szCs w:val="26"/>
          <w:lang w:val="de-DE"/>
        </w:rPr>
        <w:t xml:space="preserve">Vận tốc của vât </w:t>
      </w:r>
      <w:r w:rsidRPr="00C917D3">
        <w:rPr>
          <w:rFonts w:cs="Times New Roman"/>
          <w:position w:val="-14"/>
          <w:sz w:val="26"/>
          <w:szCs w:val="26"/>
        </w:rPr>
        <w:object w:dxaOrig="2020" w:dyaOrig="400" w14:anchorId="5706DF0B">
          <v:shape id="_x0000_i1158" type="#_x0000_t75" style="width:101.25pt;height:20.25pt" o:ole="">
            <v:imagedata r:id="rId293" o:title=""/>
          </v:shape>
          <o:OLEObject Type="Embed" ProgID="Equation.DSMT4" ShapeID="_x0000_i1158" DrawAspect="Content" ObjectID="_1764604439" r:id="rId294"/>
        </w:object>
      </w:r>
      <w:r w:rsidRPr="00C917D3">
        <w:rPr>
          <w:rFonts w:cs="Times New Roman"/>
          <w:sz w:val="26"/>
          <w:szCs w:val="26"/>
          <w:lang w:val="de-DE"/>
        </w:rPr>
        <w:t xml:space="preserve"> nên sẽ có độ lớn cực đại khi vật ở vị trí cân bằng hay tương đương với vật có li độ bằng không.</w:t>
      </w:r>
    </w:p>
    <w:p w14:paraId="72469098" w14:textId="77777777" w:rsidR="00F65C5B" w:rsidRPr="00C917D3" w:rsidRDefault="00F65C5B" w:rsidP="0016669E">
      <w:pPr>
        <w:spacing w:after="0" w:line="240" w:lineRule="auto"/>
        <w:ind w:firstLine="283"/>
        <w:jc w:val="both"/>
        <w:rPr>
          <w:rFonts w:cs="Times New Roman"/>
          <w:sz w:val="26"/>
          <w:szCs w:val="26"/>
          <w:lang w:val="de-DE"/>
        </w:rPr>
      </w:pPr>
      <w:r w:rsidRPr="00C917D3">
        <w:rPr>
          <w:rFonts w:cs="Times New Roman"/>
          <w:b/>
          <w:sz w:val="26"/>
          <w:szCs w:val="26"/>
          <w:lang w:val="de-DE"/>
        </w:rPr>
        <w:t>Chọn D</w:t>
      </w:r>
    </w:p>
    <w:p w14:paraId="18261C38" w14:textId="77777777" w:rsidR="00F65C5B" w:rsidRPr="00C917D3" w:rsidRDefault="00F65C5B" w:rsidP="0016669E">
      <w:pPr>
        <w:spacing w:after="0" w:line="240" w:lineRule="auto"/>
        <w:jc w:val="both"/>
        <w:rPr>
          <w:rFonts w:cs="Times New Roman"/>
          <w:sz w:val="26"/>
          <w:szCs w:val="26"/>
          <w:lang w:val="de-DE"/>
        </w:rPr>
      </w:pPr>
      <w:bookmarkStart w:id="11" w:name="Q3"/>
      <w:r w:rsidRPr="00C917D3">
        <w:rPr>
          <w:rFonts w:cs="Times New Roman"/>
          <w:b/>
          <w:color w:val="FF0000"/>
          <w:sz w:val="26"/>
          <w:szCs w:val="26"/>
          <w:lang w:val="de-DE"/>
        </w:rPr>
        <w:t>Câu 3:</w:t>
      </w:r>
      <w:bookmarkEnd w:id="11"/>
      <w:r w:rsidRPr="00C917D3">
        <w:rPr>
          <w:rFonts w:eastAsia="SimSun" w:cs="Times New Roman"/>
          <w:b/>
          <w:sz w:val="26"/>
          <w:szCs w:val="26"/>
          <w:lang w:val="de-DE"/>
        </w:rPr>
        <w:t xml:space="preserve"> </w:t>
      </w:r>
      <w:r w:rsidRPr="00C917D3">
        <w:rPr>
          <w:rFonts w:cs="Times New Roman"/>
          <w:sz w:val="26"/>
          <w:szCs w:val="26"/>
          <w:lang w:val="de-DE"/>
        </w:rPr>
        <w:t xml:space="preserve">Theo thuyết lượng tử ánh sáng, phát biểu nào sau đây </w:t>
      </w:r>
      <w:r w:rsidRPr="00C917D3">
        <w:rPr>
          <w:rFonts w:cs="Times New Roman"/>
          <w:b/>
          <w:sz w:val="26"/>
          <w:szCs w:val="26"/>
          <w:lang w:val="de-DE"/>
        </w:rPr>
        <w:t>sai?</w:t>
      </w:r>
    </w:p>
    <w:p w14:paraId="091553B5" w14:textId="77777777" w:rsidR="00F65C5B" w:rsidRPr="00C917D3" w:rsidRDefault="00F65C5B" w:rsidP="0016669E">
      <w:pPr>
        <w:spacing w:after="0" w:line="240" w:lineRule="auto"/>
        <w:ind w:firstLine="283"/>
        <w:jc w:val="both"/>
        <w:rPr>
          <w:rFonts w:cs="Times New Roman"/>
          <w:sz w:val="26"/>
          <w:szCs w:val="26"/>
          <w:lang w:val="de-DE"/>
        </w:rPr>
      </w:pPr>
      <w:r w:rsidRPr="00C917D3">
        <w:rPr>
          <w:rFonts w:cs="Times New Roman"/>
          <w:b/>
          <w:color w:val="0066FF"/>
          <w:sz w:val="26"/>
          <w:szCs w:val="26"/>
          <w:lang w:val="de-DE"/>
        </w:rPr>
        <w:t>A.</w:t>
      </w:r>
      <w:r w:rsidRPr="00C917D3">
        <w:rPr>
          <w:rFonts w:cs="Times New Roman"/>
          <w:b/>
          <w:sz w:val="26"/>
          <w:szCs w:val="26"/>
          <w:lang w:val="de-DE"/>
        </w:rPr>
        <w:t xml:space="preserve"> </w:t>
      </w:r>
      <w:r w:rsidRPr="00C917D3">
        <w:rPr>
          <w:rFonts w:cs="Times New Roman"/>
          <w:sz w:val="26"/>
          <w:szCs w:val="26"/>
          <w:lang w:val="de-DE"/>
        </w:rPr>
        <w:t>Ánh sáng được tạo thành bởi các hạt gọi là phôtôn.</w:t>
      </w:r>
    </w:p>
    <w:p w14:paraId="1239058C" w14:textId="77777777" w:rsidR="00F65C5B" w:rsidRPr="00C917D3" w:rsidRDefault="00F65C5B" w:rsidP="0016669E">
      <w:pPr>
        <w:spacing w:after="0" w:line="240" w:lineRule="auto"/>
        <w:ind w:firstLine="283"/>
        <w:jc w:val="both"/>
        <w:rPr>
          <w:rFonts w:cs="Times New Roman"/>
          <w:sz w:val="26"/>
          <w:szCs w:val="26"/>
          <w:lang w:val="de-DE"/>
        </w:rPr>
      </w:pPr>
      <w:r w:rsidRPr="00C917D3">
        <w:rPr>
          <w:rFonts w:cs="Times New Roman"/>
          <w:b/>
          <w:color w:val="0066FF"/>
          <w:sz w:val="26"/>
          <w:szCs w:val="26"/>
          <w:lang w:val="de-DE"/>
        </w:rPr>
        <w:t>B.</w:t>
      </w:r>
      <w:r w:rsidRPr="00C917D3">
        <w:rPr>
          <w:rFonts w:cs="Times New Roman"/>
          <w:b/>
          <w:sz w:val="26"/>
          <w:szCs w:val="26"/>
          <w:lang w:val="de-DE"/>
        </w:rPr>
        <w:t xml:space="preserve"> </w:t>
      </w:r>
      <w:r w:rsidRPr="00C917D3">
        <w:rPr>
          <w:rFonts w:cs="Times New Roman"/>
          <w:sz w:val="26"/>
          <w:szCs w:val="26"/>
          <w:lang w:val="de-DE"/>
        </w:rPr>
        <w:t>Trong chân không, các phôtôn bay dọc theo tia sáng với tốc độ 3.10</w:t>
      </w:r>
      <w:r w:rsidRPr="00C917D3">
        <w:rPr>
          <w:rFonts w:cs="Times New Roman"/>
          <w:sz w:val="26"/>
          <w:szCs w:val="26"/>
          <w:vertAlign w:val="superscript"/>
          <w:lang w:val="de-DE"/>
        </w:rPr>
        <w:t>8</w:t>
      </w:r>
      <w:r w:rsidRPr="00C917D3">
        <w:rPr>
          <w:rFonts w:cs="Times New Roman"/>
          <w:sz w:val="26"/>
          <w:szCs w:val="26"/>
          <w:lang w:val="de-DE"/>
        </w:rPr>
        <w:t>m/s.</w:t>
      </w:r>
    </w:p>
    <w:p w14:paraId="30968794" w14:textId="77777777" w:rsidR="00F65C5B" w:rsidRPr="00C917D3" w:rsidRDefault="00F65C5B" w:rsidP="0016669E">
      <w:pPr>
        <w:spacing w:after="0" w:line="240" w:lineRule="auto"/>
        <w:ind w:firstLine="283"/>
        <w:jc w:val="both"/>
        <w:rPr>
          <w:rFonts w:cs="Times New Roman"/>
          <w:sz w:val="26"/>
          <w:szCs w:val="26"/>
          <w:lang w:val="de-DE"/>
        </w:rPr>
      </w:pPr>
      <w:r w:rsidRPr="00C917D3">
        <w:rPr>
          <w:rFonts w:cs="Times New Roman"/>
          <w:b/>
          <w:color w:val="0066FF"/>
          <w:sz w:val="26"/>
          <w:szCs w:val="26"/>
          <w:lang w:val="de-DE"/>
        </w:rPr>
        <w:t>C.</w:t>
      </w:r>
      <w:r w:rsidRPr="00C917D3">
        <w:rPr>
          <w:rFonts w:cs="Times New Roman"/>
          <w:b/>
          <w:sz w:val="26"/>
          <w:szCs w:val="26"/>
          <w:lang w:val="de-DE"/>
        </w:rPr>
        <w:t xml:space="preserve"> </w:t>
      </w:r>
      <w:r w:rsidRPr="00C917D3">
        <w:rPr>
          <w:rFonts w:cs="Times New Roman"/>
          <w:sz w:val="26"/>
          <w:szCs w:val="26"/>
          <w:lang w:val="de-DE"/>
        </w:rPr>
        <w:t>Phôtôn chỉ tồn tại trong trạng thái chuyển động. Không có phôtôn đứng yên.</w:t>
      </w:r>
    </w:p>
    <w:p w14:paraId="19DC09B1" w14:textId="30AC8250" w:rsidR="00F65C5B" w:rsidRPr="00C917D3" w:rsidRDefault="007F3F8D" w:rsidP="0016669E">
      <w:pPr>
        <w:spacing w:after="0" w:line="240" w:lineRule="auto"/>
        <w:ind w:firstLine="283"/>
        <w:jc w:val="both"/>
        <w:rPr>
          <w:rFonts w:cs="Times New Roman"/>
          <w:sz w:val="26"/>
          <w:szCs w:val="26"/>
          <w:lang w:val="de-DE"/>
        </w:rPr>
      </w:pPr>
      <w:r w:rsidRPr="00C917D3">
        <w:rPr>
          <w:rFonts w:cs="Times New Roman"/>
          <w:b/>
          <w:color w:val="0066FF"/>
          <w:sz w:val="26"/>
          <w:szCs w:val="26"/>
          <w:u w:val="single"/>
          <w:lang w:val="de-DE"/>
        </w:rPr>
        <w:t>D</w:t>
      </w:r>
      <w:r w:rsidR="00F65C5B" w:rsidRPr="00C917D3">
        <w:rPr>
          <w:rFonts w:cs="Times New Roman"/>
          <w:b/>
          <w:color w:val="0066FF"/>
          <w:sz w:val="26"/>
          <w:szCs w:val="26"/>
          <w:lang w:val="de-DE"/>
        </w:rPr>
        <w:t>.</w:t>
      </w:r>
      <w:r w:rsidR="00F65C5B" w:rsidRPr="00C917D3">
        <w:rPr>
          <w:rFonts w:cs="Times New Roman"/>
          <w:b/>
          <w:sz w:val="26"/>
          <w:szCs w:val="26"/>
          <w:lang w:val="de-DE"/>
        </w:rPr>
        <w:t xml:space="preserve"> </w:t>
      </w:r>
      <w:r w:rsidR="00F65C5B" w:rsidRPr="00C917D3">
        <w:rPr>
          <w:rFonts w:cs="Times New Roman"/>
          <w:sz w:val="26"/>
          <w:szCs w:val="26"/>
          <w:lang w:val="de-DE"/>
        </w:rPr>
        <w:t>Năng lượng của các phôtôn ứng với các ánh sáng đơn sắc khác nhau là như nhau.</w:t>
      </w:r>
    </w:p>
    <w:p w14:paraId="296C855F" w14:textId="77777777" w:rsidR="00F65C5B" w:rsidRPr="00C917D3" w:rsidRDefault="00F65C5B" w:rsidP="0016669E">
      <w:pPr>
        <w:spacing w:after="0" w:line="240" w:lineRule="auto"/>
        <w:jc w:val="center"/>
        <w:rPr>
          <w:rFonts w:eastAsia="Times New Roman" w:cs="Times New Roman"/>
          <w:sz w:val="26"/>
          <w:szCs w:val="26"/>
          <w:lang w:val="pl-PL"/>
        </w:rPr>
      </w:pPr>
      <w:r w:rsidRPr="00C917D3">
        <w:rPr>
          <w:rFonts w:eastAsia="Times New Roman" w:cs="Times New Roman"/>
          <w:b/>
          <w:bCs/>
          <w:sz w:val="26"/>
          <w:szCs w:val="26"/>
          <w:lang w:val="pl-PL"/>
        </w:rPr>
        <w:t>Hướng dẫn giải</w:t>
      </w:r>
    </w:p>
    <w:p w14:paraId="43455E96" w14:textId="77777777" w:rsidR="00F65C5B" w:rsidRPr="00C917D3" w:rsidRDefault="00F65C5B" w:rsidP="0016669E">
      <w:pPr>
        <w:spacing w:after="0" w:line="240" w:lineRule="auto"/>
        <w:ind w:firstLine="283"/>
        <w:jc w:val="both"/>
        <w:rPr>
          <w:rFonts w:cs="Times New Roman"/>
          <w:sz w:val="26"/>
          <w:szCs w:val="26"/>
          <w:lang w:val="de-DE"/>
        </w:rPr>
      </w:pPr>
      <w:r w:rsidRPr="00C917D3">
        <w:rPr>
          <w:rFonts w:cs="Times New Roman"/>
          <w:b/>
          <w:sz w:val="26"/>
          <w:szCs w:val="26"/>
          <w:lang w:val="de-DE"/>
        </w:rPr>
        <w:t>Chọn D</w:t>
      </w:r>
    </w:p>
    <w:p w14:paraId="574A687F" w14:textId="77777777" w:rsidR="00F65C5B" w:rsidRPr="00C917D3" w:rsidRDefault="00F65C5B" w:rsidP="0016669E">
      <w:pPr>
        <w:spacing w:after="0" w:line="240" w:lineRule="auto"/>
        <w:jc w:val="both"/>
        <w:rPr>
          <w:rFonts w:cs="Times New Roman"/>
          <w:sz w:val="26"/>
          <w:szCs w:val="26"/>
          <w:lang w:val="de-DE"/>
        </w:rPr>
      </w:pPr>
      <w:bookmarkStart w:id="12" w:name="Q4"/>
      <w:r w:rsidRPr="00C917D3">
        <w:rPr>
          <w:rFonts w:cs="Times New Roman"/>
          <w:b/>
          <w:color w:val="FF0000"/>
          <w:sz w:val="26"/>
          <w:szCs w:val="26"/>
          <w:lang w:val="de-DE"/>
        </w:rPr>
        <w:lastRenderedPageBreak/>
        <w:t>Câu 4:</w:t>
      </w:r>
      <w:bookmarkEnd w:id="12"/>
      <w:r w:rsidRPr="00C917D3">
        <w:rPr>
          <w:rFonts w:cs="Times New Roman"/>
          <w:b/>
          <w:sz w:val="26"/>
          <w:szCs w:val="26"/>
          <w:lang w:val="de-DE"/>
        </w:rPr>
        <w:t xml:space="preserve"> </w:t>
      </w:r>
      <w:r w:rsidRPr="00C917D3">
        <w:rPr>
          <w:rFonts w:cs="Times New Roman"/>
          <w:sz w:val="26"/>
          <w:szCs w:val="26"/>
          <w:lang w:val="de-DE"/>
        </w:rPr>
        <w:t xml:space="preserve">Một lượng chất phóng xạ có hằng số phóng xạ </w:t>
      </w:r>
      <w:r w:rsidRPr="00C917D3">
        <w:rPr>
          <w:rFonts w:cs="Times New Roman"/>
          <w:sz w:val="26"/>
          <w:szCs w:val="26"/>
        </w:rPr>
        <w:sym w:font="Symbol" w:char="F06C"/>
      </w:r>
      <w:r w:rsidRPr="00C917D3">
        <w:rPr>
          <w:rFonts w:cs="Times New Roman"/>
          <w:sz w:val="26"/>
          <w:szCs w:val="26"/>
          <w:lang w:val="de-DE"/>
        </w:rPr>
        <w:t>, tại thời điểm ban đầu (t</w:t>
      </w:r>
      <w:r w:rsidRPr="00C917D3">
        <w:rPr>
          <w:rFonts w:cs="Times New Roman"/>
          <w:sz w:val="26"/>
          <w:szCs w:val="26"/>
          <w:vertAlign w:val="subscript"/>
          <w:lang w:val="de-DE"/>
        </w:rPr>
        <w:t>0</w:t>
      </w:r>
      <w:r w:rsidRPr="00C917D3">
        <w:rPr>
          <w:rFonts w:cs="Times New Roman"/>
          <w:sz w:val="26"/>
          <w:szCs w:val="26"/>
          <w:lang w:val="de-DE"/>
        </w:rPr>
        <w:t xml:space="preserve"> = 0) có N</w:t>
      </w:r>
      <w:r w:rsidRPr="00C917D3">
        <w:rPr>
          <w:rFonts w:cs="Times New Roman"/>
          <w:sz w:val="26"/>
          <w:szCs w:val="26"/>
          <w:vertAlign w:val="subscript"/>
          <w:lang w:val="de-DE"/>
        </w:rPr>
        <w:t>0</w:t>
      </w:r>
      <w:r w:rsidRPr="00C917D3">
        <w:rPr>
          <w:rFonts w:cs="Times New Roman"/>
          <w:sz w:val="26"/>
          <w:szCs w:val="26"/>
          <w:lang w:val="de-DE"/>
        </w:rPr>
        <w:t xml:space="preserve"> hạt nhân thì sau thời gian t, số hạt nhân còn lại của chất phóng xạ là</w:t>
      </w:r>
    </w:p>
    <w:p w14:paraId="5C97BF54" w14:textId="235A018D" w:rsidR="00F65C5B" w:rsidRPr="00C917D3" w:rsidRDefault="00F65C5B" w:rsidP="0016669E">
      <w:pPr>
        <w:tabs>
          <w:tab w:val="left" w:pos="2835"/>
          <w:tab w:val="left" w:pos="5386"/>
          <w:tab w:val="left" w:pos="7937"/>
        </w:tabs>
        <w:spacing w:after="0" w:line="240" w:lineRule="auto"/>
        <w:ind w:firstLine="283"/>
        <w:jc w:val="both"/>
        <w:rPr>
          <w:rFonts w:cs="Times New Roman"/>
          <w:sz w:val="26"/>
          <w:szCs w:val="26"/>
          <w:lang w:val="de-DE"/>
        </w:rPr>
      </w:pPr>
      <w:r w:rsidRPr="00C917D3">
        <w:rPr>
          <w:rFonts w:cs="Times New Roman"/>
          <w:b/>
          <w:color w:val="0066FF"/>
          <w:sz w:val="26"/>
          <w:szCs w:val="26"/>
          <w:lang w:val="de-DE"/>
        </w:rPr>
        <w:t>A.</w:t>
      </w:r>
      <w:r w:rsidRPr="00C917D3">
        <w:rPr>
          <w:rFonts w:cs="Times New Roman"/>
          <w:b/>
          <w:sz w:val="26"/>
          <w:szCs w:val="26"/>
          <w:lang w:val="de-DE"/>
        </w:rPr>
        <w:t xml:space="preserve"> </w:t>
      </w:r>
      <w:r w:rsidRPr="00C917D3">
        <w:rPr>
          <w:rFonts w:cs="Times New Roman"/>
          <w:position w:val="-12"/>
          <w:sz w:val="26"/>
          <w:szCs w:val="26"/>
        </w:rPr>
        <w:object w:dxaOrig="999" w:dyaOrig="380" w14:anchorId="3DA77A38">
          <v:shape id="_x0000_i1159" type="#_x0000_t75" style="width:50.25pt;height:18.75pt" o:ole="">
            <v:imagedata r:id="rId18" o:title=""/>
          </v:shape>
          <o:OLEObject Type="Embed" ProgID="Equation.DSMT4" ShapeID="_x0000_i1159" DrawAspect="Content" ObjectID="_1764604440" r:id="rId295"/>
        </w:object>
      </w:r>
      <w:r w:rsidRPr="00C917D3">
        <w:rPr>
          <w:rFonts w:cs="Times New Roman"/>
          <w:sz w:val="26"/>
          <w:szCs w:val="26"/>
          <w:lang w:val="de-DE"/>
        </w:rPr>
        <w:t>.</w:t>
      </w:r>
      <w:r w:rsidRPr="00C917D3">
        <w:rPr>
          <w:rFonts w:cs="Times New Roman"/>
          <w:sz w:val="26"/>
          <w:szCs w:val="26"/>
          <w:lang w:val="de-DE"/>
        </w:rPr>
        <w:tab/>
      </w:r>
      <w:r w:rsidR="007F3F8D" w:rsidRPr="00C917D3">
        <w:rPr>
          <w:rFonts w:cs="Times New Roman"/>
          <w:b/>
          <w:color w:val="0066FF"/>
          <w:sz w:val="26"/>
          <w:szCs w:val="26"/>
          <w:u w:val="single"/>
          <w:lang w:val="de-DE"/>
        </w:rPr>
        <w:t>B</w:t>
      </w:r>
      <w:r w:rsidRPr="00C917D3">
        <w:rPr>
          <w:rFonts w:cs="Times New Roman"/>
          <w:b/>
          <w:color w:val="0066FF"/>
          <w:sz w:val="26"/>
          <w:szCs w:val="26"/>
          <w:lang w:val="de-DE"/>
        </w:rPr>
        <w:t>.</w:t>
      </w:r>
      <w:r w:rsidRPr="00C917D3">
        <w:rPr>
          <w:rFonts w:cs="Times New Roman"/>
          <w:b/>
          <w:sz w:val="26"/>
          <w:szCs w:val="26"/>
          <w:lang w:val="de-DE"/>
        </w:rPr>
        <w:t xml:space="preserve"> </w:t>
      </w:r>
      <w:r w:rsidRPr="00C917D3">
        <w:rPr>
          <w:rFonts w:cs="Times New Roman"/>
          <w:position w:val="-12"/>
          <w:sz w:val="26"/>
          <w:szCs w:val="26"/>
        </w:rPr>
        <w:object w:dxaOrig="1100" w:dyaOrig="380" w14:anchorId="5D088C49">
          <v:shape id="_x0000_i1160" type="#_x0000_t75" style="width:55.5pt;height:18.75pt" o:ole="">
            <v:imagedata r:id="rId20" o:title=""/>
          </v:shape>
          <o:OLEObject Type="Embed" ProgID="Equation.DSMT4" ShapeID="_x0000_i1160" DrawAspect="Content" ObjectID="_1764604441" r:id="rId296"/>
        </w:object>
      </w:r>
      <w:r w:rsidRPr="00C917D3">
        <w:rPr>
          <w:rFonts w:cs="Times New Roman"/>
          <w:sz w:val="26"/>
          <w:szCs w:val="26"/>
          <w:lang w:val="de-DE"/>
        </w:rPr>
        <w:t>.</w:t>
      </w:r>
      <w:r w:rsidRPr="00C917D3">
        <w:rPr>
          <w:rFonts w:cs="Times New Roman"/>
          <w:sz w:val="26"/>
          <w:szCs w:val="26"/>
          <w:lang w:val="de-DE"/>
        </w:rPr>
        <w:tab/>
      </w:r>
      <w:r w:rsidRPr="00C917D3">
        <w:rPr>
          <w:rFonts w:cs="Times New Roman"/>
          <w:b/>
          <w:color w:val="0066FF"/>
          <w:sz w:val="26"/>
          <w:szCs w:val="26"/>
          <w:lang w:val="de-DE"/>
        </w:rPr>
        <w:t>C.</w:t>
      </w:r>
      <w:r w:rsidRPr="00C917D3">
        <w:rPr>
          <w:rFonts w:cs="Times New Roman"/>
          <w:b/>
          <w:sz w:val="26"/>
          <w:szCs w:val="26"/>
          <w:lang w:val="de-DE"/>
        </w:rPr>
        <w:t xml:space="preserve"> </w:t>
      </w:r>
      <w:r w:rsidRPr="00C917D3">
        <w:rPr>
          <w:rFonts w:cs="Times New Roman"/>
          <w:position w:val="-12"/>
          <w:sz w:val="26"/>
          <w:szCs w:val="26"/>
        </w:rPr>
        <w:object w:dxaOrig="1579" w:dyaOrig="380" w14:anchorId="2BFAB379">
          <v:shape id="_x0000_i1161" type="#_x0000_t75" style="width:79.5pt;height:18.75pt" o:ole="">
            <v:imagedata r:id="rId22" o:title=""/>
          </v:shape>
          <o:OLEObject Type="Embed" ProgID="Equation.DSMT4" ShapeID="_x0000_i1161" DrawAspect="Content" ObjectID="_1764604442" r:id="rId297"/>
        </w:object>
      </w:r>
      <w:r w:rsidRPr="00C917D3">
        <w:rPr>
          <w:rFonts w:cs="Times New Roman"/>
          <w:sz w:val="26"/>
          <w:szCs w:val="26"/>
          <w:lang w:val="de-DE"/>
        </w:rPr>
        <w:t>.</w:t>
      </w:r>
      <w:r w:rsidRPr="00C917D3">
        <w:rPr>
          <w:rFonts w:cs="Times New Roman"/>
          <w:sz w:val="26"/>
          <w:szCs w:val="26"/>
          <w:lang w:val="de-DE"/>
        </w:rPr>
        <w:tab/>
      </w:r>
      <w:r w:rsidRPr="00C917D3">
        <w:rPr>
          <w:rFonts w:cs="Times New Roman"/>
          <w:b/>
          <w:color w:val="0066FF"/>
          <w:sz w:val="26"/>
          <w:szCs w:val="26"/>
          <w:lang w:val="de-DE"/>
        </w:rPr>
        <w:t>D.</w:t>
      </w:r>
      <w:r w:rsidRPr="00C917D3">
        <w:rPr>
          <w:rFonts w:cs="Times New Roman"/>
          <w:b/>
          <w:sz w:val="26"/>
          <w:szCs w:val="26"/>
          <w:lang w:val="de-DE"/>
        </w:rPr>
        <w:t xml:space="preserve"> </w:t>
      </w:r>
      <w:r w:rsidRPr="00C917D3">
        <w:rPr>
          <w:rFonts w:cs="Times New Roman"/>
          <w:position w:val="-12"/>
          <w:sz w:val="26"/>
          <w:szCs w:val="26"/>
        </w:rPr>
        <w:object w:dxaOrig="1500" w:dyaOrig="380" w14:anchorId="4BC3F276">
          <v:shape id="_x0000_i1162" type="#_x0000_t75" style="width:75pt;height:18.75pt" o:ole="">
            <v:imagedata r:id="rId24" o:title=""/>
          </v:shape>
          <o:OLEObject Type="Embed" ProgID="Equation.DSMT4" ShapeID="_x0000_i1162" DrawAspect="Content" ObjectID="_1764604443" r:id="rId298"/>
        </w:object>
      </w:r>
      <w:r w:rsidRPr="00C917D3">
        <w:rPr>
          <w:rFonts w:cs="Times New Roman"/>
          <w:sz w:val="26"/>
          <w:szCs w:val="26"/>
          <w:lang w:val="de-DE"/>
        </w:rPr>
        <w:t>.</w:t>
      </w:r>
    </w:p>
    <w:p w14:paraId="6B8C675A" w14:textId="77777777" w:rsidR="00560C38" w:rsidRPr="00C917D3" w:rsidRDefault="00560C38" w:rsidP="0016669E">
      <w:pPr>
        <w:spacing w:after="0" w:line="240" w:lineRule="auto"/>
        <w:jc w:val="center"/>
        <w:rPr>
          <w:rFonts w:eastAsia="Times New Roman" w:cs="Times New Roman"/>
          <w:sz w:val="26"/>
          <w:szCs w:val="26"/>
          <w:lang w:val="pl-PL"/>
        </w:rPr>
      </w:pPr>
      <w:bookmarkStart w:id="13" w:name="Q5"/>
      <w:r w:rsidRPr="00C917D3">
        <w:rPr>
          <w:rFonts w:eastAsia="Times New Roman" w:cs="Times New Roman"/>
          <w:b/>
          <w:bCs/>
          <w:sz w:val="26"/>
          <w:szCs w:val="26"/>
          <w:lang w:val="pl-PL"/>
        </w:rPr>
        <w:t>Hướng dẫn giải</w:t>
      </w:r>
    </w:p>
    <w:p w14:paraId="50F79CE9" w14:textId="56947D50" w:rsidR="00560C38" w:rsidRPr="00C917D3" w:rsidRDefault="00560C38" w:rsidP="0016669E">
      <w:pPr>
        <w:spacing w:after="0" w:line="240" w:lineRule="auto"/>
        <w:ind w:firstLine="283"/>
        <w:jc w:val="both"/>
        <w:rPr>
          <w:rFonts w:cs="Times New Roman"/>
          <w:sz w:val="26"/>
          <w:szCs w:val="26"/>
          <w:lang w:val="de-DE"/>
        </w:rPr>
      </w:pPr>
      <w:r w:rsidRPr="00C917D3">
        <w:rPr>
          <w:rFonts w:cs="Times New Roman"/>
          <w:b/>
          <w:sz w:val="26"/>
          <w:szCs w:val="26"/>
          <w:lang w:val="de-DE"/>
        </w:rPr>
        <w:t>Chọn B</w:t>
      </w:r>
    </w:p>
    <w:p w14:paraId="4493E8A2" w14:textId="77777777" w:rsidR="00F65C5B" w:rsidRPr="00C917D3" w:rsidRDefault="00F65C5B" w:rsidP="0016669E">
      <w:pPr>
        <w:spacing w:after="0" w:line="240" w:lineRule="auto"/>
        <w:mirrorIndents/>
        <w:jc w:val="both"/>
        <w:rPr>
          <w:rFonts w:eastAsia="Arial" w:cs="Times New Roman"/>
          <w:sz w:val="26"/>
          <w:szCs w:val="26"/>
          <w:lang w:val="vi-VN"/>
        </w:rPr>
      </w:pPr>
      <w:r w:rsidRPr="00C917D3">
        <w:rPr>
          <w:rFonts w:eastAsia="Arial" w:cs="Times New Roman"/>
          <w:b/>
          <w:color w:val="FF0000"/>
          <w:sz w:val="26"/>
          <w:szCs w:val="26"/>
          <w:lang w:val="vi-VN"/>
        </w:rPr>
        <w:t>Câu 5:</w:t>
      </w:r>
      <w:bookmarkEnd w:id="13"/>
      <w:r w:rsidRPr="00C917D3">
        <w:rPr>
          <w:rFonts w:cs="Times New Roman"/>
          <w:sz w:val="26"/>
          <w:szCs w:val="26"/>
          <w:lang w:val="vi-VN"/>
        </w:rPr>
        <w:t xml:space="preserve"> </w:t>
      </w:r>
      <w:r w:rsidRPr="00C917D3">
        <w:rPr>
          <w:rFonts w:eastAsia="Arial" w:cs="Times New Roman"/>
          <w:sz w:val="26"/>
          <w:szCs w:val="26"/>
          <w:lang w:val="vi-VN"/>
        </w:rPr>
        <w:t>Hai dao động điều hòa cùng phương, cùng tần số được gọi là hai dao động ngược pha nếu độ lệch pha của chúng bằng</w:t>
      </w:r>
    </w:p>
    <w:p w14:paraId="79507700" w14:textId="02A9C832" w:rsidR="00F65C5B" w:rsidRPr="00C917D3" w:rsidRDefault="007F3F8D" w:rsidP="0016669E">
      <w:pPr>
        <w:tabs>
          <w:tab w:val="left" w:pos="5386"/>
        </w:tabs>
        <w:spacing w:after="0" w:line="240" w:lineRule="auto"/>
        <w:ind w:firstLine="283"/>
        <w:mirrorIndents/>
        <w:jc w:val="both"/>
        <w:rPr>
          <w:rFonts w:cs="Times New Roman"/>
          <w:sz w:val="26"/>
          <w:szCs w:val="26"/>
          <w:lang w:val="vi-VN"/>
        </w:rPr>
      </w:pPr>
      <w:r w:rsidRPr="00C917D3">
        <w:rPr>
          <w:rFonts w:cs="Times New Roman"/>
          <w:b/>
          <w:color w:val="0066FF"/>
          <w:sz w:val="26"/>
          <w:szCs w:val="26"/>
          <w:u w:val="single"/>
          <w:lang w:val="vi-VN"/>
        </w:rPr>
        <w:t>A</w:t>
      </w:r>
      <w:r w:rsidR="00F65C5B" w:rsidRPr="00C917D3">
        <w:rPr>
          <w:rFonts w:cs="Times New Roman"/>
          <w:b/>
          <w:color w:val="0066FF"/>
          <w:sz w:val="26"/>
          <w:szCs w:val="26"/>
          <w:lang w:val="vi-VN"/>
        </w:rPr>
        <w:t>.</w:t>
      </w:r>
      <w:r w:rsidR="00F65C5B" w:rsidRPr="00C917D3">
        <w:rPr>
          <w:rFonts w:cs="Times New Roman"/>
          <w:b/>
          <w:sz w:val="26"/>
          <w:szCs w:val="26"/>
          <w:lang w:val="vi-VN"/>
        </w:rPr>
        <w:t xml:space="preserve"> </w:t>
      </w:r>
      <w:r w:rsidR="00F65C5B" w:rsidRPr="00C917D3">
        <w:rPr>
          <w:rFonts w:cs="Times New Roman"/>
          <w:noProof/>
          <w:position w:val="-6"/>
          <w:sz w:val="26"/>
          <w:szCs w:val="26"/>
        </w:rPr>
        <w:drawing>
          <wp:inline distT="0" distB="0" distL="0" distR="0" wp14:anchorId="574D0F19" wp14:editId="42490DB8">
            <wp:extent cx="488950" cy="165100"/>
            <wp:effectExtent l="0" t="0" r="635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88950" cy="165100"/>
                    </a:xfrm>
                    <a:prstGeom prst="rect">
                      <a:avLst/>
                    </a:prstGeom>
                    <a:noFill/>
                    <a:ln>
                      <a:noFill/>
                    </a:ln>
                  </pic:spPr>
                </pic:pic>
              </a:graphicData>
            </a:graphic>
          </wp:inline>
        </w:drawing>
      </w:r>
      <w:r w:rsidR="00F65C5B" w:rsidRPr="00C917D3">
        <w:rPr>
          <w:rFonts w:cs="Times New Roman"/>
          <w:sz w:val="26"/>
          <w:szCs w:val="26"/>
          <w:lang w:val="vi-VN"/>
        </w:rPr>
        <w:t xml:space="preserve">với </w:t>
      </w:r>
      <w:r w:rsidR="00F65C5B" w:rsidRPr="00C917D3">
        <w:rPr>
          <w:rFonts w:cs="Times New Roman"/>
          <w:position w:val="-4"/>
          <w:sz w:val="26"/>
          <w:szCs w:val="26"/>
        </w:rPr>
        <w:object w:dxaOrig="580" w:dyaOrig="260" w14:anchorId="373979FA">
          <v:shape id="_x0000_i1163" type="#_x0000_t75" style="width:29.25pt;height:12.75pt" o:ole="">
            <v:imagedata r:id="rId27" o:title=""/>
          </v:shape>
          <o:OLEObject Type="Embed" ProgID="Equation.DSMT4" ShapeID="_x0000_i1163" DrawAspect="Content" ObjectID="_1764604444" r:id="rId299"/>
        </w:object>
      </w:r>
      <w:r w:rsidR="00F65C5B" w:rsidRPr="00C917D3">
        <w:rPr>
          <w:rFonts w:cs="Times New Roman"/>
          <w:sz w:val="26"/>
          <w:szCs w:val="26"/>
          <w:lang w:val="vi-VN"/>
        </w:rPr>
        <w:t>.</w:t>
      </w:r>
      <w:r w:rsidR="00F65C5B" w:rsidRPr="00C917D3">
        <w:rPr>
          <w:rFonts w:cs="Times New Roman"/>
          <w:sz w:val="26"/>
          <w:szCs w:val="26"/>
          <w:lang w:val="vi-VN"/>
        </w:rPr>
        <w:tab/>
      </w:r>
      <w:r w:rsidR="00F65C5B" w:rsidRPr="00C917D3">
        <w:rPr>
          <w:rFonts w:cs="Times New Roman"/>
          <w:b/>
          <w:color w:val="0066FF"/>
          <w:sz w:val="26"/>
          <w:szCs w:val="26"/>
          <w:lang w:val="vi-VN"/>
        </w:rPr>
        <w:t>B.</w:t>
      </w:r>
      <w:r w:rsidR="00F65C5B" w:rsidRPr="00C917D3">
        <w:rPr>
          <w:rFonts w:cs="Times New Roman"/>
          <w:b/>
          <w:sz w:val="26"/>
          <w:szCs w:val="26"/>
          <w:lang w:val="vi-VN"/>
        </w:rPr>
        <w:t xml:space="preserve"> </w:t>
      </w:r>
      <w:r w:rsidR="00F65C5B" w:rsidRPr="00C917D3">
        <w:rPr>
          <w:rFonts w:cs="Times New Roman"/>
          <w:noProof/>
          <w:position w:val="-22"/>
          <w:sz w:val="26"/>
          <w:szCs w:val="26"/>
        </w:rPr>
        <w:drawing>
          <wp:inline distT="0" distB="0" distL="0" distR="0" wp14:anchorId="07A02B4E" wp14:editId="26AA128C">
            <wp:extent cx="425450" cy="3810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25450" cy="381000"/>
                    </a:xfrm>
                    <a:prstGeom prst="rect">
                      <a:avLst/>
                    </a:prstGeom>
                    <a:noFill/>
                    <a:ln>
                      <a:noFill/>
                    </a:ln>
                  </pic:spPr>
                </pic:pic>
              </a:graphicData>
            </a:graphic>
          </wp:inline>
        </w:drawing>
      </w:r>
      <w:r w:rsidR="00F65C5B" w:rsidRPr="00C917D3">
        <w:rPr>
          <w:rFonts w:cs="Times New Roman"/>
          <w:sz w:val="26"/>
          <w:szCs w:val="26"/>
          <w:lang w:val="vi-VN"/>
        </w:rPr>
        <w:t xml:space="preserve">với </w:t>
      </w:r>
      <w:r w:rsidR="00F65C5B" w:rsidRPr="00C917D3">
        <w:rPr>
          <w:rFonts w:cs="Times New Roman"/>
          <w:position w:val="-4"/>
          <w:sz w:val="26"/>
          <w:szCs w:val="26"/>
        </w:rPr>
        <w:object w:dxaOrig="580" w:dyaOrig="260" w14:anchorId="33092EE2">
          <v:shape id="_x0000_i1164" type="#_x0000_t75" style="width:29.25pt;height:12.75pt" o:ole="">
            <v:imagedata r:id="rId30" o:title=""/>
          </v:shape>
          <o:OLEObject Type="Embed" ProgID="Equation.DSMT4" ShapeID="_x0000_i1164" DrawAspect="Content" ObjectID="_1764604445" r:id="rId300"/>
        </w:object>
      </w:r>
      <w:r w:rsidR="00F65C5B" w:rsidRPr="00C917D3">
        <w:rPr>
          <w:rFonts w:cs="Times New Roman"/>
          <w:sz w:val="26"/>
          <w:szCs w:val="26"/>
          <w:lang w:val="vi-VN"/>
        </w:rPr>
        <w:t>.</w:t>
      </w:r>
    </w:p>
    <w:p w14:paraId="1EF22746" w14:textId="77777777" w:rsidR="00F65C5B" w:rsidRPr="00C917D3" w:rsidRDefault="00F65C5B" w:rsidP="0016669E">
      <w:pPr>
        <w:tabs>
          <w:tab w:val="left" w:pos="5386"/>
        </w:tabs>
        <w:spacing w:after="0" w:line="240" w:lineRule="auto"/>
        <w:ind w:firstLine="283"/>
        <w:mirrorIndents/>
        <w:jc w:val="both"/>
        <w:rPr>
          <w:rFonts w:cs="Times New Roman"/>
          <w:sz w:val="26"/>
          <w:szCs w:val="26"/>
          <w:lang w:val="vi-VN"/>
        </w:rPr>
      </w:pPr>
      <w:r w:rsidRPr="00C917D3">
        <w:rPr>
          <w:rFonts w:cs="Times New Roman"/>
          <w:b/>
          <w:color w:val="0066FF"/>
          <w:sz w:val="26"/>
          <w:szCs w:val="26"/>
          <w:lang w:val="vi-VN"/>
        </w:rPr>
        <w:t>C.</w:t>
      </w:r>
      <w:r w:rsidRPr="00C917D3">
        <w:rPr>
          <w:rFonts w:cs="Times New Roman"/>
          <w:b/>
          <w:sz w:val="26"/>
          <w:szCs w:val="26"/>
          <w:lang w:val="vi-VN"/>
        </w:rPr>
        <w:t xml:space="preserve"> </w:t>
      </w:r>
      <w:r w:rsidRPr="00C917D3">
        <w:rPr>
          <w:rFonts w:cs="Times New Roman"/>
          <w:noProof/>
          <w:position w:val="-22"/>
          <w:sz w:val="26"/>
          <w:szCs w:val="26"/>
        </w:rPr>
        <w:drawing>
          <wp:inline distT="0" distB="0" distL="0" distR="0" wp14:anchorId="65965C13" wp14:editId="54572F3A">
            <wp:extent cx="476250" cy="3810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76250" cy="381000"/>
                    </a:xfrm>
                    <a:prstGeom prst="rect">
                      <a:avLst/>
                    </a:prstGeom>
                    <a:noFill/>
                    <a:ln>
                      <a:noFill/>
                    </a:ln>
                  </pic:spPr>
                </pic:pic>
              </a:graphicData>
            </a:graphic>
          </wp:inline>
        </w:drawing>
      </w:r>
      <w:r w:rsidRPr="00C917D3">
        <w:rPr>
          <w:rFonts w:cs="Times New Roman"/>
          <w:b/>
          <w:sz w:val="26"/>
          <w:szCs w:val="26"/>
          <w:lang w:val="vi-VN"/>
        </w:rPr>
        <w:t xml:space="preserve"> </w:t>
      </w:r>
      <w:r w:rsidRPr="00C917D3">
        <w:rPr>
          <w:rFonts w:cs="Times New Roman"/>
          <w:sz w:val="26"/>
          <w:szCs w:val="26"/>
          <w:lang w:val="vi-VN"/>
        </w:rPr>
        <w:t xml:space="preserve">với </w:t>
      </w:r>
      <w:r w:rsidRPr="00C917D3">
        <w:rPr>
          <w:rFonts w:cs="Times New Roman"/>
          <w:position w:val="-4"/>
          <w:sz w:val="26"/>
          <w:szCs w:val="26"/>
        </w:rPr>
        <w:object w:dxaOrig="580" w:dyaOrig="260" w14:anchorId="02585D63">
          <v:shape id="_x0000_i1165" type="#_x0000_t75" style="width:29.25pt;height:12.75pt" o:ole="">
            <v:imagedata r:id="rId30" o:title=""/>
          </v:shape>
          <o:OLEObject Type="Embed" ProgID="Equation.DSMT4" ShapeID="_x0000_i1165" DrawAspect="Content" ObjectID="_1764604446" r:id="rId301"/>
        </w:object>
      </w:r>
      <w:r w:rsidRPr="00C917D3">
        <w:rPr>
          <w:rFonts w:cs="Times New Roman"/>
          <w:sz w:val="26"/>
          <w:szCs w:val="26"/>
          <w:lang w:val="vi-VN"/>
        </w:rPr>
        <w:t>.</w:t>
      </w:r>
      <w:r w:rsidRPr="00C917D3">
        <w:rPr>
          <w:rFonts w:cs="Times New Roman"/>
          <w:sz w:val="26"/>
          <w:szCs w:val="26"/>
          <w:lang w:val="vi-VN"/>
        </w:rPr>
        <w:tab/>
      </w:r>
      <w:r w:rsidRPr="00C917D3">
        <w:rPr>
          <w:rFonts w:cs="Times New Roman"/>
          <w:b/>
          <w:color w:val="0066FF"/>
          <w:sz w:val="26"/>
          <w:szCs w:val="26"/>
        </w:rPr>
        <w:t>D.</w:t>
      </w:r>
      <w:r w:rsidRPr="00C917D3">
        <w:rPr>
          <w:rFonts w:cs="Times New Roman"/>
          <w:b/>
          <w:sz w:val="26"/>
          <w:szCs w:val="26"/>
        </w:rPr>
        <w:t xml:space="preserve"> </w:t>
      </w:r>
      <w:r w:rsidRPr="00C917D3">
        <w:rPr>
          <w:rFonts w:cs="Times New Roman"/>
          <w:noProof/>
          <w:position w:val="-22"/>
          <w:sz w:val="26"/>
          <w:szCs w:val="26"/>
        </w:rPr>
        <w:drawing>
          <wp:inline distT="0" distB="0" distL="0" distR="0" wp14:anchorId="2FBB943F" wp14:editId="4A32F600">
            <wp:extent cx="495300" cy="3810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95300" cy="381000"/>
                    </a:xfrm>
                    <a:prstGeom prst="rect">
                      <a:avLst/>
                    </a:prstGeom>
                    <a:noFill/>
                    <a:ln>
                      <a:noFill/>
                    </a:ln>
                  </pic:spPr>
                </pic:pic>
              </a:graphicData>
            </a:graphic>
          </wp:inline>
        </w:drawing>
      </w:r>
      <w:r w:rsidRPr="00C917D3">
        <w:rPr>
          <w:rFonts w:cs="Times New Roman"/>
          <w:b/>
          <w:sz w:val="26"/>
          <w:szCs w:val="26"/>
        </w:rPr>
        <w:t xml:space="preserve"> </w:t>
      </w:r>
      <w:r w:rsidRPr="00C917D3">
        <w:rPr>
          <w:rFonts w:cs="Times New Roman"/>
          <w:sz w:val="26"/>
          <w:szCs w:val="26"/>
        </w:rPr>
        <w:t>với</w:t>
      </w:r>
      <w:r w:rsidRPr="00C917D3">
        <w:rPr>
          <w:rFonts w:cs="Times New Roman"/>
          <w:position w:val="-4"/>
          <w:sz w:val="26"/>
          <w:szCs w:val="26"/>
        </w:rPr>
        <w:object w:dxaOrig="580" w:dyaOrig="260" w14:anchorId="130344CF">
          <v:shape id="_x0000_i1166" type="#_x0000_t75" style="width:29.25pt;height:12.75pt" o:ole="">
            <v:imagedata r:id="rId35" o:title=""/>
          </v:shape>
          <o:OLEObject Type="Embed" ProgID="Equation.DSMT4" ShapeID="_x0000_i1166" DrawAspect="Content" ObjectID="_1764604447" r:id="rId302"/>
        </w:object>
      </w:r>
      <w:r w:rsidRPr="00C917D3">
        <w:rPr>
          <w:rFonts w:cs="Times New Roman"/>
          <w:sz w:val="26"/>
          <w:szCs w:val="26"/>
        </w:rPr>
        <w:t>.</w:t>
      </w:r>
    </w:p>
    <w:p w14:paraId="4AD96E0A" w14:textId="6F41F8BB" w:rsidR="00F65C5B" w:rsidRPr="00C917D3" w:rsidRDefault="0016669E" w:rsidP="0016669E">
      <w:pPr>
        <w:spacing w:after="0" w:line="240" w:lineRule="auto"/>
        <w:jc w:val="center"/>
        <w:rPr>
          <w:rFonts w:cs="Times New Roman"/>
          <w:sz w:val="26"/>
          <w:szCs w:val="26"/>
          <w:lang w:val="pt-BR"/>
        </w:rPr>
      </w:pPr>
      <w:r w:rsidRPr="00C917D3">
        <w:rPr>
          <w:rFonts w:cs="Times New Roman"/>
          <w:b/>
          <w:color w:val="FF0000"/>
          <w:sz w:val="26"/>
          <w:szCs w:val="26"/>
          <w:lang w:val="pt-BR"/>
        </w:rPr>
        <w:t>Lời giải</w:t>
      </w:r>
    </w:p>
    <w:p w14:paraId="125F45A9" w14:textId="77777777" w:rsidR="00F65C5B" w:rsidRPr="00C917D3" w:rsidRDefault="00F65C5B" w:rsidP="0016669E">
      <w:pPr>
        <w:spacing w:after="0" w:line="240" w:lineRule="auto"/>
        <w:mirrorIndents/>
        <w:jc w:val="both"/>
        <w:rPr>
          <w:rFonts w:cs="Times New Roman"/>
          <w:sz w:val="26"/>
          <w:szCs w:val="26"/>
        </w:rPr>
      </w:pPr>
      <w:r w:rsidRPr="00C917D3">
        <w:rPr>
          <w:rFonts w:cs="Times New Roman"/>
          <w:noProof/>
          <w:position w:val="-14"/>
          <w:sz w:val="26"/>
          <w:szCs w:val="26"/>
        </w:rPr>
        <w:drawing>
          <wp:inline distT="0" distB="0" distL="0" distR="0" wp14:anchorId="201431EC" wp14:editId="41CBEEFF">
            <wp:extent cx="1606550" cy="2540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1"/>
                    <pic:cNvPicPr>
                      <a:picLocks noChangeAspect="1" noChangeArrowheads="1"/>
                    </pic:cNvPicPr>
                  </pic:nvPicPr>
                  <pic:blipFill>
                    <a:blip r:embed="rId303" cstate="print">
                      <a:extLst>
                        <a:ext uri="{28A0092B-C50C-407E-A947-70E740481C1C}">
                          <a14:useLocalDpi xmlns:a14="http://schemas.microsoft.com/office/drawing/2010/main" val="0"/>
                        </a:ext>
                      </a:extLst>
                    </a:blip>
                    <a:srcRect/>
                    <a:stretch>
                      <a:fillRect/>
                    </a:stretch>
                  </pic:blipFill>
                  <pic:spPr bwMode="auto">
                    <a:xfrm>
                      <a:off x="0" y="0"/>
                      <a:ext cx="1606550" cy="254000"/>
                    </a:xfrm>
                    <a:prstGeom prst="rect">
                      <a:avLst/>
                    </a:prstGeom>
                    <a:noFill/>
                    <a:ln>
                      <a:noFill/>
                    </a:ln>
                  </pic:spPr>
                </pic:pic>
              </a:graphicData>
            </a:graphic>
          </wp:inline>
        </w:drawing>
      </w:r>
    </w:p>
    <w:p w14:paraId="6C001791" w14:textId="77777777" w:rsidR="00F65C5B" w:rsidRPr="00C917D3" w:rsidRDefault="00F65C5B" w:rsidP="0016669E">
      <w:pPr>
        <w:spacing w:after="0" w:line="240" w:lineRule="auto"/>
        <w:ind w:firstLine="283"/>
        <w:mirrorIndents/>
        <w:jc w:val="both"/>
        <w:rPr>
          <w:rFonts w:cs="Times New Roman"/>
          <w:sz w:val="26"/>
          <w:szCs w:val="26"/>
        </w:rPr>
      </w:pPr>
      <w:r w:rsidRPr="00C917D3">
        <w:rPr>
          <w:rFonts w:cs="Times New Roman"/>
          <w:b/>
          <w:sz w:val="26"/>
          <w:szCs w:val="26"/>
        </w:rPr>
        <w:t>Chọn A</w:t>
      </w:r>
    </w:p>
    <w:p w14:paraId="5A951833" w14:textId="77777777" w:rsidR="00F65C5B" w:rsidRPr="00C917D3" w:rsidRDefault="00F65C5B" w:rsidP="0016669E">
      <w:pPr>
        <w:spacing w:after="0" w:line="240" w:lineRule="auto"/>
        <w:jc w:val="both"/>
        <w:rPr>
          <w:rFonts w:cs="Times New Roman"/>
          <w:sz w:val="26"/>
          <w:szCs w:val="26"/>
        </w:rPr>
      </w:pPr>
      <w:bookmarkStart w:id="14" w:name="Q6"/>
      <w:r w:rsidRPr="00C917D3">
        <w:rPr>
          <w:rFonts w:cs="Times New Roman"/>
          <w:b/>
          <w:color w:val="FF0000"/>
          <w:sz w:val="26"/>
          <w:szCs w:val="26"/>
        </w:rPr>
        <w:t>Câu 6:</w:t>
      </w:r>
      <w:bookmarkEnd w:id="14"/>
      <w:r w:rsidRPr="00C917D3">
        <w:rPr>
          <w:rFonts w:cs="Times New Roman"/>
          <w:b/>
          <w:sz w:val="26"/>
          <w:szCs w:val="26"/>
        </w:rPr>
        <w:t xml:space="preserve"> </w:t>
      </w:r>
      <w:r w:rsidRPr="00C917D3">
        <w:rPr>
          <w:rFonts w:cs="Times New Roman"/>
          <w:sz w:val="26"/>
          <w:szCs w:val="26"/>
        </w:rPr>
        <w:t>Biến điệu sóng điện từ là:</w:t>
      </w:r>
    </w:p>
    <w:p w14:paraId="24CE468E" w14:textId="77777777" w:rsidR="00F65C5B" w:rsidRPr="00C917D3" w:rsidRDefault="00F65C5B" w:rsidP="0016669E">
      <w:pPr>
        <w:spacing w:after="0" w:line="240" w:lineRule="auto"/>
        <w:ind w:firstLine="283"/>
        <w:jc w:val="both"/>
        <w:rPr>
          <w:rFonts w:cs="Times New Roman"/>
          <w:sz w:val="26"/>
          <w:szCs w:val="26"/>
        </w:rPr>
      </w:pPr>
      <w:r w:rsidRPr="00C917D3">
        <w:rPr>
          <w:rFonts w:cs="Times New Roman"/>
          <w:b/>
          <w:color w:val="0066FF"/>
          <w:sz w:val="26"/>
          <w:szCs w:val="26"/>
        </w:rPr>
        <w:t>A.</w:t>
      </w:r>
      <w:r w:rsidRPr="00C917D3">
        <w:rPr>
          <w:rFonts w:cs="Times New Roman"/>
          <w:b/>
          <w:sz w:val="26"/>
          <w:szCs w:val="26"/>
        </w:rPr>
        <w:t xml:space="preserve"> </w:t>
      </w:r>
      <w:r w:rsidRPr="00C917D3">
        <w:rPr>
          <w:rFonts w:cs="Times New Roman"/>
          <w:sz w:val="26"/>
          <w:szCs w:val="26"/>
        </w:rPr>
        <w:t>biến đổi sóng cơ thành sóng điện từ.</w:t>
      </w:r>
    </w:p>
    <w:p w14:paraId="187569E3" w14:textId="77777777" w:rsidR="00F65C5B" w:rsidRPr="00C917D3" w:rsidRDefault="00F65C5B" w:rsidP="0016669E">
      <w:pPr>
        <w:spacing w:after="0" w:line="240" w:lineRule="auto"/>
        <w:ind w:firstLine="283"/>
        <w:jc w:val="both"/>
        <w:rPr>
          <w:rFonts w:cs="Times New Roman"/>
          <w:sz w:val="26"/>
          <w:szCs w:val="26"/>
        </w:rPr>
      </w:pPr>
      <w:r w:rsidRPr="00C917D3">
        <w:rPr>
          <w:rFonts w:cs="Times New Roman"/>
          <w:b/>
          <w:color w:val="0066FF"/>
          <w:sz w:val="26"/>
          <w:szCs w:val="26"/>
        </w:rPr>
        <w:t>B.</w:t>
      </w:r>
      <w:r w:rsidRPr="00C917D3">
        <w:rPr>
          <w:rFonts w:cs="Times New Roman"/>
          <w:b/>
          <w:sz w:val="26"/>
          <w:szCs w:val="26"/>
        </w:rPr>
        <w:t xml:space="preserve"> </w:t>
      </w:r>
      <w:r w:rsidRPr="00C917D3">
        <w:rPr>
          <w:rFonts w:cs="Times New Roman"/>
          <w:sz w:val="26"/>
          <w:szCs w:val="26"/>
        </w:rPr>
        <w:t>tách sóng điện từ âm tần ra khỏi sóng điện từ cao tần.</w:t>
      </w:r>
    </w:p>
    <w:p w14:paraId="6B6BFB0F" w14:textId="627FBEFE" w:rsidR="00F65C5B" w:rsidRPr="00C917D3" w:rsidRDefault="007F3F8D" w:rsidP="0016669E">
      <w:pPr>
        <w:spacing w:after="0" w:line="240" w:lineRule="auto"/>
        <w:ind w:firstLine="283"/>
        <w:jc w:val="both"/>
        <w:rPr>
          <w:rFonts w:cs="Times New Roman"/>
          <w:sz w:val="26"/>
          <w:szCs w:val="26"/>
        </w:rPr>
      </w:pPr>
      <w:r w:rsidRPr="00C917D3">
        <w:rPr>
          <w:rFonts w:cs="Times New Roman"/>
          <w:b/>
          <w:color w:val="0066FF"/>
          <w:sz w:val="26"/>
          <w:szCs w:val="26"/>
          <w:u w:val="single"/>
        </w:rPr>
        <w:t>C</w:t>
      </w:r>
      <w:r w:rsidR="00F65C5B" w:rsidRPr="00C917D3">
        <w:rPr>
          <w:rFonts w:cs="Times New Roman"/>
          <w:b/>
          <w:color w:val="0066FF"/>
          <w:sz w:val="26"/>
          <w:szCs w:val="26"/>
        </w:rPr>
        <w:t>.</w:t>
      </w:r>
      <w:r w:rsidR="00F65C5B" w:rsidRPr="00C917D3">
        <w:rPr>
          <w:rFonts w:cs="Times New Roman"/>
          <w:b/>
          <w:sz w:val="26"/>
          <w:szCs w:val="26"/>
        </w:rPr>
        <w:t xml:space="preserve"> </w:t>
      </w:r>
      <w:r w:rsidR="00F65C5B" w:rsidRPr="00C917D3">
        <w:rPr>
          <w:rFonts w:cs="Times New Roman"/>
          <w:sz w:val="26"/>
          <w:szCs w:val="26"/>
        </w:rPr>
        <w:t>trộn sóng điện từ âm tần với sóng điện từ cao tần.</w:t>
      </w:r>
    </w:p>
    <w:p w14:paraId="288B673C" w14:textId="77777777" w:rsidR="00F65C5B" w:rsidRPr="00C917D3" w:rsidRDefault="00F65C5B" w:rsidP="0016669E">
      <w:pPr>
        <w:spacing w:after="0" w:line="240" w:lineRule="auto"/>
        <w:ind w:firstLine="283"/>
        <w:jc w:val="both"/>
        <w:rPr>
          <w:rFonts w:cs="Times New Roman"/>
          <w:sz w:val="26"/>
          <w:szCs w:val="26"/>
        </w:rPr>
      </w:pPr>
      <w:r w:rsidRPr="00C917D3">
        <w:rPr>
          <w:rFonts w:cs="Times New Roman"/>
          <w:b/>
          <w:color w:val="0066FF"/>
          <w:sz w:val="26"/>
          <w:szCs w:val="26"/>
        </w:rPr>
        <w:t>D.</w:t>
      </w:r>
      <w:r w:rsidRPr="00C917D3">
        <w:rPr>
          <w:rFonts w:cs="Times New Roman"/>
          <w:b/>
          <w:sz w:val="26"/>
          <w:szCs w:val="26"/>
        </w:rPr>
        <w:t xml:space="preserve"> </w:t>
      </w:r>
      <w:r w:rsidRPr="00C917D3">
        <w:rPr>
          <w:rFonts w:cs="Times New Roman"/>
          <w:sz w:val="26"/>
          <w:szCs w:val="26"/>
        </w:rPr>
        <w:t>làm cho biên độ sóng điện từ tăng lên.</w:t>
      </w:r>
    </w:p>
    <w:p w14:paraId="038753AF" w14:textId="23C178EB" w:rsidR="00560C38" w:rsidRPr="00C917D3" w:rsidRDefault="0016669E" w:rsidP="0016669E">
      <w:pPr>
        <w:spacing w:after="0" w:line="240" w:lineRule="auto"/>
        <w:jc w:val="center"/>
        <w:rPr>
          <w:rFonts w:cs="Times New Roman"/>
          <w:sz w:val="26"/>
          <w:szCs w:val="26"/>
          <w:lang w:val="pt-BR"/>
        </w:rPr>
      </w:pPr>
      <w:r w:rsidRPr="00C917D3">
        <w:rPr>
          <w:rFonts w:cs="Times New Roman"/>
          <w:b/>
          <w:color w:val="FF0000"/>
          <w:sz w:val="26"/>
          <w:szCs w:val="26"/>
          <w:lang w:val="pt-BR"/>
        </w:rPr>
        <w:t>Lời giải</w:t>
      </w:r>
    </w:p>
    <w:p w14:paraId="485DC5D2" w14:textId="77777777" w:rsidR="00F65C5B" w:rsidRPr="00C917D3" w:rsidRDefault="00F65C5B" w:rsidP="0016669E">
      <w:pPr>
        <w:spacing w:after="0" w:line="240" w:lineRule="auto"/>
        <w:jc w:val="both"/>
        <w:rPr>
          <w:rFonts w:cs="Times New Roman"/>
          <w:sz w:val="26"/>
          <w:szCs w:val="26"/>
        </w:rPr>
      </w:pPr>
      <w:r w:rsidRPr="00C917D3">
        <w:rPr>
          <w:rFonts w:cs="Times New Roman"/>
          <w:sz w:val="26"/>
          <w:szCs w:val="26"/>
        </w:rPr>
        <w:t>Biến điệu sóng điện từ là trộn sóng điện từ âm tần với sóng điện từ cao tần</w:t>
      </w:r>
    </w:p>
    <w:p w14:paraId="507AD8CA" w14:textId="77777777" w:rsidR="00F65C5B" w:rsidRPr="00C917D3" w:rsidRDefault="00F65C5B" w:rsidP="0016669E">
      <w:pPr>
        <w:autoSpaceDE w:val="0"/>
        <w:autoSpaceDN w:val="0"/>
        <w:adjustRightInd w:val="0"/>
        <w:spacing w:after="0" w:line="240" w:lineRule="auto"/>
        <w:ind w:firstLine="283"/>
        <w:jc w:val="both"/>
        <w:rPr>
          <w:rFonts w:cs="Times New Roman"/>
          <w:sz w:val="26"/>
          <w:szCs w:val="26"/>
        </w:rPr>
      </w:pPr>
      <w:r w:rsidRPr="00C917D3">
        <w:rPr>
          <w:rFonts w:cs="Times New Roman"/>
          <w:b/>
          <w:sz w:val="26"/>
          <w:szCs w:val="26"/>
        </w:rPr>
        <w:t>Chọn C</w:t>
      </w:r>
    </w:p>
    <w:p w14:paraId="1CE357E8" w14:textId="0C4E993F" w:rsidR="00022968" w:rsidRPr="00C917D3" w:rsidRDefault="00F65C5B" w:rsidP="0016669E">
      <w:pPr>
        <w:spacing w:after="0" w:line="240" w:lineRule="auto"/>
        <w:jc w:val="both"/>
        <w:rPr>
          <w:rFonts w:eastAsia="Calibri" w:cs="Times New Roman"/>
          <w:b/>
          <w:sz w:val="26"/>
          <w:szCs w:val="26"/>
        </w:rPr>
      </w:pPr>
      <w:bookmarkStart w:id="15" w:name="Q7"/>
      <w:r w:rsidRPr="00C917D3">
        <w:rPr>
          <w:rFonts w:cs="Times New Roman"/>
          <w:b/>
          <w:color w:val="FF0000"/>
          <w:sz w:val="26"/>
          <w:szCs w:val="26"/>
          <w:lang w:val="vi-VN"/>
        </w:rPr>
        <w:t>Câu 7:</w:t>
      </w:r>
      <w:bookmarkEnd w:id="15"/>
      <w:r w:rsidRPr="00C917D3">
        <w:rPr>
          <w:rFonts w:cs="Times New Roman"/>
          <w:b/>
          <w:sz w:val="26"/>
          <w:szCs w:val="26"/>
        </w:rPr>
        <w:t xml:space="preserve"> </w:t>
      </w:r>
      <w:r w:rsidR="00022968" w:rsidRPr="00C917D3">
        <w:rPr>
          <w:rFonts w:eastAsia="Times New Roman" w:cs="Times New Roman"/>
          <w:b/>
          <w:sz w:val="26"/>
          <w:szCs w:val="26"/>
          <w:lang w:eastAsia="x-none"/>
        </w:rPr>
        <w:t xml:space="preserve"> </w:t>
      </w:r>
      <w:r w:rsidR="00022968" w:rsidRPr="00C917D3">
        <w:rPr>
          <w:rFonts w:eastAsia="Calibri" w:cs="Times New Roman"/>
          <w:sz w:val="26"/>
          <w:szCs w:val="26"/>
        </w:rPr>
        <w:t xml:space="preserve">Ghép </w:t>
      </w:r>
      <w:r w:rsidR="00022968" w:rsidRPr="00C917D3">
        <w:rPr>
          <w:rFonts w:eastAsia="Times New Roman" w:cs="Times New Roman"/>
          <w:position w:val="-6"/>
          <w:sz w:val="26"/>
          <w:szCs w:val="26"/>
        </w:rPr>
        <w:object w:dxaOrig="210" w:dyaOrig="270" w14:anchorId="0CFF3CFA">
          <v:shape id="_x0000_i1167" type="#_x0000_t75" style="width:10.5pt;height:13.5pt" o:ole="">
            <v:imagedata r:id="rId37" o:title=""/>
          </v:shape>
          <o:OLEObject Type="Embed" ProgID="Equation.DSMT4" ShapeID="_x0000_i1167" DrawAspect="Content" ObjectID="_1764604448" r:id="rId304"/>
        </w:object>
      </w:r>
      <w:r w:rsidR="00022968" w:rsidRPr="00C917D3">
        <w:rPr>
          <w:rFonts w:eastAsia="Calibri" w:cs="Times New Roman"/>
          <w:sz w:val="26"/>
          <w:szCs w:val="26"/>
        </w:rPr>
        <w:t xml:space="preserve"> pin giống nhau nối tiếp mỗi pin có suất điện độ </w:t>
      </w:r>
      <w:r w:rsidR="00022968" w:rsidRPr="00C917D3">
        <w:rPr>
          <w:rFonts w:eastAsia="Times New Roman" w:cs="Times New Roman"/>
          <w:position w:val="-10"/>
          <w:sz w:val="26"/>
          <w:szCs w:val="26"/>
        </w:rPr>
        <w:object w:dxaOrig="390" w:dyaOrig="330" w14:anchorId="36D308CE">
          <v:shape id="_x0000_i1168" type="#_x0000_t75" style="width:19.5pt;height:16.5pt" o:ole="">
            <v:imagedata r:id="rId39" o:title=""/>
          </v:shape>
          <o:OLEObject Type="Embed" ProgID="Equation.DSMT4" ShapeID="_x0000_i1168" DrawAspect="Content" ObjectID="_1764604449" r:id="rId305"/>
        </w:object>
      </w:r>
      <w:r w:rsidR="00022968" w:rsidRPr="00C917D3">
        <w:rPr>
          <w:rFonts w:eastAsia="Calibri" w:cs="Times New Roman"/>
          <w:sz w:val="26"/>
          <w:szCs w:val="26"/>
        </w:rPr>
        <w:t xml:space="preserve"> và điện trở trong </w:t>
      </w:r>
      <w:r w:rsidR="00022968" w:rsidRPr="00C917D3">
        <w:rPr>
          <w:rFonts w:eastAsia="Times New Roman" w:cs="Times New Roman"/>
          <w:position w:val="-6"/>
          <w:sz w:val="26"/>
          <w:szCs w:val="26"/>
        </w:rPr>
        <w:object w:dxaOrig="540" w:dyaOrig="270" w14:anchorId="59059356">
          <v:shape id="_x0000_i1169" type="#_x0000_t75" style="width:27.75pt;height:13.5pt" o:ole="">
            <v:imagedata r:id="rId41" o:title=""/>
          </v:shape>
          <o:OLEObject Type="Embed" ProgID="Equation.DSMT4" ShapeID="_x0000_i1169" DrawAspect="Content" ObjectID="_1764604450" r:id="rId306"/>
        </w:object>
      </w:r>
      <w:r w:rsidR="00022968" w:rsidRPr="00C917D3">
        <w:rPr>
          <w:rFonts w:eastAsia="Calibri" w:cs="Times New Roman"/>
          <w:sz w:val="26"/>
          <w:szCs w:val="26"/>
        </w:rPr>
        <w:t xml:space="preserve"> Suất điện động và điện trở trong của bộ pin là</w:t>
      </w:r>
    </w:p>
    <w:p w14:paraId="58B02D0E" w14:textId="77777777" w:rsidR="00022968" w:rsidRPr="00C917D3" w:rsidRDefault="00022968" w:rsidP="0016669E">
      <w:pPr>
        <w:tabs>
          <w:tab w:val="left" w:pos="283"/>
          <w:tab w:val="left" w:pos="2835"/>
          <w:tab w:val="left" w:pos="5386"/>
          <w:tab w:val="left" w:pos="7937"/>
        </w:tabs>
        <w:spacing w:after="0" w:line="240" w:lineRule="auto"/>
        <w:ind w:firstLine="283"/>
        <w:jc w:val="both"/>
        <w:rPr>
          <w:rFonts w:eastAsia="Calibri" w:cs="Times New Roman"/>
          <w:b/>
          <w:sz w:val="26"/>
          <w:szCs w:val="26"/>
        </w:rPr>
      </w:pPr>
      <w:r w:rsidRPr="00C917D3">
        <w:rPr>
          <w:rFonts w:eastAsia="Calibri" w:cs="Times New Roman"/>
          <w:b/>
          <w:color w:val="0066FF"/>
          <w:sz w:val="26"/>
          <w:szCs w:val="26"/>
          <w:u w:val="single"/>
          <w:lang w:val="fr-FR"/>
        </w:rPr>
        <w:t>A</w:t>
      </w:r>
      <w:r w:rsidRPr="00C917D3">
        <w:rPr>
          <w:rFonts w:eastAsia="Calibri" w:cs="Times New Roman"/>
          <w:b/>
          <w:color w:val="0066FF"/>
          <w:sz w:val="26"/>
          <w:szCs w:val="26"/>
          <w:lang w:val="fr-FR"/>
        </w:rPr>
        <w:t>.</w:t>
      </w:r>
      <w:r w:rsidRPr="00C917D3">
        <w:rPr>
          <w:rFonts w:eastAsia="Calibri" w:cs="Times New Roman"/>
          <w:b/>
          <w:sz w:val="26"/>
          <w:szCs w:val="26"/>
          <w:lang w:val="fr-FR"/>
        </w:rPr>
        <w:t xml:space="preserve"> </w:t>
      </w:r>
      <w:r w:rsidRPr="00C917D3">
        <w:rPr>
          <w:rFonts w:eastAsia="Times New Roman" w:cs="Times New Roman"/>
          <w:position w:val="-10"/>
          <w:sz w:val="26"/>
          <w:szCs w:val="26"/>
        </w:rPr>
        <w:object w:dxaOrig="450" w:dyaOrig="330" w14:anchorId="45F2358A">
          <v:shape id="_x0000_i1170" type="#_x0000_t75" style="width:22.5pt;height:16.5pt" o:ole="">
            <v:imagedata r:id="rId43" o:title=""/>
          </v:shape>
          <o:OLEObject Type="Embed" ProgID="Equation.DSMT4" ShapeID="_x0000_i1170" DrawAspect="Content" ObjectID="_1764604451" r:id="rId307"/>
        </w:object>
      </w:r>
      <w:r w:rsidRPr="00C917D3">
        <w:rPr>
          <w:rFonts w:eastAsia="Calibri" w:cs="Times New Roman"/>
          <w:bCs/>
          <w:sz w:val="26"/>
          <w:szCs w:val="26"/>
          <w:lang w:val="fr-FR"/>
        </w:rPr>
        <w:t xml:space="preserve"> và </w:t>
      </w:r>
      <w:r w:rsidRPr="00C917D3">
        <w:rPr>
          <w:rFonts w:eastAsia="Times New Roman" w:cs="Times New Roman"/>
          <w:position w:val="-10"/>
          <w:sz w:val="26"/>
          <w:szCs w:val="26"/>
        </w:rPr>
        <w:object w:dxaOrig="570" w:dyaOrig="330" w14:anchorId="77FCCD2A">
          <v:shape id="_x0000_i1171" type="#_x0000_t75" style="width:28.5pt;height:16.5pt" o:ole="">
            <v:imagedata r:id="rId45" o:title=""/>
          </v:shape>
          <o:OLEObject Type="Embed" ProgID="Equation.DSMT4" ShapeID="_x0000_i1171" DrawAspect="Content" ObjectID="_1764604452" r:id="rId308"/>
        </w:object>
      </w:r>
      <w:r w:rsidRPr="00C917D3">
        <w:rPr>
          <w:rFonts w:eastAsia="Calibri" w:cs="Times New Roman"/>
          <w:b/>
          <w:sz w:val="26"/>
          <w:szCs w:val="26"/>
          <w:lang w:val="fr-FR"/>
        </w:rPr>
        <w:tab/>
      </w:r>
      <w:r w:rsidRPr="00C917D3">
        <w:rPr>
          <w:rFonts w:eastAsia="Calibri" w:cs="Times New Roman"/>
          <w:b/>
          <w:color w:val="0066FF"/>
          <w:sz w:val="26"/>
          <w:szCs w:val="26"/>
          <w:lang w:val="fr-FR"/>
        </w:rPr>
        <w:t>B.</w:t>
      </w:r>
      <w:r w:rsidRPr="00C917D3">
        <w:rPr>
          <w:rFonts w:eastAsia="Calibri" w:cs="Times New Roman"/>
          <w:b/>
          <w:sz w:val="26"/>
          <w:szCs w:val="26"/>
          <w:lang w:val="fr-FR"/>
        </w:rPr>
        <w:t xml:space="preserve"> </w:t>
      </w:r>
      <w:r w:rsidRPr="00C917D3">
        <w:rPr>
          <w:rFonts w:eastAsia="Times New Roman" w:cs="Times New Roman"/>
          <w:position w:val="-10"/>
          <w:sz w:val="26"/>
          <w:szCs w:val="26"/>
        </w:rPr>
        <w:object w:dxaOrig="450" w:dyaOrig="330" w14:anchorId="3857C2E3">
          <v:shape id="_x0000_i1172" type="#_x0000_t75" style="width:22.5pt;height:16.5pt" o:ole="">
            <v:imagedata r:id="rId47" o:title=""/>
          </v:shape>
          <o:OLEObject Type="Embed" ProgID="Equation.DSMT4" ShapeID="_x0000_i1172" DrawAspect="Content" ObjectID="_1764604453" r:id="rId309"/>
        </w:object>
      </w:r>
      <w:r w:rsidRPr="00C917D3">
        <w:rPr>
          <w:rFonts w:eastAsia="Calibri" w:cs="Times New Roman"/>
          <w:bCs/>
          <w:sz w:val="26"/>
          <w:szCs w:val="26"/>
          <w:lang w:val="fr-FR"/>
        </w:rPr>
        <w:t xml:space="preserve"> và </w:t>
      </w:r>
      <w:r w:rsidRPr="00C917D3">
        <w:rPr>
          <w:rFonts w:eastAsia="Times New Roman" w:cs="Times New Roman"/>
          <w:position w:val="-24"/>
          <w:sz w:val="26"/>
          <w:szCs w:val="26"/>
        </w:rPr>
        <w:object w:dxaOrig="570" w:dyaOrig="630" w14:anchorId="19DC5768">
          <v:shape id="_x0000_i1173" type="#_x0000_t75" style="width:28.5pt;height:31.5pt" o:ole="">
            <v:imagedata r:id="rId310" o:title=""/>
          </v:shape>
          <o:OLEObject Type="Embed" ProgID="Equation.DSMT4" ShapeID="_x0000_i1173" DrawAspect="Content" ObjectID="_1764604454" r:id="rId311"/>
        </w:object>
      </w:r>
      <w:r w:rsidRPr="00C917D3">
        <w:rPr>
          <w:rFonts w:eastAsia="Calibri" w:cs="Times New Roman"/>
          <w:b/>
          <w:sz w:val="26"/>
          <w:szCs w:val="26"/>
          <w:lang w:val="fr-FR"/>
        </w:rPr>
        <w:tab/>
      </w:r>
      <w:r w:rsidRPr="00C917D3">
        <w:rPr>
          <w:rFonts w:eastAsia="Calibri" w:cs="Times New Roman"/>
          <w:b/>
          <w:color w:val="0066FF"/>
          <w:sz w:val="26"/>
          <w:szCs w:val="26"/>
          <w:lang w:val="fr-FR"/>
        </w:rPr>
        <w:t>C.</w:t>
      </w:r>
      <w:r w:rsidRPr="00C917D3">
        <w:rPr>
          <w:rFonts w:eastAsia="Calibri" w:cs="Times New Roman"/>
          <w:b/>
          <w:sz w:val="26"/>
          <w:szCs w:val="26"/>
          <w:lang w:val="fr-FR"/>
        </w:rPr>
        <w:t xml:space="preserve"> </w:t>
      </w:r>
      <w:r w:rsidRPr="00C917D3">
        <w:rPr>
          <w:rFonts w:eastAsia="Times New Roman" w:cs="Times New Roman"/>
          <w:position w:val="-10"/>
          <w:sz w:val="26"/>
          <w:szCs w:val="26"/>
        </w:rPr>
        <w:object w:dxaOrig="450" w:dyaOrig="330" w14:anchorId="3511FB90">
          <v:shape id="_x0000_i1174" type="#_x0000_t75" style="width:22.5pt;height:16.5pt" o:ole="">
            <v:imagedata r:id="rId51" o:title=""/>
          </v:shape>
          <o:OLEObject Type="Embed" ProgID="Equation.DSMT4" ShapeID="_x0000_i1174" DrawAspect="Content" ObjectID="_1764604455" r:id="rId312"/>
        </w:object>
      </w:r>
      <w:r w:rsidRPr="00C917D3">
        <w:rPr>
          <w:rFonts w:eastAsia="Calibri" w:cs="Times New Roman"/>
          <w:bCs/>
          <w:sz w:val="26"/>
          <w:szCs w:val="26"/>
          <w:lang w:val="fr-FR"/>
        </w:rPr>
        <w:t xml:space="preserve"> và </w:t>
      </w:r>
      <w:r w:rsidRPr="00C917D3">
        <w:rPr>
          <w:rFonts w:eastAsia="Times New Roman" w:cs="Times New Roman"/>
          <w:position w:val="-10"/>
          <w:sz w:val="26"/>
          <w:szCs w:val="26"/>
        </w:rPr>
        <w:object w:dxaOrig="570" w:dyaOrig="330" w14:anchorId="0DEC816E">
          <v:shape id="_x0000_i1175" type="#_x0000_t75" style="width:28.5pt;height:16.5pt" o:ole="">
            <v:imagedata r:id="rId53" o:title=""/>
          </v:shape>
          <o:OLEObject Type="Embed" ProgID="Equation.DSMT4" ShapeID="_x0000_i1175" DrawAspect="Content" ObjectID="_1764604456" r:id="rId313"/>
        </w:object>
      </w:r>
      <w:r w:rsidRPr="00C917D3">
        <w:rPr>
          <w:rFonts w:eastAsia="Calibri" w:cs="Times New Roman"/>
          <w:b/>
          <w:sz w:val="26"/>
          <w:szCs w:val="26"/>
          <w:lang w:val="fr-FR"/>
        </w:rPr>
        <w:tab/>
      </w:r>
      <w:r w:rsidRPr="00C917D3">
        <w:rPr>
          <w:rFonts w:eastAsia="Calibri" w:cs="Times New Roman"/>
          <w:b/>
          <w:color w:val="0066FF"/>
          <w:sz w:val="26"/>
          <w:szCs w:val="26"/>
          <w:lang w:val="fr-FR"/>
        </w:rPr>
        <w:t>D.</w:t>
      </w:r>
      <w:r w:rsidRPr="00C917D3">
        <w:rPr>
          <w:rFonts w:eastAsia="Calibri" w:cs="Times New Roman"/>
          <w:b/>
          <w:sz w:val="26"/>
          <w:szCs w:val="26"/>
          <w:lang w:val="fr-FR"/>
        </w:rPr>
        <w:t xml:space="preserve"> </w:t>
      </w:r>
      <w:r w:rsidRPr="00C917D3">
        <w:rPr>
          <w:rFonts w:eastAsia="Times New Roman" w:cs="Times New Roman"/>
          <w:position w:val="-10"/>
          <w:sz w:val="26"/>
          <w:szCs w:val="26"/>
        </w:rPr>
        <w:object w:dxaOrig="450" w:dyaOrig="330" w14:anchorId="452E22B1">
          <v:shape id="_x0000_i1176" type="#_x0000_t75" style="width:22.5pt;height:16.5pt" o:ole="">
            <v:imagedata r:id="rId55" o:title=""/>
          </v:shape>
          <o:OLEObject Type="Embed" ProgID="Equation.DSMT4" ShapeID="_x0000_i1176" DrawAspect="Content" ObjectID="_1764604457" r:id="rId314"/>
        </w:object>
      </w:r>
      <w:r w:rsidRPr="00C917D3">
        <w:rPr>
          <w:rFonts w:eastAsia="Calibri" w:cs="Times New Roman"/>
          <w:bCs/>
          <w:sz w:val="26"/>
          <w:szCs w:val="26"/>
          <w:lang w:val="fr-FR"/>
        </w:rPr>
        <w:t xml:space="preserve"> và </w:t>
      </w:r>
      <w:r w:rsidRPr="00C917D3">
        <w:rPr>
          <w:rFonts w:eastAsia="Times New Roman" w:cs="Times New Roman"/>
          <w:position w:val="-24"/>
          <w:sz w:val="26"/>
          <w:szCs w:val="26"/>
        </w:rPr>
        <w:object w:dxaOrig="570" w:dyaOrig="630" w14:anchorId="15F5AFF4">
          <v:shape id="_x0000_i1177" type="#_x0000_t75" style="width:28.5pt;height:31.5pt" o:ole="">
            <v:imagedata r:id="rId57" o:title=""/>
          </v:shape>
          <o:OLEObject Type="Embed" ProgID="Equation.DSMT4" ShapeID="_x0000_i1177" DrawAspect="Content" ObjectID="_1764604458" r:id="rId315"/>
        </w:object>
      </w:r>
    </w:p>
    <w:p w14:paraId="165951BB" w14:textId="0CAA8426" w:rsidR="00022968" w:rsidRPr="00C917D3" w:rsidRDefault="0016669E" w:rsidP="0016669E">
      <w:pPr>
        <w:pStyle w:val="NoSpacing"/>
        <w:jc w:val="center"/>
        <w:rPr>
          <w:rFonts w:ascii="Times New Roman" w:hAnsi="Times New Roman"/>
          <w:bCs/>
          <w:sz w:val="26"/>
          <w:szCs w:val="26"/>
        </w:rPr>
      </w:pPr>
      <w:r w:rsidRPr="00C917D3">
        <w:rPr>
          <w:rFonts w:ascii="Times New Roman" w:hAnsi="Times New Roman"/>
          <w:b/>
          <w:bCs/>
          <w:color w:val="FF0000"/>
          <w:sz w:val="26"/>
          <w:szCs w:val="26"/>
        </w:rPr>
        <w:t>Lời giải</w:t>
      </w:r>
    </w:p>
    <w:p w14:paraId="7135B0D0" w14:textId="77777777" w:rsidR="00022968" w:rsidRPr="00C917D3" w:rsidRDefault="00022968" w:rsidP="0016669E">
      <w:pPr>
        <w:tabs>
          <w:tab w:val="left" w:pos="283"/>
          <w:tab w:val="left" w:pos="2835"/>
          <w:tab w:val="left" w:pos="5386"/>
          <w:tab w:val="left" w:pos="7937"/>
        </w:tabs>
        <w:spacing w:after="0" w:line="240" w:lineRule="auto"/>
        <w:ind w:firstLine="283"/>
        <w:jc w:val="both"/>
        <w:rPr>
          <w:rFonts w:eastAsia="Calibri" w:cs="Times New Roman"/>
          <w:bCs/>
          <w:sz w:val="26"/>
          <w:szCs w:val="26"/>
        </w:rPr>
      </w:pPr>
      <w:r w:rsidRPr="00C917D3">
        <w:rPr>
          <w:rFonts w:eastAsia="Calibri" w:cs="Times New Roman"/>
          <w:bCs/>
          <w:sz w:val="26"/>
          <w:szCs w:val="26"/>
        </w:rPr>
        <w:t xml:space="preserve">Gọi </w:t>
      </w:r>
      <w:r w:rsidRPr="00C917D3">
        <w:rPr>
          <w:rFonts w:eastAsia="Times New Roman" w:cs="Times New Roman"/>
          <w:position w:val="-6"/>
          <w:sz w:val="26"/>
          <w:szCs w:val="26"/>
        </w:rPr>
        <w:object w:dxaOrig="210" w:dyaOrig="210" w14:anchorId="0D6BDA57">
          <v:shape id="_x0000_i1178" type="#_x0000_t75" style="width:10.5pt;height:10.5pt" o:ole="">
            <v:imagedata r:id="rId316" o:title=""/>
          </v:shape>
          <o:OLEObject Type="Embed" ProgID="Equation.DSMT4" ShapeID="_x0000_i1178" DrawAspect="Content" ObjectID="_1764604459" r:id="rId317"/>
        </w:object>
      </w:r>
      <w:r w:rsidRPr="00C917D3">
        <w:rPr>
          <w:rFonts w:eastAsia="Calibri" w:cs="Times New Roman"/>
          <w:bCs/>
          <w:sz w:val="26"/>
          <w:szCs w:val="26"/>
        </w:rPr>
        <w:t xml:space="preserve"> là số nguồn (pin).</w:t>
      </w:r>
    </w:p>
    <w:p w14:paraId="33CD2090" w14:textId="012AAB0E" w:rsidR="00022968" w:rsidRPr="00C917D3" w:rsidRDefault="00022968" w:rsidP="0016669E">
      <w:pPr>
        <w:tabs>
          <w:tab w:val="left" w:pos="283"/>
          <w:tab w:val="left" w:pos="2835"/>
          <w:tab w:val="left" w:pos="5386"/>
          <w:tab w:val="left" w:pos="7937"/>
        </w:tabs>
        <w:spacing w:after="0" w:line="240" w:lineRule="auto"/>
        <w:ind w:firstLine="283"/>
        <w:jc w:val="both"/>
        <w:rPr>
          <w:rFonts w:eastAsia="Calibri" w:cs="Times New Roman"/>
          <w:b/>
          <w:sz w:val="26"/>
          <w:szCs w:val="26"/>
        </w:rPr>
      </w:pPr>
      <w:r w:rsidRPr="00C917D3">
        <w:rPr>
          <w:rFonts w:eastAsia="Calibri" w:cs="Times New Roman"/>
          <w:bCs/>
          <w:sz w:val="26"/>
          <w:szCs w:val="26"/>
        </w:rPr>
        <w:t>Bộ nguồn nối tiếp:</w:t>
      </w:r>
      <w:r w:rsidRPr="00C917D3">
        <w:rPr>
          <w:rFonts w:eastAsia="Calibri" w:cs="Times New Roman"/>
          <w:b/>
          <w:sz w:val="26"/>
          <w:szCs w:val="26"/>
        </w:rPr>
        <w:t xml:space="preserve"> </w:t>
      </w:r>
      <w:r w:rsidRPr="00C917D3">
        <w:rPr>
          <w:rFonts w:eastAsia="Times New Roman" w:cs="Times New Roman"/>
          <w:position w:val="-32"/>
          <w:sz w:val="26"/>
          <w:szCs w:val="26"/>
        </w:rPr>
        <w:object w:dxaOrig="1080" w:dyaOrig="760" w14:anchorId="7DA40601">
          <v:shape id="_x0000_i1179" type="#_x0000_t75" style="width:54pt;height:38.25pt" o:ole="">
            <v:imagedata r:id="rId318" o:title=""/>
          </v:shape>
          <o:OLEObject Type="Embed" ProgID="Equation.DSMT4" ShapeID="_x0000_i1179" DrawAspect="Content" ObjectID="_1764604460" r:id="rId319"/>
        </w:object>
      </w:r>
      <w:r w:rsidRPr="00C917D3">
        <w:rPr>
          <w:rFonts w:eastAsia="Calibri" w:cs="Times New Roman"/>
          <w:b/>
          <w:sz w:val="26"/>
          <w:szCs w:val="26"/>
        </w:rPr>
        <w:t xml:space="preserve"> </w:t>
      </w:r>
      <w:r w:rsidRPr="00C917D3">
        <w:rPr>
          <w:rFonts w:eastAsia="Times New Roman" w:cs="Times New Roman"/>
          <w:position w:val="-32"/>
          <w:sz w:val="26"/>
          <w:szCs w:val="26"/>
        </w:rPr>
        <w:object w:dxaOrig="1420" w:dyaOrig="760" w14:anchorId="188762BB">
          <v:shape id="_x0000_i1180" type="#_x0000_t75" style="width:70.5pt;height:38.25pt" o:ole="">
            <v:imagedata r:id="rId320" o:title=""/>
          </v:shape>
          <o:OLEObject Type="Embed" ProgID="Equation.DSMT4" ShapeID="_x0000_i1180" DrawAspect="Content" ObjectID="_1764604461" r:id="rId321"/>
        </w:object>
      </w:r>
    </w:p>
    <w:p w14:paraId="583A6577" w14:textId="77777777" w:rsidR="00F65C5B" w:rsidRPr="00C917D3" w:rsidRDefault="00F65C5B" w:rsidP="0016669E">
      <w:pPr>
        <w:spacing w:after="0" w:line="240" w:lineRule="auto"/>
        <w:jc w:val="both"/>
        <w:rPr>
          <w:rFonts w:cs="Times New Roman"/>
          <w:bCs/>
          <w:sz w:val="26"/>
          <w:szCs w:val="26"/>
        </w:rPr>
      </w:pPr>
      <w:r w:rsidRPr="00C917D3">
        <w:rPr>
          <w:rFonts w:cs="Times New Roman"/>
          <w:b/>
          <w:bCs/>
          <w:sz w:val="26"/>
          <w:szCs w:val="26"/>
        </w:rPr>
        <w:t>Chọn A</w:t>
      </w:r>
    </w:p>
    <w:p w14:paraId="53537127" w14:textId="77777777" w:rsidR="00F65C5B" w:rsidRPr="00C917D3" w:rsidRDefault="00F65C5B" w:rsidP="0016669E">
      <w:pPr>
        <w:spacing w:after="0" w:line="240" w:lineRule="auto"/>
        <w:jc w:val="both"/>
        <w:rPr>
          <w:rFonts w:cs="Times New Roman"/>
          <w:sz w:val="26"/>
          <w:szCs w:val="26"/>
          <w:lang w:val="nl-NL"/>
        </w:rPr>
      </w:pPr>
      <w:bookmarkStart w:id="16" w:name="Q8"/>
      <w:r w:rsidRPr="00C917D3">
        <w:rPr>
          <w:rFonts w:cs="Times New Roman"/>
          <w:b/>
          <w:color w:val="FF0000"/>
          <w:sz w:val="26"/>
          <w:szCs w:val="26"/>
          <w:lang w:val="nl-NL"/>
        </w:rPr>
        <w:t>Câu 8:</w:t>
      </w:r>
      <w:bookmarkEnd w:id="16"/>
      <w:r w:rsidRPr="00C917D3">
        <w:rPr>
          <w:rFonts w:eastAsia="Calibri" w:cs="Times New Roman"/>
          <w:b/>
          <w:sz w:val="26"/>
          <w:szCs w:val="26"/>
          <w:lang w:val="nl-NL"/>
        </w:rPr>
        <w:t xml:space="preserve"> </w:t>
      </w:r>
      <w:r w:rsidRPr="00C917D3">
        <w:rPr>
          <w:rFonts w:cs="Times New Roman"/>
          <w:sz w:val="26"/>
          <w:szCs w:val="26"/>
          <w:lang w:val="nl-NL"/>
        </w:rPr>
        <w:t>Trong mạch dao động LC lí tưởng đang có dao động điện tử tự do, cường độ dòng điện trong mạch và hiệu điện thế giữa hai bản tụ điện lệch pha nhau một góc bằng</w:t>
      </w:r>
    </w:p>
    <w:p w14:paraId="4328C6BA" w14:textId="54586BD0" w:rsidR="00F65C5B" w:rsidRPr="00C917D3" w:rsidRDefault="00F65C5B" w:rsidP="0016669E">
      <w:pPr>
        <w:pStyle w:val="ListParagraph"/>
        <w:tabs>
          <w:tab w:val="left" w:pos="2835"/>
          <w:tab w:val="left" w:pos="5386"/>
          <w:tab w:val="left" w:pos="7937"/>
        </w:tabs>
        <w:spacing w:after="0" w:line="240" w:lineRule="auto"/>
        <w:ind w:left="0" w:firstLine="283"/>
        <w:jc w:val="both"/>
        <w:rPr>
          <w:rFonts w:cs="Times New Roman"/>
          <w:sz w:val="26"/>
          <w:szCs w:val="26"/>
          <w:lang w:val="nl-NL"/>
        </w:rPr>
      </w:pPr>
      <w:r w:rsidRPr="00C917D3">
        <w:rPr>
          <w:rFonts w:cs="Times New Roman"/>
          <w:b/>
          <w:color w:val="0066FF"/>
          <w:sz w:val="26"/>
          <w:szCs w:val="26"/>
          <w:lang w:val="nl-NL"/>
        </w:rPr>
        <w:t>A.</w:t>
      </w:r>
      <w:r w:rsidRPr="00C917D3">
        <w:rPr>
          <w:rFonts w:cs="Times New Roman"/>
          <w:b/>
          <w:sz w:val="26"/>
          <w:szCs w:val="26"/>
          <w:lang w:val="nl-NL"/>
        </w:rPr>
        <w:t xml:space="preserve"> </w:t>
      </w:r>
      <w:r w:rsidRPr="00C917D3">
        <w:rPr>
          <w:rFonts w:cs="Times New Roman"/>
          <w:position w:val="-24"/>
          <w:sz w:val="26"/>
          <w:szCs w:val="26"/>
        </w:rPr>
        <w:object w:dxaOrig="240" w:dyaOrig="620" w14:anchorId="7A25B4AC">
          <v:shape id="_x0000_i1181" type="#_x0000_t75" style="width:12pt;height:30.75pt" o:ole="">
            <v:imagedata r:id="rId59" o:title=""/>
          </v:shape>
          <o:OLEObject Type="Embed" ProgID="Equation.DSMT4" ShapeID="_x0000_i1181" DrawAspect="Content" ObjectID="_1764604462" r:id="rId322"/>
        </w:object>
      </w:r>
      <w:r w:rsidRPr="00C917D3">
        <w:rPr>
          <w:rFonts w:cs="Times New Roman"/>
          <w:sz w:val="26"/>
          <w:szCs w:val="26"/>
          <w:lang w:val="nl-NL"/>
        </w:rPr>
        <w:t>.</w:t>
      </w:r>
      <w:r w:rsidRPr="00C917D3">
        <w:rPr>
          <w:rFonts w:cs="Times New Roman"/>
          <w:sz w:val="26"/>
          <w:szCs w:val="26"/>
          <w:lang w:val="nl-NL"/>
        </w:rPr>
        <w:tab/>
      </w:r>
      <w:r w:rsidRPr="00C917D3">
        <w:rPr>
          <w:rFonts w:cs="Times New Roman"/>
          <w:b/>
          <w:color w:val="0066FF"/>
          <w:sz w:val="26"/>
          <w:szCs w:val="26"/>
          <w:lang w:val="nl-NL"/>
        </w:rPr>
        <w:t>B.</w:t>
      </w:r>
      <w:r w:rsidRPr="00C917D3">
        <w:rPr>
          <w:rFonts w:cs="Times New Roman"/>
          <w:b/>
          <w:sz w:val="26"/>
          <w:szCs w:val="26"/>
          <w:lang w:val="nl-NL"/>
        </w:rPr>
        <w:t xml:space="preserve"> </w:t>
      </w:r>
      <w:r w:rsidRPr="00C917D3">
        <w:rPr>
          <w:rFonts w:cs="Times New Roman"/>
          <w:sz w:val="26"/>
          <w:szCs w:val="26"/>
        </w:rPr>
        <w:t>π</w:t>
      </w:r>
      <w:r w:rsidRPr="00C917D3">
        <w:rPr>
          <w:rFonts w:cs="Times New Roman"/>
          <w:sz w:val="26"/>
          <w:szCs w:val="26"/>
          <w:lang w:val="nl-NL"/>
        </w:rPr>
        <w:t>.</w:t>
      </w:r>
      <w:r w:rsidRPr="00C917D3">
        <w:rPr>
          <w:rFonts w:cs="Times New Roman"/>
          <w:sz w:val="26"/>
          <w:szCs w:val="26"/>
          <w:lang w:val="nl-NL"/>
        </w:rPr>
        <w:tab/>
      </w:r>
      <w:r w:rsidR="007F3F8D" w:rsidRPr="00C917D3">
        <w:rPr>
          <w:rFonts w:cs="Times New Roman"/>
          <w:b/>
          <w:color w:val="0066FF"/>
          <w:sz w:val="26"/>
          <w:szCs w:val="26"/>
          <w:u w:val="single"/>
          <w:lang w:val="nl-NL"/>
        </w:rPr>
        <w:t>C</w:t>
      </w:r>
      <w:r w:rsidRPr="00C917D3">
        <w:rPr>
          <w:rFonts w:cs="Times New Roman"/>
          <w:b/>
          <w:color w:val="0066FF"/>
          <w:sz w:val="26"/>
          <w:szCs w:val="26"/>
          <w:lang w:val="nl-NL"/>
        </w:rPr>
        <w:t>.</w:t>
      </w:r>
      <w:r w:rsidRPr="00C917D3">
        <w:rPr>
          <w:rFonts w:cs="Times New Roman"/>
          <w:b/>
          <w:sz w:val="26"/>
          <w:szCs w:val="26"/>
          <w:lang w:val="nl-NL"/>
        </w:rPr>
        <w:t xml:space="preserve"> </w:t>
      </w:r>
      <w:r w:rsidRPr="00C917D3">
        <w:rPr>
          <w:rFonts w:cs="Times New Roman"/>
          <w:position w:val="-24"/>
          <w:sz w:val="26"/>
          <w:szCs w:val="26"/>
        </w:rPr>
        <w:object w:dxaOrig="240" w:dyaOrig="620" w14:anchorId="13912FDC">
          <v:shape id="_x0000_i1182" type="#_x0000_t75" style="width:12pt;height:30.75pt" o:ole="">
            <v:imagedata r:id="rId61" o:title=""/>
          </v:shape>
          <o:OLEObject Type="Embed" ProgID="Equation.DSMT4" ShapeID="_x0000_i1182" DrawAspect="Content" ObjectID="_1764604463" r:id="rId323"/>
        </w:object>
      </w:r>
      <w:r w:rsidRPr="00C917D3">
        <w:rPr>
          <w:rFonts w:cs="Times New Roman"/>
          <w:sz w:val="26"/>
          <w:szCs w:val="26"/>
          <w:lang w:val="nl-NL"/>
        </w:rPr>
        <w:t>.</w:t>
      </w:r>
      <w:r w:rsidRPr="00C917D3">
        <w:rPr>
          <w:rFonts w:cs="Times New Roman"/>
          <w:sz w:val="26"/>
          <w:szCs w:val="26"/>
          <w:lang w:val="nl-NL"/>
        </w:rPr>
        <w:tab/>
      </w:r>
      <w:r w:rsidRPr="00C917D3">
        <w:rPr>
          <w:rFonts w:cs="Times New Roman"/>
          <w:b/>
          <w:color w:val="0066FF"/>
          <w:sz w:val="26"/>
          <w:szCs w:val="26"/>
          <w:lang w:val="nl-NL"/>
        </w:rPr>
        <w:t>D.</w:t>
      </w:r>
      <w:r w:rsidRPr="00C917D3">
        <w:rPr>
          <w:rFonts w:cs="Times New Roman"/>
          <w:b/>
          <w:sz w:val="26"/>
          <w:szCs w:val="26"/>
          <w:lang w:val="nl-NL"/>
        </w:rPr>
        <w:t xml:space="preserve"> </w:t>
      </w:r>
      <w:r w:rsidRPr="00C917D3">
        <w:rPr>
          <w:rFonts w:cs="Times New Roman"/>
          <w:sz w:val="26"/>
          <w:szCs w:val="26"/>
          <w:lang w:val="nl-NL"/>
        </w:rPr>
        <w:t>0.</w:t>
      </w:r>
    </w:p>
    <w:p w14:paraId="0E5C9415" w14:textId="7DEBC762" w:rsidR="00F65C5B" w:rsidRPr="00C917D3" w:rsidRDefault="0016669E" w:rsidP="0016669E">
      <w:pPr>
        <w:spacing w:after="0" w:line="240" w:lineRule="auto"/>
        <w:jc w:val="center"/>
        <w:rPr>
          <w:rFonts w:eastAsia="Calibri" w:cs="Times New Roman"/>
          <w:sz w:val="26"/>
          <w:szCs w:val="26"/>
          <w:lang w:val="nl-NL"/>
        </w:rPr>
      </w:pPr>
      <w:r w:rsidRPr="00C917D3">
        <w:rPr>
          <w:rFonts w:eastAsia="Calibri" w:cs="Times New Roman"/>
          <w:b/>
          <w:color w:val="FF0000"/>
          <w:sz w:val="26"/>
          <w:szCs w:val="26"/>
          <w:lang w:val="nl-NL"/>
        </w:rPr>
        <w:t>Lời giải</w:t>
      </w:r>
    </w:p>
    <w:p w14:paraId="10A99A30" w14:textId="77777777" w:rsidR="00F65C5B" w:rsidRPr="00C917D3" w:rsidRDefault="00F65C5B" w:rsidP="0016669E">
      <w:pPr>
        <w:spacing w:after="0" w:line="240" w:lineRule="auto"/>
        <w:jc w:val="both"/>
        <w:rPr>
          <w:rFonts w:eastAsia="Calibri" w:cs="Times New Roman"/>
          <w:sz w:val="26"/>
          <w:szCs w:val="26"/>
          <w:lang w:val="nl-NL"/>
        </w:rPr>
      </w:pPr>
      <w:r w:rsidRPr="00C917D3">
        <w:rPr>
          <w:rFonts w:eastAsia="Calibri" w:cs="Times New Roman"/>
          <w:b/>
          <w:sz w:val="26"/>
          <w:szCs w:val="26"/>
          <w:lang w:val="nl-NL"/>
        </w:rPr>
        <w:t>Chọn C</w:t>
      </w:r>
    </w:p>
    <w:p w14:paraId="558CCB86" w14:textId="77777777" w:rsidR="00F65C5B" w:rsidRPr="00C917D3" w:rsidRDefault="00F65C5B" w:rsidP="0016669E">
      <w:pPr>
        <w:spacing w:after="0" w:line="240" w:lineRule="auto"/>
        <w:jc w:val="both"/>
        <w:rPr>
          <w:rFonts w:cs="Times New Roman"/>
          <w:sz w:val="26"/>
          <w:szCs w:val="26"/>
          <w:lang w:val="vi-VN"/>
        </w:rPr>
      </w:pPr>
      <w:bookmarkStart w:id="17" w:name="Q9"/>
      <w:r w:rsidRPr="00C917D3">
        <w:rPr>
          <w:rFonts w:cs="Times New Roman"/>
          <w:b/>
          <w:color w:val="FF0000"/>
          <w:sz w:val="26"/>
          <w:szCs w:val="26"/>
          <w:lang w:val="vi-VN"/>
        </w:rPr>
        <w:t>Câu 9:</w:t>
      </w:r>
      <w:bookmarkEnd w:id="17"/>
      <w:r w:rsidRPr="00C917D3">
        <w:rPr>
          <w:rFonts w:cs="Times New Roman"/>
          <w:b/>
          <w:sz w:val="26"/>
          <w:szCs w:val="26"/>
          <w:lang w:val="vi-VN"/>
        </w:rPr>
        <w:t xml:space="preserve"> </w:t>
      </w:r>
      <w:r w:rsidRPr="00C917D3">
        <w:rPr>
          <w:rFonts w:cs="Times New Roman"/>
          <w:sz w:val="26"/>
          <w:szCs w:val="26"/>
          <w:lang w:val="vi-VN"/>
        </w:rPr>
        <w:t>Công thức tính chu kì dao động điều hòa của con lắc đơn có chiều dài l tại nơi có gia tốc trọng trường g là.</w:t>
      </w:r>
    </w:p>
    <w:p w14:paraId="1568B457" w14:textId="68EA1164" w:rsidR="00F65C5B" w:rsidRPr="00C917D3" w:rsidRDefault="007F3F8D" w:rsidP="0016669E">
      <w:pPr>
        <w:tabs>
          <w:tab w:val="left" w:pos="2835"/>
          <w:tab w:val="left" w:pos="5386"/>
          <w:tab w:val="left" w:pos="7937"/>
        </w:tabs>
        <w:spacing w:after="0" w:line="240" w:lineRule="auto"/>
        <w:ind w:firstLine="283"/>
        <w:jc w:val="both"/>
        <w:rPr>
          <w:rFonts w:cs="Times New Roman"/>
          <w:sz w:val="26"/>
          <w:szCs w:val="26"/>
          <w:lang w:val="vi-VN"/>
        </w:rPr>
      </w:pPr>
      <w:r w:rsidRPr="00C917D3">
        <w:rPr>
          <w:rFonts w:cs="Times New Roman"/>
          <w:b/>
          <w:color w:val="0066FF"/>
          <w:sz w:val="26"/>
          <w:szCs w:val="26"/>
          <w:u w:val="single"/>
          <w:lang w:val="vi-VN"/>
        </w:rPr>
        <w:t>A</w:t>
      </w:r>
      <w:r w:rsidR="00F65C5B" w:rsidRPr="00C917D3">
        <w:rPr>
          <w:rFonts w:cs="Times New Roman"/>
          <w:b/>
          <w:color w:val="0066FF"/>
          <w:sz w:val="26"/>
          <w:szCs w:val="26"/>
          <w:lang w:val="vi-VN"/>
        </w:rPr>
        <w:t>.</w:t>
      </w:r>
      <w:r w:rsidR="00F65C5B" w:rsidRPr="00C917D3">
        <w:rPr>
          <w:rFonts w:cs="Times New Roman"/>
          <w:b/>
          <w:sz w:val="26"/>
          <w:szCs w:val="26"/>
          <w:lang w:val="vi-VN"/>
        </w:rPr>
        <w:t xml:space="preserve"> </w:t>
      </w:r>
      <w:r w:rsidR="00F65C5B" w:rsidRPr="00C917D3">
        <w:rPr>
          <w:rFonts w:cs="Times New Roman"/>
          <w:position w:val="-30"/>
          <w:sz w:val="26"/>
          <w:szCs w:val="26"/>
        </w:rPr>
        <w:object w:dxaOrig="1100" w:dyaOrig="740" w14:anchorId="43E5CAB0">
          <v:shape id="_x0000_i1183" type="#_x0000_t75" style="width:55.5pt;height:37.5pt" o:ole="">
            <v:imagedata r:id="rId63" o:title=""/>
          </v:shape>
          <o:OLEObject Type="Embed" ProgID="Equation.DSMT4" ShapeID="_x0000_i1183" DrawAspect="Content" ObjectID="_1764604464" r:id="rId324"/>
        </w:object>
      </w:r>
      <w:r w:rsidR="00F65C5B" w:rsidRPr="00C917D3">
        <w:rPr>
          <w:rFonts w:cs="Times New Roman"/>
          <w:b/>
          <w:sz w:val="26"/>
          <w:szCs w:val="26"/>
          <w:lang w:val="vi-VN"/>
        </w:rPr>
        <w:tab/>
      </w:r>
      <w:r w:rsidR="00F65C5B" w:rsidRPr="00C917D3">
        <w:rPr>
          <w:rFonts w:cs="Times New Roman"/>
          <w:b/>
          <w:color w:val="0066FF"/>
          <w:sz w:val="26"/>
          <w:szCs w:val="26"/>
          <w:lang w:val="vi-VN"/>
        </w:rPr>
        <w:t>B.</w:t>
      </w:r>
      <w:r w:rsidR="00F65C5B" w:rsidRPr="00C917D3">
        <w:rPr>
          <w:rFonts w:cs="Times New Roman"/>
          <w:b/>
          <w:sz w:val="26"/>
          <w:szCs w:val="26"/>
          <w:lang w:val="vi-VN"/>
        </w:rPr>
        <w:t xml:space="preserve"> </w:t>
      </w:r>
      <w:r w:rsidR="00F65C5B" w:rsidRPr="00C917D3">
        <w:rPr>
          <w:rFonts w:cs="Times New Roman"/>
          <w:position w:val="-26"/>
          <w:sz w:val="26"/>
          <w:szCs w:val="26"/>
        </w:rPr>
        <w:object w:dxaOrig="1100" w:dyaOrig="700" w14:anchorId="619D8B84">
          <v:shape id="_x0000_i1184" type="#_x0000_t75" style="width:55.5pt;height:35.25pt" o:ole="">
            <v:imagedata r:id="rId65" o:title=""/>
          </v:shape>
          <o:OLEObject Type="Embed" ProgID="Equation.DSMT4" ShapeID="_x0000_i1184" DrawAspect="Content" ObjectID="_1764604465" r:id="rId325"/>
        </w:object>
      </w:r>
      <w:r w:rsidR="00F65C5B" w:rsidRPr="00C917D3">
        <w:rPr>
          <w:rFonts w:cs="Times New Roman"/>
          <w:b/>
          <w:sz w:val="26"/>
          <w:szCs w:val="26"/>
          <w:lang w:val="vi-VN"/>
        </w:rPr>
        <w:tab/>
      </w:r>
      <w:r w:rsidR="00F65C5B" w:rsidRPr="00C917D3">
        <w:rPr>
          <w:rFonts w:cs="Times New Roman"/>
          <w:b/>
          <w:color w:val="0066FF"/>
          <w:sz w:val="26"/>
          <w:szCs w:val="26"/>
          <w:lang w:val="vi-VN"/>
        </w:rPr>
        <w:t>C.</w:t>
      </w:r>
      <w:r w:rsidR="00F65C5B" w:rsidRPr="00C917D3">
        <w:rPr>
          <w:rFonts w:cs="Times New Roman"/>
          <w:b/>
          <w:sz w:val="26"/>
          <w:szCs w:val="26"/>
          <w:lang w:val="vi-VN"/>
        </w:rPr>
        <w:t xml:space="preserve"> </w:t>
      </w:r>
      <w:r w:rsidR="00F65C5B" w:rsidRPr="00C917D3">
        <w:rPr>
          <w:rFonts w:cs="Times New Roman"/>
          <w:position w:val="-26"/>
          <w:sz w:val="26"/>
          <w:szCs w:val="26"/>
        </w:rPr>
        <w:object w:dxaOrig="1180" w:dyaOrig="700" w14:anchorId="73FE2F07">
          <v:shape id="_x0000_i1185" type="#_x0000_t75" style="width:60pt;height:35.25pt" o:ole="">
            <v:imagedata r:id="rId67" o:title=""/>
          </v:shape>
          <o:OLEObject Type="Embed" ProgID="Equation.DSMT4" ShapeID="_x0000_i1185" DrawAspect="Content" ObjectID="_1764604466" r:id="rId326"/>
        </w:object>
      </w:r>
      <w:r w:rsidR="00F65C5B" w:rsidRPr="00C917D3">
        <w:rPr>
          <w:rFonts w:cs="Times New Roman"/>
          <w:b/>
          <w:sz w:val="26"/>
          <w:szCs w:val="26"/>
          <w:lang w:val="vi-VN"/>
        </w:rPr>
        <w:tab/>
      </w:r>
      <w:r w:rsidR="00F65C5B" w:rsidRPr="00C917D3">
        <w:rPr>
          <w:rFonts w:cs="Times New Roman"/>
          <w:b/>
          <w:color w:val="0066FF"/>
          <w:sz w:val="26"/>
          <w:szCs w:val="26"/>
          <w:lang w:val="vi-VN"/>
        </w:rPr>
        <w:t>D.</w:t>
      </w:r>
      <w:r w:rsidR="00F65C5B" w:rsidRPr="00C917D3">
        <w:rPr>
          <w:rFonts w:cs="Times New Roman"/>
          <w:b/>
          <w:sz w:val="26"/>
          <w:szCs w:val="26"/>
          <w:lang w:val="vi-VN"/>
        </w:rPr>
        <w:t xml:space="preserve"> </w:t>
      </w:r>
      <w:r w:rsidR="00F65C5B" w:rsidRPr="00C917D3">
        <w:rPr>
          <w:rFonts w:cs="Times New Roman"/>
          <w:position w:val="-26"/>
          <w:sz w:val="26"/>
          <w:szCs w:val="26"/>
        </w:rPr>
        <w:object w:dxaOrig="1180" w:dyaOrig="700" w14:anchorId="795F04D8">
          <v:shape id="_x0000_i1186" type="#_x0000_t75" style="width:60pt;height:35.25pt" o:ole="">
            <v:imagedata r:id="rId69" o:title=""/>
          </v:shape>
          <o:OLEObject Type="Embed" ProgID="Equation.DSMT4" ShapeID="_x0000_i1186" DrawAspect="Content" ObjectID="_1764604467" r:id="rId327"/>
        </w:object>
      </w:r>
    </w:p>
    <w:p w14:paraId="6CDB2D38" w14:textId="7A1618F4" w:rsidR="00F65C5B" w:rsidRPr="00C917D3" w:rsidRDefault="0016669E" w:rsidP="0016669E">
      <w:pPr>
        <w:spacing w:after="0" w:line="240" w:lineRule="auto"/>
        <w:jc w:val="center"/>
        <w:rPr>
          <w:rFonts w:eastAsia="Times New Roman" w:cs="Times New Roman"/>
          <w:sz w:val="26"/>
          <w:szCs w:val="26"/>
          <w:lang w:val="pt-BR"/>
        </w:rPr>
      </w:pPr>
      <w:r w:rsidRPr="00C917D3">
        <w:rPr>
          <w:rFonts w:eastAsia="Times New Roman" w:cs="Times New Roman"/>
          <w:b/>
          <w:bCs/>
          <w:color w:val="FF0000"/>
          <w:sz w:val="26"/>
          <w:szCs w:val="26"/>
          <w:lang w:val="pt-BR"/>
        </w:rPr>
        <w:t>Lời giải</w:t>
      </w:r>
    </w:p>
    <w:p w14:paraId="2F629F5A" w14:textId="77777777" w:rsidR="00F65C5B" w:rsidRPr="00C917D3" w:rsidRDefault="00F65C5B" w:rsidP="0016669E">
      <w:pPr>
        <w:spacing w:after="0" w:line="240" w:lineRule="auto"/>
        <w:jc w:val="both"/>
        <w:rPr>
          <w:rFonts w:cs="Times New Roman"/>
          <w:sz w:val="26"/>
          <w:szCs w:val="26"/>
          <w:lang w:val="pt-BR"/>
        </w:rPr>
      </w:pPr>
      <w:r w:rsidRPr="00C917D3">
        <w:rPr>
          <w:rFonts w:cs="Times New Roman"/>
          <w:sz w:val="26"/>
          <w:szCs w:val="26"/>
          <w:lang w:val="pt-BR"/>
        </w:rPr>
        <w:t xml:space="preserve">Chu kì con lắc đơn dao động bé là </w:t>
      </w:r>
      <w:r w:rsidRPr="00C917D3">
        <w:rPr>
          <w:rFonts w:cs="Times New Roman"/>
          <w:position w:val="-30"/>
          <w:sz w:val="26"/>
          <w:szCs w:val="26"/>
        </w:rPr>
        <w:object w:dxaOrig="1100" w:dyaOrig="740" w14:anchorId="4D49C27C">
          <v:shape id="_x0000_i1187" type="#_x0000_t75" style="width:55.5pt;height:37.5pt" o:ole="">
            <v:imagedata r:id="rId328" o:title=""/>
          </v:shape>
          <o:OLEObject Type="Embed" ProgID="Equation.DSMT4" ShapeID="_x0000_i1187" DrawAspect="Content" ObjectID="_1764604468" r:id="rId329"/>
        </w:object>
      </w:r>
    </w:p>
    <w:p w14:paraId="758809A6" w14:textId="77777777" w:rsidR="00F65C5B" w:rsidRPr="00C917D3" w:rsidRDefault="00F65C5B" w:rsidP="0016669E">
      <w:pPr>
        <w:spacing w:after="0" w:line="240" w:lineRule="auto"/>
        <w:ind w:firstLine="283"/>
        <w:jc w:val="both"/>
        <w:rPr>
          <w:rFonts w:cs="Times New Roman"/>
          <w:sz w:val="26"/>
          <w:szCs w:val="26"/>
          <w:lang w:val="pt-BR"/>
        </w:rPr>
      </w:pPr>
      <w:r w:rsidRPr="00C917D3">
        <w:rPr>
          <w:rFonts w:cs="Times New Roman"/>
          <w:b/>
          <w:sz w:val="26"/>
          <w:szCs w:val="26"/>
          <w:lang w:val="pt-BR"/>
        </w:rPr>
        <w:t>Chọn A</w:t>
      </w:r>
    </w:p>
    <w:p w14:paraId="7EE709DB" w14:textId="77777777" w:rsidR="00F65C5B" w:rsidRPr="00C917D3" w:rsidRDefault="00F65C5B" w:rsidP="0016669E">
      <w:pPr>
        <w:pStyle w:val="NormalWeb"/>
        <w:shd w:val="clear" w:color="auto" w:fill="FFFFFF"/>
        <w:spacing w:line="240" w:lineRule="auto"/>
        <w:ind w:firstLine="0"/>
        <w:rPr>
          <w:sz w:val="26"/>
          <w:szCs w:val="26"/>
          <w:lang w:val="pt-BR"/>
        </w:rPr>
      </w:pPr>
      <w:bookmarkStart w:id="18" w:name="Q10"/>
      <w:r w:rsidRPr="00C917D3">
        <w:rPr>
          <w:b/>
          <w:color w:val="FF0000"/>
          <w:sz w:val="26"/>
          <w:szCs w:val="26"/>
          <w:lang w:val="pt-BR"/>
        </w:rPr>
        <w:t>Câu 10:</w:t>
      </w:r>
      <w:bookmarkEnd w:id="18"/>
      <w:r w:rsidRPr="00C917D3">
        <w:rPr>
          <w:b/>
          <w:sz w:val="26"/>
          <w:szCs w:val="26"/>
          <w:lang w:val="pt-BR"/>
        </w:rPr>
        <w:t xml:space="preserve"> </w:t>
      </w:r>
      <w:r w:rsidRPr="00C917D3">
        <w:rPr>
          <w:sz w:val="26"/>
          <w:szCs w:val="26"/>
          <w:lang w:val="pt-BR"/>
        </w:rPr>
        <w:t>Tia nào sau đây không cùng bản chất với tia X?</w:t>
      </w:r>
    </w:p>
    <w:p w14:paraId="00720DC6" w14:textId="0147D1B6" w:rsidR="00F65C5B" w:rsidRPr="00C917D3" w:rsidRDefault="00F65C5B" w:rsidP="0016669E">
      <w:pPr>
        <w:tabs>
          <w:tab w:val="left" w:pos="2835"/>
          <w:tab w:val="left" w:pos="5386"/>
          <w:tab w:val="left" w:pos="7937"/>
        </w:tabs>
        <w:spacing w:after="0" w:line="240" w:lineRule="auto"/>
        <w:ind w:firstLine="283"/>
        <w:jc w:val="both"/>
        <w:rPr>
          <w:rFonts w:cs="Times New Roman"/>
          <w:sz w:val="26"/>
          <w:szCs w:val="26"/>
        </w:rPr>
      </w:pPr>
      <w:r w:rsidRPr="00C917D3">
        <w:rPr>
          <w:rFonts w:cs="Times New Roman"/>
          <w:b/>
          <w:color w:val="0066FF"/>
          <w:sz w:val="26"/>
          <w:szCs w:val="26"/>
        </w:rPr>
        <w:t>A.</w:t>
      </w:r>
      <w:r w:rsidRPr="00C917D3">
        <w:rPr>
          <w:rFonts w:cs="Times New Roman"/>
          <w:b/>
          <w:sz w:val="26"/>
          <w:szCs w:val="26"/>
        </w:rPr>
        <w:t xml:space="preserve"> </w:t>
      </w:r>
      <w:r w:rsidRPr="00C917D3">
        <w:rPr>
          <w:rFonts w:cs="Times New Roman"/>
          <w:sz w:val="26"/>
          <w:szCs w:val="26"/>
        </w:rPr>
        <w:t>Tia tử ngoại.</w:t>
      </w:r>
      <w:r w:rsidRPr="00C917D3">
        <w:rPr>
          <w:rFonts w:cs="Times New Roman"/>
          <w:sz w:val="26"/>
          <w:szCs w:val="26"/>
        </w:rPr>
        <w:tab/>
      </w:r>
      <w:r w:rsidRPr="00C917D3">
        <w:rPr>
          <w:rFonts w:cs="Times New Roman"/>
          <w:b/>
          <w:color w:val="0066FF"/>
          <w:sz w:val="26"/>
          <w:szCs w:val="26"/>
        </w:rPr>
        <w:t>B.</w:t>
      </w:r>
      <w:r w:rsidRPr="00C917D3">
        <w:rPr>
          <w:rFonts w:cs="Times New Roman"/>
          <w:b/>
          <w:sz w:val="26"/>
          <w:szCs w:val="26"/>
        </w:rPr>
        <w:t xml:space="preserve"> </w:t>
      </w:r>
      <w:r w:rsidRPr="00C917D3">
        <w:rPr>
          <w:rFonts w:cs="Times New Roman"/>
          <w:sz w:val="26"/>
          <w:szCs w:val="26"/>
        </w:rPr>
        <w:t>Tia gamma.</w:t>
      </w:r>
      <w:r w:rsidRPr="00C917D3">
        <w:rPr>
          <w:rFonts w:cs="Times New Roman"/>
          <w:sz w:val="26"/>
          <w:szCs w:val="26"/>
        </w:rPr>
        <w:tab/>
      </w:r>
      <w:r w:rsidRPr="00C917D3">
        <w:rPr>
          <w:rFonts w:cs="Times New Roman"/>
          <w:b/>
          <w:color w:val="0066FF"/>
          <w:sz w:val="26"/>
          <w:szCs w:val="26"/>
        </w:rPr>
        <w:t>C.</w:t>
      </w:r>
      <w:r w:rsidRPr="00C917D3">
        <w:rPr>
          <w:rFonts w:cs="Times New Roman"/>
          <w:b/>
          <w:sz w:val="26"/>
          <w:szCs w:val="26"/>
        </w:rPr>
        <w:t xml:space="preserve"> </w:t>
      </w:r>
      <w:r w:rsidRPr="00C917D3">
        <w:rPr>
          <w:rFonts w:cs="Times New Roman"/>
          <w:sz w:val="26"/>
          <w:szCs w:val="26"/>
        </w:rPr>
        <w:t>Tia hồng ngoại.</w:t>
      </w:r>
      <w:r w:rsidRPr="00C917D3">
        <w:rPr>
          <w:rFonts w:cs="Times New Roman"/>
          <w:sz w:val="26"/>
          <w:szCs w:val="26"/>
        </w:rPr>
        <w:tab/>
      </w:r>
      <w:r w:rsidR="007F3F8D" w:rsidRPr="00C917D3">
        <w:rPr>
          <w:rFonts w:cs="Times New Roman"/>
          <w:b/>
          <w:color w:val="0066FF"/>
          <w:sz w:val="26"/>
          <w:szCs w:val="26"/>
          <w:u w:val="single"/>
        </w:rPr>
        <w:t>D</w:t>
      </w:r>
      <w:r w:rsidRPr="00C917D3">
        <w:rPr>
          <w:rFonts w:cs="Times New Roman"/>
          <w:b/>
          <w:color w:val="0066FF"/>
          <w:sz w:val="26"/>
          <w:szCs w:val="26"/>
        </w:rPr>
        <w:t>.</w:t>
      </w:r>
      <w:r w:rsidRPr="00C917D3">
        <w:rPr>
          <w:rFonts w:cs="Times New Roman"/>
          <w:b/>
          <w:sz w:val="26"/>
          <w:szCs w:val="26"/>
        </w:rPr>
        <w:t xml:space="preserve"> </w:t>
      </w:r>
      <w:r w:rsidRPr="00C917D3">
        <w:rPr>
          <w:rFonts w:cs="Times New Roman"/>
          <w:sz w:val="26"/>
          <w:szCs w:val="26"/>
        </w:rPr>
        <w:t xml:space="preserve">Tia </w:t>
      </w:r>
      <w:r w:rsidRPr="00C917D3">
        <w:rPr>
          <w:rFonts w:cs="Times New Roman"/>
          <w:position w:val="-10"/>
          <w:sz w:val="26"/>
          <w:szCs w:val="26"/>
        </w:rPr>
        <w:object w:dxaOrig="279" w:dyaOrig="360" w14:anchorId="21B6FE2B">
          <v:shape id="_x0000_i1188" type="#_x0000_t75" style="width:14.25pt;height:18.75pt" o:ole="">
            <v:imagedata r:id="rId71" o:title=""/>
          </v:shape>
          <o:OLEObject Type="Embed" ProgID="Equation.DSMT4" ShapeID="_x0000_i1188" DrawAspect="Content" ObjectID="_1764604469" r:id="rId330"/>
        </w:object>
      </w:r>
      <w:r w:rsidRPr="00C917D3">
        <w:rPr>
          <w:rFonts w:cs="Times New Roman"/>
          <w:sz w:val="26"/>
          <w:szCs w:val="26"/>
        </w:rPr>
        <w:t>.</w:t>
      </w:r>
    </w:p>
    <w:p w14:paraId="3287181B" w14:textId="77777777" w:rsidR="00F65C5B" w:rsidRPr="00C917D3" w:rsidRDefault="00F65C5B" w:rsidP="0016669E">
      <w:pPr>
        <w:pStyle w:val="NormalWeb"/>
        <w:shd w:val="clear" w:color="auto" w:fill="FFFFFF"/>
        <w:spacing w:line="240" w:lineRule="auto"/>
        <w:ind w:firstLine="0"/>
        <w:jc w:val="center"/>
        <w:rPr>
          <w:sz w:val="26"/>
          <w:szCs w:val="26"/>
        </w:rPr>
      </w:pPr>
      <w:r w:rsidRPr="00C917D3">
        <w:rPr>
          <w:b/>
          <w:sz w:val="26"/>
          <w:szCs w:val="26"/>
        </w:rPr>
        <w:t>Hướng dẫn giải</w:t>
      </w:r>
    </w:p>
    <w:p w14:paraId="03B49FFA" w14:textId="77777777" w:rsidR="00F65C5B" w:rsidRPr="00C917D3" w:rsidRDefault="00F65C5B" w:rsidP="0016669E">
      <w:pPr>
        <w:pStyle w:val="NormalWeb"/>
        <w:shd w:val="clear" w:color="auto" w:fill="FFFFFF"/>
        <w:spacing w:line="240" w:lineRule="auto"/>
        <w:ind w:firstLine="0"/>
        <w:rPr>
          <w:sz w:val="26"/>
          <w:szCs w:val="26"/>
        </w:rPr>
      </w:pPr>
      <w:r w:rsidRPr="00C917D3">
        <w:rPr>
          <w:b/>
          <w:sz w:val="26"/>
          <w:szCs w:val="26"/>
        </w:rPr>
        <w:t>Chọn D</w:t>
      </w:r>
    </w:p>
    <w:p w14:paraId="4369E278" w14:textId="77777777" w:rsidR="00F65C5B" w:rsidRPr="00C917D3" w:rsidRDefault="00F65C5B" w:rsidP="0016669E">
      <w:pPr>
        <w:pStyle w:val="NoSpacing"/>
        <w:jc w:val="both"/>
        <w:rPr>
          <w:rFonts w:ascii="Times New Roman" w:hAnsi="Times New Roman"/>
          <w:sz w:val="26"/>
          <w:szCs w:val="26"/>
          <w:lang w:val="vi-VN"/>
        </w:rPr>
      </w:pPr>
      <w:bookmarkStart w:id="19" w:name="Q11"/>
      <w:r w:rsidRPr="00C917D3">
        <w:rPr>
          <w:rFonts w:ascii="Times New Roman" w:hAnsi="Times New Roman"/>
          <w:b/>
          <w:color w:val="FF0000"/>
          <w:sz w:val="26"/>
          <w:szCs w:val="26"/>
          <w:lang w:val="vi-VN"/>
        </w:rPr>
        <w:lastRenderedPageBreak/>
        <w:t>Câu 11:</w:t>
      </w:r>
      <w:bookmarkEnd w:id="19"/>
      <w:r w:rsidRPr="00C917D3">
        <w:rPr>
          <w:rFonts w:ascii="Times New Roman" w:hAnsi="Times New Roman"/>
          <w:b/>
          <w:sz w:val="26"/>
          <w:szCs w:val="26"/>
          <w:lang w:val="vi-VN"/>
        </w:rPr>
        <w:t xml:space="preserve"> </w:t>
      </w:r>
      <w:r w:rsidRPr="00C917D3">
        <w:rPr>
          <w:rFonts w:ascii="Times New Roman" w:hAnsi="Times New Roman"/>
          <w:sz w:val="26"/>
          <w:szCs w:val="26"/>
          <w:lang w:val="vi-VN"/>
        </w:rPr>
        <w:t>Trong những cách sau cách nào có thể làm nhiễm điện cho một vật?</w:t>
      </w:r>
    </w:p>
    <w:p w14:paraId="5021F0F8" w14:textId="13FEA123" w:rsidR="00F65C5B" w:rsidRPr="00C917D3" w:rsidRDefault="007F3F8D" w:rsidP="0016669E">
      <w:pPr>
        <w:pStyle w:val="NoSpacing"/>
        <w:ind w:firstLine="283"/>
        <w:jc w:val="both"/>
        <w:rPr>
          <w:rFonts w:ascii="Times New Roman" w:hAnsi="Times New Roman"/>
          <w:sz w:val="26"/>
          <w:szCs w:val="26"/>
          <w:lang w:val="vi-VN"/>
        </w:rPr>
      </w:pPr>
      <w:r w:rsidRPr="00C917D3">
        <w:rPr>
          <w:rFonts w:ascii="Times New Roman" w:hAnsi="Times New Roman"/>
          <w:b/>
          <w:color w:val="0066FF"/>
          <w:sz w:val="26"/>
          <w:szCs w:val="26"/>
          <w:u w:val="single"/>
          <w:lang w:val="vi-VN"/>
        </w:rPr>
        <w:t>A</w:t>
      </w:r>
      <w:r w:rsidR="00F65C5B" w:rsidRPr="00C917D3">
        <w:rPr>
          <w:rFonts w:ascii="Times New Roman" w:hAnsi="Times New Roman"/>
          <w:b/>
          <w:color w:val="0066FF"/>
          <w:sz w:val="26"/>
          <w:szCs w:val="26"/>
          <w:lang w:val="vi-VN"/>
        </w:rPr>
        <w:t>.</w:t>
      </w:r>
      <w:r w:rsidR="00F65C5B" w:rsidRPr="00C917D3">
        <w:rPr>
          <w:rFonts w:ascii="Times New Roman" w:hAnsi="Times New Roman"/>
          <w:b/>
          <w:sz w:val="26"/>
          <w:szCs w:val="26"/>
          <w:lang w:val="vi-VN"/>
        </w:rPr>
        <w:t xml:space="preserve"> </w:t>
      </w:r>
      <w:r w:rsidR="00F65C5B" w:rsidRPr="00C917D3">
        <w:rPr>
          <w:rFonts w:ascii="Times New Roman" w:hAnsi="Times New Roman"/>
          <w:sz w:val="26"/>
          <w:szCs w:val="26"/>
          <w:lang w:val="vi-VN"/>
        </w:rPr>
        <w:t>Cọ chiếc vỏ bút lên tóc;.</w:t>
      </w:r>
    </w:p>
    <w:p w14:paraId="4126344F" w14:textId="77777777" w:rsidR="00F65C5B" w:rsidRPr="00C917D3" w:rsidRDefault="00F65C5B" w:rsidP="0016669E">
      <w:pPr>
        <w:pStyle w:val="NoSpacing"/>
        <w:ind w:firstLine="283"/>
        <w:jc w:val="both"/>
        <w:rPr>
          <w:rFonts w:ascii="Times New Roman" w:hAnsi="Times New Roman"/>
          <w:sz w:val="26"/>
          <w:szCs w:val="26"/>
          <w:lang w:val="vi-VN"/>
        </w:rPr>
      </w:pPr>
      <w:r w:rsidRPr="00C917D3">
        <w:rPr>
          <w:rFonts w:ascii="Times New Roman" w:hAnsi="Times New Roman"/>
          <w:b/>
          <w:color w:val="0066FF"/>
          <w:sz w:val="26"/>
          <w:szCs w:val="26"/>
          <w:lang w:val="vi-VN"/>
        </w:rPr>
        <w:t>B.</w:t>
      </w:r>
      <w:r w:rsidRPr="00C917D3">
        <w:rPr>
          <w:rFonts w:ascii="Times New Roman" w:hAnsi="Times New Roman"/>
          <w:b/>
          <w:sz w:val="26"/>
          <w:szCs w:val="26"/>
          <w:lang w:val="vi-VN"/>
        </w:rPr>
        <w:t xml:space="preserve"> </w:t>
      </w:r>
      <w:r w:rsidRPr="00C917D3">
        <w:rPr>
          <w:rFonts w:ascii="Times New Roman" w:hAnsi="Times New Roman"/>
          <w:sz w:val="26"/>
          <w:szCs w:val="26"/>
          <w:lang w:val="vi-VN"/>
        </w:rPr>
        <w:t>Đặt một nhanh nhựa gần một vật đã nhiễm điện;.</w:t>
      </w:r>
    </w:p>
    <w:p w14:paraId="71B188D9" w14:textId="77777777" w:rsidR="00F65C5B" w:rsidRPr="00C917D3" w:rsidRDefault="00F65C5B" w:rsidP="0016669E">
      <w:pPr>
        <w:pStyle w:val="NoSpacing"/>
        <w:ind w:firstLine="283"/>
        <w:jc w:val="both"/>
        <w:rPr>
          <w:rFonts w:ascii="Times New Roman" w:hAnsi="Times New Roman"/>
          <w:sz w:val="26"/>
          <w:szCs w:val="26"/>
          <w:lang w:val="vi-VN"/>
        </w:rPr>
      </w:pPr>
      <w:r w:rsidRPr="00C917D3">
        <w:rPr>
          <w:rFonts w:ascii="Times New Roman" w:hAnsi="Times New Roman"/>
          <w:b/>
          <w:color w:val="0066FF"/>
          <w:sz w:val="26"/>
          <w:szCs w:val="26"/>
          <w:lang w:val="vi-VN"/>
        </w:rPr>
        <w:t>C.</w:t>
      </w:r>
      <w:r w:rsidRPr="00C917D3">
        <w:rPr>
          <w:rFonts w:ascii="Times New Roman" w:hAnsi="Times New Roman"/>
          <w:b/>
          <w:sz w:val="26"/>
          <w:szCs w:val="26"/>
          <w:lang w:val="vi-VN"/>
        </w:rPr>
        <w:t xml:space="preserve"> </w:t>
      </w:r>
      <w:r w:rsidRPr="00C917D3">
        <w:rPr>
          <w:rFonts w:ascii="Times New Roman" w:hAnsi="Times New Roman"/>
          <w:sz w:val="26"/>
          <w:szCs w:val="26"/>
          <w:lang w:val="vi-VN"/>
        </w:rPr>
        <w:t>Đặt một vật gần nguồn điện;.</w:t>
      </w:r>
    </w:p>
    <w:p w14:paraId="42DBD7FB" w14:textId="77777777" w:rsidR="00F65C5B" w:rsidRPr="00C917D3" w:rsidRDefault="00F65C5B" w:rsidP="0016669E">
      <w:pPr>
        <w:pStyle w:val="NoSpacing"/>
        <w:ind w:firstLine="283"/>
        <w:jc w:val="both"/>
        <w:rPr>
          <w:rFonts w:ascii="Times New Roman" w:hAnsi="Times New Roman"/>
          <w:sz w:val="26"/>
          <w:szCs w:val="26"/>
          <w:lang w:val="vi-VN"/>
        </w:rPr>
      </w:pPr>
      <w:r w:rsidRPr="00C917D3">
        <w:rPr>
          <w:rFonts w:ascii="Times New Roman" w:hAnsi="Times New Roman"/>
          <w:b/>
          <w:color w:val="0066FF"/>
          <w:sz w:val="26"/>
          <w:szCs w:val="26"/>
          <w:lang w:val="vi-VN"/>
        </w:rPr>
        <w:t>D.</w:t>
      </w:r>
      <w:r w:rsidRPr="00C917D3">
        <w:rPr>
          <w:rFonts w:ascii="Times New Roman" w:hAnsi="Times New Roman"/>
          <w:b/>
          <w:sz w:val="26"/>
          <w:szCs w:val="26"/>
          <w:lang w:val="vi-VN"/>
        </w:rPr>
        <w:t xml:space="preserve"> </w:t>
      </w:r>
      <w:r w:rsidRPr="00C917D3">
        <w:rPr>
          <w:rFonts w:ascii="Times New Roman" w:hAnsi="Times New Roman"/>
          <w:sz w:val="26"/>
          <w:szCs w:val="26"/>
          <w:lang w:val="vi-VN"/>
        </w:rPr>
        <w:t>Cho một vật tiếp xúc với viên pin.</w:t>
      </w:r>
    </w:p>
    <w:p w14:paraId="06F98870" w14:textId="77777777" w:rsidR="00F65C5B" w:rsidRPr="00C917D3" w:rsidRDefault="00F65C5B" w:rsidP="0016669E">
      <w:pPr>
        <w:spacing w:after="0" w:line="240" w:lineRule="auto"/>
        <w:jc w:val="center"/>
        <w:rPr>
          <w:rFonts w:cs="Times New Roman"/>
          <w:sz w:val="26"/>
          <w:szCs w:val="26"/>
          <w:lang w:val="vi-VN"/>
        </w:rPr>
      </w:pPr>
      <w:r w:rsidRPr="00C917D3">
        <w:rPr>
          <w:rFonts w:cs="Times New Roman"/>
          <w:b/>
          <w:sz w:val="26"/>
          <w:szCs w:val="26"/>
          <w:lang w:val="vi-VN"/>
        </w:rPr>
        <w:t>Hướng dẫn giải</w:t>
      </w:r>
    </w:p>
    <w:p w14:paraId="2DF3D268" w14:textId="77777777" w:rsidR="00F65C5B" w:rsidRPr="00C917D3" w:rsidRDefault="00F65C5B" w:rsidP="0016669E">
      <w:pPr>
        <w:spacing w:after="0" w:line="240" w:lineRule="auto"/>
        <w:jc w:val="both"/>
        <w:rPr>
          <w:rFonts w:eastAsia="Times New Roman" w:cs="Times New Roman"/>
          <w:sz w:val="26"/>
          <w:szCs w:val="26"/>
          <w:lang w:val="vi-VN"/>
        </w:rPr>
      </w:pPr>
      <w:r w:rsidRPr="00C917D3">
        <w:rPr>
          <w:rFonts w:cs="Times New Roman"/>
          <w:sz w:val="26"/>
          <w:szCs w:val="26"/>
          <w:lang w:val="vi-VN"/>
        </w:rPr>
        <w:t>Cọ chiếc vỏ bút lên tóc</w:t>
      </w:r>
    </w:p>
    <w:p w14:paraId="7DDBAF94" w14:textId="77777777" w:rsidR="00F65C5B" w:rsidRPr="00C917D3" w:rsidRDefault="00F65C5B" w:rsidP="0016669E">
      <w:pPr>
        <w:spacing w:after="0" w:line="240" w:lineRule="auto"/>
        <w:ind w:firstLine="283"/>
        <w:jc w:val="both"/>
        <w:rPr>
          <w:rFonts w:cs="Times New Roman"/>
          <w:sz w:val="26"/>
          <w:szCs w:val="26"/>
          <w:lang w:val="vi-VN"/>
        </w:rPr>
      </w:pPr>
      <w:r w:rsidRPr="00C917D3">
        <w:rPr>
          <w:rFonts w:cs="Times New Roman"/>
          <w:b/>
          <w:sz w:val="26"/>
          <w:szCs w:val="26"/>
          <w:lang w:val="vi-VN"/>
        </w:rPr>
        <w:t>Chọn A</w:t>
      </w:r>
    </w:p>
    <w:p w14:paraId="6FEBABC3" w14:textId="77777777" w:rsidR="00F65C5B" w:rsidRPr="00C917D3" w:rsidRDefault="00F65C5B" w:rsidP="0016669E">
      <w:pPr>
        <w:spacing w:after="0" w:line="240" w:lineRule="auto"/>
        <w:jc w:val="both"/>
        <w:rPr>
          <w:rFonts w:cs="Times New Roman"/>
          <w:sz w:val="26"/>
          <w:szCs w:val="26"/>
          <w:lang w:val="vi-VN"/>
        </w:rPr>
      </w:pPr>
      <w:bookmarkStart w:id="20" w:name="Q12"/>
      <w:r w:rsidRPr="00C917D3">
        <w:rPr>
          <w:rFonts w:cs="Times New Roman"/>
          <w:b/>
          <w:color w:val="FF0000"/>
          <w:sz w:val="26"/>
          <w:szCs w:val="26"/>
          <w:lang w:val="vi-VN"/>
        </w:rPr>
        <w:t>Câu 12:</w:t>
      </w:r>
      <w:bookmarkEnd w:id="20"/>
      <w:r w:rsidRPr="00C917D3">
        <w:rPr>
          <w:rFonts w:eastAsia="Times New Roman" w:cs="Times New Roman"/>
          <w:b/>
          <w:sz w:val="26"/>
          <w:szCs w:val="26"/>
          <w:lang w:val="vi-VN"/>
        </w:rPr>
        <w:t xml:space="preserve"> </w:t>
      </w:r>
      <w:r w:rsidRPr="00C917D3">
        <w:rPr>
          <w:rFonts w:cs="Times New Roman"/>
          <w:sz w:val="26"/>
          <w:szCs w:val="26"/>
          <w:lang w:val="vi-VN"/>
        </w:rPr>
        <w:t>Trong thí nghiệm về sự tán sắc ánh sáng của Niu-tơn, khi chiếu một chùm tia ánh sáng mặt trời rất hẹp qua lăng kính, chùm tia ló ra khỏi lăng kính</w:t>
      </w:r>
    </w:p>
    <w:p w14:paraId="3F29405D" w14:textId="77777777" w:rsidR="00F65C5B" w:rsidRPr="00C917D3" w:rsidRDefault="00F65C5B" w:rsidP="0016669E">
      <w:pPr>
        <w:spacing w:after="0" w:line="240" w:lineRule="auto"/>
        <w:ind w:firstLine="283"/>
        <w:jc w:val="both"/>
        <w:rPr>
          <w:rFonts w:cs="Times New Roman"/>
          <w:sz w:val="26"/>
          <w:szCs w:val="26"/>
          <w:lang w:val="vi-VN"/>
        </w:rPr>
      </w:pPr>
      <w:r w:rsidRPr="00C917D3">
        <w:rPr>
          <w:rFonts w:cs="Times New Roman"/>
          <w:b/>
          <w:color w:val="0066FF"/>
          <w:sz w:val="26"/>
          <w:szCs w:val="26"/>
          <w:lang w:val="vi-VN"/>
        </w:rPr>
        <w:t>A.</w:t>
      </w:r>
      <w:r w:rsidRPr="00C917D3">
        <w:rPr>
          <w:rFonts w:cs="Times New Roman"/>
          <w:b/>
          <w:sz w:val="26"/>
          <w:szCs w:val="26"/>
          <w:lang w:val="vi-VN"/>
        </w:rPr>
        <w:t xml:space="preserve"> </w:t>
      </w:r>
      <w:r w:rsidRPr="00C917D3">
        <w:rPr>
          <w:rFonts w:cs="Times New Roman"/>
          <w:sz w:val="26"/>
          <w:szCs w:val="26"/>
          <w:lang w:val="vi-VN"/>
        </w:rPr>
        <w:t>bị lệch về đáy lăng kính và giữ nguyên màu sắc ban đầu.</w:t>
      </w:r>
    </w:p>
    <w:p w14:paraId="2C97189D" w14:textId="3C0D6842" w:rsidR="00F65C5B" w:rsidRPr="00C917D3" w:rsidRDefault="007F3F8D" w:rsidP="0016669E">
      <w:pPr>
        <w:spacing w:after="0" w:line="240" w:lineRule="auto"/>
        <w:ind w:firstLine="283"/>
        <w:jc w:val="both"/>
        <w:rPr>
          <w:rFonts w:cs="Times New Roman"/>
          <w:sz w:val="26"/>
          <w:szCs w:val="26"/>
          <w:lang w:val="vi-VN"/>
        </w:rPr>
      </w:pPr>
      <w:r w:rsidRPr="00C917D3">
        <w:rPr>
          <w:rFonts w:cs="Times New Roman"/>
          <w:b/>
          <w:color w:val="0066FF"/>
          <w:sz w:val="26"/>
          <w:szCs w:val="26"/>
          <w:u w:val="single"/>
          <w:lang w:val="vi-VN"/>
        </w:rPr>
        <w:t>B</w:t>
      </w:r>
      <w:r w:rsidR="00F65C5B" w:rsidRPr="00C917D3">
        <w:rPr>
          <w:rFonts w:cs="Times New Roman"/>
          <w:b/>
          <w:color w:val="0066FF"/>
          <w:sz w:val="26"/>
          <w:szCs w:val="26"/>
          <w:lang w:val="vi-VN"/>
        </w:rPr>
        <w:t>.</w:t>
      </w:r>
      <w:r w:rsidR="00F65C5B" w:rsidRPr="00C917D3">
        <w:rPr>
          <w:rFonts w:cs="Times New Roman"/>
          <w:b/>
          <w:sz w:val="26"/>
          <w:szCs w:val="26"/>
          <w:lang w:val="vi-VN"/>
        </w:rPr>
        <w:t xml:space="preserve"> </w:t>
      </w:r>
      <w:r w:rsidR="00F65C5B" w:rsidRPr="00C917D3">
        <w:rPr>
          <w:rFonts w:cs="Times New Roman"/>
          <w:sz w:val="26"/>
          <w:szCs w:val="26"/>
          <w:lang w:val="vi-VN"/>
        </w:rPr>
        <w:t>bị lệch về đáy lăng kính và trải thành một dải màu cầu vồng.</w:t>
      </w:r>
    </w:p>
    <w:p w14:paraId="3B97F6EF" w14:textId="77777777" w:rsidR="00F65C5B" w:rsidRPr="00C917D3" w:rsidRDefault="00F65C5B" w:rsidP="0016669E">
      <w:pPr>
        <w:spacing w:after="0" w:line="240" w:lineRule="auto"/>
        <w:ind w:firstLine="283"/>
        <w:jc w:val="both"/>
        <w:rPr>
          <w:rFonts w:cs="Times New Roman"/>
          <w:sz w:val="26"/>
          <w:szCs w:val="26"/>
          <w:lang w:val="vi-VN"/>
        </w:rPr>
      </w:pPr>
      <w:r w:rsidRPr="00C917D3">
        <w:rPr>
          <w:rFonts w:cs="Times New Roman"/>
          <w:b/>
          <w:color w:val="0066FF"/>
          <w:sz w:val="26"/>
          <w:szCs w:val="26"/>
          <w:lang w:val="vi-VN"/>
        </w:rPr>
        <w:t>C.</w:t>
      </w:r>
      <w:r w:rsidRPr="00C917D3">
        <w:rPr>
          <w:rFonts w:cs="Times New Roman"/>
          <w:b/>
          <w:sz w:val="26"/>
          <w:szCs w:val="26"/>
          <w:lang w:val="vi-VN"/>
        </w:rPr>
        <w:t xml:space="preserve"> </w:t>
      </w:r>
      <w:r w:rsidRPr="00C917D3">
        <w:rPr>
          <w:rFonts w:cs="Times New Roman"/>
          <w:sz w:val="26"/>
          <w:szCs w:val="26"/>
          <w:lang w:val="vi-VN"/>
        </w:rPr>
        <w:t>bị lệch về đỉnh lăng kính và giữ nguyên màu sắc ban đầu.</w:t>
      </w:r>
    </w:p>
    <w:p w14:paraId="4FE8F5A1" w14:textId="77777777" w:rsidR="00F65C5B" w:rsidRPr="00C917D3" w:rsidRDefault="00F65C5B" w:rsidP="0016669E">
      <w:pPr>
        <w:spacing w:after="0" w:line="240" w:lineRule="auto"/>
        <w:ind w:firstLine="283"/>
        <w:jc w:val="both"/>
        <w:rPr>
          <w:rFonts w:cs="Times New Roman"/>
          <w:sz w:val="26"/>
          <w:szCs w:val="26"/>
          <w:lang w:val="vi-VN"/>
        </w:rPr>
      </w:pPr>
      <w:r w:rsidRPr="00C917D3">
        <w:rPr>
          <w:rFonts w:cs="Times New Roman"/>
          <w:b/>
          <w:color w:val="0066FF"/>
          <w:sz w:val="26"/>
          <w:szCs w:val="26"/>
          <w:lang w:val="vi-VN"/>
        </w:rPr>
        <w:t>D.</w:t>
      </w:r>
      <w:r w:rsidRPr="00C917D3">
        <w:rPr>
          <w:rFonts w:cs="Times New Roman"/>
          <w:b/>
          <w:sz w:val="26"/>
          <w:szCs w:val="26"/>
          <w:lang w:val="vi-VN"/>
        </w:rPr>
        <w:t xml:space="preserve"> </w:t>
      </w:r>
      <w:r w:rsidRPr="00C917D3">
        <w:rPr>
          <w:rFonts w:cs="Times New Roman"/>
          <w:sz w:val="26"/>
          <w:szCs w:val="26"/>
          <w:lang w:val="vi-VN"/>
        </w:rPr>
        <w:t>bị lệch về đỉnh lăng kính và trải thành một dải màu câu vồng.</w:t>
      </w:r>
    </w:p>
    <w:p w14:paraId="37241447" w14:textId="77777777" w:rsidR="00F65C5B" w:rsidRPr="00C917D3" w:rsidRDefault="00F65C5B" w:rsidP="0016669E">
      <w:pPr>
        <w:spacing w:after="0" w:line="240" w:lineRule="auto"/>
        <w:jc w:val="center"/>
        <w:rPr>
          <w:rFonts w:cs="Times New Roman"/>
          <w:sz w:val="26"/>
          <w:szCs w:val="26"/>
          <w:lang w:val="vi-VN"/>
        </w:rPr>
      </w:pPr>
      <w:r w:rsidRPr="00C917D3">
        <w:rPr>
          <w:rFonts w:cs="Times New Roman"/>
          <w:b/>
          <w:sz w:val="26"/>
          <w:szCs w:val="26"/>
          <w:lang w:val="vi-VN"/>
        </w:rPr>
        <w:t>Hướng dẫn giải</w:t>
      </w:r>
    </w:p>
    <w:p w14:paraId="7E2ACC1E" w14:textId="77777777" w:rsidR="00F65C5B" w:rsidRPr="00C917D3" w:rsidRDefault="00F65C5B" w:rsidP="0016669E">
      <w:pPr>
        <w:spacing w:after="0" w:line="240" w:lineRule="auto"/>
        <w:ind w:firstLine="283"/>
        <w:jc w:val="both"/>
        <w:rPr>
          <w:rFonts w:cs="Times New Roman"/>
          <w:sz w:val="26"/>
          <w:szCs w:val="26"/>
          <w:lang w:val="vi-VN"/>
        </w:rPr>
      </w:pPr>
      <w:r w:rsidRPr="00C917D3">
        <w:rPr>
          <w:rFonts w:cs="Times New Roman"/>
          <w:b/>
          <w:sz w:val="26"/>
          <w:szCs w:val="26"/>
          <w:lang w:val="vi-VN"/>
        </w:rPr>
        <w:t>Chọn B</w:t>
      </w:r>
    </w:p>
    <w:p w14:paraId="4AE5A36B" w14:textId="77777777" w:rsidR="00F65C5B" w:rsidRPr="00C917D3" w:rsidRDefault="00F65C5B" w:rsidP="0016669E">
      <w:pPr>
        <w:spacing w:after="0" w:line="240" w:lineRule="auto"/>
        <w:jc w:val="both"/>
        <w:rPr>
          <w:rFonts w:eastAsia="Calibri" w:cs="Times New Roman"/>
          <w:sz w:val="26"/>
          <w:szCs w:val="26"/>
          <w:lang w:val="pl-PL"/>
        </w:rPr>
      </w:pPr>
      <w:bookmarkStart w:id="21" w:name="Q13"/>
      <w:r w:rsidRPr="00C917D3">
        <w:rPr>
          <w:rFonts w:eastAsia="Calibri" w:cs="Times New Roman"/>
          <w:b/>
          <w:color w:val="FF0000"/>
          <w:sz w:val="26"/>
          <w:szCs w:val="26"/>
          <w:lang w:val="pl-PL"/>
        </w:rPr>
        <w:t>Câu 13:</w:t>
      </w:r>
      <w:bookmarkEnd w:id="21"/>
      <w:r w:rsidRPr="00C917D3">
        <w:rPr>
          <w:rFonts w:eastAsia="Calibri" w:cs="Times New Roman"/>
          <w:b/>
          <w:sz w:val="26"/>
          <w:szCs w:val="26"/>
          <w:lang w:val="vi-VN"/>
        </w:rPr>
        <w:t xml:space="preserve"> </w:t>
      </w:r>
      <w:r w:rsidRPr="00C917D3">
        <w:rPr>
          <w:rFonts w:eastAsia="Calibri" w:cs="Times New Roman"/>
          <w:sz w:val="26"/>
          <w:szCs w:val="26"/>
          <w:lang w:val="pl-PL"/>
        </w:rPr>
        <w:t>Cơ năng của một vật dao động điều hòa</w:t>
      </w:r>
    </w:p>
    <w:p w14:paraId="66BB17E9" w14:textId="77777777" w:rsidR="00F65C5B" w:rsidRPr="00C917D3" w:rsidRDefault="00F65C5B" w:rsidP="0016669E">
      <w:pPr>
        <w:spacing w:after="0" w:line="240" w:lineRule="auto"/>
        <w:ind w:firstLine="283"/>
        <w:jc w:val="both"/>
        <w:rPr>
          <w:rFonts w:eastAsia="Calibri" w:cs="Times New Roman"/>
          <w:sz w:val="26"/>
          <w:szCs w:val="26"/>
          <w:lang w:val="pl-PL"/>
        </w:rPr>
      </w:pPr>
      <w:r w:rsidRPr="00C917D3">
        <w:rPr>
          <w:rFonts w:eastAsia="Calibri" w:cs="Times New Roman"/>
          <w:b/>
          <w:color w:val="0066FF"/>
          <w:sz w:val="26"/>
          <w:szCs w:val="26"/>
          <w:lang w:val="pl-PL"/>
        </w:rPr>
        <w:t>A.</w:t>
      </w:r>
      <w:r w:rsidRPr="00C917D3">
        <w:rPr>
          <w:rFonts w:eastAsia="Calibri" w:cs="Times New Roman"/>
          <w:b/>
          <w:sz w:val="26"/>
          <w:szCs w:val="26"/>
          <w:lang w:val="pl-PL"/>
        </w:rPr>
        <w:t xml:space="preserve"> </w:t>
      </w:r>
      <w:r w:rsidRPr="00C917D3">
        <w:rPr>
          <w:rFonts w:eastAsia="Calibri" w:cs="Times New Roman"/>
          <w:sz w:val="26"/>
          <w:szCs w:val="26"/>
          <w:lang w:val="pl-PL"/>
        </w:rPr>
        <w:t>biến thiên tuần hoàn theo thời gian với chu kỳ bằng một nửa chu kỳ dao động của vật.</w:t>
      </w:r>
    </w:p>
    <w:p w14:paraId="32912FE5" w14:textId="77777777" w:rsidR="00F65C5B" w:rsidRPr="00C917D3" w:rsidRDefault="00F65C5B" w:rsidP="0016669E">
      <w:pPr>
        <w:spacing w:after="0" w:line="240" w:lineRule="auto"/>
        <w:ind w:firstLine="283"/>
        <w:jc w:val="both"/>
        <w:rPr>
          <w:rFonts w:eastAsia="Calibri" w:cs="Times New Roman"/>
          <w:sz w:val="26"/>
          <w:szCs w:val="26"/>
          <w:lang w:val="pl-PL"/>
        </w:rPr>
      </w:pPr>
      <w:r w:rsidRPr="00C917D3">
        <w:rPr>
          <w:rFonts w:eastAsia="Calibri" w:cs="Times New Roman"/>
          <w:b/>
          <w:color w:val="0066FF"/>
          <w:sz w:val="26"/>
          <w:szCs w:val="26"/>
          <w:lang w:val="pl-PL"/>
        </w:rPr>
        <w:t>B.</w:t>
      </w:r>
      <w:r w:rsidRPr="00C917D3">
        <w:rPr>
          <w:rFonts w:eastAsia="Calibri" w:cs="Times New Roman"/>
          <w:b/>
          <w:sz w:val="26"/>
          <w:szCs w:val="26"/>
          <w:lang w:val="pl-PL"/>
        </w:rPr>
        <w:t xml:space="preserve"> </w:t>
      </w:r>
      <w:r w:rsidRPr="00C917D3">
        <w:rPr>
          <w:rFonts w:eastAsia="Calibri" w:cs="Times New Roman"/>
          <w:sz w:val="26"/>
          <w:szCs w:val="26"/>
          <w:lang w:val="pl-PL"/>
        </w:rPr>
        <w:t>tăng gấp đôi khi biên độ dao động của vật tăng gấp đôi.</w:t>
      </w:r>
    </w:p>
    <w:p w14:paraId="06E72D66" w14:textId="4B82639D" w:rsidR="00F65C5B" w:rsidRPr="00C917D3" w:rsidRDefault="007F3F8D" w:rsidP="0016669E">
      <w:pPr>
        <w:spacing w:after="0" w:line="240" w:lineRule="auto"/>
        <w:ind w:firstLine="283"/>
        <w:jc w:val="both"/>
        <w:rPr>
          <w:rFonts w:eastAsia="Calibri" w:cs="Times New Roman"/>
          <w:sz w:val="26"/>
          <w:szCs w:val="26"/>
          <w:lang w:val="pl-PL"/>
        </w:rPr>
      </w:pPr>
      <w:r w:rsidRPr="00C917D3">
        <w:rPr>
          <w:rFonts w:eastAsia="Calibri" w:cs="Times New Roman"/>
          <w:b/>
          <w:color w:val="0066FF"/>
          <w:sz w:val="26"/>
          <w:szCs w:val="26"/>
          <w:u w:val="single"/>
          <w:lang w:val="pl-PL"/>
        </w:rPr>
        <w:t>C</w:t>
      </w:r>
      <w:r w:rsidR="00F65C5B" w:rsidRPr="00C917D3">
        <w:rPr>
          <w:rFonts w:eastAsia="Calibri" w:cs="Times New Roman"/>
          <w:b/>
          <w:color w:val="0066FF"/>
          <w:sz w:val="26"/>
          <w:szCs w:val="26"/>
          <w:lang w:val="pl-PL"/>
        </w:rPr>
        <w:t>.</w:t>
      </w:r>
      <w:r w:rsidR="00F65C5B" w:rsidRPr="00C917D3">
        <w:rPr>
          <w:rFonts w:eastAsia="Calibri" w:cs="Times New Roman"/>
          <w:b/>
          <w:sz w:val="26"/>
          <w:szCs w:val="26"/>
          <w:lang w:val="pl-PL"/>
        </w:rPr>
        <w:t xml:space="preserve"> </w:t>
      </w:r>
      <w:r w:rsidR="00F65C5B" w:rsidRPr="00C917D3">
        <w:rPr>
          <w:rFonts w:eastAsia="Calibri" w:cs="Times New Roman"/>
          <w:sz w:val="26"/>
          <w:szCs w:val="26"/>
          <w:lang w:val="pl-PL"/>
        </w:rPr>
        <w:t>bằng động năng của vật khi vật tới vị trí cân bằng.</w:t>
      </w:r>
    </w:p>
    <w:p w14:paraId="6DC56749" w14:textId="77777777" w:rsidR="00F65C5B" w:rsidRPr="00C917D3" w:rsidRDefault="00F65C5B" w:rsidP="0016669E">
      <w:pPr>
        <w:spacing w:after="0" w:line="240" w:lineRule="auto"/>
        <w:ind w:firstLine="283"/>
        <w:jc w:val="both"/>
        <w:rPr>
          <w:rFonts w:eastAsia="Calibri" w:cs="Times New Roman"/>
          <w:sz w:val="26"/>
          <w:szCs w:val="26"/>
          <w:lang w:val="pl-PL"/>
        </w:rPr>
      </w:pPr>
      <w:r w:rsidRPr="00C917D3">
        <w:rPr>
          <w:rFonts w:eastAsia="Calibri" w:cs="Times New Roman"/>
          <w:b/>
          <w:color w:val="0066FF"/>
          <w:sz w:val="26"/>
          <w:szCs w:val="26"/>
          <w:lang w:val="pl-PL"/>
        </w:rPr>
        <w:t>D.</w:t>
      </w:r>
      <w:r w:rsidRPr="00C917D3">
        <w:rPr>
          <w:rFonts w:eastAsia="Calibri" w:cs="Times New Roman"/>
          <w:b/>
          <w:sz w:val="26"/>
          <w:szCs w:val="26"/>
          <w:lang w:val="pl-PL"/>
        </w:rPr>
        <w:t xml:space="preserve"> </w:t>
      </w:r>
      <w:r w:rsidRPr="00C917D3">
        <w:rPr>
          <w:rFonts w:eastAsia="Calibri" w:cs="Times New Roman"/>
          <w:sz w:val="26"/>
          <w:szCs w:val="26"/>
          <w:lang w:val="pl-PL"/>
        </w:rPr>
        <w:t>biến thiên điều hòa theo thời gian với chu kỳ bằng chu kỳ dao động của vật.</w:t>
      </w:r>
    </w:p>
    <w:p w14:paraId="4918556D" w14:textId="6C5164C3" w:rsidR="00F65C5B" w:rsidRPr="00C917D3" w:rsidRDefault="0016669E" w:rsidP="0016669E">
      <w:pPr>
        <w:spacing w:after="0" w:line="240" w:lineRule="auto"/>
        <w:jc w:val="center"/>
        <w:rPr>
          <w:rFonts w:eastAsia="Calibri" w:cs="Times New Roman"/>
          <w:bCs/>
          <w:sz w:val="26"/>
          <w:szCs w:val="26"/>
          <w:lang w:val="pl-PL"/>
        </w:rPr>
      </w:pPr>
      <w:r w:rsidRPr="00C917D3">
        <w:rPr>
          <w:rFonts w:eastAsia="Calibri" w:cs="Times New Roman"/>
          <w:b/>
          <w:bCs/>
          <w:color w:val="FF0000"/>
          <w:sz w:val="26"/>
          <w:szCs w:val="26"/>
          <w:lang w:val="pl-PL"/>
        </w:rPr>
        <w:t>Lời giải</w:t>
      </w:r>
    </w:p>
    <w:p w14:paraId="459224D1" w14:textId="77777777" w:rsidR="00F65C5B" w:rsidRPr="00C917D3" w:rsidRDefault="00F65C5B" w:rsidP="0016669E">
      <w:pPr>
        <w:spacing w:after="0" w:line="240" w:lineRule="auto"/>
        <w:jc w:val="both"/>
        <w:rPr>
          <w:rFonts w:eastAsia="Calibri" w:cs="Times New Roman"/>
          <w:sz w:val="26"/>
          <w:szCs w:val="26"/>
          <w:lang w:val="pl-PL"/>
        </w:rPr>
      </w:pPr>
      <w:r w:rsidRPr="00C917D3">
        <w:rPr>
          <w:rFonts w:eastAsia="Calibri" w:cs="Times New Roman"/>
          <w:sz w:val="26"/>
          <w:szCs w:val="26"/>
          <w:lang w:val="pl-PL"/>
        </w:rPr>
        <w:t>Khi vật qua vị trí cân bằng thì thế năng bằng không và động năng lớn nhất bằng cơ năng</w:t>
      </w:r>
    </w:p>
    <w:p w14:paraId="129B4730" w14:textId="77777777" w:rsidR="00F65C5B" w:rsidRPr="00C917D3" w:rsidRDefault="00F65C5B" w:rsidP="0016669E">
      <w:pPr>
        <w:spacing w:after="0" w:line="240" w:lineRule="auto"/>
        <w:ind w:firstLine="283"/>
        <w:jc w:val="both"/>
        <w:rPr>
          <w:rFonts w:eastAsia="Calibri" w:cs="Times New Roman"/>
          <w:sz w:val="26"/>
          <w:szCs w:val="26"/>
          <w:lang w:val="pl-PL"/>
        </w:rPr>
      </w:pPr>
      <w:r w:rsidRPr="00C917D3">
        <w:rPr>
          <w:rFonts w:eastAsia="Times New Roman" w:cs="Times New Roman"/>
          <w:b/>
          <w:sz w:val="26"/>
          <w:szCs w:val="26"/>
          <w:lang w:val="vi-VN"/>
        </w:rPr>
        <w:t>Chọn</w:t>
      </w:r>
      <w:r w:rsidRPr="00C917D3">
        <w:rPr>
          <w:rFonts w:eastAsia="Times New Roman" w:cs="Times New Roman"/>
          <w:b/>
          <w:sz w:val="26"/>
          <w:szCs w:val="26"/>
          <w:lang w:val="pl-PL"/>
        </w:rPr>
        <w:t xml:space="preserve"> C</w:t>
      </w:r>
    </w:p>
    <w:p w14:paraId="6A06A712" w14:textId="77777777" w:rsidR="00F65C5B" w:rsidRPr="00C917D3" w:rsidRDefault="00F65C5B" w:rsidP="0016669E">
      <w:pPr>
        <w:spacing w:after="0" w:line="240" w:lineRule="auto"/>
        <w:jc w:val="both"/>
        <w:rPr>
          <w:rFonts w:cs="Times New Roman"/>
          <w:sz w:val="26"/>
          <w:szCs w:val="26"/>
          <w:lang w:val="nl-NL"/>
        </w:rPr>
      </w:pPr>
      <w:bookmarkStart w:id="22" w:name="Q14"/>
      <w:r w:rsidRPr="00C917D3">
        <w:rPr>
          <w:rFonts w:cs="Times New Roman"/>
          <w:b/>
          <w:color w:val="FF0000"/>
          <w:sz w:val="26"/>
          <w:szCs w:val="26"/>
          <w:lang w:val="nl-NL"/>
        </w:rPr>
        <w:t>Câu 14:</w:t>
      </w:r>
      <w:bookmarkEnd w:id="22"/>
      <w:r w:rsidRPr="00C917D3">
        <w:rPr>
          <w:rFonts w:cs="Times New Roman"/>
          <w:sz w:val="26"/>
          <w:szCs w:val="26"/>
          <w:lang w:val="nl-NL"/>
        </w:rPr>
        <w:t xml:space="preserve"> Tốc độ truyền sóng cơ phụ thuộc vào yếu tố nào sau đây?</w:t>
      </w:r>
    </w:p>
    <w:p w14:paraId="1C4444F1" w14:textId="77777777" w:rsidR="00F65C5B" w:rsidRPr="00C917D3" w:rsidRDefault="00F65C5B" w:rsidP="0016669E">
      <w:pPr>
        <w:tabs>
          <w:tab w:val="left" w:pos="5386"/>
        </w:tabs>
        <w:spacing w:after="0" w:line="240" w:lineRule="auto"/>
        <w:ind w:firstLine="283"/>
        <w:jc w:val="both"/>
        <w:rPr>
          <w:rFonts w:cs="Times New Roman"/>
          <w:sz w:val="26"/>
          <w:szCs w:val="26"/>
          <w:lang w:val="nl-NL"/>
        </w:rPr>
      </w:pPr>
      <w:r w:rsidRPr="00C917D3">
        <w:rPr>
          <w:rFonts w:cs="Times New Roman"/>
          <w:b/>
          <w:color w:val="0066FF"/>
          <w:sz w:val="26"/>
          <w:szCs w:val="26"/>
          <w:lang w:val="nl-NL"/>
        </w:rPr>
        <w:t>A.</w:t>
      </w:r>
      <w:r w:rsidRPr="00C917D3">
        <w:rPr>
          <w:rFonts w:cs="Times New Roman"/>
          <w:b/>
          <w:sz w:val="26"/>
          <w:szCs w:val="26"/>
          <w:lang w:val="nl-NL"/>
        </w:rPr>
        <w:t xml:space="preserve"> </w:t>
      </w:r>
      <w:r w:rsidRPr="00C917D3">
        <w:rPr>
          <w:rFonts w:cs="Times New Roman"/>
          <w:sz w:val="26"/>
          <w:szCs w:val="26"/>
          <w:lang w:val="nl-NL"/>
        </w:rPr>
        <w:t xml:space="preserve">Bước sóng </w:t>
      </w:r>
      <w:r w:rsidRPr="00C917D3">
        <w:rPr>
          <w:rFonts w:cs="Times New Roman"/>
          <w:sz w:val="26"/>
          <w:szCs w:val="26"/>
        </w:rPr>
        <w:t>λ</w:t>
      </w:r>
      <w:r w:rsidRPr="00C917D3">
        <w:rPr>
          <w:rFonts w:cs="Times New Roman"/>
          <w:sz w:val="26"/>
          <w:szCs w:val="26"/>
          <w:lang w:val="nl-NL"/>
        </w:rPr>
        <w:t>.</w:t>
      </w:r>
      <w:r w:rsidRPr="00C917D3">
        <w:rPr>
          <w:rFonts w:cs="Times New Roman"/>
          <w:sz w:val="26"/>
          <w:szCs w:val="26"/>
          <w:lang w:val="nl-NL"/>
        </w:rPr>
        <w:tab/>
      </w:r>
      <w:r w:rsidRPr="00C917D3">
        <w:rPr>
          <w:rFonts w:cs="Times New Roman"/>
          <w:b/>
          <w:color w:val="0066FF"/>
          <w:sz w:val="26"/>
          <w:szCs w:val="26"/>
          <w:lang w:val="nl-NL"/>
        </w:rPr>
        <w:t>B.</w:t>
      </w:r>
      <w:r w:rsidRPr="00C917D3">
        <w:rPr>
          <w:rFonts w:cs="Times New Roman"/>
          <w:b/>
          <w:sz w:val="26"/>
          <w:szCs w:val="26"/>
          <w:lang w:val="nl-NL"/>
        </w:rPr>
        <w:t xml:space="preserve"> </w:t>
      </w:r>
      <w:r w:rsidRPr="00C917D3">
        <w:rPr>
          <w:rFonts w:cs="Times New Roman"/>
          <w:sz w:val="26"/>
          <w:szCs w:val="26"/>
          <w:lang w:val="nl-NL"/>
        </w:rPr>
        <w:t>Tần số sóng.</w:t>
      </w:r>
    </w:p>
    <w:p w14:paraId="02159E82" w14:textId="6FC28F61" w:rsidR="00F65C5B" w:rsidRPr="00C917D3" w:rsidRDefault="00F65C5B" w:rsidP="0016669E">
      <w:pPr>
        <w:tabs>
          <w:tab w:val="left" w:pos="5386"/>
        </w:tabs>
        <w:spacing w:after="0" w:line="240" w:lineRule="auto"/>
        <w:ind w:firstLine="283"/>
        <w:jc w:val="both"/>
        <w:rPr>
          <w:rFonts w:cs="Times New Roman"/>
          <w:sz w:val="26"/>
          <w:szCs w:val="26"/>
          <w:lang w:val="nl-NL"/>
        </w:rPr>
      </w:pPr>
      <w:r w:rsidRPr="00C917D3">
        <w:rPr>
          <w:rFonts w:cs="Times New Roman"/>
          <w:b/>
          <w:color w:val="0066FF"/>
          <w:sz w:val="26"/>
          <w:szCs w:val="26"/>
          <w:lang w:val="nl-NL"/>
        </w:rPr>
        <w:t>C.</w:t>
      </w:r>
      <w:r w:rsidRPr="00C917D3">
        <w:rPr>
          <w:rFonts w:cs="Times New Roman"/>
          <w:b/>
          <w:sz w:val="26"/>
          <w:szCs w:val="26"/>
          <w:lang w:val="nl-NL"/>
        </w:rPr>
        <w:t xml:space="preserve"> </w:t>
      </w:r>
      <w:r w:rsidRPr="00C917D3">
        <w:rPr>
          <w:rFonts w:cs="Times New Roman"/>
          <w:bCs/>
          <w:sz w:val="26"/>
          <w:szCs w:val="26"/>
          <w:lang w:val="nl-NL"/>
        </w:rPr>
        <w:t>N</w:t>
      </w:r>
      <w:r w:rsidRPr="00C917D3">
        <w:rPr>
          <w:rFonts w:cs="Times New Roman"/>
          <w:sz w:val="26"/>
          <w:szCs w:val="26"/>
          <w:lang w:val="nl-NL"/>
        </w:rPr>
        <w:t>ăng lượng của sóng.</w:t>
      </w:r>
      <w:r w:rsidRPr="00C917D3">
        <w:rPr>
          <w:rFonts w:cs="Times New Roman"/>
          <w:sz w:val="26"/>
          <w:szCs w:val="26"/>
          <w:lang w:val="nl-NL"/>
        </w:rPr>
        <w:tab/>
      </w:r>
      <w:r w:rsidR="007F3F8D" w:rsidRPr="00C917D3">
        <w:rPr>
          <w:rFonts w:cs="Times New Roman"/>
          <w:b/>
          <w:color w:val="0066FF"/>
          <w:sz w:val="26"/>
          <w:szCs w:val="26"/>
          <w:u w:val="single"/>
          <w:lang w:val="nl-NL"/>
        </w:rPr>
        <w:t>D</w:t>
      </w:r>
      <w:r w:rsidRPr="00C917D3">
        <w:rPr>
          <w:rFonts w:cs="Times New Roman"/>
          <w:b/>
          <w:color w:val="0066FF"/>
          <w:sz w:val="26"/>
          <w:szCs w:val="26"/>
          <w:lang w:val="nl-NL"/>
        </w:rPr>
        <w:t>.</w:t>
      </w:r>
      <w:r w:rsidRPr="00C917D3">
        <w:rPr>
          <w:rFonts w:cs="Times New Roman"/>
          <w:b/>
          <w:sz w:val="26"/>
          <w:szCs w:val="26"/>
          <w:lang w:val="nl-NL"/>
        </w:rPr>
        <w:t xml:space="preserve"> </w:t>
      </w:r>
      <w:r w:rsidRPr="00C917D3">
        <w:rPr>
          <w:rFonts w:cs="Times New Roman"/>
          <w:sz w:val="26"/>
          <w:szCs w:val="26"/>
          <w:lang w:val="nl-NL"/>
        </w:rPr>
        <w:t>Môi trường truyền sóng.</w:t>
      </w:r>
    </w:p>
    <w:p w14:paraId="126E833F" w14:textId="77777777" w:rsidR="00F65C5B" w:rsidRPr="00C917D3" w:rsidRDefault="00F65C5B" w:rsidP="0016669E">
      <w:pPr>
        <w:spacing w:after="0" w:line="240" w:lineRule="auto"/>
        <w:jc w:val="center"/>
        <w:rPr>
          <w:rFonts w:cs="Times New Roman"/>
          <w:sz w:val="26"/>
          <w:szCs w:val="26"/>
          <w:lang w:val="nl-NL"/>
        </w:rPr>
      </w:pPr>
      <w:r w:rsidRPr="00C917D3">
        <w:rPr>
          <w:rFonts w:cs="Times New Roman"/>
          <w:b/>
          <w:sz w:val="26"/>
          <w:szCs w:val="26"/>
          <w:lang w:val="nl-NL"/>
        </w:rPr>
        <w:t>Hướng dẫn giải</w:t>
      </w:r>
    </w:p>
    <w:p w14:paraId="34ADCD33" w14:textId="77777777" w:rsidR="00F65C5B" w:rsidRPr="00C917D3" w:rsidRDefault="00F65C5B" w:rsidP="0016669E">
      <w:pPr>
        <w:spacing w:after="0" w:line="240" w:lineRule="auto"/>
        <w:ind w:firstLine="283"/>
        <w:jc w:val="both"/>
        <w:rPr>
          <w:rFonts w:cs="Times New Roman"/>
          <w:sz w:val="26"/>
          <w:szCs w:val="26"/>
          <w:lang w:val="nl-NL"/>
        </w:rPr>
      </w:pPr>
      <w:r w:rsidRPr="00C917D3">
        <w:rPr>
          <w:rFonts w:cs="Times New Roman"/>
          <w:b/>
          <w:sz w:val="26"/>
          <w:szCs w:val="26"/>
          <w:lang w:val="nl-NL"/>
        </w:rPr>
        <w:t>Chọn D</w:t>
      </w:r>
    </w:p>
    <w:p w14:paraId="5FBA54B0" w14:textId="63FEF818" w:rsidR="00022968" w:rsidRPr="00C917D3" w:rsidRDefault="00F65C5B" w:rsidP="0016669E">
      <w:pPr>
        <w:spacing w:after="0" w:line="276" w:lineRule="auto"/>
        <w:rPr>
          <w:rFonts w:eastAsia="Calibri" w:cs="Times New Roman"/>
          <w:b/>
          <w:sz w:val="26"/>
          <w:szCs w:val="26"/>
          <w:lang w:val="nl-NL"/>
        </w:rPr>
      </w:pPr>
      <w:bookmarkStart w:id="23" w:name="Q15"/>
      <w:r w:rsidRPr="00C917D3">
        <w:rPr>
          <w:rFonts w:cs="Times New Roman"/>
          <w:b/>
          <w:color w:val="FF0000"/>
          <w:sz w:val="26"/>
          <w:szCs w:val="26"/>
          <w:lang w:val="nl-NL"/>
        </w:rPr>
        <w:t>Câu 15:</w:t>
      </w:r>
      <w:bookmarkEnd w:id="23"/>
      <w:r w:rsidR="00022968" w:rsidRPr="00C917D3">
        <w:rPr>
          <w:rFonts w:cs="Times New Roman"/>
          <w:b/>
          <w:sz w:val="26"/>
          <w:szCs w:val="26"/>
          <w:lang w:val="nl-NL"/>
        </w:rPr>
        <w:t xml:space="preserve"> </w:t>
      </w:r>
      <w:r w:rsidR="00022968" w:rsidRPr="00C917D3">
        <w:rPr>
          <w:rFonts w:eastAsia="Calibri" w:cs="Times New Roman"/>
          <w:sz w:val="26"/>
          <w:szCs w:val="26"/>
          <w:lang w:val="nl-NL"/>
        </w:rPr>
        <w:t>Khi ánh sáng truyền từ môi trường chiết quang kém sang môi trường chiết quang lớn hơn dưới góc tới i thì</w:t>
      </w:r>
    </w:p>
    <w:p w14:paraId="0A4FBFBA" w14:textId="77777777" w:rsidR="00022968" w:rsidRPr="00C917D3" w:rsidRDefault="00022968" w:rsidP="0016669E">
      <w:pPr>
        <w:tabs>
          <w:tab w:val="left" w:pos="283"/>
          <w:tab w:val="left" w:pos="2835"/>
          <w:tab w:val="left" w:pos="5386"/>
          <w:tab w:val="left" w:pos="7937"/>
        </w:tabs>
        <w:spacing w:after="0" w:line="240" w:lineRule="auto"/>
        <w:ind w:firstLine="283"/>
        <w:jc w:val="both"/>
        <w:rPr>
          <w:rFonts w:eastAsia="Calibri" w:cs="Times New Roman"/>
          <w:b/>
          <w:sz w:val="26"/>
          <w:szCs w:val="26"/>
          <w:lang w:val="nl-NL"/>
        </w:rPr>
      </w:pPr>
      <w:r w:rsidRPr="00C917D3">
        <w:rPr>
          <w:rFonts w:eastAsia="Calibri" w:cs="Times New Roman"/>
          <w:b/>
          <w:color w:val="0066FF"/>
          <w:sz w:val="26"/>
          <w:szCs w:val="26"/>
          <w:u w:val="single"/>
          <w:lang w:val="nl-NL"/>
        </w:rPr>
        <w:t>A</w:t>
      </w:r>
      <w:r w:rsidRPr="00C917D3">
        <w:rPr>
          <w:rFonts w:eastAsia="Calibri" w:cs="Times New Roman"/>
          <w:b/>
          <w:color w:val="0066FF"/>
          <w:sz w:val="26"/>
          <w:szCs w:val="26"/>
          <w:lang w:val="nl-NL"/>
        </w:rPr>
        <w:t>.</w:t>
      </w:r>
      <w:r w:rsidRPr="00C917D3">
        <w:rPr>
          <w:rFonts w:eastAsia="Calibri" w:cs="Times New Roman"/>
          <w:b/>
          <w:sz w:val="26"/>
          <w:szCs w:val="26"/>
          <w:lang w:val="nl-NL"/>
        </w:rPr>
        <w:t xml:space="preserve"> </w:t>
      </w:r>
      <w:r w:rsidRPr="00C917D3">
        <w:rPr>
          <w:rFonts w:eastAsia="Calibri" w:cs="Times New Roman"/>
          <w:sz w:val="26"/>
          <w:szCs w:val="26"/>
          <w:lang w:val="nl-NL"/>
        </w:rPr>
        <w:t xml:space="preserve">luôn luôn cho tia khúc xạ với </w:t>
      </w:r>
      <w:r w:rsidRPr="00C917D3">
        <w:rPr>
          <w:rFonts w:eastAsia="Calibri" w:cs="Times New Roman"/>
          <w:position w:val="-6"/>
          <w:sz w:val="26"/>
          <w:szCs w:val="26"/>
        </w:rPr>
        <w:object w:dxaOrig="510" w:dyaOrig="300" w14:anchorId="674E1062">
          <v:shape id="_x0000_i1189" type="#_x0000_t75" style="width:25.5pt;height:15.75pt" o:ole="">
            <v:imagedata r:id="rId73" o:title=""/>
          </v:shape>
          <o:OLEObject Type="Embed" ProgID="Equation.DSMT4" ShapeID="_x0000_i1189" DrawAspect="Content" ObjectID="_1764604470" r:id="rId331"/>
        </w:object>
      </w:r>
      <w:r w:rsidRPr="00C917D3">
        <w:rPr>
          <w:rFonts w:eastAsia="Calibri" w:cs="Times New Roman"/>
          <w:b/>
          <w:sz w:val="26"/>
          <w:szCs w:val="26"/>
          <w:lang w:val="nl-NL"/>
        </w:rPr>
        <w:tab/>
      </w:r>
      <w:r w:rsidRPr="00C917D3">
        <w:rPr>
          <w:rFonts w:eastAsia="Calibri" w:cs="Times New Roman"/>
          <w:b/>
          <w:color w:val="0066FF"/>
          <w:sz w:val="26"/>
          <w:szCs w:val="26"/>
          <w:lang w:val="nl-NL"/>
        </w:rPr>
        <w:t>B.</w:t>
      </w:r>
      <w:r w:rsidRPr="00C917D3">
        <w:rPr>
          <w:rFonts w:eastAsia="Calibri" w:cs="Times New Roman"/>
          <w:b/>
          <w:sz w:val="26"/>
          <w:szCs w:val="26"/>
          <w:lang w:val="nl-NL"/>
        </w:rPr>
        <w:t xml:space="preserve"> </w:t>
      </w:r>
      <w:r w:rsidRPr="00C917D3">
        <w:rPr>
          <w:rFonts w:eastAsia="Calibri" w:cs="Times New Roman"/>
          <w:sz w:val="26"/>
          <w:szCs w:val="26"/>
          <w:lang w:val="nl-NL"/>
        </w:rPr>
        <w:t xml:space="preserve">luôn luôn cho tia khúc xạ với </w:t>
      </w:r>
      <w:r w:rsidRPr="00C917D3">
        <w:rPr>
          <w:rFonts w:eastAsia="Calibri" w:cs="Times New Roman"/>
          <w:position w:val="-6"/>
          <w:sz w:val="26"/>
          <w:szCs w:val="26"/>
        </w:rPr>
        <w:object w:dxaOrig="510" w:dyaOrig="300" w14:anchorId="38D76BE0">
          <v:shape id="_x0000_i1190" type="#_x0000_t75" style="width:25.5pt;height:15.75pt" o:ole="">
            <v:imagedata r:id="rId75" o:title=""/>
          </v:shape>
          <o:OLEObject Type="Embed" ProgID="Equation.DSMT4" ShapeID="_x0000_i1190" DrawAspect="Content" ObjectID="_1764604471" r:id="rId332"/>
        </w:object>
      </w:r>
      <w:r w:rsidRPr="00C917D3">
        <w:rPr>
          <w:rFonts w:eastAsia="Calibri" w:cs="Times New Roman"/>
          <w:sz w:val="26"/>
          <w:szCs w:val="26"/>
          <w:lang w:val="nl-NL"/>
        </w:rPr>
        <w:t xml:space="preserve"> </w:t>
      </w:r>
    </w:p>
    <w:p w14:paraId="307B099B" w14:textId="77777777" w:rsidR="00022968" w:rsidRPr="00C917D3" w:rsidRDefault="00022968" w:rsidP="0016669E">
      <w:pPr>
        <w:tabs>
          <w:tab w:val="left" w:pos="283"/>
          <w:tab w:val="left" w:pos="2835"/>
          <w:tab w:val="left" w:pos="5386"/>
          <w:tab w:val="left" w:pos="7937"/>
        </w:tabs>
        <w:spacing w:after="0" w:line="240" w:lineRule="auto"/>
        <w:ind w:firstLine="283"/>
        <w:jc w:val="both"/>
        <w:rPr>
          <w:rFonts w:eastAsia="Calibri" w:cs="Times New Roman"/>
          <w:sz w:val="26"/>
          <w:szCs w:val="26"/>
          <w:lang w:val="nl-NL"/>
        </w:rPr>
      </w:pPr>
      <w:r w:rsidRPr="00C917D3">
        <w:rPr>
          <w:rFonts w:eastAsia="Calibri" w:cs="Times New Roman"/>
          <w:b/>
          <w:color w:val="0066FF"/>
          <w:sz w:val="26"/>
          <w:szCs w:val="26"/>
          <w:lang w:val="nl-NL"/>
        </w:rPr>
        <w:t>C.</w:t>
      </w:r>
      <w:r w:rsidRPr="00C917D3">
        <w:rPr>
          <w:rFonts w:eastAsia="Calibri" w:cs="Times New Roman"/>
          <w:b/>
          <w:sz w:val="26"/>
          <w:szCs w:val="26"/>
          <w:lang w:val="nl-NL"/>
        </w:rPr>
        <w:t xml:space="preserve"> </w:t>
      </w:r>
      <w:r w:rsidRPr="00C917D3">
        <w:rPr>
          <w:rFonts w:eastAsia="Calibri" w:cs="Times New Roman"/>
          <w:sz w:val="26"/>
          <w:szCs w:val="26"/>
          <w:lang w:val="nl-NL"/>
        </w:rPr>
        <w:t xml:space="preserve">chỉ cho tia khúc xạ khi </w:t>
      </w:r>
      <w:r w:rsidRPr="00C917D3">
        <w:rPr>
          <w:rFonts w:eastAsia="Calibri" w:cs="Times New Roman"/>
          <w:position w:val="-14"/>
          <w:sz w:val="26"/>
          <w:szCs w:val="26"/>
        </w:rPr>
        <w:object w:dxaOrig="660" w:dyaOrig="390" w14:anchorId="3B5235E9">
          <v:shape id="_x0000_i1191" type="#_x0000_t75" style="width:33pt;height:19.5pt" o:ole="">
            <v:imagedata r:id="rId77" o:title=""/>
          </v:shape>
          <o:OLEObject Type="Embed" ProgID="Equation.DSMT4" ShapeID="_x0000_i1191" DrawAspect="Content" ObjectID="_1764604472" r:id="rId333"/>
        </w:object>
      </w:r>
      <w:r w:rsidRPr="00C917D3">
        <w:rPr>
          <w:rFonts w:eastAsia="Calibri" w:cs="Times New Roman"/>
          <w:b/>
          <w:sz w:val="26"/>
          <w:szCs w:val="26"/>
          <w:lang w:val="nl-NL"/>
        </w:rPr>
        <w:tab/>
      </w:r>
      <w:r w:rsidRPr="00C917D3">
        <w:rPr>
          <w:rFonts w:eastAsia="Calibri" w:cs="Times New Roman"/>
          <w:b/>
          <w:color w:val="0066FF"/>
          <w:sz w:val="26"/>
          <w:szCs w:val="26"/>
          <w:lang w:val="nl-NL"/>
        </w:rPr>
        <w:t>D.</w:t>
      </w:r>
      <w:r w:rsidRPr="00C917D3">
        <w:rPr>
          <w:rFonts w:eastAsia="Calibri" w:cs="Times New Roman"/>
          <w:b/>
          <w:sz w:val="26"/>
          <w:szCs w:val="26"/>
          <w:lang w:val="nl-NL"/>
        </w:rPr>
        <w:t xml:space="preserve"> </w:t>
      </w:r>
      <w:r w:rsidRPr="00C917D3">
        <w:rPr>
          <w:rFonts w:eastAsia="Calibri" w:cs="Times New Roman"/>
          <w:sz w:val="26"/>
          <w:szCs w:val="26"/>
          <w:lang w:val="nl-NL"/>
        </w:rPr>
        <w:t xml:space="preserve">chỉ cho tia khúc xạ khi </w:t>
      </w:r>
      <w:r w:rsidRPr="00C917D3">
        <w:rPr>
          <w:rFonts w:eastAsia="Calibri" w:cs="Times New Roman"/>
          <w:position w:val="-14"/>
          <w:sz w:val="26"/>
          <w:szCs w:val="26"/>
        </w:rPr>
        <w:object w:dxaOrig="660" w:dyaOrig="390" w14:anchorId="5BEAF4B3">
          <v:shape id="_x0000_i1192" type="#_x0000_t75" style="width:33pt;height:19.5pt" o:ole="">
            <v:imagedata r:id="rId79" o:title=""/>
          </v:shape>
          <o:OLEObject Type="Embed" ProgID="Equation.DSMT4" ShapeID="_x0000_i1192" DrawAspect="Content" ObjectID="_1764604473" r:id="rId334"/>
        </w:object>
      </w:r>
    </w:p>
    <w:p w14:paraId="2C43C571" w14:textId="77978A5D" w:rsidR="00F65C5B" w:rsidRPr="00C917D3" w:rsidRDefault="0016669E" w:rsidP="0016669E">
      <w:pPr>
        <w:spacing w:after="0" w:line="240" w:lineRule="auto"/>
        <w:jc w:val="center"/>
        <w:rPr>
          <w:rFonts w:cs="Times New Roman"/>
          <w:sz w:val="26"/>
          <w:szCs w:val="26"/>
          <w:lang w:val="nl-NL"/>
        </w:rPr>
      </w:pPr>
      <w:r w:rsidRPr="00C917D3">
        <w:rPr>
          <w:rFonts w:cs="Times New Roman"/>
          <w:b/>
          <w:color w:val="FF0000"/>
          <w:sz w:val="26"/>
          <w:szCs w:val="26"/>
          <w:lang w:val="nl-NL"/>
        </w:rPr>
        <w:t>Lời giải</w:t>
      </w:r>
    </w:p>
    <w:p w14:paraId="2647BBD8" w14:textId="77777777" w:rsidR="00022968" w:rsidRPr="00C917D3" w:rsidRDefault="00022968" w:rsidP="0016669E">
      <w:pPr>
        <w:tabs>
          <w:tab w:val="left" w:pos="283"/>
          <w:tab w:val="left" w:pos="2835"/>
          <w:tab w:val="left" w:pos="5386"/>
          <w:tab w:val="left" w:pos="7937"/>
        </w:tabs>
        <w:spacing w:after="0" w:line="240" w:lineRule="auto"/>
        <w:ind w:firstLine="283"/>
        <w:jc w:val="both"/>
        <w:rPr>
          <w:rFonts w:eastAsia="Calibri" w:cs="Times New Roman"/>
          <w:b/>
          <w:sz w:val="26"/>
          <w:szCs w:val="26"/>
          <w:lang w:val="nl-NL"/>
        </w:rPr>
      </w:pPr>
      <w:r w:rsidRPr="00C917D3">
        <w:rPr>
          <w:rFonts w:eastAsia="Calibri" w:cs="Times New Roman"/>
          <w:sz w:val="26"/>
          <w:szCs w:val="26"/>
          <w:lang w:val="nl-NL"/>
        </w:rPr>
        <w:t xml:space="preserve">Khi ánh sáng truyền từ môi trường chiết quang kém sang môi trường chiết quang lớn hơn thì luôn luôn cho tia khúc xạ với </w:t>
      </w:r>
      <w:r w:rsidRPr="00C917D3">
        <w:rPr>
          <w:rFonts w:eastAsia="Calibri" w:cs="Times New Roman"/>
          <w:position w:val="-6"/>
          <w:sz w:val="26"/>
          <w:szCs w:val="26"/>
        </w:rPr>
        <w:object w:dxaOrig="510" w:dyaOrig="300" w14:anchorId="214D1C69">
          <v:shape id="_x0000_i1193" type="#_x0000_t75" style="width:25.5pt;height:15.75pt" o:ole="">
            <v:imagedata r:id="rId335" o:title=""/>
          </v:shape>
          <o:OLEObject Type="Embed" ProgID="Equation.DSMT4" ShapeID="_x0000_i1193" DrawAspect="Content" ObjectID="_1764604474" r:id="rId336"/>
        </w:object>
      </w:r>
    </w:p>
    <w:p w14:paraId="3EFA5219" w14:textId="032EB0C9" w:rsidR="00F65C5B" w:rsidRPr="00C917D3" w:rsidRDefault="00F65C5B" w:rsidP="0016669E">
      <w:pPr>
        <w:spacing w:after="0" w:line="240" w:lineRule="auto"/>
        <w:ind w:firstLine="283"/>
        <w:jc w:val="both"/>
        <w:rPr>
          <w:rFonts w:cs="Times New Roman"/>
          <w:sz w:val="26"/>
          <w:szCs w:val="26"/>
          <w:lang w:val="nl-NL"/>
        </w:rPr>
      </w:pPr>
      <w:r w:rsidRPr="00C917D3">
        <w:rPr>
          <w:rFonts w:cs="Times New Roman"/>
          <w:b/>
          <w:sz w:val="26"/>
          <w:szCs w:val="26"/>
          <w:lang w:val="nl-NL"/>
        </w:rPr>
        <w:t xml:space="preserve">Chọn </w:t>
      </w:r>
      <w:r w:rsidR="00022968" w:rsidRPr="00C917D3">
        <w:rPr>
          <w:rFonts w:cs="Times New Roman"/>
          <w:b/>
          <w:sz w:val="26"/>
          <w:szCs w:val="26"/>
          <w:lang w:val="nl-NL"/>
        </w:rPr>
        <w:t>A</w:t>
      </w:r>
    </w:p>
    <w:p w14:paraId="242C5EF4" w14:textId="77777777" w:rsidR="00F65C5B" w:rsidRPr="00C917D3" w:rsidRDefault="00F65C5B" w:rsidP="0016669E">
      <w:pPr>
        <w:widowControl w:val="0"/>
        <w:spacing w:after="0" w:line="240" w:lineRule="auto"/>
        <w:jc w:val="both"/>
        <w:rPr>
          <w:rFonts w:cs="Times New Roman"/>
          <w:sz w:val="26"/>
          <w:szCs w:val="26"/>
          <w:lang w:val="nl-NL"/>
        </w:rPr>
      </w:pPr>
      <w:bookmarkStart w:id="24" w:name="Q16"/>
      <w:r w:rsidRPr="00C917D3">
        <w:rPr>
          <w:rFonts w:cs="Times New Roman"/>
          <w:b/>
          <w:color w:val="FF0000"/>
          <w:sz w:val="26"/>
          <w:szCs w:val="26"/>
          <w:lang w:val="nl-NL"/>
        </w:rPr>
        <w:t>Câu 16:</w:t>
      </w:r>
      <w:bookmarkEnd w:id="24"/>
      <w:r w:rsidRPr="00C917D3">
        <w:rPr>
          <w:rFonts w:eastAsia="Calibri" w:cs="Times New Roman"/>
          <w:b/>
          <w:sz w:val="26"/>
          <w:szCs w:val="26"/>
          <w:lang w:val="nl-NL"/>
        </w:rPr>
        <w:t xml:space="preserve"> </w:t>
      </w:r>
      <w:r w:rsidRPr="00C917D3">
        <w:rPr>
          <w:rFonts w:cs="Times New Roman"/>
          <w:sz w:val="26"/>
          <w:szCs w:val="26"/>
          <w:lang w:val="nl-NL"/>
        </w:rPr>
        <w:t xml:space="preserve">Số protôn có trong hạt nhân </w:t>
      </w:r>
      <w:r w:rsidRPr="00C917D3">
        <w:rPr>
          <w:rFonts w:cs="Times New Roman"/>
          <w:position w:val="-12"/>
          <w:sz w:val="26"/>
          <w:szCs w:val="26"/>
        </w:rPr>
        <w:object w:dxaOrig="400" w:dyaOrig="380" w14:anchorId="04417969">
          <v:shape id="_x0000_i1194" type="#_x0000_t75" style="width:20.25pt;height:18.75pt" o:ole="">
            <v:imagedata r:id="rId81" o:title=""/>
          </v:shape>
          <o:OLEObject Type="Embed" ProgID="Equation.DSMT4" ShapeID="_x0000_i1194" DrawAspect="Content" ObjectID="_1764604475" r:id="rId337"/>
        </w:object>
      </w:r>
    </w:p>
    <w:p w14:paraId="55437042" w14:textId="2982E449" w:rsidR="00F65C5B" w:rsidRPr="00C917D3" w:rsidRDefault="007F3F8D" w:rsidP="0016669E">
      <w:pPr>
        <w:tabs>
          <w:tab w:val="left" w:pos="2835"/>
          <w:tab w:val="left" w:pos="5386"/>
          <w:tab w:val="left" w:pos="7937"/>
        </w:tabs>
        <w:spacing w:after="0" w:line="240" w:lineRule="auto"/>
        <w:ind w:firstLine="283"/>
        <w:jc w:val="both"/>
        <w:rPr>
          <w:rFonts w:cs="Times New Roman"/>
          <w:sz w:val="26"/>
          <w:szCs w:val="26"/>
          <w:lang w:val="pt-BR"/>
        </w:rPr>
      </w:pPr>
      <w:r w:rsidRPr="00C917D3">
        <w:rPr>
          <w:rFonts w:cs="Times New Roman"/>
          <w:b/>
          <w:color w:val="0066FF"/>
          <w:sz w:val="26"/>
          <w:szCs w:val="26"/>
          <w:u w:val="single"/>
          <w:lang w:val="pt-BR"/>
        </w:rPr>
        <w:t>A</w:t>
      </w:r>
      <w:r w:rsidR="00F65C5B" w:rsidRPr="00C917D3">
        <w:rPr>
          <w:rFonts w:cs="Times New Roman"/>
          <w:b/>
          <w:color w:val="0066FF"/>
          <w:sz w:val="26"/>
          <w:szCs w:val="26"/>
          <w:lang w:val="pt-BR"/>
        </w:rPr>
        <w:t>.</w:t>
      </w:r>
      <w:r w:rsidR="00F65C5B" w:rsidRPr="00C917D3">
        <w:rPr>
          <w:rFonts w:cs="Times New Roman"/>
          <w:b/>
          <w:sz w:val="26"/>
          <w:szCs w:val="26"/>
          <w:lang w:val="pt-BR"/>
        </w:rPr>
        <w:t xml:space="preserve"> </w:t>
      </w:r>
      <w:r w:rsidR="00F65C5B" w:rsidRPr="00C917D3">
        <w:rPr>
          <w:rFonts w:cs="Times New Roman"/>
          <w:sz w:val="26"/>
          <w:szCs w:val="26"/>
          <w:lang w:val="pt-BR"/>
        </w:rPr>
        <w:t>Z.</w:t>
      </w:r>
      <w:r w:rsidR="00F65C5B" w:rsidRPr="00C917D3">
        <w:rPr>
          <w:rFonts w:cs="Times New Roman"/>
          <w:sz w:val="26"/>
          <w:szCs w:val="26"/>
          <w:lang w:val="pt-BR"/>
        </w:rPr>
        <w:tab/>
      </w:r>
      <w:r w:rsidR="00F65C5B" w:rsidRPr="00C917D3">
        <w:rPr>
          <w:rFonts w:cs="Times New Roman"/>
          <w:b/>
          <w:color w:val="0066FF"/>
          <w:sz w:val="26"/>
          <w:szCs w:val="26"/>
          <w:lang w:val="pt-BR"/>
        </w:rPr>
        <w:t>B.</w:t>
      </w:r>
      <w:r w:rsidR="00F65C5B" w:rsidRPr="00C917D3">
        <w:rPr>
          <w:rFonts w:cs="Times New Roman"/>
          <w:b/>
          <w:sz w:val="26"/>
          <w:szCs w:val="26"/>
          <w:lang w:val="pt-BR"/>
        </w:rPr>
        <w:t xml:space="preserve"> </w:t>
      </w:r>
      <w:r w:rsidR="00F65C5B" w:rsidRPr="00C917D3">
        <w:rPr>
          <w:rFonts w:cs="Times New Roman"/>
          <w:position w:val="-4"/>
          <w:sz w:val="26"/>
          <w:szCs w:val="26"/>
        </w:rPr>
        <w:object w:dxaOrig="260" w:dyaOrig="260" w14:anchorId="5EDB770D">
          <v:shape id="_x0000_i1195" type="#_x0000_t75" style="width:12.75pt;height:12.75pt" o:ole="">
            <v:imagedata r:id="rId83" o:title=""/>
          </v:shape>
          <o:OLEObject Type="Embed" ProgID="Equation.DSMT4" ShapeID="_x0000_i1195" DrawAspect="Content" ObjectID="_1764604476" r:id="rId338"/>
        </w:object>
      </w:r>
      <w:r w:rsidR="00F65C5B" w:rsidRPr="00C917D3">
        <w:rPr>
          <w:rFonts w:cs="Times New Roman"/>
          <w:bCs/>
          <w:sz w:val="26"/>
          <w:szCs w:val="26"/>
          <w:lang w:val="pt-BR"/>
        </w:rPr>
        <w:t>.</w:t>
      </w:r>
      <w:r w:rsidR="00F65C5B" w:rsidRPr="00C917D3">
        <w:rPr>
          <w:rFonts w:cs="Times New Roman"/>
          <w:sz w:val="26"/>
          <w:szCs w:val="26"/>
          <w:lang w:val="pt-BR"/>
        </w:rPr>
        <w:tab/>
      </w:r>
      <w:r w:rsidR="00F65C5B" w:rsidRPr="00C917D3">
        <w:rPr>
          <w:rFonts w:cs="Times New Roman"/>
          <w:b/>
          <w:color w:val="0066FF"/>
          <w:sz w:val="26"/>
          <w:szCs w:val="26"/>
          <w:lang w:val="pt-BR"/>
        </w:rPr>
        <w:t>C.</w:t>
      </w:r>
      <w:r w:rsidR="00F65C5B" w:rsidRPr="00C917D3">
        <w:rPr>
          <w:rFonts w:cs="Times New Roman"/>
          <w:b/>
          <w:sz w:val="26"/>
          <w:szCs w:val="26"/>
          <w:lang w:val="pt-BR"/>
        </w:rPr>
        <w:t xml:space="preserve"> </w:t>
      </w:r>
      <w:r w:rsidR="00F65C5B" w:rsidRPr="00C917D3">
        <w:rPr>
          <w:rFonts w:cs="Times New Roman"/>
          <w:position w:val="-4"/>
          <w:sz w:val="26"/>
          <w:szCs w:val="26"/>
        </w:rPr>
        <w:object w:dxaOrig="620" w:dyaOrig="260" w14:anchorId="2473199F">
          <v:shape id="_x0000_i1196" type="#_x0000_t75" style="width:30.75pt;height:12.75pt" o:ole="">
            <v:imagedata r:id="rId85" o:title=""/>
          </v:shape>
          <o:OLEObject Type="Embed" ProgID="Equation.DSMT4" ShapeID="_x0000_i1196" DrawAspect="Content" ObjectID="_1764604477" r:id="rId339"/>
        </w:object>
      </w:r>
      <w:r w:rsidR="00F65C5B" w:rsidRPr="00C917D3">
        <w:rPr>
          <w:rFonts w:cs="Times New Roman"/>
          <w:sz w:val="26"/>
          <w:szCs w:val="26"/>
          <w:lang w:val="pt-BR"/>
        </w:rPr>
        <w:t>.</w:t>
      </w:r>
      <w:r w:rsidR="00F65C5B" w:rsidRPr="00C917D3">
        <w:rPr>
          <w:rFonts w:cs="Times New Roman"/>
          <w:sz w:val="26"/>
          <w:szCs w:val="26"/>
          <w:lang w:val="pt-BR"/>
        </w:rPr>
        <w:tab/>
      </w:r>
      <w:r w:rsidR="00F65C5B" w:rsidRPr="00C917D3">
        <w:rPr>
          <w:rFonts w:cs="Times New Roman"/>
          <w:b/>
          <w:color w:val="0066FF"/>
          <w:sz w:val="26"/>
          <w:szCs w:val="26"/>
          <w:lang w:val="pt-BR"/>
        </w:rPr>
        <w:t>D.</w:t>
      </w:r>
      <w:r w:rsidR="00F65C5B" w:rsidRPr="00C917D3">
        <w:rPr>
          <w:rFonts w:cs="Times New Roman"/>
          <w:b/>
          <w:sz w:val="26"/>
          <w:szCs w:val="26"/>
          <w:lang w:val="pt-BR"/>
        </w:rPr>
        <w:t xml:space="preserve"> </w:t>
      </w:r>
      <w:r w:rsidR="00F65C5B" w:rsidRPr="00C917D3">
        <w:rPr>
          <w:rFonts w:cs="Times New Roman"/>
          <w:position w:val="-4"/>
          <w:sz w:val="26"/>
          <w:szCs w:val="26"/>
        </w:rPr>
        <w:object w:dxaOrig="620" w:dyaOrig="260" w14:anchorId="6EAAB1D0">
          <v:shape id="_x0000_i1197" type="#_x0000_t75" style="width:30.75pt;height:12.75pt" o:ole="">
            <v:imagedata r:id="rId87" o:title=""/>
          </v:shape>
          <o:OLEObject Type="Embed" ProgID="Equation.DSMT4" ShapeID="_x0000_i1197" DrawAspect="Content" ObjectID="_1764604478" r:id="rId340"/>
        </w:object>
      </w:r>
      <w:r w:rsidR="00F65C5B" w:rsidRPr="00C917D3">
        <w:rPr>
          <w:rFonts w:cs="Times New Roman"/>
          <w:sz w:val="26"/>
          <w:szCs w:val="26"/>
          <w:lang w:val="pt-BR"/>
        </w:rPr>
        <w:t>.</w:t>
      </w:r>
    </w:p>
    <w:p w14:paraId="173687F8" w14:textId="3135FE84" w:rsidR="00F65C5B" w:rsidRPr="00C917D3" w:rsidRDefault="0016669E" w:rsidP="0016669E">
      <w:pPr>
        <w:widowControl w:val="0"/>
        <w:spacing w:after="0" w:line="240" w:lineRule="auto"/>
        <w:jc w:val="center"/>
        <w:rPr>
          <w:rFonts w:eastAsia="Calibri" w:cs="Times New Roman"/>
          <w:sz w:val="26"/>
          <w:szCs w:val="26"/>
          <w:lang w:val="nl-NL"/>
        </w:rPr>
      </w:pPr>
      <w:r w:rsidRPr="00C917D3">
        <w:rPr>
          <w:rFonts w:eastAsia="Calibri" w:cs="Times New Roman"/>
          <w:b/>
          <w:color w:val="FF0000"/>
          <w:sz w:val="26"/>
          <w:szCs w:val="26"/>
          <w:lang w:val="nl-NL"/>
        </w:rPr>
        <w:t>Lời giải</w:t>
      </w:r>
    </w:p>
    <w:p w14:paraId="220AEF77" w14:textId="77777777" w:rsidR="00F65C5B" w:rsidRPr="00C917D3" w:rsidRDefault="00F65C5B" w:rsidP="0016669E">
      <w:pPr>
        <w:widowControl w:val="0"/>
        <w:spacing w:after="0" w:line="240" w:lineRule="auto"/>
        <w:jc w:val="both"/>
        <w:rPr>
          <w:rFonts w:eastAsia="Calibri" w:cs="Times New Roman"/>
          <w:sz w:val="26"/>
          <w:szCs w:val="26"/>
          <w:lang w:val="nl-NL"/>
        </w:rPr>
      </w:pPr>
      <w:r w:rsidRPr="00C917D3">
        <w:rPr>
          <w:rFonts w:eastAsia="Calibri" w:cs="Times New Roman"/>
          <w:b/>
          <w:sz w:val="26"/>
          <w:szCs w:val="26"/>
          <w:lang w:val="nl-NL"/>
        </w:rPr>
        <w:t>Chọn A</w:t>
      </w:r>
    </w:p>
    <w:p w14:paraId="18916ED1" w14:textId="77777777" w:rsidR="00F65C5B" w:rsidRPr="00C917D3" w:rsidRDefault="00F65C5B" w:rsidP="0016669E">
      <w:pPr>
        <w:spacing w:after="0" w:line="240" w:lineRule="auto"/>
        <w:jc w:val="both"/>
        <w:rPr>
          <w:rFonts w:eastAsia="Times New Roman" w:cs="Times New Roman"/>
          <w:sz w:val="26"/>
          <w:szCs w:val="26"/>
          <w:lang w:val="pt-BR"/>
        </w:rPr>
      </w:pPr>
      <w:bookmarkStart w:id="25" w:name="Q17"/>
      <w:r w:rsidRPr="00C917D3">
        <w:rPr>
          <w:rFonts w:eastAsia="Times New Roman" w:cs="Times New Roman"/>
          <w:b/>
          <w:color w:val="FF0000"/>
          <w:sz w:val="26"/>
          <w:szCs w:val="26"/>
          <w:lang w:val="pt-BR"/>
        </w:rPr>
        <w:t>Câu 17:</w:t>
      </w:r>
      <w:bookmarkEnd w:id="25"/>
      <w:r w:rsidRPr="00C917D3">
        <w:rPr>
          <w:rFonts w:eastAsia="Times New Roman" w:cs="Times New Roman"/>
          <w:b/>
          <w:sz w:val="26"/>
          <w:szCs w:val="26"/>
          <w:lang w:val="pt-BR"/>
        </w:rPr>
        <w:t xml:space="preserve"> </w:t>
      </w:r>
      <w:r w:rsidRPr="00C917D3">
        <w:rPr>
          <w:rFonts w:eastAsia="Times New Roman" w:cs="Times New Roman"/>
          <w:sz w:val="26"/>
          <w:szCs w:val="26"/>
          <w:lang w:val="pt-BR"/>
        </w:rPr>
        <w:t xml:space="preserve">Đặt điện áp xoay chiều </w:t>
      </w:r>
      <w:r w:rsidRPr="00C917D3">
        <w:rPr>
          <w:rFonts w:cs="Times New Roman"/>
          <w:position w:val="-12"/>
          <w:sz w:val="26"/>
          <w:szCs w:val="26"/>
          <w:lang w:val="pt-BR"/>
        </w:rPr>
        <w:object w:dxaOrig="1719" w:dyaOrig="360" w14:anchorId="25747C97">
          <v:shape id="_x0000_i1198" type="#_x0000_t75" style="width:85.5pt;height:18.75pt" o:ole="">
            <v:imagedata r:id="rId89" o:title=""/>
          </v:shape>
          <o:OLEObject Type="Embed" ProgID="Equation.DSMT4" ShapeID="_x0000_i1198" DrawAspect="Content" ObjectID="_1764604479" r:id="rId341"/>
        </w:object>
      </w:r>
      <w:r w:rsidRPr="00C917D3">
        <w:rPr>
          <w:rFonts w:eastAsia="Times New Roman" w:cs="Times New Roman"/>
          <w:sz w:val="26"/>
          <w:szCs w:val="26"/>
          <w:lang w:val="pt-BR"/>
        </w:rPr>
        <w:t xml:space="preserve"> có </w:t>
      </w:r>
      <w:r w:rsidRPr="00C917D3">
        <w:rPr>
          <w:rFonts w:cs="Times New Roman"/>
          <w:position w:val="-12"/>
          <w:sz w:val="26"/>
          <w:szCs w:val="26"/>
          <w:lang w:val="pt-BR"/>
        </w:rPr>
        <w:object w:dxaOrig="340" w:dyaOrig="360" w14:anchorId="00DC626F">
          <v:shape id="_x0000_i1199" type="#_x0000_t75" style="width:17.25pt;height:18.75pt" o:ole="">
            <v:imagedata r:id="rId91" o:title=""/>
          </v:shape>
          <o:OLEObject Type="Embed" ProgID="Equation.DSMT4" ShapeID="_x0000_i1199" DrawAspect="Content" ObjectID="_1764604480" r:id="rId342"/>
        </w:object>
      </w:r>
      <w:r w:rsidRPr="00C917D3">
        <w:rPr>
          <w:rFonts w:eastAsia="Times New Roman" w:cs="Times New Roman"/>
          <w:sz w:val="26"/>
          <w:szCs w:val="26"/>
          <w:lang w:val="pt-BR"/>
        </w:rPr>
        <w:t xml:space="preserve"> không đổi và f thay đổi được vào hai đầu đoạn mạch có R,L,C mắc nối tiếp. Khi </w:t>
      </w:r>
      <w:r w:rsidRPr="00C917D3">
        <w:rPr>
          <w:rFonts w:cs="Times New Roman"/>
          <w:position w:val="-12"/>
          <w:sz w:val="26"/>
          <w:szCs w:val="26"/>
          <w:lang w:val="pt-BR"/>
        </w:rPr>
        <w:object w:dxaOrig="740" w:dyaOrig="360" w14:anchorId="21B8EAEF">
          <v:shape id="_x0000_i1200" type="#_x0000_t75" style="width:37.5pt;height:18.75pt" o:ole="">
            <v:imagedata r:id="rId93" o:title=""/>
          </v:shape>
          <o:OLEObject Type="Embed" ProgID="Equation.DSMT4" ShapeID="_x0000_i1200" DrawAspect="Content" ObjectID="_1764604481" r:id="rId343"/>
        </w:object>
      </w:r>
      <w:r w:rsidRPr="00C917D3">
        <w:rPr>
          <w:rFonts w:eastAsia="Times New Roman" w:cs="Times New Roman"/>
          <w:sz w:val="26"/>
          <w:szCs w:val="26"/>
          <w:lang w:val="pt-BR"/>
        </w:rPr>
        <w:t xml:space="preserve"> thì trong đoạn mạch có cộng hưởng điện. Giá trị của </w:t>
      </w:r>
      <w:r w:rsidRPr="00C917D3">
        <w:rPr>
          <w:rFonts w:cs="Times New Roman"/>
          <w:position w:val="-12"/>
          <w:sz w:val="26"/>
          <w:szCs w:val="26"/>
          <w:lang w:val="pt-BR"/>
        </w:rPr>
        <w:object w:dxaOrig="240" w:dyaOrig="360" w14:anchorId="4E19858D">
          <v:shape id="_x0000_i1201" type="#_x0000_t75" style="width:12pt;height:18.75pt" o:ole="">
            <v:imagedata r:id="rId95" o:title=""/>
          </v:shape>
          <o:OLEObject Type="Embed" ProgID="Equation.DSMT4" ShapeID="_x0000_i1201" DrawAspect="Content" ObjectID="_1764604482" r:id="rId344"/>
        </w:object>
      </w:r>
      <w:r w:rsidRPr="00C917D3">
        <w:rPr>
          <w:rFonts w:eastAsia="Times New Roman" w:cs="Times New Roman"/>
          <w:sz w:val="26"/>
          <w:szCs w:val="26"/>
          <w:lang w:val="pt-BR"/>
        </w:rPr>
        <w:t xml:space="preserve"> là</w:t>
      </w:r>
    </w:p>
    <w:p w14:paraId="1E54FF73" w14:textId="5C7E3F8B" w:rsidR="00F65C5B" w:rsidRPr="00C917D3" w:rsidRDefault="00F65C5B" w:rsidP="0016669E">
      <w:pPr>
        <w:tabs>
          <w:tab w:val="left" w:pos="2835"/>
          <w:tab w:val="left" w:pos="5386"/>
          <w:tab w:val="left" w:pos="7937"/>
        </w:tabs>
        <w:spacing w:after="0" w:line="240" w:lineRule="auto"/>
        <w:ind w:firstLine="283"/>
        <w:jc w:val="both"/>
        <w:rPr>
          <w:rFonts w:eastAsia="Times New Roman" w:cs="Times New Roman"/>
          <w:sz w:val="26"/>
          <w:szCs w:val="26"/>
          <w:lang w:val="pt-BR"/>
        </w:rPr>
      </w:pPr>
      <w:r w:rsidRPr="00C917D3">
        <w:rPr>
          <w:rFonts w:eastAsia="Times New Roman" w:cs="Times New Roman"/>
          <w:b/>
          <w:color w:val="0066FF"/>
          <w:sz w:val="26"/>
          <w:szCs w:val="26"/>
          <w:lang w:val="pt-BR"/>
        </w:rPr>
        <w:t>A.</w:t>
      </w:r>
      <w:r w:rsidRPr="00C917D3">
        <w:rPr>
          <w:rFonts w:eastAsia="Times New Roman" w:cs="Times New Roman"/>
          <w:b/>
          <w:sz w:val="26"/>
          <w:szCs w:val="26"/>
          <w:lang w:val="pt-BR"/>
        </w:rPr>
        <w:t xml:space="preserve"> </w:t>
      </w:r>
      <w:r w:rsidRPr="00C917D3">
        <w:rPr>
          <w:rFonts w:cs="Times New Roman"/>
          <w:position w:val="-28"/>
          <w:sz w:val="26"/>
          <w:szCs w:val="26"/>
        </w:rPr>
        <w:object w:dxaOrig="660" w:dyaOrig="660" w14:anchorId="44255670">
          <v:shape id="_x0000_i1202" type="#_x0000_t75" style="width:33pt;height:33pt" o:ole="">
            <v:imagedata r:id="rId97" o:title=""/>
          </v:shape>
          <o:OLEObject Type="Embed" ProgID="Equation.DSMT4" ShapeID="_x0000_i1202" DrawAspect="Content" ObjectID="_1764604483" r:id="rId345"/>
        </w:object>
      </w:r>
      <w:r w:rsidRPr="00C917D3">
        <w:rPr>
          <w:rFonts w:eastAsia="Times New Roman" w:cs="Times New Roman"/>
          <w:b/>
          <w:sz w:val="26"/>
          <w:szCs w:val="26"/>
          <w:lang w:val="pt-BR"/>
        </w:rPr>
        <w:tab/>
      </w:r>
      <w:r w:rsidRPr="00C917D3">
        <w:rPr>
          <w:rFonts w:eastAsia="Times New Roman" w:cs="Times New Roman"/>
          <w:b/>
          <w:color w:val="0066FF"/>
          <w:sz w:val="26"/>
          <w:szCs w:val="26"/>
          <w:lang w:val="pt-BR"/>
        </w:rPr>
        <w:t>B.</w:t>
      </w:r>
      <w:r w:rsidRPr="00C917D3">
        <w:rPr>
          <w:rFonts w:eastAsia="Times New Roman" w:cs="Times New Roman"/>
          <w:b/>
          <w:sz w:val="26"/>
          <w:szCs w:val="26"/>
          <w:lang w:val="pt-BR"/>
        </w:rPr>
        <w:t xml:space="preserve"> </w:t>
      </w:r>
      <w:r w:rsidRPr="00C917D3">
        <w:rPr>
          <w:rFonts w:cs="Times New Roman"/>
          <w:position w:val="-28"/>
          <w:sz w:val="26"/>
          <w:szCs w:val="26"/>
        </w:rPr>
        <w:object w:dxaOrig="660" w:dyaOrig="660" w14:anchorId="6771F188">
          <v:shape id="_x0000_i1203" type="#_x0000_t75" style="width:33pt;height:33pt" o:ole="">
            <v:imagedata r:id="rId99" o:title=""/>
          </v:shape>
          <o:OLEObject Type="Embed" ProgID="Equation.DSMT4" ShapeID="_x0000_i1203" DrawAspect="Content" ObjectID="_1764604484" r:id="rId346"/>
        </w:object>
      </w:r>
      <w:r w:rsidRPr="00C917D3">
        <w:rPr>
          <w:rFonts w:eastAsia="Times New Roman" w:cs="Times New Roman"/>
          <w:b/>
          <w:sz w:val="26"/>
          <w:szCs w:val="26"/>
          <w:lang w:val="pt-BR"/>
        </w:rPr>
        <w:tab/>
      </w:r>
      <w:r w:rsidRPr="00C917D3">
        <w:rPr>
          <w:rFonts w:eastAsia="Times New Roman" w:cs="Times New Roman"/>
          <w:b/>
          <w:color w:val="0066FF"/>
          <w:sz w:val="26"/>
          <w:szCs w:val="26"/>
          <w:lang w:val="pt-BR"/>
        </w:rPr>
        <w:t>C.</w:t>
      </w:r>
      <w:r w:rsidRPr="00C917D3">
        <w:rPr>
          <w:rFonts w:eastAsia="Times New Roman" w:cs="Times New Roman"/>
          <w:b/>
          <w:sz w:val="26"/>
          <w:szCs w:val="26"/>
          <w:lang w:val="pt-BR"/>
        </w:rPr>
        <w:t xml:space="preserve"> </w:t>
      </w:r>
      <w:r w:rsidRPr="00C917D3">
        <w:rPr>
          <w:rFonts w:cs="Times New Roman"/>
          <w:position w:val="-28"/>
          <w:sz w:val="26"/>
          <w:szCs w:val="26"/>
        </w:rPr>
        <w:object w:dxaOrig="660" w:dyaOrig="660" w14:anchorId="194BEF5C">
          <v:shape id="_x0000_i1204" type="#_x0000_t75" style="width:33pt;height:33pt" o:ole="">
            <v:imagedata r:id="rId101" o:title=""/>
          </v:shape>
          <o:OLEObject Type="Embed" ProgID="Equation.DSMT4" ShapeID="_x0000_i1204" DrawAspect="Content" ObjectID="_1764604485" r:id="rId347"/>
        </w:object>
      </w:r>
      <w:r w:rsidRPr="00C917D3">
        <w:rPr>
          <w:rFonts w:eastAsia="Times New Roman" w:cs="Times New Roman"/>
          <w:b/>
          <w:sz w:val="26"/>
          <w:szCs w:val="26"/>
          <w:lang w:val="pt-BR"/>
        </w:rPr>
        <w:tab/>
      </w:r>
      <w:r w:rsidR="007F3F8D" w:rsidRPr="00C917D3">
        <w:rPr>
          <w:rFonts w:eastAsia="Times New Roman" w:cs="Times New Roman"/>
          <w:b/>
          <w:color w:val="0066FF"/>
          <w:sz w:val="26"/>
          <w:szCs w:val="26"/>
          <w:u w:val="single"/>
          <w:lang w:val="pt-BR"/>
        </w:rPr>
        <w:t>D</w:t>
      </w:r>
      <w:r w:rsidRPr="00C917D3">
        <w:rPr>
          <w:rFonts w:eastAsia="Times New Roman" w:cs="Times New Roman"/>
          <w:b/>
          <w:color w:val="0066FF"/>
          <w:sz w:val="26"/>
          <w:szCs w:val="26"/>
          <w:lang w:val="pt-BR"/>
        </w:rPr>
        <w:t>.</w:t>
      </w:r>
      <w:r w:rsidRPr="00C917D3">
        <w:rPr>
          <w:rFonts w:eastAsia="Times New Roman" w:cs="Times New Roman"/>
          <w:b/>
          <w:sz w:val="26"/>
          <w:szCs w:val="26"/>
          <w:lang w:val="pt-BR"/>
        </w:rPr>
        <w:t xml:space="preserve"> </w:t>
      </w:r>
      <w:r w:rsidRPr="00C917D3">
        <w:rPr>
          <w:rFonts w:cs="Times New Roman"/>
          <w:position w:val="-28"/>
          <w:sz w:val="26"/>
          <w:szCs w:val="26"/>
        </w:rPr>
        <w:object w:dxaOrig="920" w:dyaOrig="660" w14:anchorId="112A670E">
          <v:shape id="_x0000_i1205" type="#_x0000_t75" style="width:46.5pt;height:33pt" o:ole="">
            <v:imagedata r:id="rId103" o:title=""/>
          </v:shape>
          <o:OLEObject Type="Embed" ProgID="Equation.DSMT4" ShapeID="_x0000_i1205" DrawAspect="Content" ObjectID="_1764604486" r:id="rId348"/>
        </w:object>
      </w:r>
    </w:p>
    <w:p w14:paraId="3DD8A91B" w14:textId="4F0FD157" w:rsidR="00F65C5B" w:rsidRPr="00C917D3" w:rsidRDefault="0016669E" w:rsidP="0016669E">
      <w:pPr>
        <w:spacing w:after="0" w:line="240" w:lineRule="auto"/>
        <w:jc w:val="center"/>
        <w:rPr>
          <w:rFonts w:eastAsia="Times New Roman" w:cs="Times New Roman"/>
          <w:sz w:val="26"/>
          <w:szCs w:val="26"/>
          <w:lang w:val="pt-BR"/>
        </w:rPr>
      </w:pPr>
      <w:r w:rsidRPr="00C917D3">
        <w:rPr>
          <w:rFonts w:eastAsia="Times New Roman" w:cs="Times New Roman"/>
          <w:b/>
          <w:bCs/>
          <w:color w:val="FF0000"/>
          <w:sz w:val="26"/>
          <w:szCs w:val="26"/>
          <w:lang w:val="pt-BR"/>
        </w:rPr>
        <w:t>Lời giải</w:t>
      </w:r>
    </w:p>
    <w:p w14:paraId="3BDC51D7" w14:textId="77777777" w:rsidR="00F65C5B" w:rsidRPr="00C917D3" w:rsidRDefault="00F65C5B" w:rsidP="0016669E">
      <w:pPr>
        <w:autoSpaceDE w:val="0"/>
        <w:autoSpaceDN w:val="0"/>
        <w:adjustRightInd w:val="0"/>
        <w:spacing w:after="0" w:line="240" w:lineRule="auto"/>
        <w:jc w:val="both"/>
        <w:rPr>
          <w:rFonts w:eastAsia="Times New Roman" w:cs="Times New Roman"/>
          <w:spacing w:val="-2"/>
          <w:sz w:val="26"/>
          <w:szCs w:val="26"/>
          <w:lang w:val="pt-BR"/>
        </w:rPr>
      </w:pPr>
      <w:r w:rsidRPr="00C917D3">
        <w:rPr>
          <w:rFonts w:eastAsia="Times New Roman" w:cs="Times New Roman"/>
          <w:sz w:val="26"/>
          <w:szCs w:val="26"/>
          <w:lang w:val="nl-NL"/>
        </w:rPr>
        <w:t>Điều kiện cộng hưởng:</w:t>
      </w:r>
      <w:r w:rsidRPr="00C917D3">
        <w:rPr>
          <w:rFonts w:eastAsia="Times New Roman" w:cs="Times New Roman"/>
          <w:spacing w:val="-2"/>
          <w:sz w:val="26"/>
          <w:szCs w:val="26"/>
          <w:lang w:val="pt-BR"/>
        </w:rPr>
        <w:t xml:space="preserve"> </w:t>
      </w:r>
      <w:r w:rsidRPr="00C917D3">
        <w:rPr>
          <w:rFonts w:cs="Times New Roman"/>
          <w:position w:val="-28"/>
          <w:sz w:val="26"/>
          <w:szCs w:val="26"/>
        </w:rPr>
        <w:object w:dxaOrig="6880" w:dyaOrig="660" w14:anchorId="22C03444">
          <v:shape id="_x0000_i1206" type="#_x0000_t75" style="width:344.25pt;height:33pt" o:ole="">
            <v:imagedata r:id="rId349" o:title=""/>
          </v:shape>
          <o:OLEObject Type="Embed" ProgID="Equation.DSMT4" ShapeID="_x0000_i1206" DrawAspect="Content" ObjectID="_1764604487" r:id="rId350"/>
        </w:object>
      </w:r>
    </w:p>
    <w:p w14:paraId="0E3C8791" w14:textId="77777777" w:rsidR="00F65C5B" w:rsidRPr="00C917D3" w:rsidRDefault="00F65C5B" w:rsidP="0016669E">
      <w:pPr>
        <w:autoSpaceDE w:val="0"/>
        <w:autoSpaceDN w:val="0"/>
        <w:adjustRightInd w:val="0"/>
        <w:spacing w:after="0" w:line="240" w:lineRule="auto"/>
        <w:ind w:firstLine="283"/>
        <w:jc w:val="both"/>
        <w:rPr>
          <w:rFonts w:eastAsia="Times New Roman" w:cs="Times New Roman"/>
          <w:bCs/>
          <w:sz w:val="26"/>
          <w:szCs w:val="26"/>
          <w:lang w:val="pt-BR"/>
        </w:rPr>
      </w:pPr>
      <w:r w:rsidRPr="00C917D3">
        <w:rPr>
          <w:rFonts w:eastAsia="Times New Roman" w:cs="Times New Roman"/>
          <w:b/>
          <w:bCs/>
          <w:sz w:val="26"/>
          <w:szCs w:val="26"/>
          <w:lang w:val="pt-BR"/>
        </w:rPr>
        <w:lastRenderedPageBreak/>
        <w:t>Chọn D</w:t>
      </w:r>
    </w:p>
    <w:p w14:paraId="43296CB7" w14:textId="77777777" w:rsidR="00F65C5B" w:rsidRPr="00C917D3" w:rsidRDefault="00F65C5B" w:rsidP="0016669E">
      <w:pPr>
        <w:pStyle w:val="Normal0"/>
        <w:rPr>
          <w:rFonts w:ascii="Times New Roman" w:hAnsi="Times New Roman"/>
          <w:sz w:val="26"/>
          <w:szCs w:val="26"/>
          <w:lang w:val="nl-NL" w:eastAsia="en-US"/>
        </w:rPr>
      </w:pPr>
      <w:bookmarkStart w:id="26" w:name="Q18"/>
      <w:r w:rsidRPr="00C917D3">
        <w:rPr>
          <w:rFonts w:ascii="Times New Roman" w:hAnsi="Times New Roman"/>
          <w:b/>
          <w:color w:val="FF0000"/>
          <w:sz w:val="26"/>
          <w:szCs w:val="26"/>
          <w:lang w:val="nl-NL" w:eastAsia="en-US"/>
        </w:rPr>
        <w:t>Câu 18:</w:t>
      </w:r>
      <w:bookmarkEnd w:id="26"/>
      <w:r w:rsidRPr="00C917D3">
        <w:rPr>
          <w:rFonts w:ascii="Times New Roman" w:eastAsia="Calibri" w:hAnsi="Times New Roman"/>
          <w:sz w:val="26"/>
          <w:szCs w:val="26"/>
          <w:lang w:val="nl-NL"/>
        </w:rPr>
        <w:t xml:space="preserve"> </w:t>
      </w:r>
      <w:r w:rsidRPr="00C917D3">
        <w:rPr>
          <w:rFonts w:ascii="Times New Roman" w:hAnsi="Times New Roman"/>
          <w:sz w:val="26"/>
          <w:szCs w:val="26"/>
          <w:lang w:val="nl-NL" w:eastAsia="en-US"/>
        </w:rPr>
        <w:t>Âm có tần số lớn hơn 20 000 Hz được gọi là</w:t>
      </w:r>
    </w:p>
    <w:p w14:paraId="273C744F" w14:textId="77777777" w:rsidR="00F65C5B" w:rsidRPr="00C917D3" w:rsidRDefault="00F65C5B" w:rsidP="0016669E">
      <w:pPr>
        <w:tabs>
          <w:tab w:val="left" w:pos="5386"/>
        </w:tabs>
        <w:spacing w:after="0" w:line="240" w:lineRule="auto"/>
        <w:ind w:firstLine="283"/>
        <w:jc w:val="both"/>
        <w:rPr>
          <w:rFonts w:cs="Times New Roman"/>
          <w:sz w:val="26"/>
          <w:szCs w:val="26"/>
          <w:lang w:val="nl-NL"/>
        </w:rPr>
      </w:pPr>
      <w:r w:rsidRPr="00C917D3">
        <w:rPr>
          <w:rFonts w:eastAsia="Times New Roman" w:cs="Times New Roman"/>
          <w:b/>
          <w:color w:val="0066FF"/>
          <w:sz w:val="26"/>
          <w:szCs w:val="26"/>
          <w:lang w:val="nl-NL"/>
        </w:rPr>
        <w:t>A.</w:t>
      </w:r>
      <w:r w:rsidRPr="00C917D3">
        <w:rPr>
          <w:rFonts w:eastAsia="Times New Roman" w:cs="Times New Roman"/>
          <w:b/>
          <w:sz w:val="26"/>
          <w:szCs w:val="26"/>
          <w:lang w:val="nl-NL"/>
        </w:rPr>
        <w:t xml:space="preserve"> </w:t>
      </w:r>
      <w:r w:rsidRPr="00C917D3">
        <w:rPr>
          <w:rFonts w:cs="Times New Roman"/>
          <w:sz w:val="26"/>
          <w:szCs w:val="26"/>
          <w:lang w:val="nl-NL"/>
        </w:rPr>
        <w:t>hạ âm và tai người nghe được.</w:t>
      </w:r>
      <w:r w:rsidRPr="00C917D3">
        <w:rPr>
          <w:rFonts w:cs="Times New Roman"/>
          <w:sz w:val="26"/>
          <w:szCs w:val="26"/>
          <w:lang w:val="nl-NL"/>
        </w:rPr>
        <w:tab/>
      </w:r>
      <w:r w:rsidRPr="00C917D3">
        <w:rPr>
          <w:rFonts w:eastAsia="Times New Roman" w:cs="Times New Roman"/>
          <w:b/>
          <w:color w:val="0066FF"/>
          <w:sz w:val="26"/>
          <w:szCs w:val="26"/>
          <w:lang w:val="nl-NL"/>
        </w:rPr>
        <w:t>B.</w:t>
      </w:r>
      <w:r w:rsidRPr="00C917D3">
        <w:rPr>
          <w:rFonts w:eastAsia="Times New Roman" w:cs="Times New Roman"/>
          <w:b/>
          <w:sz w:val="26"/>
          <w:szCs w:val="26"/>
          <w:lang w:val="nl-NL"/>
        </w:rPr>
        <w:t xml:space="preserve"> </w:t>
      </w:r>
      <w:r w:rsidRPr="00C917D3">
        <w:rPr>
          <w:rFonts w:cs="Times New Roman"/>
          <w:sz w:val="26"/>
          <w:szCs w:val="26"/>
          <w:lang w:val="nl-NL"/>
        </w:rPr>
        <w:t>hạ âm và tai người không nghe được.</w:t>
      </w:r>
    </w:p>
    <w:p w14:paraId="5546CDA5" w14:textId="11E0994A" w:rsidR="00F65C5B" w:rsidRPr="00C917D3" w:rsidRDefault="007F3F8D" w:rsidP="0016669E">
      <w:pPr>
        <w:tabs>
          <w:tab w:val="left" w:pos="5386"/>
        </w:tabs>
        <w:spacing w:after="0" w:line="240" w:lineRule="auto"/>
        <w:ind w:firstLine="283"/>
        <w:jc w:val="both"/>
        <w:rPr>
          <w:rFonts w:cs="Times New Roman"/>
          <w:sz w:val="26"/>
          <w:szCs w:val="26"/>
          <w:lang w:val="nl-NL"/>
        </w:rPr>
      </w:pPr>
      <w:r w:rsidRPr="00C917D3">
        <w:rPr>
          <w:rFonts w:eastAsia="Times New Roman" w:cs="Times New Roman"/>
          <w:b/>
          <w:color w:val="0066FF"/>
          <w:sz w:val="26"/>
          <w:szCs w:val="26"/>
          <w:u w:val="single"/>
          <w:lang w:val="nl-NL"/>
        </w:rPr>
        <w:t>C</w:t>
      </w:r>
      <w:r w:rsidR="00F65C5B" w:rsidRPr="00C917D3">
        <w:rPr>
          <w:rFonts w:eastAsia="Times New Roman" w:cs="Times New Roman"/>
          <w:b/>
          <w:color w:val="0066FF"/>
          <w:sz w:val="26"/>
          <w:szCs w:val="26"/>
          <w:lang w:val="nl-NL"/>
        </w:rPr>
        <w:t>.</w:t>
      </w:r>
      <w:r w:rsidR="00F65C5B" w:rsidRPr="00C917D3">
        <w:rPr>
          <w:rFonts w:eastAsia="Times New Roman" w:cs="Times New Roman"/>
          <w:b/>
          <w:sz w:val="26"/>
          <w:szCs w:val="26"/>
          <w:lang w:val="nl-NL"/>
        </w:rPr>
        <w:t xml:space="preserve"> </w:t>
      </w:r>
      <w:r w:rsidR="00F65C5B" w:rsidRPr="00C917D3">
        <w:rPr>
          <w:rFonts w:cs="Times New Roman"/>
          <w:sz w:val="26"/>
          <w:szCs w:val="26"/>
          <w:lang w:val="nl-NL"/>
        </w:rPr>
        <w:t>siêu âm và tai người không nghe được.</w:t>
      </w:r>
      <w:r w:rsidR="00F65C5B" w:rsidRPr="00C917D3">
        <w:rPr>
          <w:rFonts w:cs="Times New Roman"/>
          <w:sz w:val="26"/>
          <w:szCs w:val="26"/>
          <w:lang w:val="nl-NL"/>
        </w:rPr>
        <w:tab/>
      </w:r>
      <w:r w:rsidR="00F65C5B" w:rsidRPr="00C917D3">
        <w:rPr>
          <w:rFonts w:eastAsia="Times New Roman" w:cs="Times New Roman"/>
          <w:b/>
          <w:color w:val="0066FF"/>
          <w:sz w:val="26"/>
          <w:szCs w:val="26"/>
        </w:rPr>
        <w:t>D.</w:t>
      </w:r>
      <w:r w:rsidR="00F65C5B" w:rsidRPr="00C917D3">
        <w:rPr>
          <w:rFonts w:eastAsia="Times New Roman" w:cs="Times New Roman"/>
          <w:b/>
          <w:sz w:val="26"/>
          <w:szCs w:val="26"/>
        </w:rPr>
        <w:t xml:space="preserve"> </w:t>
      </w:r>
      <w:r w:rsidR="00F65C5B" w:rsidRPr="00C917D3">
        <w:rPr>
          <w:rFonts w:cs="Times New Roman"/>
          <w:sz w:val="26"/>
          <w:szCs w:val="26"/>
          <w:lang w:val="nl-NL"/>
        </w:rPr>
        <w:t>âm nghe được (âm thanh).</w:t>
      </w:r>
    </w:p>
    <w:p w14:paraId="184C0FB5" w14:textId="7D3F9C71" w:rsidR="00F65C5B" w:rsidRPr="00C917D3" w:rsidRDefault="0016669E" w:rsidP="0016669E">
      <w:pPr>
        <w:autoSpaceDE w:val="0"/>
        <w:autoSpaceDN w:val="0"/>
        <w:adjustRightInd w:val="0"/>
        <w:spacing w:after="0" w:line="240" w:lineRule="auto"/>
        <w:jc w:val="center"/>
        <w:rPr>
          <w:rFonts w:cs="Times New Roman"/>
          <w:sz w:val="26"/>
          <w:szCs w:val="26"/>
          <w:lang w:val="nl-NL"/>
        </w:rPr>
      </w:pPr>
      <w:r w:rsidRPr="00C917D3">
        <w:rPr>
          <w:rFonts w:cs="Times New Roman"/>
          <w:b/>
          <w:color w:val="FF0000"/>
          <w:sz w:val="26"/>
          <w:szCs w:val="26"/>
          <w:lang w:val="nl-NL"/>
        </w:rPr>
        <w:t>Lời giải</w:t>
      </w:r>
    </w:p>
    <w:p w14:paraId="39034149" w14:textId="77777777" w:rsidR="00F65C5B" w:rsidRPr="00C917D3" w:rsidRDefault="00F65C5B" w:rsidP="0016669E">
      <w:pPr>
        <w:spacing w:after="0" w:line="240" w:lineRule="auto"/>
        <w:jc w:val="both"/>
        <w:rPr>
          <w:rFonts w:cs="Times New Roman"/>
          <w:sz w:val="26"/>
          <w:szCs w:val="26"/>
          <w:lang w:val="nl-NL"/>
        </w:rPr>
      </w:pPr>
      <w:r w:rsidRPr="00C917D3">
        <w:rPr>
          <w:rFonts w:cs="Times New Roman"/>
          <w:sz w:val="26"/>
          <w:szCs w:val="26"/>
          <w:lang w:val="nl-NL"/>
        </w:rPr>
        <w:t>+ Sóng âm nghe được (âm thanh) có tần số nằm trong khoảng từ 16 Hz đến 20000 Hz.</w:t>
      </w:r>
    </w:p>
    <w:p w14:paraId="4CEC5FA4" w14:textId="77777777" w:rsidR="00F65C5B" w:rsidRPr="00C917D3" w:rsidRDefault="00F65C5B" w:rsidP="0016669E">
      <w:pPr>
        <w:spacing w:after="0" w:line="240" w:lineRule="auto"/>
        <w:jc w:val="both"/>
        <w:rPr>
          <w:rFonts w:cs="Times New Roman"/>
          <w:sz w:val="26"/>
          <w:szCs w:val="26"/>
          <w:lang w:val="nl-NL"/>
        </w:rPr>
      </w:pPr>
      <w:r w:rsidRPr="00C917D3">
        <w:rPr>
          <w:rFonts w:cs="Times New Roman"/>
          <w:sz w:val="26"/>
          <w:szCs w:val="26"/>
          <w:lang w:val="nl-NL"/>
        </w:rPr>
        <w:t>+ Sóng âm có tần số nhỏ hơn 16 Hz gọi là sóng hạ âm.</w:t>
      </w:r>
    </w:p>
    <w:p w14:paraId="231DF36B" w14:textId="77777777" w:rsidR="00F65C5B" w:rsidRPr="00C917D3" w:rsidRDefault="00F65C5B" w:rsidP="0016669E">
      <w:pPr>
        <w:spacing w:after="0" w:line="240" w:lineRule="auto"/>
        <w:jc w:val="both"/>
        <w:rPr>
          <w:rFonts w:cs="Times New Roman"/>
          <w:sz w:val="26"/>
          <w:szCs w:val="26"/>
          <w:lang w:val="nl-NL"/>
        </w:rPr>
      </w:pPr>
      <w:r w:rsidRPr="00C917D3">
        <w:rPr>
          <w:rFonts w:cs="Times New Roman"/>
          <w:sz w:val="26"/>
          <w:szCs w:val="26"/>
          <w:lang w:val="nl-NL"/>
        </w:rPr>
        <w:t>Sóng âm có tần số lớn hơn 20000 Hz gọi là sóng siêu âm. Tai ta không nghe được các hạ âm và siêu âm. Một số loài vật nghe được hạ âm (con sứa, voi, chim bồ câu</w:t>
      </w:r>
      <w:r w:rsidRPr="00C917D3">
        <w:rPr>
          <w:rFonts w:cs="Times New Roman"/>
          <w:b/>
          <w:sz w:val="26"/>
          <w:szCs w:val="26"/>
          <w:lang w:val="nl-NL"/>
        </w:rPr>
        <w:t>.</w:t>
      </w:r>
      <w:r w:rsidRPr="00C917D3">
        <w:rPr>
          <w:rFonts w:cs="Times New Roman"/>
          <w:sz w:val="26"/>
          <w:szCs w:val="26"/>
          <w:lang w:val="nl-NL"/>
        </w:rPr>
        <w:t>), một số khác nghe được siêu âm (con dơi, con dế, chó, cá heo</w:t>
      </w:r>
      <w:r w:rsidRPr="00C917D3">
        <w:rPr>
          <w:rFonts w:cs="Times New Roman"/>
          <w:b/>
          <w:sz w:val="26"/>
          <w:szCs w:val="26"/>
          <w:lang w:val="nl-NL"/>
        </w:rPr>
        <w:t>.</w:t>
      </w:r>
      <w:r w:rsidRPr="00C917D3">
        <w:rPr>
          <w:rFonts w:cs="Times New Roman"/>
          <w:sz w:val="26"/>
          <w:szCs w:val="26"/>
          <w:lang w:val="nl-NL"/>
        </w:rPr>
        <w:t>).</w:t>
      </w:r>
    </w:p>
    <w:p w14:paraId="4F10055F" w14:textId="77777777" w:rsidR="00F65C5B" w:rsidRPr="00C917D3" w:rsidRDefault="00F65C5B" w:rsidP="0016669E">
      <w:pPr>
        <w:spacing w:after="0" w:line="240" w:lineRule="auto"/>
        <w:ind w:firstLine="283"/>
        <w:jc w:val="both"/>
        <w:rPr>
          <w:rFonts w:cs="Times New Roman"/>
          <w:sz w:val="26"/>
          <w:szCs w:val="26"/>
          <w:lang w:val="nl-NL"/>
        </w:rPr>
      </w:pPr>
      <w:r w:rsidRPr="00C917D3">
        <w:rPr>
          <w:rFonts w:cs="Times New Roman"/>
          <w:b/>
          <w:sz w:val="26"/>
          <w:szCs w:val="26"/>
          <w:lang w:val="nl-NL"/>
        </w:rPr>
        <w:t>Chọn C</w:t>
      </w:r>
    </w:p>
    <w:p w14:paraId="34AADB83" w14:textId="77777777" w:rsidR="00F65C5B" w:rsidRPr="00C917D3" w:rsidRDefault="00F65C5B" w:rsidP="0016669E">
      <w:pPr>
        <w:spacing w:after="0" w:line="240" w:lineRule="auto"/>
        <w:jc w:val="both"/>
        <w:rPr>
          <w:rFonts w:cs="Times New Roman"/>
          <w:sz w:val="26"/>
          <w:szCs w:val="26"/>
          <w:lang w:val="vi-VN"/>
        </w:rPr>
      </w:pPr>
      <w:bookmarkStart w:id="27" w:name="Q19"/>
      <w:r w:rsidRPr="00C917D3">
        <w:rPr>
          <w:rFonts w:cs="Times New Roman"/>
          <w:b/>
          <w:color w:val="FF0000"/>
          <w:sz w:val="26"/>
          <w:szCs w:val="26"/>
          <w:lang w:val="vi-VN"/>
        </w:rPr>
        <w:t>Câu 19:</w:t>
      </w:r>
      <w:bookmarkEnd w:id="27"/>
      <w:r w:rsidRPr="00C917D3">
        <w:rPr>
          <w:rFonts w:eastAsia="Calibri" w:cs="Times New Roman"/>
          <w:sz w:val="26"/>
          <w:szCs w:val="26"/>
          <w:lang w:val="nl-NL"/>
        </w:rPr>
        <w:t xml:space="preserve"> </w:t>
      </w:r>
      <w:r w:rsidRPr="00C917D3">
        <w:rPr>
          <w:rFonts w:cs="Times New Roman"/>
          <w:sz w:val="26"/>
          <w:szCs w:val="26"/>
          <w:lang w:val="vi-VN"/>
        </w:rPr>
        <w:t>Trong máy phát điện xoay chiều một pha, phần cảm có tác dụng tạo ra</w:t>
      </w:r>
    </w:p>
    <w:p w14:paraId="19B40DCE" w14:textId="60454499" w:rsidR="00F65C5B" w:rsidRPr="00C917D3" w:rsidRDefault="007F3F8D" w:rsidP="0016669E">
      <w:pPr>
        <w:tabs>
          <w:tab w:val="left" w:pos="5386"/>
        </w:tabs>
        <w:spacing w:after="0" w:line="240" w:lineRule="auto"/>
        <w:ind w:firstLine="283"/>
        <w:jc w:val="both"/>
        <w:rPr>
          <w:rFonts w:cs="Times New Roman"/>
          <w:sz w:val="26"/>
          <w:szCs w:val="26"/>
          <w:lang w:val="vi-VN"/>
        </w:rPr>
      </w:pPr>
      <w:r w:rsidRPr="00C917D3">
        <w:rPr>
          <w:rFonts w:cs="Times New Roman"/>
          <w:b/>
          <w:color w:val="0066FF"/>
          <w:sz w:val="26"/>
          <w:szCs w:val="26"/>
          <w:u w:val="single"/>
          <w:lang w:val="vi-VN"/>
        </w:rPr>
        <w:t>A</w:t>
      </w:r>
      <w:r w:rsidR="00F65C5B" w:rsidRPr="00C917D3">
        <w:rPr>
          <w:rFonts w:cs="Times New Roman"/>
          <w:b/>
          <w:color w:val="0066FF"/>
          <w:sz w:val="26"/>
          <w:szCs w:val="26"/>
          <w:lang w:val="vi-VN"/>
        </w:rPr>
        <w:t>.</w:t>
      </w:r>
      <w:r w:rsidR="00F65C5B" w:rsidRPr="00C917D3">
        <w:rPr>
          <w:rFonts w:cs="Times New Roman"/>
          <w:b/>
          <w:sz w:val="26"/>
          <w:szCs w:val="26"/>
          <w:lang w:val="vi-VN"/>
        </w:rPr>
        <w:t xml:space="preserve"> </w:t>
      </w:r>
      <w:r w:rsidR="00F65C5B" w:rsidRPr="00C917D3">
        <w:rPr>
          <w:rFonts w:cs="Times New Roman"/>
          <w:sz w:val="26"/>
          <w:szCs w:val="26"/>
          <w:lang w:val="vi-VN"/>
        </w:rPr>
        <w:t>cảm ứng từ (từ trường).</w:t>
      </w:r>
      <w:r w:rsidR="00F65C5B" w:rsidRPr="00C917D3">
        <w:rPr>
          <w:rFonts w:cs="Times New Roman"/>
          <w:sz w:val="26"/>
          <w:szCs w:val="26"/>
          <w:lang w:val="vi-VN"/>
        </w:rPr>
        <w:tab/>
      </w:r>
      <w:r w:rsidR="00F65C5B" w:rsidRPr="00C917D3">
        <w:rPr>
          <w:rFonts w:cs="Times New Roman"/>
          <w:b/>
          <w:color w:val="0066FF"/>
          <w:sz w:val="26"/>
          <w:szCs w:val="26"/>
          <w:lang w:val="vi-VN"/>
        </w:rPr>
        <w:t>B.</w:t>
      </w:r>
      <w:r w:rsidR="00F65C5B" w:rsidRPr="00C917D3">
        <w:rPr>
          <w:rFonts w:cs="Times New Roman"/>
          <w:b/>
          <w:sz w:val="26"/>
          <w:szCs w:val="26"/>
          <w:lang w:val="vi-VN"/>
        </w:rPr>
        <w:t xml:space="preserve"> </w:t>
      </w:r>
      <w:r w:rsidR="00F65C5B" w:rsidRPr="00C917D3">
        <w:rPr>
          <w:rFonts w:cs="Times New Roman"/>
          <w:sz w:val="26"/>
          <w:szCs w:val="26"/>
          <w:lang w:val="vi-VN"/>
        </w:rPr>
        <w:t>dòng điện xoay chiều.</w:t>
      </w:r>
    </w:p>
    <w:p w14:paraId="2B8249D1" w14:textId="77777777" w:rsidR="00F65C5B" w:rsidRPr="00C917D3" w:rsidRDefault="00F65C5B" w:rsidP="0016669E">
      <w:pPr>
        <w:tabs>
          <w:tab w:val="left" w:pos="5386"/>
        </w:tabs>
        <w:spacing w:after="0" w:line="240" w:lineRule="auto"/>
        <w:ind w:firstLine="283"/>
        <w:jc w:val="both"/>
        <w:rPr>
          <w:rFonts w:cs="Times New Roman"/>
          <w:sz w:val="26"/>
          <w:szCs w:val="26"/>
          <w:lang w:val="vi-VN"/>
        </w:rPr>
      </w:pPr>
      <w:r w:rsidRPr="00C917D3">
        <w:rPr>
          <w:rFonts w:cs="Times New Roman"/>
          <w:b/>
          <w:color w:val="0066FF"/>
          <w:sz w:val="26"/>
          <w:szCs w:val="26"/>
          <w:lang w:val="vi-VN"/>
        </w:rPr>
        <w:t>C.</w:t>
      </w:r>
      <w:r w:rsidRPr="00C917D3">
        <w:rPr>
          <w:rFonts w:cs="Times New Roman"/>
          <w:b/>
          <w:sz w:val="26"/>
          <w:szCs w:val="26"/>
          <w:lang w:val="vi-VN"/>
        </w:rPr>
        <w:t xml:space="preserve"> </w:t>
      </w:r>
      <w:r w:rsidRPr="00C917D3">
        <w:rPr>
          <w:rFonts w:cs="Times New Roman"/>
          <w:sz w:val="26"/>
          <w:szCs w:val="26"/>
          <w:lang w:val="vi-VN"/>
        </w:rPr>
        <w:t>lực quay máy.</w:t>
      </w:r>
      <w:r w:rsidRPr="00C917D3">
        <w:rPr>
          <w:rFonts w:cs="Times New Roman"/>
          <w:sz w:val="26"/>
          <w:szCs w:val="26"/>
          <w:lang w:val="vi-VN"/>
        </w:rPr>
        <w:tab/>
      </w:r>
      <w:r w:rsidRPr="00C917D3">
        <w:rPr>
          <w:rFonts w:cs="Times New Roman"/>
          <w:b/>
          <w:color w:val="0066FF"/>
          <w:sz w:val="26"/>
          <w:szCs w:val="26"/>
          <w:lang w:val="vi-VN"/>
        </w:rPr>
        <w:t>D.</w:t>
      </w:r>
      <w:r w:rsidRPr="00C917D3">
        <w:rPr>
          <w:rFonts w:cs="Times New Roman"/>
          <w:b/>
          <w:sz w:val="26"/>
          <w:szCs w:val="26"/>
          <w:lang w:val="vi-VN"/>
        </w:rPr>
        <w:t xml:space="preserve"> </w:t>
      </w:r>
      <w:r w:rsidRPr="00C917D3">
        <w:rPr>
          <w:rFonts w:cs="Times New Roman"/>
          <w:sz w:val="26"/>
          <w:szCs w:val="26"/>
          <w:lang w:val="vi-VN"/>
        </w:rPr>
        <w:t>suất điện động xoay chiều.</w:t>
      </w:r>
    </w:p>
    <w:p w14:paraId="40569052" w14:textId="16BEE7AD" w:rsidR="00F65C5B" w:rsidRPr="00C917D3" w:rsidRDefault="0016669E" w:rsidP="0016669E">
      <w:pPr>
        <w:autoSpaceDE w:val="0"/>
        <w:autoSpaceDN w:val="0"/>
        <w:adjustRightInd w:val="0"/>
        <w:spacing w:after="0" w:line="240" w:lineRule="auto"/>
        <w:jc w:val="center"/>
        <w:rPr>
          <w:rFonts w:cs="Times New Roman"/>
          <w:sz w:val="26"/>
          <w:szCs w:val="26"/>
          <w:lang w:val="vi-VN"/>
        </w:rPr>
      </w:pPr>
      <w:r w:rsidRPr="00C917D3">
        <w:rPr>
          <w:rFonts w:cs="Times New Roman"/>
          <w:b/>
          <w:color w:val="FF0000"/>
          <w:sz w:val="26"/>
          <w:szCs w:val="26"/>
          <w:lang w:val="vi-VN"/>
        </w:rPr>
        <w:t>Lời giải</w:t>
      </w:r>
    </w:p>
    <w:p w14:paraId="53EB78DF" w14:textId="77777777" w:rsidR="00F65C5B" w:rsidRPr="00C917D3" w:rsidRDefault="00F65C5B" w:rsidP="0016669E">
      <w:pPr>
        <w:spacing w:after="0" w:line="240" w:lineRule="auto"/>
        <w:jc w:val="both"/>
        <w:rPr>
          <w:rFonts w:cs="Times New Roman"/>
          <w:sz w:val="26"/>
          <w:szCs w:val="26"/>
          <w:lang w:val="vi-VN"/>
        </w:rPr>
      </w:pPr>
      <w:r w:rsidRPr="00C917D3">
        <w:rPr>
          <w:rFonts w:cs="Times New Roman"/>
          <w:sz w:val="26"/>
          <w:szCs w:val="26"/>
          <w:lang w:val="vi-VN"/>
        </w:rPr>
        <w:t>Phần cảm trong máy phát điện xoay chiều là phần sinh ra cảm ứng từ</w:t>
      </w:r>
    </w:p>
    <w:p w14:paraId="0B88F01C" w14:textId="77777777" w:rsidR="00F65C5B" w:rsidRPr="00C917D3" w:rsidRDefault="00F65C5B" w:rsidP="0016669E">
      <w:pPr>
        <w:autoSpaceDE w:val="0"/>
        <w:autoSpaceDN w:val="0"/>
        <w:adjustRightInd w:val="0"/>
        <w:spacing w:after="0" w:line="240" w:lineRule="auto"/>
        <w:ind w:firstLine="283"/>
        <w:jc w:val="both"/>
        <w:rPr>
          <w:rFonts w:cs="Times New Roman"/>
          <w:sz w:val="26"/>
          <w:szCs w:val="26"/>
          <w:lang w:val="vi-VN"/>
        </w:rPr>
      </w:pPr>
      <w:r w:rsidRPr="00C917D3">
        <w:rPr>
          <w:rFonts w:cs="Times New Roman"/>
          <w:b/>
          <w:sz w:val="26"/>
          <w:szCs w:val="26"/>
          <w:lang w:val="vi-VN"/>
        </w:rPr>
        <w:t>Chọn A</w:t>
      </w:r>
    </w:p>
    <w:p w14:paraId="1F7027A2" w14:textId="77777777" w:rsidR="00F65C5B" w:rsidRPr="00C917D3" w:rsidRDefault="00F65C5B" w:rsidP="0016669E">
      <w:pPr>
        <w:spacing w:after="0" w:line="240" w:lineRule="auto"/>
        <w:jc w:val="both"/>
        <w:rPr>
          <w:rFonts w:eastAsia="Times New Roman" w:cs="Times New Roman"/>
          <w:sz w:val="26"/>
          <w:szCs w:val="26"/>
          <w:lang w:val="vi-VN"/>
        </w:rPr>
      </w:pPr>
      <w:bookmarkStart w:id="28" w:name="Q20"/>
      <w:r w:rsidRPr="00C917D3">
        <w:rPr>
          <w:rFonts w:eastAsia="Times New Roman" w:cs="Times New Roman"/>
          <w:b/>
          <w:color w:val="FF0000"/>
          <w:sz w:val="26"/>
          <w:szCs w:val="26"/>
          <w:lang w:val="vi-VN"/>
        </w:rPr>
        <w:t>Câu 20:</w:t>
      </w:r>
      <w:bookmarkEnd w:id="28"/>
      <w:r w:rsidRPr="00C917D3">
        <w:rPr>
          <w:rFonts w:eastAsia="Times New Roman" w:cs="Times New Roman"/>
          <w:b/>
          <w:sz w:val="26"/>
          <w:szCs w:val="26"/>
          <w:lang w:val="de-DE"/>
        </w:rPr>
        <w:t xml:space="preserve"> </w:t>
      </w:r>
      <w:r w:rsidRPr="00C917D3">
        <w:rPr>
          <w:rFonts w:eastAsia="Times New Roman" w:cs="Times New Roman"/>
          <w:sz w:val="26"/>
          <w:szCs w:val="26"/>
          <w:lang w:val="vi-VN"/>
        </w:rPr>
        <w:t xml:space="preserve">Chọn câu đúng. Đặt điện áp xoay chiều vào hai đầu đoạn mạch có </w:t>
      </w:r>
      <w:r w:rsidRPr="00C917D3">
        <w:rPr>
          <w:rFonts w:cs="Times New Roman"/>
          <w:position w:val="-10"/>
          <w:sz w:val="26"/>
          <w:szCs w:val="26"/>
        </w:rPr>
        <w:object w:dxaOrig="740" w:dyaOrig="320" w14:anchorId="42A1E6AD">
          <v:shape id="_x0000_i1207" type="#_x0000_t75" style="width:37.5pt;height:15.75pt" o:ole="">
            <v:imagedata r:id="rId105" o:title=""/>
          </v:shape>
          <o:OLEObject Type="Embed" ProgID="Equation.DSMT4" ShapeID="_x0000_i1207" DrawAspect="Content" ObjectID="_1764604488" r:id="rId351"/>
        </w:object>
      </w:r>
      <w:r w:rsidRPr="00C917D3">
        <w:rPr>
          <w:rFonts w:eastAsia="Times New Roman" w:cs="Times New Roman"/>
          <w:sz w:val="26"/>
          <w:szCs w:val="26"/>
          <w:lang w:val="vi-VN"/>
        </w:rPr>
        <w:t xml:space="preserve"> mắc nối tiếp thì hệ số công suất của đoạn mạch là</w:t>
      </w:r>
    </w:p>
    <w:p w14:paraId="2CAD33F1" w14:textId="0F4F08DC" w:rsidR="00F65C5B" w:rsidRPr="00C917D3" w:rsidRDefault="00F65C5B" w:rsidP="0016669E">
      <w:pPr>
        <w:tabs>
          <w:tab w:val="left" w:pos="2835"/>
          <w:tab w:val="left" w:pos="5386"/>
          <w:tab w:val="left" w:pos="7937"/>
        </w:tabs>
        <w:spacing w:after="0" w:line="240" w:lineRule="auto"/>
        <w:ind w:firstLine="283"/>
        <w:jc w:val="both"/>
        <w:rPr>
          <w:rFonts w:eastAsia="Times New Roman" w:cs="Times New Roman"/>
          <w:sz w:val="26"/>
          <w:szCs w:val="26"/>
          <w:lang w:val="vi-VN"/>
        </w:rPr>
      </w:pPr>
      <w:r w:rsidRPr="00C917D3">
        <w:rPr>
          <w:rFonts w:eastAsia="Times New Roman" w:cs="Times New Roman"/>
          <w:b/>
          <w:color w:val="0066FF"/>
          <w:sz w:val="26"/>
          <w:szCs w:val="26"/>
          <w:lang w:val="vi-VN"/>
        </w:rPr>
        <w:t>A.</w:t>
      </w:r>
      <w:r w:rsidRPr="00C917D3">
        <w:rPr>
          <w:rFonts w:eastAsia="Times New Roman" w:cs="Times New Roman"/>
          <w:b/>
          <w:sz w:val="26"/>
          <w:szCs w:val="26"/>
          <w:lang w:val="vi-VN"/>
        </w:rPr>
        <w:t xml:space="preserve"> </w:t>
      </w:r>
      <w:r w:rsidRPr="00C917D3">
        <w:rPr>
          <w:rFonts w:eastAsia="Times New Roman" w:cs="Times New Roman"/>
          <w:sz w:val="26"/>
          <w:szCs w:val="26"/>
          <w:lang w:val="vi-VN"/>
        </w:rPr>
        <w:t>RZ.</w:t>
      </w:r>
      <w:r w:rsidRPr="00C917D3">
        <w:rPr>
          <w:rFonts w:eastAsia="Times New Roman" w:cs="Times New Roman"/>
          <w:sz w:val="26"/>
          <w:szCs w:val="26"/>
          <w:lang w:val="vi-VN"/>
        </w:rPr>
        <w:tab/>
      </w:r>
      <w:r w:rsidR="007F3F8D" w:rsidRPr="00C917D3">
        <w:rPr>
          <w:rFonts w:eastAsia="Times New Roman" w:cs="Times New Roman"/>
          <w:b/>
          <w:color w:val="0066FF"/>
          <w:sz w:val="26"/>
          <w:szCs w:val="26"/>
          <w:u w:val="single"/>
          <w:lang w:val="vi-VN"/>
        </w:rPr>
        <w:t>B</w:t>
      </w:r>
      <w:r w:rsidRPr="00C917D3">
        <w:rPr>
          <w:rFonts w:eastAsia="Times New Roman" w:cs="Times New Roman"/>
          <w:b/>
          <w:color w:val="0066FF"/>
          <w:sz w:val="26"/>
          <w:szCs w:val="26"/>
          <w:lang w:val="vi-VN"/>
        </w:rPr>
        <w:t>.</w:t>
      </w:r>
      <w:r w:rsidRPr="00C917D3">
        <w:rPr>
          <w:rFonts w:eastAsia="Times New Roman" w:cs="Times New Roman"/>
          <w:b/>
          <w:sz w:val="26"/>
          <w:szCs w:val="26"/>
          <w:lang w:val="vi-VN"/>
        </w:rPr>
        <w:t xml:space="preserve"> </w:t>
      </w:r>
      <w:r w:rsidRPr="00C917D3">
        <w:rPr>
          <w:rFonts w:cs="Times New Roman"/>
          <w:position w:val="-24"/>
          <w:sz w:val="26"/>
          <w:szCs w:val="26"/>
        </w:rPr>
        <w:object w:dxaOrig="279" w:dyaOrig="620" w14:anchorId="581B49BF">
          <v:shape id="_x0000_i1208" type="#_x0000_t75" style="width:14.25pt;height:30.75pt" o:ole="">
            <v:imagedata r:id="rId107" o:title=""/>
          </v:shape>
          <o:OLEObject Type="Embed" ProgID="Equation.DSMT4" ShapeID="_x0000_i1208" DrawAspect="Content" ObjectID="_1764604489" r:id="rId352"/>
        </w:object>
      </w:r>
      <w:r w:rsidRPr="00C917D3">
        <w:rPr>
          <w:rFonts w:eastAsia="Times New Roman" w:cs="Times New Roman"/>
          <w:sz w:val="26"/>
          <w:szCs w:val="26"/>
          <w:lang w:val="vi-VN"/>
        </w:rPr>
        <w:t>.</w:t>
      </w:r>
      <w:r w:rsidRPr="00C917D3">
        <w:rPr>
          <w:rFonts w:eastAsia="Times New Roman" w:cs="Times New Roman"/>
          <w:sz w:val="26"/>
          <w:szCs w:val="26"/>
          <w:lang w:val="vi-VN"/>
        </w:rPr>
        <w:tab/>
      </w:r>
      <w:r w:rsidRPr="00C917D3">
        <w:rPr>
          <w:rFonts w:eastAsia="Times New Roman" w:cs="Times New Roman"/>
          <w:b/>
          <w:color w:val="0066FF"/>
          <w:sz w:val="26"/>
          <w:szCs w:val="26"/>
          <w:lang w:val="vi-VN"/>
        </w:rPr>
        <w:t>C.</w:t>
      </w:r>
      <w:r w:rsidRPr="00C917D3">
        <w:rPr>
          <w:rFonts w:eastAsia="Times New Roman" w:cs="Times New Roman"/>
          <w:b/>
          <w:sz w:val="26"/>
          <w:szCs w:val="26"/>
          <w:lang w:val="vi-VN"/>
        </w:rPr>
        <w:t xml:space="preserve"> </w:t>
      </w:r>
      <w:r w:rsidRPr="00C917D3">
        <w:rPr>
          <w:rFonts w:cs="Times New Roman"/>
          <w:position w:val="-24"/>
          <w:sz w:val="26"/>
          <w:szCs w:val="26"/>
        </w:rPr>
        <w:object w:dxaOrig="380" w:dyaOrig="620" w14:anchorId="29E9087E">
          <v:shape id="_x0000_i1209" type="#_x0000_t75" style="width:18.75pt;height:30.75pt" o:ole="">
            <v:imagedata r:id="rId109" o:title=""/>
          </v:shape>
          <o:OLEObject Type="Embed" ProgID="Equation.DSMT4" ShapeID="_x0000_i1209" DrawAspect="Content" ObjectID="_1764604490" r:id="rId353"/>
        </w:object>
      </w:r>
      <w:r w:rsidRPr="00C917D3">
        <w:rPr>
          <w:rFonts w:eastAsia="Times New Roman" w:cs="Times New Roman"/>
          <w:sz w:val="26"/>
          <w:szCs w:val="26"/>
          <w:lang w:val="vi-VN"/>
        </w:rPr>
        <w:t>.</w:t>
      </w:r>
      <w:r w:rsidRPr="00C917D3">
        <w:rPr>
          <w:rFonts w:eastAsia="Times New Roman" w:cs="Times New Roman"/>
          <w:sz w:val="26"/>
          <w:szCs w:val="26"/>
          <w:lang w:val="vi-VN"/>
        </w:rPr>
        <w:tab/>
      </w:r>
      <w:r w:rsidRPr="00C917D3">
        <w:rPr>
          <w:rFonts w:eastAsia="Times New Roman" w:cs="Times New Roman"/>
          <w:b/>
          <w:color w:val="0066FF"/>
          <w:sz w:val="26"/>
          <w:szCs w:val="26"/>
          <w:lang w:val="vi-VN"/>
        </w:rPr>
        <w:t>D.</w:t>
      </w:r>
      <w:r w:rsidRPr="00C917D3">
        <w:rPr>
          <w:rFonts w:eastAsia="Times New Roman" w:cs="Times New Roman"/>
          <w:b/>
          <w:sz w:val="26"/>
          <w:szCs w:val="26"/>
          <w:lang w:val="vi-VN"/>
        </w:rPr>
        <w:t xml:space="preserve"> </w:t>
      </w:r>
      <w:r w:rsidRPr="00C917D3">
        <w:rPr>
          <w:rFonts w:cs="Times New Roman"/>
          <w:position w:val="-24"/>
          <w:sz w:val="26"/>
          <w:szCs w:val="26"/>
        </w:rPr>
        <w:object w:dxaOrig="380" w:dyaOrig="620" w14:anchorId="6BF79706">
          <v:shape id="_x0000_i1210" type="#_x0000_t75" style="width:18.75pt;height:30.75pt" o:ole="">
            <v:imagedata r:id="rId111" o:title=""/>
          </v:shape>
          <o:OLEObject Type="Embed" ProgID="Equation.DSMT4" ShapeID="_x0000_i1210" DrawAspect="Content" ObjectID="_1764604491" r:id="rId354"/>
        </w:object>
      </w:r>
      <w:r w:rsidRPr="00C917D3">
        <w:rPr>
          <w:rFonts w:eastAsia="Times New Roman" w:cs="Times New Roman"/>
          <w:sz w:val="26"/>
          <w:szCs w:val="26"/>
          <w:lang w:val="vi-VN"/>
        </w:rPr>
        <w:t>.</w:t>
      </w:r>
    </w:p>
    <w:p w14:paraId="0BAE5FF9" w14:textId="58C2E729" w:rsidR="00F65C5B" w:rsidRPr="00C917D3" w:rsidRDefault="0016669E" w:rsidP="0016669E">
      <w:pPr>
        <w:autoSpaceDE w:val="0"/>
        <w:autoSpaceDN w:val="0"/>
        <w:adjustRightInd w:val="0"/>
        <w:spacing w:after="0" w:line="240" w:lineRule="auto"/>
        <w:jc w:val="center"/>
        <w:rPr>
          <w:rFonts w:cs="Times New Roman"/>
          <w:sz w:val="26"/>
          <w:szCs w:val="26"/>
          <w:lang w:val="vi-VN"/>
        </w:rPr>
      </w:pPr>
      <w:r w:rsidRPr="00C917D3">
        <w:rPr>
          <w:rFonts w:cs="Times New Roman"/>
          <w:b/>
          <w:color w:val="FF0000"/>
          <w:sz w:val="26"/>
          <w:szCs w:val="26"/>
          <w:lang w:val="vi-VN"/>
        </w:rPr>
        <w:t>Lời giải</w:t>
      </w:r>
    </w:p>
    <w:p w14:paraId="3BA48882" w14:textId="77777777" w:rsidR="00F65C5B" w:rsidRPr="00C917D3" w:rsidRDefault="00F65C5B" w:rsidP="0016669E">
      <w:pPr>
        <w:autoSpaceDE w:val="0"/>
        <w:autoSpaceDN w:val="0"/>
        <w:adjustRightInd w:val="0"/>
        <w:spacing w:after="0" w:line="240" w:lineRule="auto"/>
        <w:ind w:firstLine="283"/>
        <w:jc w:val="both"/>
        <w:rPr>
          <w:rFonts w:cs="Times New Roman"/>
          <w:sz w:val="26"/>
          <w:szCs w:val="26"/>
          <w:lang w:val="vi-VN"/>
        </w:rPr>
      </w:pPr>
      <w:r w:rsidRPr="00C917D3">
        <w:rPr>
          <w:rFonts w:cs="Times New Roman"/>
          <w:b/>
          <w:sz w:val="26"/>
          <w:szCs w:val="26"/>
          <w:lang w:val="vi-VN"/>
        </w:rPr>
        <w:t>Chọn B</w:t>
      </w:r>
    </w:p>
    <w:p w14:paraId="3215ADC8" w14:textId="77777777" w:rsidR="00F65C5B" w:rsidRPr="00C917D3" w:rsidRDefault="00F65C5B" w:rsidP="0016669E">
      <w:pPr>
        <w:spacing w:after="0" w:line="240" w:lineRule="auto"/>
        <w:jc w:val="both"/>
        <w:rPr>
          <w:rFonts w:cs="Times New Roman"/>
          <w:sz w:val="26"/>
          <w:szCs w:val="26"/>
          <w:lang w:val="vi-VN"/>
        </w:rPr>
      </w:pPr>
      <w:bookmarkStart w:id="29" w:name="Q21"/>
      <w:r w:rsidRPr="00C917D3">
        <w:rPr>
          <w:rFonts w:cs="Times New Roman"/>
          <w:b/>
          <w:color w:val="FF0000"/>
          <w:sz w:val="26"/>
          <w:szCs w:val="26"/>
          <w:lang w:val="vi-VN"/>
        </w:rPr>
        <w:t>Câu 21:</w:t>
      </w:r>
      <w:bookmarkEnd w:id="29"/>
      <w:r w:rsidRPr="00C917D3">
        <w:rPr>
          <w:rFonts w:cs="Times New Roman"/>
          <w:sz w:val="26"/>
          <w:szCs w:val="26"/>
          <w:lang w:val="vi-VN"/>
        </w:rPr>
        <w:t xml:space="preserve"> Khi có sóng dừng trên một sợi dây đàn hồi thì khoảng cách giữa hai bụng sóng liên tiếp theo phương dọc theo sợi dây bằng</w:t>
      </w:r>
    </w:p>
    <w:p w14:paraId="04B8A13C" w14:textId="6FC2F45A" w:rsidR="00F65C5B" w:rsidRPr="00C917D3" w:rsidRDefault="00F65C5B" w:rsidP="0016669E">
      <w:pPr>
        <w:tabs>
          <w:tab w:val="left" w:pos="5386"/>
        </w:tabs>
        <w:spacing w:after="0" w:line="240" w:lineRule="auto"/>
        <w:ind w:firstLine="283"/>
        <w:jc w:val="both"/>
        <w:rPr>
          <w:rFonts w:cs="Times New Roman"/>
          <w:sz w:val="26"/>
          <w:szCs w:val="26"/>
          <w:lang w:val="vi-VN"/>
        </w:rPr>
      </w:pPr>
      <w:r w:rsidRPr="00C917D3">
        <w:rPr>
          <w:rFonts w:cs="Times New Roman"/>
          <w:b/>
          <w:color w:val="0066FF"/>
          <w:sz w:val="26"/>
          <w:szCs w:val="26"/>
          <w:lang w:val="vi-VN"/>
        </w:rPr>
        <w:t>A.</w:t>
      </w:r>
      <w:r w:rsidRPr="00C917D3">
        <w:rPr>
          <w:rFonts w:cs="Times New Roman"/>
          <w:b/>
          <w:sz w:val="26"/>
          <w:szCs w:val="26"/>
          <w:lang w:val="vi-VN"/>
        </w:rPr>
        <w:t xml:space="preserve"> </w:t>
      </w:r>
      <w:r w:rsidRPr="00C917D3">
        <w:rPr>
          <w:rFonts w:cs="Times New Roman"/>
          <w:sz w:val="26"/>
          <w:szCs w:val="26"/>
          <w:lang w:val="vi-VN"/>
        </w:rPr>
        <w:t>một phần tư bước sóng.</w:t>
      </w:r>
      <w:r w:rsidRPr="00C917D3">
        <w:rPr>
          <w:rFonts w:cs="Times New Roman"/>
          <w:sz w:val="26"/>
          <w:szCs w:val="26"/>
          <w:lang w:val="vi-VN"/>
        </w:rPr>
        <w:tab/>
      </w:r>
      <w:r w:rsidR="007F3F8D" w:rsidRPr="00C917D3">
        <w:rPr>
          <w:rFonts w:cs="Times New Roman"/>
          <w:b/>
          <w:color w:val="0066FF"/>
          <w:sz w:val="26"/>
          <w:szCs w:val="26"/>
          <w:u w:val="single"/>
          <w:lang w:val="vi-VN"/>
        </w:rPr>
        <w:t>B</w:t>
      </w:r>
      <w:r w:rsidRPr="00C917D3">
        <w:rPr>
          <w:rFonts w:cs="Times New Roman"/>
          <w:b/>
          <w:color w:val="0066FF"/>
          <w:sz w:val="26"/>
          <w:szCs w:val="26"/>
          <w:lang w:val="vi-VN"/>
        </w:rPr>
        <w:t>.</w:t>
      </w:r>
      <w:r w:rsidRPr="00C917D3">
        <w:rPr>
          <w:rFonts w:cs="Times New Roman"/>
          <w:b/>
          <w:sz w:val="26"/>
          <w:szCs w:val="26"/>
          <w:lang w:val="vi-VN"/>
        </w:rPr>
        <w:t xml:space="preserve"> </w:t>
      </w:r>
      <w:r w:rsidRPr="00C917D3">
        <w:rPr>
          <w:rFonts w:cs="Times New Roman"/>
          <w:sz w:val="26"/>
          <w:szCs w:val="26"/>
          <w:lang w:val="vi-VN"/>
        </w:rPr>
        <w:t>nửa bước sóng.</w:t>
      </w:r>
    </w:p>
    <w:p w14:paraId="3A0E2A87" w14:textId="77777777" w:rsidR="00F65C5B" w:rsidRPr="00C917D3" w:rsidRDefault="00F65C5B" w:rsidP="0016669E">
      <w:pPr>
        <w:tabs>
          <w:tab w:val="left" w:pos="5386"/>
        </w:tabs>
        <w:spacing w:after="0" w:line="240" w:lineRule="auto"/>
        <w:ind w:firstLine="283"/>
        <w:jc w:val="both"/>
        <w:rPr>
          <w:rFonts w:cs="Times New Roman"/>
          <w:sz w:val="26"/>
          <w:szCs w:val="26"/>
          <w:lang w:val="vi-VN"/>
        </w:rPr>
      </w:pPr>
      <w:r w:rsidRPr="00C917D3">
        <w:rPr>
          <w:rFonts w:cs="Times New Roman"/>
          <w:b/>
          <w:color w:val="0066FF"/>
          <w:sz w:val="26"/>
          <w:szCs w:val="26"/>
          <w:lang w:val="vi-VN"/>
        </w:rPr>
        <w:t>C.</w:t>
      </w:r>
      <w:r w:rsidRPr="00C917D3">
        <w:rPr>
          <w:rFonts w:cs="Times New Roman"/>
          <w:b/>
          <w:sz w:val="26"/>
          <w:szCs w:val="26"/>
          <w:lang w:val="vi-VN"/>
        </w:rPr>
        <w:t xml:space="preserve"> </w:t>
      </w:r>
      <w:r w:rsidRPr="00C917D3">
        <w:rPr>
          <w:rFonts w:cs="Times New Roman"/>
          <w:sz w:val="26"/>
          <w:szCs w:val="26"/>
          <w:lang w:val="vi-VN"/>
        </w:rPr>
        <w:t>hai bước sóng.</w:t>
      </w:r>
      <w:r w:rsidRPr="00C917D3">
        <w:rPr>
          <w:rFonts w:cs="Times New Roman"/>
          <w:sz w:val="26"/>
          <w:szCs w:val="26"/>
          <w:lang w:val="vi-VN"/>
        </w:rPr>
        <w:tab/>
      </w:r>
      <w:r w:rsidRPr="00C917D3">
        <w:rPr>
          <w:rFonts w:cs="Times New Roman"/>
          <w:b/>
          <w:color w:val="0066FF"/>
          <w:sz w:val="26"/>
          <w:szCs w:val="26"/>
          <w:lang w:val="vi-VN"/>
        </w:rPr>
        <w:t>D.</w:t>
      </w:r>
      <w:r w:rsidRPr="00C917D3">
        <w:rPr>
          <w:rFonts w:cs="Times New Roman"/>
          <w:b/>
          <w:sz w:val="26"/>
          <w:szCs w:val="26"/>
          <w:lang w:val="vi-VN"/>
        </w:rPr>
        <w:t xml:space="preserve"> </w:t>
      </w:r>
      <w:r w:rsidRPr="00C917D3">
        <w:rPr>
          <w:rFonts w:cs="Times New Roman"/>
          <w:sz w:val="26"/>
          <w:szCs w:val="26"/>
          <w:lang w:val="vi-VN"/>
        </w:rPr>
        <w:t>một bước sóng.</w:t>
      </w:r>
    </w:p>
    <w:p w14:paraId="4C824B91" w14:textId="32C87249" w:rsidR="00F65C5B" w:rsidRPr="00C917D3" w:rsidRDefault="0016669E" w:rsidP="0016669E">
      <w:pPr>
        <w:pStyle w:val="Default"/>
        <w:jc w:val="center"/>
        <w:rPr>
          <w:color w:val="auto"/>
          <w:sz w:val="26"/>
          <w:szCs w:val="26"/>
          <w:lang w:val="vi-VN"/>
        </w:rPr>
      </w:pPr>
      <w:r w:rsidRPr="00C917D3">
        <w:rPr>
          <w:b/>
          <w:color w:val="FF0000"/>
          <w:sz w:val="26"/>
          <w:szCs w:val="26"/>
          <w:lang w:val="vi-VN"/>
        </w:rPr>
        <w:t>Lời giải</w:t>
      </w:r>
    </w:p>
    <w:p w14:paraId="3D99E14D" w14:textId="77777777" w:rsidR="00F65C5B" w:rsidRPr="00C917D3" w:rsidRDefault="00F65C5B" w:rsidP="0016669E">
      <w:pPr>
        <w:spacing w:after="0" w:line="240" w:lineRule="auto"/>
        <w:jc w:val="both"/>
        <w:rPr>
          <w:rFonts w:cs="Times New Roman"/>
          <w:sz w:val="26"/>
          <w:szCs w:val="26"/>
          <w:lang w:val="vi-VN"/>
        </w:rPr>
      </w:pPr>
      <w:r w:rsidRPr="00C917D3">
        <w:rPr>
          <w:rFonts w:cs="Times New Roman"/>
          <w:sz w:val="26"/>
          <w:szCs w:val="26"/>
          <w:lang w:val="vi-VN"/>
        </w:rPr>
        <w:t>+ Khoảng cách giữa hai bụng sóng liên tiếp là nửa bước sóng.</w:t>
      </w:r>
    </w:p>
    <w:p w14:paraId="536528D4" w14:textId="77777777" w:rsidR="00F65C5B" w:rsidRPr="00C917D3" w:rsidRDefault="00F65C5B" w:rsidP="0016669E">
      <w:pPr>
        <w:spacing w:after="0" w:line="240" w:lineRule="auto"/>
        <w:ind w:firstLine="283"/>
        <w:jc w:val="both"/>
        <w:rPr>
          <w:rFonts w:cs="Times New Roman"/>
          <w:sz w:val="26"/>
          <w:szCs w:val="26"/>
          <w:lang w:val="vi-VN"/>
        </w:rPr>
      </w:pPr>
      <w:r w:rsidRPr="00C917D3">
        <w:rPr>
          <w:rFonts w:cs="Times New Roman"/>
          <w:b/>
          <w:sz w:val="26"/>
          <w:szCs w:val="26"/>
          <w:lang w:val="vi-VN"/>
        </w:rPr>
        <w:t>Chọn B</w:t>
      </w:r>
    </w:p>
    <w:p w14:paraId="6ADC2F65" w14:textId="77777777" w:rsidR="00F65C5B" w:rsidRPr="00C917D3" w:rsidRDefault="00F65C5B" w:rsidP="0016669E">
      <w:pPr>
        <w:widowControl w:val="0"/>
        <w:spacing w:after="0" w:line="240" w:lineRule="auto"/>
        <w:jc w:val="both"/>
        <w:rPr>
          <w:rFonts w:eastAsia="Microsoft Sans Serif" w:cs="Times New Roman"/>
          <w:sz w:val="26"/>
          <w:szCs w:val="26"/>
          <w:lang w:val="nl-NL" w:eastAsia="vi-VN" w:bidi="vi-VN"/>
        </w:rPr>
      </w:pPr>
      <w:bookmarkStart w:id="30" w:name="Q22"/>
      <w:r w:rsidRPr="00C917D3">
        <w:rPr>
          <w:rFonts w:eastAsia="Microsoft Sans Serif" w:cs="Times New Roman"/>
          <w:b/>
          <w:color w:val="FF0000"/>
          <w:sz w:val="26"/>
          <w:szCs w:val="26"/>
          <w:lang w:val="nl-NL" w:eastAsia="vi-VN" w:bidi="vi-VN"/>
        </w:rPr>
        <w:t>Câu 22:</w:t>
      </w:r>
      <w:bookmarkEnd w:id="30"/>
      <w:r w:rsidRPr="00C917D3">
        <w:rPr>
          <w:rFonts w:eastAsia="Microsoft Sans Serif" w:cs="Times New Roman"/>
          <w:b/>
          <w:sz w:val="26"/>
          <w:szCs w:val="26"/>
          <w:lang w:val="nl-NL" w:eastAsia="vi-VN" w:bidi="vi-VN"/>
        </w:rPr>
        <w:t xml:space="preserve"> </w:t>
      </w:r>
      <w:r w:rsidRPr="00C917D3">
        <w:rPr>
          <w:rFonts w:eastAsia="Microsoft Sans Serif" w:cs="Times New Roman"/>
          <w:sz w:val="26"/>
          <w:szCs w:val="26"/>
          <w:lang w:val="nl-NL" w:eastAsia="vi-VN" w:bidi="vi-VN"/>
        </w:rPr>
        <w:t>Theo mẫu nguyên tử Bohr, trạng thái dừng của nguyên tử</w:t>
      </w:r>
    </w:p>
    <w:p w14:paraId="1C13227D" w14:textId="4B6B5468" w:rsidR="00F65C5B" w:rsidRPr="00C917D3" w:rsidRDefault="007F3F8D" w:rsidP="0016669E">
      <w:pPr>
        <w:widowControl w:val="0"/>
        <w:spacing w:after="0" w:line="240" w:lineRule="auto"/>
        <w:ind w:firstLine="283"/>
        <w:jc w:val="both"/>
        <w:rPr>
          <w:rFonts w:eastAsia="Microsoft Sans Serif" w:cs="Times New Roman"/>
          <w:sz w:val="26"/>
          <w:szCs w:val="26"/>
          <w:lang w:val="nl-NL" w:eastAsia="vi-VN" w:bidi="vi-VN"/>
        </w:rPr>
      </w:pPr>
      <w:r w:rsidRPr="00C917D3">
        <w:rPr>
          <w:rFonts w:eastAsia="Microsoft Sans Serif" w:cs="Times New Roman"/>
          <w:b/>
          <w:color w:val="0066FF"/>
          <w:sz w:val="26"/>
          <w:szCs w:val="26"/>
          <w:u w:val="single"/>
          <w:lang w:val="nl-NL" w:eastAsia="vi-VN" w:bidi="vi-VN"/>
        </w:rPr>
        <w:t>A</w:t>
      </w:r>
      <w:r w:rsidR="00F65C5B" w:rsidRPr="00C917D3">
        <w:rPr>
          <w:rFonts w:eastAsia="Microsoft Sans Serif" w:cs="Times New Roman"/>
          <w:b/>
          <w:color w:val="0066FF"/>
          <w:sz w:val="26"/>
          <w:szCs w:val="26"/>
          <w:lang w:val="nl-NL" w:eastAsia="vi-VN" w:bidi="vi-VN"/>
        </w:rPr>
        <w:t>.</w:t>
      </w:r>
      <w:r w:rsidR="00F65C5B" w:rsidRPr="00C917D3">
        <w:rPr>
          <w:rFonts w:eastAsia="Microsoft Sans Serif" w:cs="Times New Roman"/>
          <w:b/>
          <w:sz w:val="26"/>
          <w:szCs w:val="26"/>
          <w:lang w:val="nl-NL" w:eastAsia="vi-VN" w:bidi="vi-VN"/>
        </w:rPr>
        <w:t xml:space="preserve"> </w:t>
      </w:r>
      <w:r w:rsidR="00F65C5B" w:rsidRPr="00C917D3">
        <w:rPr>
          <w:rFonts w:eastAsia="Microsoft Sans Serif" w:cs="Times New Roman"/>
          <w:sz w:val="26"/>
          <w:szCs w:val="26"/>
          <w:lang w:val="nl-NL" w:eastAsia="vi-VN" w:bidi="vi-VN"/>
        </w:rPr>
        <w:t>có thể là trạng thái có năng lượng xác định.</w:t>
      </w:r>
    </w:p>
    <w:p w14:paraId="251EE55C" w14:textId="77777777" w:rsidR="00F65C5B" w:rsidRPr="00C917D3" w:rsidRDefault="00F65C5B" w:rsidP="0016669E">
      <w:pPr>
        <w:widowControl w:val="0"/>
        <w:spacing w:after="0" w:line="240" w:lineRule="auto"/>
        <w:ind w:firstLine="283"/>
        <w:jc w:val="both"/>
        <w:rPr>
          <w:rFonts w:eastAsia="Microsoft Sans Serif" w:cs="Times New Roman"/>
          <w:sz w:val="26"/>
          <w:szCs w:val="26"/>
          <w:lang w:val="nl-NL" w:eastAsia="vi-VN" w:bidi="vi-VN"/>
        </w:rPr>
      </w:pPr>
      <w:r w:rsidRPr="00C917D3">
        <w:rPr>
          <w:rFonts w:eastAsia="Microsoft Sans Serif" w:cs="Times New Roman"/>
          <w:b/>
          <w:color w:val="0066FF"/>
          <w:sz w:val="26"/>
          <w:szCs w:val="26"/>
          <w:lang w:val="nl-NL" w:eastAsia="vi-VN" w:bidi="vi-VN"/>
        </w:rPr>
        <w:t>B.</w:t>
      </w:r>
      <w:r w:rsidRPr="00C917D3">
        <w:rPr>
          <w:rFonts w:eastAsia="Microsoft Sans Serif" w:cs="Times New Roman"/>
          <w:b/>
          <w:sz w:val="26"/>
          <w:szCs w:val="26"/>
          <w:lang w:val="nl-NL" w:eastAsia="vi-VN" w:bidi="vi-VN"/>
        </w:rPr>
        <w:t xml:space="preserve"> </w:t>
      </w:r>
      <w:r w:rsidRPr="00C917D3">
        <w:rPr>
          <w:rFonts w:eastAsia="Microsoft Sans Serif" w:cs="Times New Roman"/>
          <w:sz w:val="26"/>
          <w:szCs w:val="26"/>
          <w:lang w:val="nl-NL" w:eastAsia="vi-VN" w:bidi="vi-VN"/>
        </w:rPr>
        <w:t>là trạng thái mà các electron trong nguyên tử ngừng chuyển động.</w:t>
      </w:r>
    </w:p>
    <w:p w14:paraId="2D51CCFF" w14:textId="77777777" w:rsidR="00F65C5B" w:rsidRPr="00C917D3" w:rsidRDefault="00F65C5B" w:rsidP="0016669E">
      <w:pPr>
        <w:widowControl w:val="0"/>
        <w:spacing w:after="0" w:line="240" w:lineRule="auto"/>
        <w:ind w:firstLine="283"/>
        <w:jc w:val="both"/>
        <w:rPr>
          <w:rFonts w:eastAsia="Microsoft Sans Serif" w:cs="Times New Roman"/>
          <w:sz w:val="26"/>
          <w:szCs w:val="26"/>
          <w:lang w:val="nl-NL" w:eastAsia="vi-VN" w:bidi="vi-VN"/>
        </w:rPr>
      </w:pPr>
      <w:r w:rsidRPr="00C917D3">
        <w:rPr>
          <w:rFonts w:eastAsia="Microsoft Sans Serif" w:cs="Times New Roman"/>
          <w:b/>
          <w:color w:val="0066FF"/>
          <w:sz w:val="26"/>
          <w:szCs w:val="26"/>
          <w:lang w:val="nl-NL" w:eastAsia="vi-VN" w:bidi="vi-VN"/>
        </w:rPr>
        <w:t>C.</w:t>
      </w:r>
      <w:r w:rsidRPr="00C917D3">
        <w:rPr>
          <w:rFonts w:eastAsia="Microsoft Sans Serif" w:cs="Times New Roman"/>
          <w:b/>
          <w:sz w:val="26"/>
          <w:szCs w:val="26"/>
          <w:lang w:val="nl-NL" w:eastAsia="vi-VN" w:bidi="vi-VN"/>
        </w:rPr>
        <w:t xml:space="preserve"> </w:t>
      </w:r>
      <w:r w:rsidRPr="00C917D3">
        <w:rPr>
          <w:rFonts w:eastAsia="Microsoft Sans Serif" w:cs="Times New Roman"/>
          <w:sz w:val="26"/>
          <w:szCs w:val="26"/>
          <w:lang w:val="nl-NL" w:eastAsia="vi-VN" w:bidi="vi-VN"/>
        </w:rPr>
        <w:t>chỉ là trạng thái kích thích.</w:t>
      </w:r>
    </w:p>
    <w:p w14:paraId="36320C8F" w14:textId="77777777" w:rsidR="00F65C5B" w:rsidRPr="00C917D3" w:rsidRDefault="00F65C5B" w:rsidP="0016669E">
      <w:pPr>
        <w:widowControl w:val="0"/>
        <w:spacing w:after="0" w:line="240" w:lineRule="auto"/>
        <w:ind w:firstLine="283"/>
        <w:jc w:val="both"/>
        <w:rPr>
          <w:rFonts w:eastAsia="Microsoft Sans Serif" w:cs="Times New Roman"/>
          <w:sz w:val="26"/>
          <w:szCs w:val="26"/>
          <w:lang w:val="nl-NL" w:eastAsia="vi-VN" w:bidi="vi-VN"/>
        </w:rPr>
      </w:pPr>
      <w:r w:rsidRPr="00C917D3">
        <w:rPr>
          <w:rFonts w:eastAsia="Microsoft Sans Serif" w:cs="Times New Roman"/>
          <w:b/>
          <w:color w:val="0066FF"/>
          <w:sz w:val="26"/>
          <w:szCs w:val="26"/>
          <w:lang w:val="nl-NL" w:eastAsia="vi-VN" w:bidi="vi-VN"/>
        </w:rPr>
        <w:t>D.</w:t>
      </w:r>
      <w:r w:rsidRPr="00C917D3">
        <w:rPr>
          <w:rFonts w:eastAsia="Microsoft Sans Serif" w:cs="Times New Roman"/>
          <w:b/>
          <w:sz w:val="26"/>
          <w:szCs w:val="26"/>
          <w:lang w:val="nl-NL" w:eastAsia="vi-VN" w:bidi="vi-VN"/>
        </w:rPr>
        <w:t xml:space="preserve"> </w:t>
      </w:r>
      <w:r w:rsidRPr="00C917D3">
        <w:rPr>
          <w:rFonts w:eastAsia="Microsoft Sans Serif" w:cs="Times New Roman"/>
          <w:sz w:val="26"/>
          <w:szCs w:val="26"/>
          <w:lang w:val="nl-NL" w:eastAsia="vi-VN" w:bidi="vi-VN"/>
        </w:rPr>
        <w:t>chỉ là trạng thái cơ bản.</w:t>
      </w:r>
    </w:p>
    <w:p w14:paraId="39188D16" w14:textId="77777777" w:rsidR="00F65C5B" w:rsidRPr="00C917D3" w:rsidRDefault="00F65C5B" w:rsidP="0016669E">
      <w:pPr>
        <w:widowControl w:val="0"/>
        <w:spacing w:after="0" w:line="240" w:lineRule="auto"/>
        <w:jc w:val="center"/>
        <w:rPr>
          <w:rFonts w:eastAsia="Microsoft Sans Serif" w:cs="Times New Roman"/>
          <w:sz w:val="26"/>
          <w:szCs w:val="26"/>
          <w:lang w:val="nl-NL" w:eastAsia="vi-VN" w:bidi="vi-VN"/>
        </w:rPr>
      </w:pPr>
      <w:r w:rsidRPr="00C917D3">
        <w:rPr>
          <w:rFonts w:eastAsia="Microsoft Sans Serif" w:cs="Times New Roman"/>
          <w:b/>
          <w:sz w:val="26"/>
          <w:szCs w:val="26"/>
          <w:lang w:val="nl-NL" w:eastAsia="vi-VN" w:bidi="vi-VN"/>
        </w:rPr>
        <w:t>Hướng dẫn giải</w:t>
      </w:r>
    </w:p>
    <w:p w14:paraId="7DE9553D" w14:textId="77777777" w:rsidR="00F65C5B" w:rsidRPr="00C917D3" w:rsidRDefault="00F65C5B" w:rsidP="0016669E">
      <w:pPr>
        <w:spacing w:after="0" w:line="240" w:lineRule="auto"/>
        <w:jc w:val="both"/>
        <w:rPr>
          <w:rFonts w:cs="Times New Roman"/>
          <w:sz w:val="26"/>
          <w:szCs w:val="26"/>
          <w:lang w:val="nl-NL" w:eastAsia="vi-VN"/>
        </w:rPr>
      </w:pPr>
      <w:r w:rsidRPr="00C917D3">
        <w:rPr>
          <w:rFonts w:cs="Times New Roman"/>
          <w:sz w:val="26"/>
          <w:szCs w:val="26"/>
          <w:lang w:val="nl-NL" w:eastAsia="vi-VN"/>
        </w:rPr>
        <w:t>Theo mẫu nguyên tử Bo, trạng thái dừng của nguyên tử có thể là trạng thái cơ bản hoặc trạng thái kích thích=&gt; có năng lượng xác định.</w:t>
      </w:r>
    </w:p>
    <w:p w14:paraId="7B77F39A" w14:textId="77777777" w:rsidR="00F65C5B" w:rsidRPr="00C917D3" w:rsidRDefault="00F65C5B" w:rsidP="0016669E">
      <w:pPr>
        <w:spacing w:after="0" w:line="240" w:lineRule="auto"/>
        <w:ind w:firstLine="283"/>
        <w:jc w:val="both"/>
        <w:rPr>
          <w:rFonts w:cs="Times New Roman"/>
          <w:sz w:val="26"/>
          <w:szCs w:val="26"/>
          <w:lang w:val="nl-NL" w:eastAsia="vi-VN"/>
        </w:rPr>
      </w:pPr>
      <w:r w:rsidRPr="00C917D3">
        <w:rPr>
          <w:rFonts w:cs="Times New Roman"/>
          <w:b/>
          <w:sz w:val="26"/>
          <w:szCs w:val="26"/>
          <w:lang w:val="nl-NL" w:eastAsia="vi-VN"/>
        </w:rPr>
        <w:t>Chọn A</w:t>
      </w:r>
    </w:p>
    <w:p w14:paraId="43C95142" w14:textId="77777777" w:rsidR="00F65C5B" w:rsidRPr="00C917D3" w:rsidRDefault="00F65C5B" w:rsidP="0016669E">
      <w:pPr>
        <w:spacing w:after="0" w:line="240" w:lineRule="auto"/>
        <w:jc w:val="both"/>
        <w:rPr>
          <w:rFonts w:cs="Times New Roman"/>
          <w:sz w:val="26"/>
          <w:szCs w:val="26"/>
          <w:lang w:val="nl-NL"/>
        </w:rPr>
      </w:pPr>
      <w:bookmarkStart w:id="31" w:name="Q23"/>
      <w:r w:rsidRPr="00C917D3">
        <w:rPr>
          <w:rFonts w:cs="Times New Roman"/>
          <w:b/>
          <w:color w:val="FF0000"/>
          <w:sz w:val="26"/>
          <w:szCs w:val="26"/>
          <w:lang w:val="nl-NL"/>
        </w:rPr>
        <w:t>Câu 23:</w:t>
      </w:r>
      <w:bookmarkEnd w:id="31"/>
      <w:r w:rsidRPr="00C917D3">
        <w:rPr>
          <w:rFonts w:cs="Times New Roman"/>
          <w:b/>
          <w:sz w:val="26"/>
          <w:szCs w:val="26"/>
          <w:lang w:val="nl-NL"/>
        </w:rPr>
        <w:t xml:space="preserve"> </w:t>
      </w:r>
      <w:r w:rsidRPr="00C917D3">
        <w:rPr>
          <w:rFonts w:cs="Times New Roman"/>
          <w:sz w:val="26"/>
          <w:szCs w:val="26"/>
          <w:lang w:val="nl-NL"/>
        </w:rPr>
        <w:t>Một vòng dây dẫn hình vuông, cạnh a = 10 cm, đặt cố định trong một từ trường đều có vectơ cảm ứng từ vuông góc với mặt khung. Trong khoảng thời gian 0,05 s, cho độ lớn của cảm ứng từ tăng đều từ 0 đến 0,5 T. Xác định độ lớn của suất điện động cảm ứng xuất hiện trong vòng dây.</w:t>
      </w:r>
    </w:p>
    <w:p w14:paraId="1D3F23A0" w14:textId="5424CD85" w:rsidR="00F65C5B" w:rsidRPr="00C917D3" w:rsidRDefault="00F65C5B" w:rsidP="0016669E">
      <w:pPr>
        <w:tabs>
          <w:tab w:val="left" w:pos="2835"/>
          <w:tab w:val="left" w:pos="5386"/>
          <w:tab w:val="left" w:pos="7937"/>
        </w:tabs>
        <w:spacing w:after="0" w:line="240" w:lineRule="auto"/>
        <w:ind w:firstLine="283"/>
        <w:jc w:val="both"/>
        <w:rPr>
          <w:rFonts w:cs="Times New Roman"/>
          <w:sz w:val="26"/>
          <w:szCs w:val="26"/>
          <w:lang w:val="nl-NL"/>
        </w:rPr>
      </w:pPr>
      <w:r w:rsidRPr="00C917D3">
        <w:rPr>
          <w:rFonts w:cs="Times New Roman"/>
          <w:b/>
          <w:color w:val="0066FF"/>
          <w:sz w:val="26"/>
          <w:szCs w:val="26"/>
          <w:lang w:val="nl-NL"/>
        </w:rPr>
        <w:t>A.</w:t>
      </w:r>
      <w:r w:rsidRPr="00C917D3">
        <w:rPr>
          <w:rFonts w:cs="Times New Roman"/>
          <w:b/>
          <w:sz w:val="26"/>
          <w:szCs w:val="26"/>
          <w:lang w:val="nl-NL"/>
        </w:rPr>
        <w:t xml:space="preserve"> </w:t>
      </w:r>
      <w:r w:rsidRPr="00C917D3">
        <w:rPr>
          <w:rFonts w:cs="Times New Roman"/>
          <w:sz w:val="26"/>
          <w:szCs w:val="26"/>
          <w:lang w:val="nl-NL"/>
        </w:rPr>
        <w:t>10 V.</w:t>
      </w:r>
      <w:r w:rsidRPr="00C917D3">
        <w:rPr>
          <w:rFonts w:cs="Times New Roman"/>
          <w:sz w:val="26"/>
          <w:szCs w:val="26"/>
          <w:lang w:val="nl-NL"/>
        </w:rPr>
        <w:tab/>
      </w:r>
      <w:r w:rsidRPr="00C917D3">
        <w:rPr>
          <w:rFonts w:cs="Times New Roman"/>
          <w:b/>
          <w:color w:val="0066FF"/>
          <w:sz w:val="26"/>
          <w:szCs w:val="26"/>
          <w:lang w:val="nl-NL"/>
        </w:rPr>
        <w:t>B.</w:t>
      </w:r>
      <w:r w:rsidRPr="00C917D3">
        <w:rPr>
          <w:rFonts w:cs="Times New Roman"/>
          <w:b/>
          <w:sz w:val="26"/>
          <w:szCs w:val="26"/>
          <w:lang w:val="nl-NL"/>
        </w:rPr>
        <w:t xml:space="preserve"> </w:t>
      </w:r>
      <w:r w:rsidRPr="00C917D3">
        <w:rPr>
          <w:rFonts w:cs="Times New Roman"/>
          <w:sz w:val="26"/>
          <w:szCs w:val="26"/>
          <w:lang w:val="nl-NL"/>
        </w:rPr>
        <w:t>70,1 V.</w:t>
      </w:r>
      <w:r w:rsidRPr="00C917D3">
        <w:rPr>
          <w:rFonts w:cs="Times New Roman"/>
          <w:sz w:val="26"/>
          <w:szCs w:val="26"/>
          <w:lang w:val="nl-NL"/>
        </w:rPr>
        <w:tab/>
      </w:r>
      <w:r w:rsidRPr="00C917D3">
        <w:rPr>
          <w:rFonts w:cs="Times New Roman"/>
          <w:b/>
          <w:color w:val="0066FF"/>
          <w:sz w:val="26"/>
          <w:szCs w:val="26"/>
          <w:lang w:val="nl-NL"/>
        </w:rPr>
        <w:t>C.</w:t>
      </w:r>
      <w:r w:rsidRPr="00C917D3">
        <w:rPr>
          <w:rFonts w:cs="Times New Roman"/>
          <w:b/>
          <w:sz w:val="26"/>
          <w:szCs w:val="26"/>
          <w:lang w:val="nl-NL"/>
        </w:rPr>
        <w:t xml:space="preserve"> </w:t>
      </w:r>
      <w:r w:rsidRPr="00C917D3">
        <w:rPr>
          <w:rFonts w:cs="Times New Roman"/>
          <w:sz w:val="26"/>
          <w:szCs w:val="26"/>
          <w:lang w:val="nl-NL"/>
        </w:rPr>
        <w:t>l,5 V.</w:t>
      </w:r>
      <w:r w:rsidRPr="00C917D3">
        <w:rPr>
          <w:rFonts w:cs="Times New Roman"/>
          <w:sz w:val="26"/>
          <w:szCs w:val="26"/>
          <w:lang w:val="nl-NL"/>
        </w:rPr>
        <w:tab/>
      </w:r>
      <w:r w:rsidR="007F3F8D" w:rsidRPr="00C917D3">
        <w:rPr>
          <w:rFonts w:cs="Times New Roman"/>
          <w:b/>
          <w:color w:val="0066FF"/>
          <w:sz w:val="26"/>
          <w:szCs w:val="26"/>
          <w:u w:val="single"/>
          <w:lang w:val="nl-NL"/>
        </w:rPr>
        <w:t>D</w:t>
      </w:r>
      <w:r w:rsidRPr="00C917D3">
        <w:rPr>
          <w:rFonts w:cs="Times New Roman"/>
          <w:b/>
          <w:color w:val="0066FF"/>
          <w:sz w:val="26"/>
          <w:szCs w:val="26"/>
          <w:lang w:val="nl-NL"/>
        </w:rPr>
        <w:t>.</w:t>
      </w:r>
      <w:r w:rsidRPr="00C917D3">
        <w:rPr>
          <w:rFonts w:cs="Times New Roman"/>
          <w:b/>
          <w:sz w:val="26"/>
          <w:szCs w:val="26"/>
          <w:lang w:val="nl-NL"/>
        </w:rPr>
        <w:t xml:space="preserve"> </w:t>
      </w:r>
      <w:r w:rsidRPr="00C917D3">
        <w:rPr>
          <w:rFonts w:cs="Times New Roman"/>
          <w:sz w:val="26"/>
          <w:szCs w:val="26"/>
          <w:lang w:val="nl-NL"/>
        </w:rPr>
        <w:t>0,1 V.</w:t>
      </w:r>
    </w:p>
    <w:p w14:paraId="1A467204" w14:textId="77777777" w:rsidR="00F65C5B" w:rsidRPr="00C917D3" w:rsidRDefault="00F65C5B" w:rsidP="0016669E">
      <w:pPr>
        <w:spacing w:after="0" w:line="240" w:lineRule="auto"/>
        <w:jc w:val="center"/>
        <w:rPr>
          <w:rFonts w:cs="Times New Roman"/>
          <w:sz w:val="26"/>
          <w:szCs w:val="26"/>
          <w:lang w:val="vi-VN"/>
        </w:rPr>
      </w:pPr>
      <w:r w:rsidRPr="00C917D3">
        <w:rPr>
          <w:rFonts w:cs="Times New Roman"/>
          <w:b/>
          <w:sz w:val="26"/>
          <w:szCs w:val="26"/>
          <w:lang w:val="nl-NL"/>
        </w:rPr>
        <w:t>Hướng dẫn giải</w:t>
      </w:r>
    </w:p>
    <w:p w14:paraId="1B90C278" w14:textId="77777777" w:rsidR="00F65C5B" w:rsidRPr="00C917D3" w:rsidRDefault="00F65C5B" w:rsidP="0016669E">
      <w:pPr>
        <w:spacing w:after="0" w:line="240" w:lineRule="auto"/>
        <w:jc w:val="both"/>
        <w:rPr>
          <w:rFonts w:cs="Times New Roman"/>
          <w:sz w:val="26"/>
          <w:szCs w:val="26"/>
        </w:rPr>
      </w:pPr>
      <w:r w:rsidRPr="00C917D3">
        <w:rPr>
          <w:rFonts w:cs="Times New Roman"/>
          <w:position w:val="-28"/>
          <w:sz w:val="26"/>
          <w:szCs w:val="26"/>
        </w:rPr>
        <w:object w:dxaOrig="6500" w:dyaOrig="720" w14:anchorId="1469A570">
          <v:shape id="_x0000_i1211" type="#_x0000_t75" style="width:324.75pt;height:36.75pt" o:ole="">
            <v:imagedata r:id="rId355" o:title=""/>
          </v:shape>
          <o:OLEObject Type="Embed" ProgID="Equation.DSMT4" ShapeID="_x0000_i1211" DrawAspect="Content" ObjectID="_1764604492" r:id="rId356"/>
        </w:object>
      </w:r>
    </w:p>
    <w:p w14:paraId="1B814638" w14:textId="77777777" w:rsidR="00F65C5B" w:rsidRPr="00C917D3" w:rsidRDefault="00F65C5B" w:rsidP="0016669E">
      <w:pPr>
        <w:spacing w:after="0" w:line="240" w:lineRule="auto"/>
        <w:ind w:firstLine="283"/>
        <w:jc w:val="both"/>
        <w:rPr>
          <w:rFonts w:cs="Times New Roman"/>
          <w:sz w:val="26"/>
          <w:szCs w:val="26"/>
          <w:lang w:val="vi-VN"/>
        </w:rPr>
      </w:pPr>
      <w:r w:rsidRPr="00C917D3">
        <w:rPr>
          <w:rFonts w:cs="Times New Roman"/>
          <w:b/>
          <w:sz w:val="26"/>
          <w:szCs w:val="26"/>
        </w:rPr>
        <w:t>Chọn</w:t>
      </w:r>
      <w:r w:rsidRPr="00C917D3">
        <w:rPr>
          <w:rFonts w:cs="Times New Roman"/>
          <w:b/>
          <w:sz w:val="26"/>
          <w:szCs w:val="26"/>
          <w:lang w:val="vi-VN"/>
        </w:rPr>
        <w:t xml:space="preserve"> D</w:t>
      </w:r>
    </w:p>
    <w:p w14:paraId="496F96E7" w14:textId="77777777" w:rsidR="00F65C5B" w:rsidRPr="00C917D3" w:rsidRDefault="00F65C5B" w:rsidP="0016669E">
      <w:pPr>
        <w:spacing w:after="0" w:line="240" w:lineRule="auto"/>
        <w:jc w:val="both"/>
        <w:rPr>
          <w:rFonts w:cs="Times New Roman"/>
          <w:sz w:val="26"/>
          <w:szCs w:val="26"/>
        </w:rPr>
      </w:pPr>
      <w:bookmarkStart w:id="32" w:name="Q24"/>
      <w:r w:rsidRPr="00C917D3">
        <w:rPr>
          <w:rFonts w:cs="Times New Roman"/>
          <w:b/>
          <w:color w:val="FF0000"/>
          <w:sz w:val="26"/>
          <w:szCs w:val="26"/>
        </w:rPr>
        <w:t>Câu 24:</w:t>
      </w:r>
      <w:bookmarkEnd w:id="32"/>
      <w:r w:rsidRPr="00C917D3">
        <w:rPr>
          <w:rFonts w:cs="Times New Roman"/>
          <w:b/>
          <w:sz w:val="26"/>
          <w:szCs w:val="26"/>
        </w:rPr>
        <w:t xml:space="preserve"> </w:t>
      </w:r>
      <w:r w:rsidRPr="00C917D3">
        <w:rPr>
          <w:rFonts w:cs="Times New Roman"/>
          <w:sz w:val="26"/>
          <w:szCs w:val="26"/>
        </w:rPr>
        <w:t>Trong thí nghiệm Y-âng về giao thoa ánh sáng đơn sắc, khoảng cách giữa 7 vân sáng liên tiếp là 2,4 mm. Khoảng vân trên màn quan sát là</w:t>
      </w:r>
    </w:p>
    <w:p w14:paraId="58FCFD79" w14:textId="63A62F9C" w:rsidR="00F65C5B" w:rsidRPr="00C917D3" w:rsidRDefault="00F65C5B" w:rsidP="0016669E">
      <w:pPr>
        <w:tabs>
          <w:tab w:val="left" w:pos="2835"/>
          <w:tab w:val="left" w:pos="5386"/>
          <w:tab w:val="left" w:pos="7937"/>
        </w:tabs>
        <w:spacing w:after="0" w:line="240" w:lineRule="auto"/>
        <w:ind w:firstLine="283"/>
        <w:jc w:val="both"/>
        <w:rPr>
          <w:rFonts w:cs="Times New Roman"/>
          <w:sz w:val="26"/>
          <w:szCs w:val="26"/>
        </w:rPr>
      </w:pPr>
      <w:r w:rsidRPr="00C917D3">
        <w:rPr>
          <w:rFonts w:cs="Times New Roman"/>
          <w:b/>
          <w:color w:val="0066FF"/>
          <w:sz w:val="26"/>
          <w:szCs w:val="26"/>
        </w:rPr>
        <w:t>A.</w:t>
      </w:r>
      <w:r w:rsidRPr="00C917D3">
        <w:rPr>
          <w:rFonts w:cs="Times New Roman"/>
          <w:b/>
          <w:sz w:val="26"/>
          <w:szCs w:val="26"/>
        </w:rPr>
        <w:t xml:space="preserve"> </w:t>
      </w:r>
      <w:r w:rsidRPr="00C917D3">
        <w:rPr>
          <w:rFonts w:cs="Times New Roman"/>
          <w:position w:val="-10"/>
          <w:sz w:val="26"/>
          <w:szCs w:val="26"/>
        </w:rPr>
        <w:object w:dxaOrig="840" w:dyaOrig="320" w14:anchorId="33FC6EAA">
          <v:shape id="_x0000_i1212" type="#_x0000_t75" style="width:42pt;height:15.75pt" o:ole="">
            <v:imagedata r:id="rId113" o:title=""/>
          </v:shape>
          <o:OLEObject Type="Embed" ProgID="Equation.DSMT4" ShapeID="_x0000_i1212" DrawAspect="Content" ObjectID="_1764604493" r:id="rId357"/>
        </w:object>
      </w:r>
      <w:r w:rsidRPr="00C917D3">
        <w:rPr>
          <w:rFonts w:cs="Times New Roman"/>
          <w:sz w:val="26"/>
          <w:szCs w:val="26"/>
        </w:rPr>
        <w:t>.</w:t>
      </w:r>
      <w:r w:rsidRPr="00C917D3">
        <w:rPr>
          <w:rFonts w:cs="Times New Roman"/>
          <w:sz w:val="26"/>
          <w:szCs w:val="26"/>
        </w:rPr>
        <w:tab/>
      </w:r>
      <w:r w:rsidRPr="00C917D3">
        <w:rPr>
          <w:rFonts w:cs="Times New Roman"/>
          <w:b/>
          <w:color w:val="0066FF"/>
          <w:sz w:val="26"/>
          <w:szCs w:val="26"/>
        </w:rPr>
        <w:t>B.</w:t>
      </w:r>
      <w:r w:rsidRPr="00C917D3">
        <w:rPr>
          <w:rFonts w:cs="Times New Roman"/>
          <w:b/>
          <w:sz w:val="26"/>
          <w:szCs w:val="26"/>
        </w:rPr>
        <w:t xml:space="preserve"> </w:t>
      </w:r>
      <w:r w:rsidRPr="00C917D3">
        <w:rPr>
          <w:rFonts w:cs="Times New Roman"/>
          <w:position w:val="-10"/>
          <w:sz w:val="26"/>
          <w:szCs w:val="26"/>
        </w:rPr>
        <w:object w:dxaOrig="740" w:dyaOrig="320" w14:anchorId="762E3357">
          <v:shape id="_x0000_i1213" type="#_x0000_t75" style="width:37.5pt;height:15.75pt" o:ole="">
            <v:imagedata r:id="rId115" o:title=""/>
          </v:shape>
          <o:OLEObject Type="Embed" ProgID="Equation.DSMT4" ShapeID="_x0000_i1213" DrawAspect="Content" ObjectID="_1764604494" r:id="rId358"/>
        </w:object>
      </w:r>
      <w:r w:rsidRPr="00C917D3">
        <w:rPr>
          <w:rFonts w:cs="Times New Roman"/>
          <w:sz w:val="26"/>
          <w:szCs w:val="26"/>
        </w:rPr>
        <w:t>.</w:t>
      </w:r>
      <w:r w:rsidRPr="00C917D3">
        <w:rPr>
          <w:rFonts w:cs="Times New Roman"/>
          <w:sz w:val="26"/>
          <w:szCs w:val="26"/>
        </w:rPr>
        <w:tab/>
      </w:r>
      <w:r w:rsidRPr="00C917D3">
        <w:rPr>
          <w:rFonts w:cs="Times New Roman"/>
          <w:b/>
          <w:color w:val="0066FF"/>
          <w:sz w:val="26"/>
          <w:szCs w:val="26"/>
        </w:rPr>
        <w:t>C.</w:t>
      </w:r>
      <w:r w:rsidRPr="00C917D3">
        <w:rPr>
          <w:rFonts w:cs="Times New Roman"/>
          <w:b/>
          <w:sz w:val="26"/>
          <w:szCs w:val="26"/>
        </w:rPr>
        <w:t xml:space="preserve"> </w:t>
      </w:r>
      <w:r w:rsidRPr="00C917D3">
        <w:rPr>
          <w:rFonts w:cs="Times New Roman"/>
          <w:position w:val="-10"/>
          <w:sz w:val="26"/>
          <w:szCs w:val="26"/>
        </w:rPr>
        <w:object w:dxaOrig="820" w:dyaOrig="320" w14:anchorId="65748AA9">
          <v:shape id="_x0000_i1214" type="#_x0000_t75" style="width:41.25pt;height:15.75pt" o:ole="">
            <v:imagedata r:id="rId117" o:title=""/>
          </v:shape>
          <o:OLEObject Type="Embed" ProgID="Equation.DSMT4" ShapeID="_x0000_i1214" DrawAspect="Content" ObjectID="_1764604495" r:id="rId359"/>
        </w:object>
      </w:r>
      <w:r w:rsidRPr="00C917D3">
        <w:rPr>
          <w:rFonts w:cs="Times New Roman"/>
          <w:sz w:val="26"/>
          <w:szCs w:val="26"/>
        </w:rPr>
        <w:t>.</w:t>
      </w:r>
      <w:r w:rsidRPr="00C917D3">
        <w:rPr>
          <w:rFonts w:cs="Times New Roman"/>
          <w:sz w:val="26"/>
          <w:szCs w:val="26"/>
        </w:rPr>
        <w:tab/>
      </w:r>
      <w:r w:rsidR="007F3F8D" w:rsidRPr="00C917D3">
        <w:rPr>
          <w:rFonts w:cs="Times New Roman"/>
          <w:b/>
          <w:color w:val="0066FF"/>
          <w:sz w:val="26"/>
          <w:szCs w:val="26"/>
          <w:u w:val="single"/>
        </w:rPr>
        <w:t>D</w:t>
      </w:r>
      <w:r w:rsidRPr="00C917D3">
        <w:rPr>
          <w:rFonts w:cs="Times New Roman"/>
          <w:b/>
          <w:color w:val="0066FF"/>
          <w:sz w:val="26"/>
          <w:szCs w:val="26"/>
        </w:rPr>
        <w:t>.</w:t>
      </w:r>
      <w:r w:rsidRPr="00C917D3">
        <w:rPr>
          <w:rFonts w:cs="Times New Roman"/>
          <w:b/>
          <w:sz w:val="26"/>
          <w:szCs w:val="26"/>
        </w:rPr>
        <w:t xml:space="preserve"> </w:t>
      </w:r>
      <w:r w:rsidRPr="00C917D3">
        <w:rPr>
          <w:rFonts w:cs="Times New Roman"/>
          <w:position w:val="-10"/>
          <w:sz w:val="26"/>
          <w:szCs w:val="26"/>
        </w:rPr>
        <w:object w:dxaOrig="840" w:dyaOrig="320" w14:anchorId="42F8718D">
          <v:shape id="_x0000_i1215" type="#_x0000_t75" style="width:42pt;height:15.75pt" o:ole="">
            <v:imagedata r:id="rId119" o:title=""/>
          </v:shape>
          <o:OLEObject Type="Embed" ProgID="Equation.DSMT4" ShapeID="_x0000_i1215" DrawAspect="Content" ObjectID="_1764604496" r:id="rId360"/>
        </w:object>
      </w:r>
      <w:r w:rsidRPr="00C917D3">
        <w:rPr>
          <w:rFonts w:cs="Times New Roman"/>
          <w:sz w:val="26"/>
          <w:szCs w:val="26"/>
        </w:rPr>
        <w:t>.</w:t>
      </w:r>
    </w:p>
    <w:p w14:paraId="7C94F7D3" w14:textId="6507166D" w:rsidR="00F65C5B" w:rsidRPr="00C917D3" w:rsidRDefault="0016669E" w:rsidP="0016669E">
      <w:pPr>
        <w:spacing w:after="0" w:line="240" w:lineRule="auto"/>
        <w:jc w:val="center"/>
        <w:rPr>
          <w:rFonts w:cs="Times New Roman"/>
          <w:sz w:val="26"/>
          <w:szCs w:val="26"/>
          <w:lang w:val="sv-SE"/>
        </w:rPr>
      </w:pPr>
      <w:r w:rsidRPr="00C917D3">
        <w:rPr>
          <w:rFonts w:cs="Times New Roman"/>
          <w:b/>
          <w:color w:val="FF0000"/>
          <w:sz w:val="26"/>
          <w:szCs w:val="26"/>
          <w:lang w:val="sv-SE"/>
        </w:rPr>
        <w:lastRenderedPageBreak/>
        <w:t>Lời giải</w:t>
      </w:r>
    </w:p>
    <w:p w14:paraId="79F456EE" w14:textId="77777777" w:rsidR="00F65C5B" w:rsidRPr="00C917D3" w:rsidRDefault="00F65C5B" w:rsidP="0016669E">
      <w:pPr>
        <w:spacing w:after="0" w:line="240" w:lineRule="auto"/>
        <w:jc w:val="both"/>
        <w:rPr>
          <w:rFonts w:cs="Times New Roman"/>
          <w:sz w:val="26"/>
          <w:szCs w:val="26"/>
        </w:rPr>
      </w:pPr>
      <w:r w:rsidRPr="00C917D3">
        <w:rPr>
          <w:rFonts w:cs="Times New Roman"/>
          <w:sz w:val="26"/>
          <w:szCs w:val="26"/>
        </w:rPr>
        <w:t xml:space="preserve">(7-1)i=2,4mm </w:t>
      </w:r>
      <w:r w:rsidRPr="00C917D3">
        <w:rPr>
          <w:rFonts w:cs="Times New Roman"/>
          <w:sz w:val="26"/>
          <w:szCs w:val="26"/>
        </w:rPr>
        <w:sym w:font="Symbol" w:char="F0DE"/>
      </w:r>
      <w:r w:rsidRPr="00C917D3">
        <w:rPr>
          <w:rFonts w:cs="Times New Roman"/>
          <w:sz w:val="26"/>
          <w:szCs w:val="26"/>
        </w:rPr>
        <w:t xml:space="preserve"> i=0,4mm</w:t>
      </w:r>
    </w:p>
    <w:p w14:paraId="2DB7DD47" w14:textId="77777777" w:rsidR="00F65C5B" w:rsidRPr="00C917D3" w:rsidRDefault="00F65C5B" w:rsidP="0016669E">
      <w:pPr>
        <w:spacing w:after="0" w:line="240" w:lineRule="auto"/>
        <w:ind w:firstLine="283"/>
        <w:jc w:val="both"/>
        <w:rPr>
          <w:rFonts w:cs="Times New Roman"/>
          <w:bCs/>
          <w:sz w:val="26"/>
          <w:szCs w:val="26"/>
        </w:rPr>
      </w:pPr>
      <w:r w:rsidRPr="00C917D3">
        <w:rPr>
          <w:rFonts w:cs="Times New Roman"/>
          <w:b/>
          <w:bCs/>
          <w:sz w:val="26"/>
          <w:szCs w:val="26"/>
        </w:rPr>
        <w:t>Chọn D</w:t>
      </w:r>
    </w:p>
    <w:p w14:paraId="01B0A72B" w14:textId="77777777" w:rsidR="00F65C5B" w:rsidRPr="00C917D3" w:rsidRDefault="00F65C5B" w:rsidP="0016669E">
      <w:pPr>
        <w:spacing w:after="0" w:line="240" w:lineRule="auto"/>
        <w:jc w:val="both"/>
        <w:rPr>
          <w:rFonts w:cs="Times New Roman"/>
          <w:sz w:val="26"/>
          <w:szCs w:val="26"/>
        </w:rPr>
      </w:pPr>
      <w:bookmarkStart w:id="33" w:name="Q25"/>
      <w:r w:rsidRPr="00C917D3">
        <w:rPr>
          <w:rFonts w:cs="Times New Roman"/>
          <w:b/>
          <w:color w:val="FF0000"/>
          <w:sz w:val="26"/>
          <w:szCs w:val="26"/>
        </w:rPr>
        <w:t>Câu 25:</w:t>
      </w:r>
      <w:bookmarkEnd w:id="33"/>
      <w:r w:rsidRPr="00C917D3">
        <w:rPr>
          <w:rFonts w:eastAsia="Calibri" w:cs="Times New Roman"/>
          <w:b/>
          <w:sz w:val="26"/>
          <w:szCs w:val="26"/>
        </w:rPr>
        <w:t xml:space="preserve"> </w:t>
      </w:r>
      <w:r w:rsidRPr="00C917D3">
        <w:rPr>
          <w:rFonts w:cs="Times New Roman"/>
          <w:sz w:val="26"/>
          <w:szCs w:val="26"/>
        </w:rPr>
        <w:t xml:space="preserve">Cho khối lượng của hạt prôtôn, nơtrôn và hạt nhân đơteri </w:t>
      </w:r>
      <w:r w:rsidRPr="00C917D3">
        <w:rPr>
          <w:rFonts w:cs="Times New Roman"/>
          <w:position w:val="-12"/>
          <w:sz w:val="26"/>
          <w:szCs w:val="26"/>
        </w:rPr>
        <w:object w:dxaOrig="340" w:dyaOrig="380" w14:anchorId="5029073D">
          <v:shape id="_x0000_i1216" type="#_x0000_t75" style="width:17.25pt;height:18.75pt" o:ole="">
            <v:imagedata r:id="rId121" o:title=""/>
          </v:shape>
          <o:OLEObject Type="Embed" ProgID="Equation.DSMT4" ShapeID="_x0000_i1216" DrawAspect="Content" ObjectID="_1764604497" r:id="rId361"/>
        </w:object>
      </w:r>
      <w:r w:rsidRPr="00C917D3">
        <w:rPr>
          <w:rFonts w:cs="Times New Roman"/>
          <w:sz w:val="26"/>
          <w:szCs w:val="26"/>
        </w:rPr>
        <w:t xml:space="preserve"> lần lượt là 1,0073u; 1,0087u và 2,0136u. Biết 1u=</w:t>
      </w:r>
      <w:r w:rsidRPr="00C917D3">
        <w:rPr>
          <w:rFonts w:cs="Times New Roman"/>
          <w:position w:val="-10"/>
          <w:sz w:val="26"/>
          <w:szCs w:val="26"/>
        </w:rPr>
        <w:object w:dxaOrig="1480" w:dyaOrig="360" w14:anchorId="510780E8">
          <v:shape id="_x0000_i1217" type="#_x0000_t75" style="width:74.25pt;height:18.75pt" o:ole="">
            <v:imagedata r:id="rId123" o:title=""/>
          </v:shape>
          <o:OLEObject Type="Embed" ProgID="Equation.DSMT4" ShapeID="_x0000_i1217" DrawAspect="Content" ObjectID="_1764604498" r:id="rId362"/>
        </w:object>
      </w:r>
      <w:r w:rsidRPr="00C917D3">
        <w:rPr>
          <w:rFonts w:cs="Times New Roman"/>
          <w:sz w:val="26"/>
          <w:szCs w:val="26"/>
        </w:rPr>
        <w:t xml:space="preserve">. Năng lượng liên kết của hạt nhân </w:t>
      </w:r>
      <w:r w:rsidRPr="00C917D3">
        <w:rPr>
          <w:rFonts w:cs="Times New Roman"/>
          <w:position w:val="-12"/>
          <w:sz w:val="26"/>
          <w:szCs w:val="26"/>
        </w:rPr>
        <w:object w:dxaOrig="340" w:dyaOrig="380" w14:anchorId="27E924A4">
          <v:shape id="_x0000_i1218" type="#_x0000_t75" style="width:17.25pt;height:18.75pt" o:ole="">
            <v:imagedata r:id="rId125" o:title=""/>
          </v:shape>
          <o:OLEObject Type="Embed" ProgID="Equation.DSMT4" ShapeID="_x0000_i1218" DrawAspect="Content" ObjectID="_1764604499" r:id="rId363"/>
        </w:object>
      </w:r>
      <w:r w:rsidRPr="00C917D3">
        <w:rPr>
          <w:rFonts w:cs="Times New Roman"/>
          <w:sz w:val="26"/>
          <w:szCs w:val="26"/>
        </w:rPr>
        <w:t xml:space="preserve"> là</w:t>
      </w:r>
    </w:p>
    <w:p w14:paraId="7109BCD6" w14:textId="447D9FE5" w:rsidR="00F65C5B" w:rsidRPr="00C917D3" w:rsidRDefault="007F3F8D" w:rsidP="0016669E">
      <w:pPr>
        <w:tabs>
          <w:tab w:val="left" w:pos="2835"/>
          <w:tab w:val="left" w:pos="5386"/>
          <w:tab w:val="left" w:pos="7937"/>
        </w:tabs>
        <w:spacing w:after="0" w:line="240" w:lineRule="auto"/>
        <w:ind w:firstLine="283"/>
        <w:jc w:val="both"/>
        <w:rPr>
          <w:rFonts w:cs="Times New Roman"/>
          <w:sz w:val="26"/>
          <w:szCs w:val="26"/>
          <w:lang w:val="sv-SE"/>
        </w:rPr>
      </w:pPr>
      <w:r w:rsidRPr="00C917D3">
        <w:rPr>
          <w:rFonts w:cs="Times New Roman"/>
          <w:b/>
          <w:bCs/>
          <w:color w:val="0066FF"/>
          <w:sz w:val="26"/>
          <w:szCs w:val="26"/>
          <w:u w:val="single"/>
          <w:lang w:val="sv-SE"/>
        </w:rPr>
        <w:t>A</w:t>
      </w:r>
      <w:r w:rsidR="00F65C5B" w:rsidRPr="00C917D3">
        <w:rPr>
          <w:rFonts w:cs="Times New Roman"/>
          <w:b/>
          <w:bCs/>
          <w:color w:val="0066FF"/>
          <w:sz w:val="26"/>
          <w:szCs w:val="26"/>
          <w:lang w:val="sv-SE"/>
        </w:rPr>
        <w:t>.</w:t>
      </w:r>
      <w:r w:rsidR="00F65C5B" w:rsidRPr="00C917D3">
        <w:rPr>
          <w:rFonts w:cs="Times New Roman"/>
          <w:b/>
          <w:bCs/>
          <w:sz w:val="26"/>
          <w:szCs w:val="26"/>
          <w:lang w:val="sv-SE"/>
        </w:rPr>
        <w:t xml:space="preserve"> </w:t>
      </w:r>
      <w:r w:rsidR="00F65C5B" w:rsidRPr="00C917D3">
        <w:rPr>
          <w:rFonts w:cs="Times New Roman"/>
          <w:sz w:val="26"/>
          <w:szCs w:val="26"/>
          <w:lang w:val="sv-SE"/>
        </w:rPr>
        <w:t>2,24</w:t>
      </w:r>
      <w:r w:rsidR="00F65C5B" w:rsidRPr="00C917D3">
        <w:rPr>
          <w:rFonts w:cs="Times New Roman"/>
          <w:position w:val="-6"/>
          <w:sz w:val="26"/>
          <w:szCs w:val="26"/>
        </w:rPr>
        <w:object w:dxaOrig="580" w:dyaOrig="279" w14:anchorId="362F71AF">
          <v:shape id="_x0000_i1219" type="#_x0000_t75" style="width:29.25pt;height:14.25pt" o:ole="">
            <v:imagedata r:id="rId127" o:title=""/>
          </v:shape>
          <o:OLEObject Type="Embed" ProgID="Equation.DSMT4" ShapeID="_x0000_i1219" DrawAspect="Content" ObjectID="_1764604500" r:id="rId364"/>
        </w:object>
      </w:r>
      <w:r w:rsidR="00F65C5B" w:rsidRPr="00C917D3">
        <w:rPr>
          <w:rFonts w:cs="Times New Roman"/>
          <w:b/>
          <w:sz w:val="26"/>
          <w:szCs w:val="26"/>
          <w:lang w:val="sv-SE"/>
        </w:rPr>
        <w:tab/>
      </w:r>
      <w:r w:rsidR="00F65C5B" w:rsidRPr="00C917D3">
        <w:rPr>
          <w:rFonts w:cs="Times New Roman"/>
          <w:b/>
          <w:bCs/>
          <w:color w:val="0066FF"/>
          <w:sz w:val="26"/>
          <w:szCs w:val="26"/>
          <w:lang w:val="sv-SE"/>
        </w:rPr>
        <w:t>B</w:t>
      </w:r>
      <w:r w:rsidR="00F65C5B" w:rsidRPr="00C917D3">
        <w:rPr>
          <w:rFonts w:cs="Times New Roman"/>
          <w:b/>
          <w:color w:val="0066FF"/>
          <w:sz w:val="26"/>
          <w:szCs w:val="26"/>
          <w:lang w:val="sv-SE"/>
        </w:rPr>
        <w:t>.</w:t>
      </w:r>
      <w:r w:rsidR="00F65C5B" w:rsidRPr="00C917D3">
        <w:rPr>
          <w:rFonts w:cs="Times New Roman"/>
          <w:b/>
          <w:sz w:val="26"/>
          <w:szCs w:val="26"/>
          <w:lang w:val="sv-SE"/>
        </w:rPr>
        <w:t xml:space="preserve"> </w:t>
      </w:r>
      <w:r w:rsidR="00F65C5B" w:rsidRPr="00C917D3">
        <w:rPr>
          <w:rFonts w:cs="Times New Roman"/>
          <w:sz w:val="26"/>
          <w:szCs w:val="26"/>
          <w:lang w:val="sv-SE"/>
        </w:rPr>
        <w:t>4,48 MeV</w:t>
      </w:r>
      <w:r w:rsidR="00F65C5B" w:rsidRPr="00C917D3">
        <w:rPr>
          <w:rFonts w:cs="Times New Roman"/>
          <w:b/>
          <w:sz w:val="26"/>
          <w:szCs w:val="26"/>
          <w:lang w:val="sv-SE"/>
        </w:rPr>
        <w:tab/>
      </w:r>
      <w:r w:rsidR="00F65C5B" w:rsidRPr="00C917D3">
        <w:rPr>
          <w:rFonts w:cs="Times New Roman"/>
          <w:b/>
          <w:bCs/>
          <w:color w:val="0066FF"/>
          <w:sz w:val="26"/>
          <w:szCs w:val="26"/>
          <w:lang w:val="sv-SE"/>
        </w:rPr>
        <w:t>C</w:t>
      </w:r>
      <w:r w:rsidR="00F65C5B" w:rsidRPr="00C917D3">
        <w:rPr>
          <w:rFonts w:cs="Times New Roman"/>
          <w:b/>
          <w:color w:val="0066FF"/>
          <w:sz w:val="26"/>
          <w:szCs w:val="26"/>
          <w:lang w:val="sv-SE"/>
        </w:rPr>
        <w:t>.</w:t>
      </w:r>
      <w:r w:rsidR="00F65C5B" w:rsidRPr="00C917D3">
        <w:rPr>
          <w:rFonts w:cs="Times New Roman"/>
          <w:b/>
          <w:sz w:val="26"/>
          <w:szCs w:val="26"/>
          <w:lang w:val="sv-SE"/>
        </w:rPr>
        <w:t xml:space="preserve"> </w:t>
      </w:r>
      <w:r w:rsidR="00F65C5B" w:rsidRPr="00C917D3">
        <w:rPr>
          <w:rFonts w:cs="Times New Roman"/>
          <w:sz w:val="26"/>
          <w:szCs w:val="26"/>
          <w:lang w:val="sv-SE"/>
        </w:rPr>
        <w:t>1,12 MeV</w:t>
      </w:r>
      <w:r w:rsidR="00F65C5B" w:rsidRPr="00C917D3">
        <w:rPr>
          <w:rFonts w:cs="Times New Roman"/>
          <w:b/>
          <w:sz w:val="26"/>
          <w:szCs w:val="26"/>
          <w:lang w:val="sv-SE"/>
        </w:rPr>
        <w:tab/>
      </w:r>
      <w:r w:rsidR="00F65C5B" w:rsidRPr="00C917D3">
        <w:rPr>
          <w:rFonts w:cs="Times New Roman"/>
          <w:b/>
          <w:bCs/>
          <w:color w:val="0066FF"/>
          <w:sz w:val="26"/>
          <w:szCs w:val="26"/>
          <w:lang w:val="sv-SE"/>
        </w:rPr>
        <w:t>D</w:t>
      </w:r>
      <w:r w:rsidR="00F65C5B" w:rsidRPr="00C917D3">
        <w:rPr>
          <w:rFonts w:cs="Times New Roman"/>
          <w:b/>
          <w:color w:val="0066FF"/>
          <w:sz w:val="26"/>
          <w:szCs w:val="26"/>
          <w:lang w:val="sv-SE"/>
        </w:rPr>
        <w:t>.</w:t>
      </w:r>
      <w:r w:rsidR="00F65C5B" w:rsidRPr="00C917D3">
        <w:rPr>
          <w:rFonts w:cs="Times New Roman"/>
          <w:b/>
          <w:sz w:val="26"/>
          <w:szCs w:val="26"/>
          <w:lang w:val="sv-SE"/>
        </w:rPr>
        <w:t xml:space="preserve"> </w:t>
      </w:r>
      <w:r w:rsidR="00F65C5B" w:rsidRPr="00C917D3">
        <w:rPr>
          <w:rFonts w:cs="Times New Roman"/>
          <w:sz w:val="26"/>
          <w:szCs w:val="26"/>
          <w:lang w:val="sv-SE"/>
        </w:rPr>
        <w:t>3,06 MeV</w:t>
      </w:r>
    </w:p>
    <w:p w14:paraId="1D9E61FF" w14:textId="460C1EFB" w:rsidR="00F65C5B" w:rsidRPr="00C917D3" w:rsidRDefault="0016669E" w:rsidP="0016669E">
      <w:pPr>
        <w:spacing w:after="0" w:line="240" w:lineRule="auto"/>
        <w:jc w:val="center"/>
        <w:rPr>
          <w:rFonts w:cs="Times New Roman"/>
          <w:sz w:val="26"/>
          <w:szCs w:val="26"/>
          <w:lang w:val="sv-SE"/>
        </w:rPr>
      </w:pPr>
      <w:r w:rsidRPr="00C917D3">
        <w:rPr>
          <w:rFonts w:cs="Times New Roman"/>
          <w:b/>
          <w:color w:val="FF0000"/>
          <w:sz w:val="26"/>
          <w:szCs w:val="26"/>
          <w:lang w:val="sv-SE"/>
        </w:rPr>
        <w:t>Lời giải</w:t>
      </w:r>
    </w:p>
    <w:p w14:paraId="60222E9B" w14:textId="77777777" w:rsidR="00F65C5B" w:rsidRPr="00C917D3" w:rsidRDefault="00F65C5B" w:rsidP="0016669E">
      <w:pPr>
        <w:spacing w:after="0" w:line="240" w:lineRule="auto"/>
        <w:jc w:val="both"/>
        <w:rPr>
          <w:rFonts w:cs="Times New Roman"/>
          <w:sz w:val="26"/>
          <w:szCs w:val="26"/>
          <w:lang w:val="sv-SE"/>
        </w:rPr>
      </w:pPr>
      <w:r w:rsidRPr="00C917D3">
        <w:rPr>
          <w:rFonts w:cs="Times New Roman"/>
          <w:position w:val="-14"/>
          <w:sz w:val="26"/>
          <w:szCs w:val="26"/>
        </w:rPr>
        <w:object w:dxaOrig="8059" w:dyaOrig="400" w14:anchorId="552912B3">
          <v:shape id="_x0000_i1220" type="#_x0000_t75" style="width:402.75pt;height:20.25pt" o:ole="">
            <v:imagedata r:id="rId365" o:title=""/>
          </v:shape>
          <o:OLEObject Type="Embed" ProgID="Equation.DSMT4" ShapeID="_x0000_i1220" DrawAspect="Content" ObjectID="_1764604501" r:id="rId366"/>
        </w:object>
      </w:r>
    </w:p>
    <w:p w14:paraId="1A62C847" w14:textId="77777777" w:rsidR="00F65C5B" w:rsidRPr="00C917D3" w:rsidRDefault="00F65C5B" w:rsidP="0016669E">
      <w:pPr>
        <w:spacing w:after="0" w:line="240" w:lineRule="auto"/>
        <w:jc w:val="both"/>
        <w:rPr>
          <w:rFonts w:cs="Times New Roman"/>
          <w:sz w:val="26"/>
          <w:szCs w:val="26"/>
          <w:lang w:val="pt-BR"/>
        </w:rPr>
      </w:pPr>
      <w:bookmarkStart w:id="34" w:name="Q26"/>
      <w:r w:rsidRPr="00C917D3">
        <w:rPr>
          <w:rFonts w:cs="Times New Roman"/>
          <w:b/>
          <w:color w:val="FF0000"/>
          <w:sz w:val="26"/>
          <w:szCs w:val="26"/>
          <w:lang w:val="pt-BR"/>
        </w:rPr>
        <w:t>Câu 26:</w:t>
      </w:r>
      <w:bookmarkEnd w:id="34"/>
      <w:r w:rsidRPr="00C917D3">
        <w:rPr>
          <w:rFonts w:cs="Times New Roman"/>
          <w:b/>
          <w:sz w:val="26"/>
          <w:szCs w:val="26"/>
          <w:lang w:val="pt-BR"/>
        </w:rPr>
        <w:t xml:space="preserve"> </w:t>
      </w:r>
      <w:r w:rsidRPr="00C917D3">
        <w:rPr>
          <w:rFonts w:cs="Times New Roman"/>
          <w:sz w:val="26"/>
          <w:szCs w:val="26"/>
          <w:lang w:val="pt-BR"/>
        </w:rPr>
        <w:t>Một con lắc đơn có chu kỳ dao động điều hòa là T. Khi giảm chiều dài con lắc 10 cm thì chu kỳ dao động của con lắc biến thiên 0,1s. Chu kỳ dao động T ban đầu của con lắc là</w:t>
      </w:r>
    </w:p>
    <w:p w14:paraId="5AAA08B5" w14:textId="577AA848" w:rsidR="00F65C5B" w:rsidRPr="00C917D3" w:rsidRDefault="00F65C5B" w:rsidP="0016669E">
      <w:pPr>
        <w:tabs>
          <w:tab w:val="left" w:pos="2835"/>
          <w:tab w:val="left" w:pos="5386"/>
          <w:tab w:val="left" w:pos="7937"/>
        </w:tabs>
        <w:spacing w:after="0" w:line="240" w:lineRule="auto"/>
        <w:ind w:firstLine="283"/>
        <w:jc w:val="both"/>
        <w:rPr>
          <w:rFonts w:cs="Times New Roman"/>
          <w:sz w:val="26"/>
          <w:szCs w:val="26"/>
          <w:lang w:val="pt-BR"/>
        </w:rPr>
      </w:pPr>
      <w:r w:rsidRPr="00C917D3">
        <w:rPr>
          <w:rFonts w:cs="Times New Roman"/>
          <w:b/>
          <w:bCs/>
          <w:color w:val="0066FF"/>
          <w:sz w:val="26"/>
          <w:szCs w:val="26"/>
          <w:lang w:val="pt-BR"/>
        </w:rPr>
        <w:t>A.</w:t>
      </w:r>
      <w:r w:rsidRPr="00C917D3">
        <w:rPr>
          <w:rFonts w:cs="Times New Roman"/>
          <w:b/>
          <w:bCs/>
          <w:sz w:val="26"/>
          <w:szCs w:val="26"/>
          <w:lang w:val="pt-BR"/>
        </w:rPr>
        <w:t xml:space="preserve"> </w:t>
      </w:r>
      <w:r w:rsidRPr="00C917D3">
        <w:rPr>
          <w:rFonts w:cs="Times New Roman"/>
          <w:sz w:val="26"/>
          <w:szCs w:val="26"/>
          <w:lang w:val="pt-BR"/>
        </w:rPr>
        <w:t>1,9 s.</w:t>
      </w:r>
      <w:r w:rsidRPr="00C917D3">
        <w:rPr>
          <w:rFonts w:cs="Times New Roman"/>
          <w:sz w:val="26"/>
          <w:szCs w:val="26"/>
          <w:lang w:val="pt-BR"/>
        </w:rPr>
        <w:tab/>
      </w:r>
      <w:r w:rsidRPr="00C917D3">
        <w:rPr>
          <w:rFonts w:cs="Times New Roman"/>
          <w:b/>
          <w:bCs/>
          <w:color w:val="0066FF"/>
          <w:sz w:val="26"/>
          <w:szCs w:val="26"/>
          <w:lang w:val="pt-BR"/>
        </w:rPr>
        <w:t>B.</w:t>
      </w:r>
      <w:r w:rsidRPr="00C917D3">
        <w:rPr>
          <w:rFonts w:cs="Times New Roman"/>
          <w:b/>
          <w:bCs/>
          <w:sz w:val="26"/>
          <w:szCs w:val="26"/>
          <w:lang w:val="pt-BR"/>
        </w:rPr>
        <w:t xml:space="preserve"> </w:t>
      </w:r>
      <w:r w:rsidRPr="00C917D3">
        <w:rPr>
          <w:rFonts w:cs="Times New Roman"/>
          <w:sz w:val="26"/>
          <w:szCs w:val="26"/>
          <w:lang w:val="pt-BR"/>
        </w:rPr>
        <w:t>1,95 s.</w:t>
      </w:r>
      <w:r w:rsidRPr="00C917D3">
        <w:rPr>
          <w:rFonts w:cs="Times New Roman"/>
          <w:sz w:val="26"/>
          <w:szCs w:val="26"/>
          <w:lang w:val="pt-BR"/>
        </w:rPr>
        <w:tab/>
      </w:r>
      <w:r w:rsidR="007F3F8D" w:rsidRPr="00C917D3">
        <w:rPr>
          <w:rFonts w:cs="Times New Roman"/>
          <w:b/>
          <w:bCs/>
          <w:color w:val="0066FF"/>
          <w:sz w:val="26"/>
          <w:szCs w:val="26"/>
          <w:u w:val="single"/>
          <w:lang w:val="pt-BR"/>
        </w:rPr>
        <w:t>C</w:t>
      </w:r>
      <w:r w:rsidRPr="00C917D3">
        <w:rPr>
          <w:rFonts w:cs="Times New Roman"/>
          <w:b/>
          <w:bCs/>
          <w:color w:val="0066FF"/>
          <w:sz w:val="26"/>
          <w:szCs w:val="26"/>
          <w:lang w:val="pt-BR"/>
        </w:rPr>
        <w:t>.</w:t>
      </w:r>
      <w:r w:rsidRPr="00C917D3">
        <w:rPr>
          <w:rFonts w:cs="Times New Roman"/>
          <w:b/>
          <w:bCs/>
          <w:sz w:val="26"/>
          <w:szCs w:val="26"/>
          <w:lang w:val="pt-BR"/>
        </w:rPr>
        <w:t xml:space="preserve"> </w:t>
      </w:r>
      <w:r w:rsidRPr="00C917D3">
        <w:rPr>
          <w:rFonts w:cs="Times New Roman"/>
          <w:sz w:val="26"/>
          <w:szCs w:val="26"/>
          <w:lang w:val="pt-BR"/>
        </w:rPr>
        <w:t>2,05 s.</w:t>
      </w:r>
      <w:r w:rsidRPr="00C917D3">
        <w:rPr>
          <w:rFonts w:cs="Times New Roman"/>
          <w:sz w:val="26"/>
          <w:szCs w:val="26"/>
          <w:lang w:val="pt-BR"/>
        </w:rPr>
        <w:tab/>
      </w:r>
      <w:r w:rsidRPr="00C917D3">
        <w:rPr>
          <w:rFonts w:cs="Times New Roman"/>
          <w:b/>
          <w:bCs/>
          <w:color w:val="0066FF"/>
          <w:sz w:val="26"/>
          <w:szCs w:val="26"/>
          <w:lang w:val="pt-BR"/>
        </w:rPr>
        <w:t>D.</w:t>
      </w:r>
      <w:r w:rsidRPr="00C917D3">
        <w:rPr>
          <w:rFonts w:cs="Times New Roman"/>
          <w:b/>
          <w:bCs/>
          <w:sz w:val="26"/>
          <w:szCs w:val="26"/>
          <w:lang w:val="pt-BR"/>
        </w:rPr>
        <w:t xml:space="preserve"> </w:t>
      </w:r>
      <w:r w:rsidRPr="00C917D3">
        <w:rPr>
          <w:rFonts w:cs="Times New Roman"/>
          <w:sz w:val="26"/>
          <w:szCs w:val="26"/>
          <w:lang w:val="pt-BR"/>
        </w:rPr>
        <w:t>2 s.</w:t>
      </w:r>
    </w:p>
    <w:p w14:paraId="481CFB71" w14:textId="507C80E8" w:rsidR="00F65C5B" w:rsidRPr="00C917D3" w:rsidRDefault="0016669E" w:rsidP="0016669E">
      <w:pPr>
        <w:spacing w:after="0" w:line="240" w:lineRule="auto"/>
        <w:jc w:val="center"/>
        <w:rPr>
          <w:rFonts w:eastAsia="Times New Roman" w:cs="Times New Roman"/>
          <w:bCs/>
          <w:sz w:val="26"/>
          <w:szCs w:val="26"/>
          <w:lang w:val="pt-BR"/>
        </w:rPr>
      </w:pPr>
      <w:r w:rsidRPr="00C917D3">
        <w:rPr>
          <w:rFonts w:eastAsia="Times New Roman" w:cs="Times New Roman"/>
          <w:b/>
          <w:bCs/>
          <w:color w:val="FF0000"/>
          <w:sz w:val="26"/>
          <w:szCs w:val="26"/>
          <w:lang w:val="pt-BR"/>
        </w:rPr>
        <w:t>Lời giải</w:t>
      </w:r>
    </w:p>
    <w:p w14:paraId="1AE70947" w14:textId="77777777" w:rsidR="00F65C5B" w:rsidRPr="00C917D3" w:rsidRDefault="00F65C5B" w:rsidP="0016669E">
      <w:pPr>
        <w:spacing w:after="0" w:line="240" w:lineRule="auto"/>
        <w:jc w:val="both"/>
        <w:rPr>
          <w:rFonts w:cs="Times New Roman"/>
          <w:sz w:val="26"/>
          <w:szCs w:val="26"/>
          <w:lang w:val="pt-BR"/>
        </w:rPr>
      </w:pPr>
      <w:r w:rsidRPr="00C917D3">
        <w:rPr>
          <w:rFonts w:cs="Times New Roman"/>
          <w:sz w:val="26"/>
          <w:szCs w:val="26"/>
          <w:lang w:val="pt-BR"/>
        </w:rPr>
        <w:t xml:space="preserve">Ta có: </w:t>
      </w:r>
      <w:r w:rsidRPr="00C917D3">
        <w:rPr>
          <w:rFonts w:cs="Times New Roman"/>
          <w:position w:val="-30"/>
          <w:sz w:val="26"/>
          <w:szCs w:val="26"/>
        </w:rPr>
        <w:object w:dxaOrig="7980" w:dyaOrig="740" w14:anchorId="23BF4BD9">
          <v:shape id="_x0000_i1221" type="#_x0000_t75" style="width:398.25pt;height:37.5pt" o:ole="">
            <v:imagedata r:id="rId367" o:title=""/>
          </v:shape>
          <o:OLEObject Type="Embed" ProgID="Equation.DSMT4" ShapeID="_x0000_i1221" DrawAspect="Content" ObjectID="_1764604502" r:id="rId368"/>
        </w:object>
      </w:r>
    </w:p>
    <w:p w14:paraId="2C5B997F" w14:textId="77777777" w:rsidR="00F65C5B" w:rsidRPr="00C917D3" w:rsidRDefault="00F65C5B" w:rsidP="0016669E">
      <w:pPr>
        <w:spacing w:after="0" w:line="240" w:lineRule="auto"/>
        <w:ind w:firstLine="283"/>
        <w:jc w:val="both"/>
        <w:rPr>
          <w:rFonts w:cs="Times New Roman"/>
          <w:sz w:val="26"/>
          <w:szCs w:val="26"/>
          <w:lang w:val="pt-BR"/>
        </w:rPr>
      </w:pPr>
      <w:r w:rsidRPr="00C917D3">
        <w:rPr>
          <w:rFonts w:cs="Times New Roman"/>
          <w:b/>
          <w:sz w:val="26"/>
          <w:szCs w:val="26"/>
          <w:lang w:val="pt-BR"/>
        </w:rPr>
        <w:t>Chọn C</w:t>
      </w:r>
    </w:p>
    <w:p w14:paraId="511C7986" w14:textId="77777777" w:rsidR="00F65C5B" w:rsidRPr="00C917D3" w:rsidRDefault="00F65C5B" w:rsidP="0016669E">
      <w:pPr>
        <w:spacing w:after="0" w:line="240" w:lineRule="auto"/>
        <w:jc w:val="both"/>
        <w:rPr>
          <w:rFonts w:cs="Times New Roman"/>
          <w:sz w:val="26"/>
          <w:szCs w:val="26"/>
          <w:lang w:val="pt-BR"/>
        </w:rPr>
      </w:pPr>
      <w:bookmarkStart w:id="35" w:name="Q27"/>
      <w:r w:rsidRPr="00C917D3">
        <w:rPr>
          <w:rFonts w:cs="Times New Roman"/>
          <w:b/>
          <w:color w:val="FF0000"/>
          <w:sz w:val="26"/>
          <w:szCs w:val="26"/>
          <w:lang w:val="pt-BR"/>
        </w:rPr>
        <w:t>Câu 27:</w:t>
      </w:r>
      <w:bookmarkEnd w:id="35"/>
      <w:r w:rsidRPr="00C917D3">
        <w:rPr>
          <w:rFonts w:cs="Times New Roman"/>
          <w:b/>
          <w:sz w:val="26"/>
          <w:szCs w:val="26"/>
          <w:lang w:val="pt-BR"/>
        </w:rPr>
        <w:t xml:space="preserve"> </w:t>
      </w:r>
      <w:r w:rsidRPr="00C917D3">
        <w:rPr>
          <w:rFonts w:cs="Times New Roman"/>
          <w:sz w:val="26"/>
          <w:szCs w:val="26"/>
          <w:lang w:val="pt-BR"/>
        </w:rPr>
        <w:t xml:space="preserve">Một mạch dao động ở máy vào của một máy thu thanh gồm cuộn thuần cảm có độ tự cảm </w:t>
      </w:r>
      <w:r w:rsidRPr="00C917D3">
        <w:rPr>
          <w:rFonts w:cs="Times New Roman"/>
          <w:position w:val="-10"/>
          <w:sz w:val="26"/>
          <w:szCs w:val="26"/>
        </w:rPr>
        <w:object w:dxaOrig="560" w:dyaOrig="320" w14:anchorId="7CCD901B">
          <v:shape id="_x0000_i1222" type="#_x0000_t75" style="width:27.75pt;height:15.75pt" o:ole="">
            <v:imagedata r:id="rId129" o:title=""/>
          </v:shape>
          <o:OLEObject Type="Embed" ProgID="Equation.DSMT4" ShapeID="_x0000_i1222" DrawAspect="Content" ObjectID="_1764604503" r:id="rId369"/>
        </w:object>
      </w:r>
      <w:r w:rsidRPr="00C917D3">
        <w:rPr>
          <w:rFonts w:cs="Times New Roman"/>
          <w:sz w:val="26"/>
          <w:szCs w:val="26"/>
          <w:lang w:val="pt-BR"/>
        </w:rPr>
        <w:t xml:space="preserve"> và tụ điện có điện dung biến thiên trong khoảng từ 10 pF đến 500 pF. Biết rằng, muốn thu được sóng điện từ thì tần số riêng của mạch dao động phải bằng tần số của sóng điện từ cần thu (để có cộng hưởng). Trong không khí, tốc độ truyền sóng điện từ là 3.10</w:t>
      </w:r>
      <w:r w:rsidRPr="00C917D3">
        <w:rPr>
          <w:rFonts w:cs="Times New Roman"/>
          <w:sz w:val="26"/>
          <w:szCs w:val="26"/>
          <w:vertAlign w:val="superscript"/>
          <w:lang w:val="pt-BR"/>
        </w:rPr>
        <w:t>8</w:t>
      </w:r>
      <w:r w:rsidRPr="00C917D3">
        <w:rPr>
          <w:rFonts w:cs="Times New Roman"/>
          <w:sz w:val="26"/>
          <w:szCs w:val="26"/>
          <w:lang w:val="pt-BR"/>
        </w:rPr>
        <w:t xml:space="preserve"> m/s, máy thu này có thể thu được sóng điện từ có bước sóng trong khoảng</w:t>
      </w:r>
    </w:p>
    <w:p w14:paraId="4C6EE218" w14:textId="7CE18373" w:rsidR="00F65C5B" w:rsidRPr="00C917D3" w:rsidRDefault="00F65C5B" w:rsidP="0016669E">
      <w:pPr>
        <w:tabs>
          <w:tab w:val="left" w:pos="5386"/>
        </w:tabs>
        <w:spacing w:after="0" w:line="240" w:lineRule="auto"/>
        <w:ind w:firstLine="283"/>
        <w:jc w:val="both"/>
        <w:rPr>
          <w:rFonts w:cs="Times New Roman"/>
          <w:sz w:val="26"/>
          <w:szCs w:val="26"/>
          <w:lang w:val="pt-BR"/>
        </w:rPr>
      </w:pPr>
      <w:r w:rsidRPr="00C917D3">
        <w:rPr>
          <w:rFonts w:cs="Times New Roman"/>
          <w:b/>
          <w:color w:val="0066FF"/>
          <w:sz w:val="26"/>
          <w:szCs w:val="26"/>
          <w:lang w:val="pt-BR"/>
        </w:rPr>
        <w:t>A.</w:t>
      </w:r>
      <w:r w:rsidRPr="00C917D3">
        <w:rPr>
          <w:rFonts w:cs="Times New Roman"/>
          <w:b/>
          <w:sz w:val="26"/>
          <w:szCs w:val="26"/>
          <w:lang w:val="pt-BR"/>
        </w:rPr>
        <w:t xml:space="preserve"> </w:t>
      </w:r>
      <w:r w:rsidRPr="00C917D3">
        <w:rPr>
          <w:rFonts w:cs="Times New Roman"/>
          <w:sz w:val="26"/>
          <w:szCs w:val="26"/>
          <w:lang w:val="pt-BR"/>
        </w:rPr>
        <w:t>từ 100 m đến 730 m.</w:t>
      </w:r>
      <w:r w:rsidRPr="00C917D3">
        <w:rPr>
          <w:rFonts w:cs="Times New Roman"/>
          <w:sz w:val="26"/>
          <w:szCs w:val="26"/>
          <w:lang w:val="pt-BR"/>
        </w:rPr>
        <w:tab/>
      </w:r>
      <w:r w:rsidR="007F3F8D" w:rsidRPr="00C917D3">
        <w:rPr>
          <w:rFonts w:cs="Times New Roman"/>
          <w:b/>
          <w:color w:val="0066FF"/>
          <w:sz w:val="26"/>
          <w:szCs w:val="26"/>
          <w:u w:val="single"/>
          <w:lang w:val="pt-BR"/>
        </w:rPr>
        <w:t>B</w:t>
      </w:r>
      <w:r w:rsidRPr="00C917D3">
        <w:rPr>
          <w:rFonts w:cs="Times New Roman"/>
          <w:b/>
          <w:color w:val="0066FF"/>
          <w:sz w:val="26"/>
          <w:szCs w:val="26"/>
          <w:lang w:val="pt-BR"/>
        </w:rPr>
        <w:t>.</w:t>
      </w:r>
      <w:r w:rsidRPr="00C917D3">
        <w:rPr>
          <w:rFonts w:cs="Times New Roman"/>
          <w:b/>
          <w:sz w:val="26"/>
          <w:szCs w:val="26"/>
          <w:lang w:val="pt-BR"/>
        </w:rPr>
        <w:t xml:space="preserve"> </w:t>
      </w:r>
      <w:r w:rsidRPr="00C917D3">
        <w:rPr>
          <w:rFonts w:cs="Times New Roman"/>
          <w:sz w:val="26"/>
          <w:szCs w:val="26"/>
          <w:lang w:val="pt-BR"/>
        </w:rPr>
        <w:t>từ 10 m đến 73 m.</w:t>
      </w:r>
    </w:p>
    <w:p w14:paraId="54E49972" w14:textId="77777777" w:rsidR="00F65C5B" w:rsidRPr="00C917D3" w:rsidRDefault="00F65C5B" w:rsidP="0016669E">
      <w:pPr>
        <w:tabs>
          <w:tab w:val="left" w:pos="5386"/>
        </w:tabs>
        <w:spacing w:after="0" w:line="240" w:lineRule="auto"/>
        <w:ind w:firstLine="283"/>
        <w:jc w:val="both"/>
        <w:rPr>
          <w:rFonts w:cs="Times New Roman"/>
          <w:sz w:val="26"/>
          <w:szCs w:val="26"/>
          <w:lang w:val="pt-BR"/>
        </w:rPr>
      </w:pPr>
      <w:r w:rsidRPr="00C917D3">
        <w:rPr>
          <w:rFonts w:cs="Times New Roman"/>
          <w:b/>
          <w:color w:val="0066FF"/>
          <w:sz w:val="26"/>
          <w:szCs w:val="26"/>
          <w:lang w:val="pt-BR"/>
        </w:rPr>
        <w:t>C.</w:t>
      </w:r>
      <w:r w:rsidRPr="00C917D3">
        <w:rPr>
          <w:rFonts w:cs="Times New Roman"/>
          <w:b/>
          <w:sz w:val="26"/>
          <w:szCs w:val="26"/>
          <w:lang w:val="pt-BR"/>
        </w:rPr>
        <w:t xml:space="preserve"> </w:t>
      </w:r>
      <w:r w:rsidRPr="00C917D3">
        <w:rPr>
          <w:rFonts w:cs="Times New Roman"/>
          <w:sz w:val="26"/>
          <w:szCs w:val="26"/>
          <w:lang w:val="pt-BR"/>
        </w:rPr>
        <w:t>từ 1 m đến 73 m.</w:t>
      </w:r>
      <w:r w:rsidRPr="00C917D3">
        <w:rPr>
          <w:rFonts w:cs="Times New Roman"/>
          <w:sz w:val="26"/>
          <w:szCs w:val="26"/>
          <w:lang w:val="pt-BR"/>
        </w:rPr>
        <w:tab/>
      </w:r>
      <w:r w:rsidRPr="00C917D3">
        <w:rPr>
          <w:rFonts w:cs="Times New Roman"/>
          <w:b/>
          <w:color w:val="0066FF"/>
          <w:sz w:val="26"/>
          <w:szCs w:val="26"/>
          <w:lang w:val="pt-BR"/>
        </w:rPr>
        <w:t>D.</w:t>
      </w:r>
      <w:r w:rsidRPr="00C917D3">
        <w:rPr>
          <w:rFonts w:cs="Times New Roman"/>
          <w:b/>
          <w:sz w:val="26"/>
          <w:szCs w:val="26"/>
          <w:lang w:val="pt-BR"/>
        </w:rPr>
        <w:t xml:space="preserve"> </w:t>
      </w:r>
      <w:r w:rsidRPr="00C917D3">
        <w:rPr>
          <w:rFonts w:cs="Times New Roman"/>
          <w:sz w:val="26"/>
          <w:szCs w:val="26"/>
          <w:lang w:val="pt-BR"/>
        </w:rPr>
        <w:t>từ 10 m đến 730 m.</w:t>
      </w:r>
    </w:p>
    <w:p w14:paraId="60DF8560" w14:textId="77777777" w:rsidR="00F65C5B" w:rsidRPr="00C917D3" w:rsidRDefault="00F65C5B" w:rsidP="0016669E">
      <w:pPr>
        <w:pStyle w:val="ListParagraph"/>
        <w:spacing w:after="0" w:line="240" w:lineRule="auto"/>
        <w:ind w:left="0"/>
        <w:jc w:val="center"/>
        <w:rPr>
          <w:rFonts w:eastAsia="Times New Roman" w:cs="Times New Roman"/>
          <w:bCs/>
          <w:sz w:val="26"/>
          <w:szCs w:val="26"/>
          <w:lang w:val="pl-PL"/>
        </w:rPr>
      </w:pPr>
      <w:r w:rsidRPr="00C917D3">
        <w:rPr>
          <w:rFonts w:eastAsia="Times New Roman" w:cs="Times New Roman"/>
          <w:b/>
          <w:bCs/>
          <w:sz w:val="26"/>
          <w:szCs w:val="26"/>
          <w:lang w:val="pl-PL"/>
        </w:rPr>
        <w:t>Hướng dẫn giải</w:t>
      </w:r>
    </w:p>
    <w:p w14:paraId="7A0CA158" w14:textId="77777777" w:rsidR="00F65C5B" w:rsidRPr="00C917D3" w:rsidRDefault="00F65C5B" w:rsidP="0016669E">
      <w:pPr>
        <w:pStyle w:val="ListParagraph"/>
        <w:spacing w:after="0" w:line="240" w:lineRule="auto"/>
        <w:ind w:left="0"/>
        <w:jc w:val="both"/>
        <w:rPr>
          <w:rFonts w:eastAsia="Times New Roman" w:cs="Times New Roman"/>
          <w:sz w:val="26"/>
          <w:szCs w:val="26"/>
          <w:lang w:val="pl-PL"/>
        </w:rPr>
      </w:pPr>
      <w:r w:rsidRPr="00C917D3">
        <w:rPr>
          <w:rFonts w:eastAsia="Times New Roman" w:cs="Times New Roman"/>
          <w:bCs/>
          <w:sz w:val="26"/>
          <w:szCs w:val="26"/>
          <w:lang w:val="pl-PL"/>
        </w:rPr>
        <w:t xml:space="preserve">Ta có: </w:t>
      </w:r>
      <w:r w:rsidRPr="00C917D3">
        <w:rPr>
          <w:rFonts w:cs="Times New Roman"/>
          <w:position w:val="-8"/>
          <w:sz w:val="26"/>
          <w:szCs w:val="26"/>
        </w:rPr>
        <w:object w:dxaOrig="1340" w:dyaOrig="360" w14:anchorId="751E5890">
          <v:shape id="_x0000_i1223" type="#_x0000_t75" style="width:67.5pt;height:18.75pt" o:ole="">
            <v:imagedata r:id="rId370" o:title=""/>
          </v:shape>
          <o:OLEObject Type="Embed" ProgID="Equation.DSMT4" ShapeID="_x0000_i1223" DrawAspect="Content" ObjectID="_1764604504" r:id="rId371"/>
        </w:object>
      </w:r>
      <w:r w:rsidRPr="00C917D3">
        <w:rPr>
          <w:rFonts w:cs="Times New Roman"/>
          <w:sz w:val="26"/>
          <w:szCs w:val="26"/>
          <w:lang w:val="pt-BR"/>
        </w:rPr>
        <w:t xml:space="preserve">, với C biến thiên từ 10 pF đến 500pF thì </w:t>
      </w:r>
      <w:r w:rsidRPr="00C917D3">
        <w:rPr>
          <w:rFonts w:cs="Times New Roman"/>
          <w:position w:val="-6"/>
          <w:sz w:val="26"/>
          <w:szCs w:val="26"/>
        </w:rPr>
        <w:object w:dxaOrig="1520" w:dyaOrig="279" w14:anchorId="283876CA">
          <v:shape id="_x0000_i1224" type="#_x0000_t75" style="width:76.5pt;height:14.25pt" o:ole="">
            <v:imagedata r:id="rId372" o:title=""/>
          </v:shape>
          <o:OLEObject Type="Embed" ProgID="Equation.DSMT4" ShapeID="_x0000_i1224" DrawAspect="Content" ObjectID="_1764604505" r:id="rId373"/>
        </w:object>
      </w:r>
    </w:p>
    <w:p w14:paraId="51969545" w14:textId="77777777" w:rsidR="00F65C5B" w:rsidRPr="00C917D3" w:rsidRDefault="00F65C5B" w:rsidP="0016669E">
      <w:pPr>
        <w:autoSpaceDE w:val="0"/>
        <w:autoSpaceDN w:val="0"/>
        <w:adjustRightInd w:val="0"/>
        <w:spacing w:after="0" w:line="240" w:lineRule="auto"/>
        <w:ind w:firstLine="283"/>
        <w:jc w:val="both"/>
        <w:rPr>
          <w:rFonts w:eastAsia="Times New Roman" w:cs="Times New Roman"/>
          <w:bCs/>
          <w:sz w:val="26"/>
          <w:szCs w:val="26"/>
          <w:lang w:val="vi-VN"/>
        </w:rPr>
      </w:pPr>
      <w:r w:rsidRPr="00C917D3">
        <w:rPr>
          <w:rFonts w:eastAsia="Times New Roman" w:cs="Times New Roman"/>
          <w:b/>
          <w:bCs/>
          <w:sz w:val="26"/>
          <w:szCs w:val="26"/>
          <w:lang w:val="vi-VN"/>
        </w:rPr>
        <w:t>Chọn B</w:t>
      </w:r>
    </w:p>
    <w:p w14:paraId="66C1F73D" w14:textId="77777777" w:rsidR="00FA0B73" w:rsidRPr="00C917D3" w:rsidRDefault="00FA0B73" w:rsidP="0016669E">
      <w:pPr>
        <w:spacing w:after="0" w:line="240" w:lineRule="auto"/>
        <w:rPr>
          <w:rFonts w:eastAsia="Calibri" w:cs="Times New Roman"/>
          <w:sz w:val="26"/>
          <w:szCs w:val="26"/>
          <w:lang w:val="vi-VN"/>
        </w:rPr>
      </w:pPr>
      <w:r w:rsidRPr="00C917D3">
        <w:rPr>
          <w:rFonts w:cs="Times New Roman"/>
          <w:b/>
          <w:color w:val="FF0000"/>
          <w:sz w:val="26"/>
          <w:szCs w:val="26"/>
          <w:lang w:val="pt-BR"/>
        </w:rPr>
        <w:t>Câu 28:</w:t>
      </w:r>
      <w:r w:rsidRPr="00C917D3">
        <w:rPr>
          <w:rFonts w:eastAsia="Calibri" w:cs="Times New Roman"/>
          <w:b/>
          <w:sz w:val="26"/>
          <w:szCs w:val="26"/>
          <w:lang w:val="vi-VN"/>
        </w:rPr>
        <w:t xml:space="preserve"> </w:t>
      </w:r>
      <w:r w:rsidRPr="00C917D3">
        <w:rPr>
          <w:rFonts w:eastAsia="Calibri" w:cs="Times New Roman"/>
          <w:sz w:val="26"/>
          <w:szCs w:val="26"/>
          <w:lang w:val="vi-VN"/>
        </w:rPr>
        <w:t xml:space="preserve">Dòng điện xoay chiều chạy qua đoạn mạch chứa cuộn dây cảm thuần có </w:t>
      </w:r>
      <w:r w:rsidRPr="00C917D3">
        <w:rPr>
          <w:rFonts w:eastAsia="Calibri" w:cs="Times New Roman"/>
          <w:position w:val="-22"/>
          <w:sz w:val="26"/>
          <w:szCs w:val="26"/>
          <w:lang w:val="vi-VN"/>
        </w:rPr>
        <w:object w:dxaOrig="780" w:dyaOrig="580" w14:anchorId="0543C79A">
          <v:shape id="_x0000_i1225" type="#_x0000_t75" style="width:39pt;height:29.25pt" o:ole="">
            <v:imagedata r:id="rId131" o:title=""/>
          </v:shape>
          <o:OLEObject Type="Embed" ProgID="Equation.DSMT4" ShapeID="_x0000_i1225" DrawAspect="Content" ObjectID="_1764604506" r:id="rId374"/>
        </w:object>
      </w:r>
      <w:r w:rsidRPr="00C917D3">
        <w:rPr>
          <w:rFonts w:eastAsia="Calibri" w:cs="Times New Roman"/>
          <w:sz w:val="26"/>
          <w:szCs w:val="26"/>
          <w:lang w:val="vi-VN"/>
        </w:rPr>
        <w:t xml:space="preserve"> có cường độ biến đổi điều hoà theo thời gian được mô tả bằng đồ thị ở hình dưới đây. Hãy xác định điện áp hai đầu L</w:t>
      </w:r>
    </w:p>
    <w:p w14:paraId="3A36DA7E" w14:textId="77777777" w:rsidR="00FA0B73" w:rsidRPr="00C917D3" w:rsidRDefault="00666B2D" w:rsidP="0016669E">
      <w:pPr>
        <w:spacing w:after="0" w:line="240" w:lineRule="auto"/>
        <w:jc w:val="center"/>
        <w:rPr>
          <w:rFonts w:eastAsia="Calibri" w:cs="Times New Roman"/>
          <w:sz w:val="26"/>
          <w:szCs w:val="26"/>
          <w:lang w:val="vi-VN"/>
        </w:rPr>
      </w:pPr>
      <w:r>
        <w:rPr>
          <w:rFonts w:eastAsia="Calibri" w:cs="Times New Roman"/>
          <w:sz w:val="26"/>
          <w:szCs w:val="26"/>
        </w:rPr>
        <w:pict w14:anchorId="144D0D54">
          <v:shape id="_x0000_i1226" type="#_x0000_t75" style="width:219pt;height:125.25pt">
            <v:imagedata r:id="rId133" o:title=""/>
          </v:shape>
        </w:pict>
      </w:r>
    </w:p>
    <w:p w14:paraId="6568ECDC" w14:textId="5872B093" w:rsidR="00FA0B73" w:rsidRPr="00C917D3" w:rsidRDefault="00FA0B73" w:rsidP="0016669E">
      <w:pPr>
        <w:tabs>
          <w:tab w:val="left" w:pos="284"/>
          <w:tab w:val="left" w:pos="2552"/>
          <w:tab w:val="left" w:pos="4820"/>
          <w:tab w:val="left" w:pos="7088"/>
        </w:tabs>
        <w:spacing w:after="0" w:line="360" w:lineRule="auto"/>
        <w:ind w:right="-329"/>
        <w:jc w:val="both"/>
        <w:rPr>
          <w:rFonts w:eastAsia="Calibri" w:cs="Times New Roman"/>
          <w:sz w:val="26"/>
          <w:szCs w:val="26"/>
          <w:lang w:val="vi-VN"/>
        </w:rPr>
      </w:pPr>
      <w:r w:rsidRPr="00C917D3">
        <w:rPr>
          <w:rFonts w:eastAsia="Calibri" w:cs="Times New Roman"/>
          <w:b/>
          <w:sz w:val="26"/>
          <w:szCs w:val="26"/>
          <w:lang w:val="vi-VN"/>
        </w:rPr>
        <w:t xml:space="preserve">   </w:t>
      </w:r>
      <w:r w:rsidRPr="00C917D3">
        <w:rPr>
          <w:rFonts w:eastAsia="Calibri" w:cs="Times New Roman"/>
          <w:b/>
          <w:color w:val="0066FF"/>
          <w:sz w:val="26"/>
          <w:szCs w:val="26"/>
          <w:lang w:val="vi-VN"/>
        </w:rPr>
        <w:t>A.</w:t>
      </w:r>
      <w:r w:rsidRPr="00C917D3">
        <w:rPr>
          <w:rFonts w:eastAsia="Calibri" w:cs="Times New Roman"/>
          <w:sz w:val="26"/>
          <w:szCs w:val="26"/>
          <w:lang w:val="vi-VN"/>
        </w:rPr>
        <w:t xml:space="preserve"> </w:t>
      </w:r>
      <w:r w:rsidRPr="00C917D3">
        <w:rPr>
          <w:rFonts w:eastAsia="Arial" w:cs="Times New Roman"/>
          <w:position w:val="-24"/>
          <w:sz w:val="26"/>
          <w:szCs w:val="26"/>
        </w:rPr>
        <w:object w:dxaOrig="2580" w:dyaOrig="620" w14:anchorId="6B0513B3">
          <v:shape id="_x0000_i1227" type="#_x0000_t75" style="width:128.25pt;height:30.75pt" o:ole="">
            <v:imagedata r:id="rId134" o:title=""/>
          </v:shape>
          <o:OLEObject Type="Embed" ProgID="Equation.DSMT4" ShapeID="_x0000_i1227" DrawAspect="Content" ObjectID="_1764604507" r:id="rId375"/>
        </w:object>
      </w:r>
      <w:r w:rsidRPr="00C917D3">
        <w:rPr>
          <w:rFonts w:eastAsia="Arial" w:cs="Times New Roman"/>
          <w:sz w:val="26"/>
          <w:szCs w:val="26"/>
          <w:lang w:val="vi-VN"/>
        </w:rPr>
        <w:tab/>
        <w:t xml:space="preserve">     </w:t>
      </w:r>
      <w:r w:rsidRPr="00C917D3">
        <w:rPr>
          <w:rFonts w:eastAsia="Calibri" w:cs="Times New Roman"/>
          <w:b/>
          <w:color w:val="0066FF"/>
          <w:sz w:val="26"/>
          <w:szCs w:val="26"/>
          <w:lang w:val="vi-VN"/>
        </w:rPr>
        <w:t>B.</w:t>
      </w:r>
      <w:r w:rsidRPr="00C917D3">
        <w:rPr>
          <w:rFonts w:eastAsia="Calibri" w:cs="Times New Roman"/>
          <w:sz w:val="26"/>
          <w:szCs w:val="26"/>
          <w:lang w:val="vi-VN"/>
        </w:rPr>
        <w:t xml:space="preserve"> </w:t>
      </w:r>
      <w:r w:rsidRPr="00C917D3">
        <w:rPr>
          <w:rFonts w:eastAsia="Arial" w:cs="Times New Roman"/>
          <w:position w:val="-24"/>
          <w:sz w:val="26"/>
          <w:szCs w:val="26"/>
        </w:rPr>
        <w:object w:dxaOrig="2580" w:dyaOrig="620" w14:anchorId="3CD19F1B">
          <v:shape id="_x0000_i1228" type="#_x0000_t75" style="width:128.25pt;height:30.75pt" o:ole="">
            <v:imagedata r:id="rId136" o:title=""/>
          </v:shape>
          <o:OLEObject Type="Embed" ProgID="Equation.DSMT4" ShapeID="_x0000_i1228" DrawAspect="Content" ObjectID="_1764604508" r:id="rId376"/>
        </w:object>
      </w:r>
      <w:r w:rsidRPr="00C917D3">
        <w:rPr>
          <w:rFonts w:eastAsia="Calibri" w:cs="Times New Roman"/>
          <w:sz w:val="26"/>
          <w:szCs w:val="26"/>
          <w:lang w:val="vi-VN"/>
        </w:rPr>
        <w:tab/>
      </w:r>
      <w:r w:rsidRPr="00C917D3">
        <w:rPr>
          <w:rFonts w:eastAsia="Calibri" w:cs="Times New Roman"/>
          <w:sz w:val="26"/>
          <w:szCs w:val="26"/>
          <w:lang w:val="vi-VN"/>
        </w:rPr>
        <w:tab/>
      </w:r>
    </w:p>
    <w:p w14:paraId="0553B301" w14:textId="3F361032" w:rsidR="00FA0B73" w:rsidRPr="00C917D3" w:rsidRDefault="00FA0B73" w:rsidP="0016669E">
      <w:pPr>
        <w:tabs>
          <w:tab w:val="left" w:pos="284"/>
          <w:tab w:val="left" w:pos="2552"/>
          <w:tab w:val="left" w:pos="4820"/>
          <w:tab w:val="left" w:pos="7088"/>
        </w:tabs>
        <w:spacing w:after="0" w:line="360" w:lineRule="auto"/>
        <w:ind w:right="-329"/>
        <w:jc w:val="both"/>
        <w:rPr>
          <w:rFonts w:eastAsia="Calibri" w:cs="Times New Roman"/>
          <w:sz w:val="26"/>
          <w:szCs w:val="26"/>
          <w:lang w:val="vi-VN"/>
        </w:rPr>
      </w:pPr>
      <w:r w:rsidRPr="00C917D3">
        <w:rPr>
          <w:rFonts w:eastAsia="Calibri" w:cs="Times New Roman"/>
          <w:b/>
          <w:sz w:val="26"/>
          <w:szCs w:val="26"/>
          <w:lang w:val="vi-VN"/>
        </w:rPr>
        <w:t xml:space="preserve">   </w:t>
      </w:r>
      <w:r w:rsidRPr="00C917D3">
        <w:rPr>
          <w:rFonts w:eastAsia="Calibri" w:cs="Times New Roman"/>
          <w:b/>
          <w:color w:val="0066FF"/>
          <w:sz w:val="26"/>
          <w:szCs w:val="26"/>
          <w:lang w:val="vi-VN"/>
        </w:rPr>
        <w:t>C.</w:t>
      </w:r>
      <w:r w:rsidRPr="00C917D3">
        <w:rPr>
          <w:rFonts w:eastAsia="Calibri" w:cs="Times New Roman"/>
          <w:sz w:val="26"/>
          <w:szCs w:val="26"/>
          <w:lang w:val="vi-VN"/>
        </w:rPr>
        <w:t xml:space="preserve"> </w:t>
      </w:r>
      <w:r w:rsidRPr="00C917D3">
        <w:rPr>
          <w:rFonts w:eastAsia="Arial" w:cs="Times New Roman"/>
          <w:position w:val="-24"/>
          <w:sz w:val="26"/>
          <w:szCs w:val="26"/>
        </w:rPr>
        <w:object w:dxaOrig="2880" w:dyaOrig="620" w14:anchorId="50D1A9FF">
          <v:shape id="_x0000_i1229" type="#_x0000_t75" style="width:2in;height:30.75pt" o:ole="">
            <v:imagedata r:id="rId138" o:title=""/>
          </v:shape>
          <o:OLEObject Type="Embed" ProgID="Equation.DSMT4" ShapeID="_x0000_i1229" DrawAspect="Content" ObjectID="_1764604509" r:id="rId377"/>
        </w:object>
      </w:r>
      <w:r w:rsidRPr="00C917D3">
        <w:rPr>
          <w:rFonts w:eastAsia="Calibri" w:cs="Times New Roman"/>
          <w:sz w:val="26"/>
          <w:szCs w:val="26"/>
          <w:lang w:val="vi-VN"/>
        </w:rPr>
        <w:tab/>
        <w:t xml:space="preserve">     </w:t>
      </w:r>
      <w:r w:rsidRPr="00C917D3">
        <w:rPr>
          <w:rFonts w:eastAsia="Calibri" w:cs="Times New Roman"/>
          <w:b/>
          <w:color w:val="0066FF"/>
          <w:sz w:val="26"/>
          <w:szCs w:val="26"/>
          <w:lang w:val="vi-VN"/>
        </w:rPr>
        <w:t>D.</w:t>
      </w:r>
      <w:r w:rsidRPr="00C917D3">
        <w:rPr>
          <w:rFonts w:eastAsia="Calibri" w:cs="Times New Roman"/>
          <w:sz w:val="26"/>
          <w:szCs w:val="26"/>
          <w:lang w:val="vi-VN"/>
        </w:rPr>
        <w:t xml:space="preserve"> </w:t>
      </w:r>
      <w:r w:rsidRPr="00C917D3">
        <w:rPr>
          <w:rFonts w:eastAsia="Arial" w:cs="Times New Roman"/>
          <w:position w:val="-24"/>
          <w:sz w:val="26"/>
          <w:szCs w:val="26"/>
        </w:rPr>
        <w:object w:dxaOrig="2880" w:dyaOrig="620" w14:anchorId="167377A7">
          <v:shape id="_x0000_i1230" type="#_x0000_t75" style="width:2in;height:30.75pt" o:ole="">
            <v:imagedata r:id="rId140" o:title=""/>
          </v:shape>
          <o:OLEObject Type="Embed" ProgID="Equation.DSMT4" ShapeID="_x0000_i1230" DrawAspect="Content" ObjectID="_1764604510" r:id="rId378"/>
        </w:object>
      </w:r>
    </w:p>
    <w:p w14:paraId="54950CC7" w14:textId="2BB01ECD" w:rsidR="00F65C5B" w:rsidRPr="00C917D3" w:rsidRDefault="0016669E" w:rsidP="0016669E">
      <w:pPr>
        <w:spacing w:after="0" w:line="240" w:lineRule="auto"/>
        <w:jc w:val="center"/>
        <w:rPr>
          <w:rFonts w:cs="Times New Roman"/>
          <w:sz w:val="26"/>
          <w:szCs w:val="26"/>
          <w:lang w:val="vi-VN"/>
        </w:rPr>
      </w:pPr>
      <w:r w:rsidRPr="00C917D3">
        <w:rPr>
          <w:rFonts w:cs="Times New Roman"/>
          <w:b/>
          <w:color w:val="FF0000"/>
          <w:sz w:val="26"/>
          <w:szCs w:val="26"/>
          <w:lang w:val="vi-VN"/>
        </w:rPr>
        <w:t>Lời giải</w:t>
      </w:r>
    </w:p>
    <w:tbl>
      <w:tblPr>
        <w:tblW w:w="0" w:type="auto"/>
        <w:tblLook w:val="04A0" w:firstRow="1" w:lastRow="0" w:firstColumn="1" w:lastColumn="0" w:noHBand="0" w:noVBand="1"/>
      </w:tblPr>
      <w:tblGrid>
        <w:gridCol w:w="6611"/>
        <w:gridCol w:w="3814"/>
      </w:tblGrid>
      <w:tr w:rsidR="000475A1" w:rsidRPr="00C917D3" w14:paraId="5D715D78" w14:textId="77777777" w:rsidTr="003B4DD8">
        <w:tc>
          <w:tcPr>
            <w:tcW w:w="6946" w:type="dxa"/>
            <w:shd w:val="clear" w:color="auto" w:fill="auto"/>
          </w:tcPr>
          <w:p w14:paraId="11F95652" w14:textId="77777777" w:rsidR="00FA0B73" w:rsidRPr="00C917D3" w:rsidRDefault="00FA0B73" w:rsidP="0016669E">
            <w:pPr>
              <w:pBdr>
                <w:top w:val="single" w:sz="4" w:space="1" w:color="auto"/>
                <w:left w:val="single" w:sz="4" w:space="4" w:color="auto"/>
                <w:bottom w:val="single" w:sz="4" w:space="1" w:color="auto"/>
                <w:right w:val="single" w:sz="4" w:space="4" w:color="auto"/>
              </w:pBdr>
              <w:spacing w:after="0" w:line="240" w:lineRule="auto"/>
              <w:rPr>
                <w:rFonts w:eastAsia="Calibri" w:cs="Times New Roman"/>
                <w:sz w:val="26"/>
                <w:szCs w:val="26"/>
              </w:rPr>
            </w:pPr>
            <w:r w:rsidRPr="00C917D3">
              <w:rPr>
                <w:rFonts w:eastAsia="Calibri" w:cs="Times New Roman"/>
                <w:sz w:val="26"/>
                <w:szCs w:val="26"/>
              </w:rPr>
              <w:lastRenderedPageBreak/>
              <w:t>Biên đội I</w:t>
            </w:r>
            <w:r w:rsidRPr="00C917D3">
              <w:rPr>
                <w:rFonts w:eastAsia="Calibri" w:cs="Times New Roman"/>
                <w:sz w:val="26"/>
                <w:szCs w:val="26"/>
                <w:vertAlign w:val="subscript"/>
              </w:rPr>
              <w:t>0</w:t>
            </w:r>
            <w:r w:rsidRPr="00C917D3">
              <w:rPr>
                <w:rFonts w:eastAsia="Calibri" w:cs="Times New Roman"/>
                <w:sz w:val="26"/>
                <w:szCs w:val="26"/>
              </w:rPr>
              <w:t xml:space="preserve"> = 4A </w:t>
            </w:r>
          </w:p>
          <w:p w14:paraId="257140E3" w14:textId="291CD7A8" w:rsidR="00FA0B73" w:rsidRPr="00C917D3" w:rsidRDefault="00FA0B73" w:rsidP="0016669E">
            <w:pPr>
              <w:pBdr>
                <w:top w:val="single" w:sz="4" w:space="1" w:color="auto"/>
                <w:left w:val="single" w:sz="4" w:space="4" w:color="auto"/>
                <w:bottom w:val="single" w:sz="4" w:space="1" w:color="auto"/>
                <w:right w:val="single" w:sz="4" w:space="4" w:color="auto"/>
              </w:pBdr>
              <w:spacing w:after="0" w:line="240" w:lineRule="auto"/>
              <w:ind w:firstLine="284"/>
              <w:rPr>
                <w:rFonts w:eastAsia="Calibri" w:cs="Times New Roman"/>
                <w:sz w:val="26"/>
                <w:szCs w:val="26"/>
              </w:rPr>
            </w:pPr>
            <w:r w:rsidRPr="00C917D3">
              <w:rPr>
                <w:rFonts w:eastAsia="Calibri" w:cs="Times New Roman"/>
                <w:sz w:val="26"/>
                <w:szCs w:val="26"/>
              </w:rPr>
              <w:t xml:space="preserve">+ Từ đồ thị: </w:t>
            </w:r>
            <w:r w:rsidRPr="00C917D3">
              <w:rPr>
                <w:rFonts w:eastAsia="Calibri" w:cs="Times New Roman"/>
                <w:position w:val="-24"/>
                <w:sz w:val="26"/>
                <w:szCs w:val="26"/>
              </w:rPr>
              <w:object w:dxaOrig="3860" w:dyaOrig="620" w14:anchorId="38BEBAE4">
                <v:shape id="_x0000_i1231" type="#_x0000_t75" style="width:193.5pt;height:30.75pt" o:ole="">
                  <v:imagedata r:id="rId379" o:title=""/>
                </v:shape>
                <o:OLEObject Type="Embed" ProgID="Equation.DSMT4" ShapeID="_x0000_i1231" DrawAspect="Content" ObjectID="_1764604511" r:id="rId380"/>
              </w:object>
            </w:r>
            <w:r w:rsidRPr="00C917D3">
              <w:rPr>
                <w:rFonts w:eastAsia="Calibri" w:cs="Times New Roman"/>
                <w:sz w:val="26"/>
                <w:szCs w:val="26"/>
              </w:rPr>
              <w:t xml:space="preserve"> </w:t>
            </w:r>
          </w:p>
          <w:p w14:paraId="04D307AE" w14:textId="7FE0033E" w:rsidR="00FA0B73" w:rsidRPr="00C917D3" w:rsidRDefault="00FA0B73" w:rsidP="0016669E">
            <w:pPr>
              <w:pBdr>
                <w:top w:val="single" w:sz="4" w:space="1" w:color="auto"/>
                <w:left w:val="single" w:sz="4" w:space="4" w:color="auto"/>
                <w:bottom w:val="single" w:sz="4" w:space="1" w:color="auto"/>
                <w:right w:val="single" w:sz="4" w:space="4" w:color="auto"/>
              </w:pBdr>
              <w:spacing w:after="0" w:line="240" w:lineRule="auto"/>
              <w:ind w:firstLine="284"/>
              <w:rPr>
                <w:rFonts w:eastAsia="Calibri" w:cs="Times New Roman"/>
                <w:sz w:val="26"/>
                <w:szCs w:val="26"/>
              </w:rPr>
            </w:pPr>
            <w:r w:rsidRPr="00C917D3">
              <w:rPr>
                <w:rFonts w:eastAsia="Calibri" w:cs="Times New Roman"/>
                <w:position w:val="-24"/>
                <w:sz w:val="26"/>
                <w:szCs w:val="26"/>
              </w:rPr>
              <w:object w:dxaOrig="1660" w:dyaOrig="620" w14:anchorId="081494DF">
                <v:shape id="_x0000_i1232" type="#_x0000_t75" style="width:84pt;height:30.75pt" o:ole="">
                  <v:imagedata r:id="rId381" o:title=""/>
                </v:shape>
                <o:OLEObject Type="Embed" ProgID="Equation.DSMT4" ShapeID="_x0000_i1232" DrawAspect="Content" ObjectID="_1764604512" r:id="rId382"/>
              </w:object>
            </w:r>
            <w:r w:rsidRPr="00C917D3">
              <w:rPr>
                <w:rFonts w:eastAsia="Calibri" w:cs="Times New Roman"/>
                <w:sz w:val="26"/>
                <w:szCs w:val="26"/>
              </w:rPr>
              <w:t xml:space="preserve">   </w:t>
            </w:r>
            <w:r w:rsidRPr="00C917D3">
              <w:rPr>
                <w:rFonts w:eastAsia="Calibri" w:cs="Times New Roman"/>
                <w:position w:val="-10"/>
                <w:sz w:val="26"/>
                <w:szCs w:val="26"/>
              </w:rPr>
              <w:object w:dxaOrig="2439" w:dyaOrig="320" w14:anchorId="1F6B4C81">
                <v:shape id="_x0000_i1233" type="#_x0000_t75" style="width:123pt;height:15.75pt" o:ole="">
                  <v:imagedata r:id="rId383" o:title=""/>
                </v:shape>
                <o:OLEObject Type="Embed" ProgID="Equation.DSMT4" ShapeID="_x0000_i1233" DrawAspect="Content" ObjectID="_1764604513" r:id="rId384"/>
              </w:object>
            </w:r>
            <w:r w:rsidRPr="00C917D3">
              <w:rPr>
                <w:rFonts w:eastAsia="Calibri" w:cs="Times New Roman"/>
                <w:sz w:val="26"/>
                <w:szCs w:val="26"/>
              </w:rPr>
              <w:t xml:space="preserve">   </w:t>
            </w:r>
          </w:p>
          <w:p w14:paraId="2EDA4F11" w14:textId="5F42076B" w:rsidR="00FA0B73" w:rsidRPr="00C917D3" w:rsidRDefault="00FA0B73" w:rsidP="0016669E">
            <w:pPr>
              <w:pBdr>
                <w:top w:val="single" w:sz="4" w:space="1" w:color="auto"/>
                <w:left w:val="single" w:sz="4" w:space="4" w:color="auto"/>
                <w:bottom w:val="single" w:sz="4" w:space="1" w:color="auto"/>
                <w:right w:val="single" w:sz="4" w:space="4" w:color="auto"/>
              </w:pBdr>
              <w:spacing w:after="0" w:line="240" w:lineRule="auto"/>
              <w:ind w:firstLine="284"/>
              <w:rPr>
                <w:rFonts w:eastAsia="Calibri" w:cs="Times New Roman"/>
                <w:sz w:val="26"/>
                <w:szCs w:val="26"/>
              </w:rPr>
            </w:pPr>
            <w:r w:rsidRPr="00C917D3">
              <w:rPr>
                <w:rFonts w:eastAsia="Calibri" w:cs="Times New Roman"/>
                <w:position w:val="-24"/>
                <w:sz w:val="26"/>
                <w:szCs w:val="26"/>
              </w:rPr>
              <w:object w:dxaOrig="2640" w:dyaOrig="620" w14:anchorId="189FF2E6">
                <v:shape id="_x0000_i1234" type="#_x0000_t75" style="width:132pt;height:30.75pt" o:ole="">
                  <v:imagedata r:id="rId385" o:title=""/>
                </v:shape>
                <o:OLEObject Type="Embed" ProgID="Equation.DSMT4" ShapeID="_x0000_i1234" DrawAspect="Content" ObjectID="_1764604514" r:id="rId386"/>
              </w:object>
            </w:r>
            <w:r w:rsidRPr="00C917D3">
              <w:rPr>
                <w:rFonts w:eastAsia="Calibri" w:cs="Times New Roman"/>
                <w:sz w:val="26"/>
                <w:szCs w:val="26"/>
              </w:rPr>
              <w:t>.</w:t>
            </w:r>
            <w:r w:rsidRPr="00C917D3">
              <w:rPr>
                <w:rFonts w:eastAsia="Calibri" w:cs="Times New Roman"/>
                <w:position w:val="-12"/>
                <w:sz w:val="26"/>
                <w:szCs w:val="26"/>
              </w:rPr>
              <w:object w:dxaOrig="2720" w:dyaOrig="360" w14:anchorId="4B362AC2">
                <v:shape id="_x0000_i1235" type="#_x0000_t75" style="width:136.5pt;height:18.75pt" o:ole="">
                  <v:imagedata r:id="rId387" o:title=""/>
                </v:shape>
                <o:OLEObject Type="Embed" ProgID="Equation.DSMT4" ShapeID="_x0000_i1235" DrawAspect="Content" ObjectID="_1764604515" r:id="rId388"/>
              </w:object>
            </w:r>
          </w:p>
          <w:p w14:paraId="08180324" w14:textId="4B72F613" w:rsidR="00FA0B73" w:rsidRPr="00C917D3" w:rsidRDefault="00FA0B73" w:rsidP="0016669E">
            <w:pPr>
              <w:pBdr>
                <w:top w:val="single" w:sz="4" w:space="1" w:color="auto"/>
                <w:left w:val="single" w:sz="4" w:space="4" w:color="auto"/>
                <w:bottom w:val="single" w:sz="4" w:space="1" w:color="auto"/>
                <w:right w:val="single" w:sz="4" w:space="4" w:color="auto"/>
              </w:pBdr>
              <w:spacing w:after="0" w:line="240" w:lineRule="auto"/>
              <w:ind w:firstLine="284"/>
              <w:rPr>
                <w:rFonts w:eastAsia="Calibri" w:cs="Times New Roman"/>
                <w:sz w:val="26"/>
                <w:szCs w:val="26"/>
              </w:rPr>
            </w:pPr>
            <w:r w:rsidRPr="00C917D3">
              <w:rPr>
                <w:rFonts w:eastAsia="Calibri" w:cs="Times New Roman"/>
                <w:sz w:val="26"/>
                <w:szCs w:val="26"/>
              </w:rPr>
              <w:t xml:space="preserve">+ Tại </w:t>
            </w:r>
            <w:r w:rsidRPr="00C917D3">
              <w:rPr>
                <w:rFonts w:eastAsia="Calibri" w:cs="Times New Roman"/>
                <w:position w:val="-24"/>
                <w:sz w:val="26"/>
                <w:szCs w:val="26"/>
              </w:rPr>
              <w:object w:dxaOrig="1740" w:dyaOrig="620" w14:anchorId="78134012">
                <v:shape id="_x0000_i1236" type="#_x0000_t75" style="width:87.75pt;height:30.75pt" o:ole="">
                  <v:imagedata r:id="rId389" o:title=""/>
                </v:shape>
                <o:OLEObject Type="Embed" ProgID="Equation.DSMT4" ShapeID="_x0000_i1236" DrawAspect="Content" ObjectID="_1764604516" r:id="rId390"/>
              </w:object>
            </w:r>
            <w:r w:rsidRPr="00C917D3">
              <w:rPr>
                <w:rFonts w:eastAsia="Calibri" w:cs="Times New Roman"/>
                <w:sz w:val="26"/>
                <w:szCs w:val="26"/>
              </w:rPr>
              <w:t xml:space="preserve"> (kể từ đầu) thì </w:t>
            </w:r>
            <w:r w:rsidR="001A0172">
              <w:rPr>
                <w:rFonts w:eastAsia="Calibri" w:cs="Times New Roman"/>
                <w:position w:val="-12"/>
                <w:sz w:val="26"/>
                <w:szCs w:val="26"/>
              </w:rPr>
              <w:pict w14:anchorId="158DEC73">
                <v:shape id="_x0000_i1237" type="#_x0000_t75" style="width:34.5pt;height:18.75pt">
                  <v:imagedata r:id="rId391" o:title=""/>
                </v:shape>
              </w:pict>
            </w:r>
            <w:r w:rsidRPr="00C917D3">
              <w:rPr>
                <w:rFonts w:eastAsia="Calibri" w:cs="Times New Roman"/>
                <w:sz w:val="26"/>
                <w:szCs w:val="26"/>
              </w:rPr>
              <w:t xml:space="preserve"> (biên dương), nên lúc t = 0 thì i đang tăng do đó dựa vào VTLG suy ra : </w:t>
            </w:r>
            <w:r w:rsidRPr="00C917D3">
              <w:rPr>
                <w:rFonts w:eastAsia="Calibri" w:cs="Times New Roman"/>
                <w:position w:val="-28"/>
                <w:sz w:val="26"/>
                <w:szCs w:val="26"/>
              </w:rPr>
              <w:object w:dxaOrig="1680" w:dyaOrig="660" w14:anchorId="00B4BFA3">
                <v:shape id="_x0000_i1238" type="#_x0000_t75" style="width:84pt;height:33pt" o:ole="">
                  <v:imagedata r:id="rId392" o:title=""/>
                </v:shape>
                <o:OLEObject Type="Embed" ProgID="Equation.DSMT4" ShapeID="_x0000_i1238" DrawAspect="Content" ObjectID="_1764604517" r:id="rId393"/>
              </w:object>
            </w:r>
            <w:r w:rsidRPr="00C917D3">
              <w:rPr>
                <w:rFonts w:eastAsia="Calibri" w:cs="Times New Roman"/>
                <w:sz w:val="26"/>
                <w:szCs w:val="26"/>
              </w:rPr>
              <w:t xml:space="preserve"> </w:t>
            </w:r>
            <w:r w:rsidRPr="00C917D3">
              <w:rPr>
                <w:rFonts w:eastAsia="Calibri" w:cs="Times New Roman"/>
                <w:position w:val="-24"/>
                <w:sz w:val="26"/>
                <w:szCs w:val="26"/>
              </w:rPr>
              <w:object w:dxaOrig="880" w:dyaOrig="620" w14:anchorId="31288B1C">
                <v:shape id="_x0000_i1239" type="#_x0000_t75" style="width:44.25pt;height:30.75pt" o:ole="">
                  <v:imagedata r:id="rId394" o:title=""/>
                </v:shape>
                <o:OLEObject Type="Embed" ProgID="Equation.DSMT4" ShapeID="_x0000_i1239" DrawAspect="Content" ObjectID="_1764604518" r:id="rId395"/>
              </w:object>
            </w:r>
            <w:r w:rsidRPr="00C917D3">
              <w:rPr>
                <w:rFonts w:eastAsia="Calibri" w:cs="Times New Roman"/>
                <w:sz w:val="26"/>
                <w:szCs w:val="26"/>
              </w:rPr>
              <w:t xml:space="preserve"> .</w:t>
            </w:r>
          </w:p>
          <w:p w14:paraId="1C3D25E4" w14:textId="73B5A5E9" w:rsidR="00FA0B73" w:rsidRPr="00C917D3" w:rsidRDefault="00FA0B73" w:rsidP="0016669E">
            <w:pPr>
              <w:pBdr>
                <w:top w:val="single" w:sz="4" w:space="1" w:color="auto"/>
                <w:left w:val="single" w:sz="4" w:space="4" w:color="auto"/>
                <w:bottom w:val="single" w:sz="4" w:space="1" w:color="auto"/>
                <w:right w:val="single" w:sz="4" w:space="4" w:color="auto"/>
              </w:pBdr>
              <w:spacing w:after="0" w:line="240" w:lineRule="auto"/>
              <w:rPr>
                <w:rFonts w:eastAsia="Calibri" w:cs="Times New Roman"/>
                <w:sz w:val="26"/>
                <w:szCs w:val="26"/>
              </w:rPr>
            </w:pPr>
            <w:r w:rsidRPr="00C917D3">
              <w:rPr>
                <w:rFonts w:eastAsia="Calibri" w:cs="Times New Roman"/>
                <w:position w:val="-24"/>
                <w:sz w:val="26"/>
                <w:szCs w:val="26"/>
              </w:rPr>
              <w:object w:dxaOrig="5040" w:dyaOrig="620" w14:anchorId="7B6D822B">
                <v:shape id="_x0000_i1240" type="#_x0000_t75" style="width:252.75pt;height:30.75pt" o:ole="">
                  <v:imagedata r:id="rId396" o:title=""/>
                </v:shape>
                <o:OLEObject Type="Embed" ProgID="Equation.DSMT4" ShapeID="_x0000_i1240" DrawAspect="Content" ObjectID="_1764604519" r:id="rId397"/>
              </w:object>
            </w:r>
            <w:r w:rsidRPr="00C917D3">
              <w:rPr>
                <w:rFonts w:eastAsia="Calibri" w:cs="Times New Roman"/>
                <w:sz w:val="26"/>
                <w:szCs w:val="26"/>
              </w:rPr>
              <w:t>. Chọn B</w:t>
            </w:r>
          </w:p>
        </w:tc>
        <w:tc>
          <w:tcPr>
            <w:tcW w:w="3817" w:type="dxa"/>
            <w:shd w:val="clear" w:color="auto" w:fill="auto"/>
          </w:tcPr>
          <w:p w14:paraId="70E35CF0" w14:textId="77777777" w:rsidR="00FA0B73" w:rsidRPr="00C917D3" w:rsidRDefault="00666B2D" w:rsidP="0016669E">
            <w:pPr>
              <w:pBdr>
                <w:top w:val="single" w:sz="4" w:space="1" w:color="auto"/>
                <w:left w:val="single" w:sz="4" w:space="4" w:color="auto"/>
                <w:bottom w:val="single" w:sz="4" w:space="1" w:color="auto"/>
                <w:right w:val="single" w:sz="4" w:space="4" w:color="auto"/>
              </w:pBdr>
              <w:spacing w:after="0" w:line="240" w:lineRule="auto"/>
              <w:ind w:firstLine="284"/>
              <w:rPr>
                <w:rFonts w:eastAsia="Calibri" w:cs="Times New Roman"/>
                <w:sz w:val="26"/>
                <w:szCs w:val="26"/>
              </w:rPr>
            </w:pPr>
            <w:r>
              <w:rPr>
                <w:rFonts w:eastAsia="Calibri" w:cs="Times New Roman"/>
                <w:sz w:val="26"/>
                <w:szCs w:val="26"/>
              </w:rPr>
              <w:pict w14:anchorId="33279E86">
                <v:shape id="_x0000_i1241" type="#_x0000_t75" style="width:179.25pt;height:101.25pt">
                  <v:imagedata r:id="rId398" o:title=""/>
                </v:shape>
              </w:pict>
            </w:r>
          </w:p>
        </w:tc>
      </w:tr>
    </w:tbl>
    <w:p w14:paraId="35813796" w14:textId="77777777" w:rsidR="00F65C5B" w:rsidRPr="00C917D3" w:rsidRDefault="00F65C5B" w:rsidP="0016669E">
      <w:pPr>
        <w:spacing w:after="0" w:line="240" w:lineRule="auto"/>
        <w:ind w:firstLine="283"/>
        <w:jc w:val="both"/>
        <w:rPr>
          <w:rFonts w:cs="Times New Roman"/>
          <w:sz w:val="26"/>
          <w:szCs w:val="26"/>
        </w:rPr>
      </w:pPr>
      <w:r w:rsidRPr="00C917D3">
        <w:rPr>
          <w:rFonts w:cs="Times New Roman"/>
          <w:b/>
          <w:sz w:val="26"/>
          <w:szCs w:val="26"/>
        </w:rPr>
        <w:t>Chọn B</w:t>
      </w:r>
    </w:p>
    <w:p w14:paraId="393E4059" w14:textId="77777777" w:rsidR="00F65C5B" w:rsidRPr="00C917D3" w:rsidRDefault="00F65C5B" w:rsidP="0016669E">
      <w:pPr>
        <w:spacing w:after="0" w:line="240" w:lineRule="auto"/>
        <w:jc w:val="both"/>
        <w:rPr>
          <w:rFonts w:eastAsia="Times New Roman" w:cs="Times New Roman"/>
          <w:sz w:val="26"/>
          <w:szCs w:val="26"/>
        </w:rPr>
      </w:pPr>
      <w:bookmarkStart w:id="36" w:name="Q29"/>
      <w:r w:rsidRPr="00C917D3">
        <w:rPr>
          <w:rFonts w:eastAsia="Times New Roman" w:cs="Times New Roman"/>
          <w:b/>
          <w:color w:val="FF0000"/>
          <w:sz w:val="26"/>
          <w:szCs w:val="26"/>
        </w:rPr>
        <w:t>Câu 29:</w:t>
      </w:r>
      <w:bookmarkEnd w:id="36"/>
      <w:r w:rsidRPr="00C917D3">
        <w:rPr>
          <w:rFonts w:eastAsia="Times New Roman" w:cs="Times New Roman"/>
          <w:b/>
          <w:sz w:val="26"/>
          <w:szCs w:val="26"/>
        </w:rPr>
        <w:t xml:space="preserve"> </w:t>
      </w:r>
      <w:r w:rsidRPr="00C917D3">
        <w:rPr>
          <w:rFonts w:eastAsia="Times New Roman" w:cs="Times New Roman"/>
          <w:sz w:val="26"/>
          <w:szCs w:val="26"/>
        </w:rPr>
        <w:t xml:space="preserve">Một chất quang dẫn có giới hạn quang dẫn là </w:t>
      </w:r>
      <w:r w:rsidRPr="00C917D3">
        <w:rPr>
          <w:rFonts w:cs="Times New Roman"/>
          <w:position w:val="-10"/>
          <w:sz w:val="26"/>
          <w:szCs w:val="26"/>
        </w:rPr>
        <w:object w:dxaOrig="859" w:dyaOrig="320" w14:anchorId="4FD02078">
          <v:shape id="_x0000_i1242" type="#_x0000_t75" style="width:42.75pt;height:15.75pt" o:ole="">
            <v:imagedata r:id="rId142" o:title=""/>
          </v:shape>
          <o:OLEObject Type="Embed" ProgID="Equation.DSMT4" ShapeID="_x0000_i1242" DrawAspect="Content" ObjectID="_1764604520" r:id="rId399"/>
        </w:object>
      </w:r>
      <w:r w:rsidRPr="00C917D3">
        <w:rPr>
          <w:rFonts w:eastAsia="Times New Roman" w:cs="Times New Roman"/>
          <w:sz w:val="26"/>
          <w:szCs w:val="26"/>
        </w:rPr>
        <w:t xml:space="preserve">. Chiếu vào chất bán dẫn đó lần lượt các chùm bức xạ đơn sắc có tần số </w:t>
      </w:r>
      <w:r w:rsidRPr="00C917D3">
        <w:rPr>
          <w:rFonts w:cs="Times New Roman"/>
          <w:position w:val="-12"/>
          <w:sz w:val="26"/>
          <w:szCs w:val="26"/>
        </w:rPr>
        <w:object w:dxaOrig="1540" w:dyaOrig="380" w14:anchorId="7E7A7F65">
          <v:shape id="_x0000_i1243" type="#_x0000_t75" style="width:77.25pt;height:18.75pt" o:ole="">
            <v:imagedata r:id="rId144" o:title=""/>
          </v:shape>
          <o:OLEObject Type="Embed" ProgID="Equation.DSMT4" ShapeID="_x0000_i1243" DrawAspect="Content" ObjectID="_1764604521" r:id="rId400"/>
        </w:object>
      </w:r>
      <w:r w:rsidRPr="00C917D3">
        <w:rPr>
          <w:rFonts w:eastAsia="Times New Roman" w:cs="Times New Roman"/>
          <w:sz w:val="26"/>
          <w:szCs w:val="26"/>
        </w:rPr>
        <w:t xml:space="preserve"> </w:t>
      </w:r>
      <w:r w:rsidRPr="00C917D3">
        <w:rPr>
          <w:rFonts w:eastAsia="Times New Roman" w:cs="Times New Roman"/>
          <w:sz w:val="26"/>
          <w:szCs w:val="26"/>
          <w:bdr w:val="none" w:sz="0" w:space="0" w:color="auto" w:frame="1"/>
        </w:rPr>
        <w:t>;</w:t>
      </w:r>
      <w:r w:rsidRPr="00C917D3">
        <w:rPr>
          <w:rFonts w:cs="Times New Roman"/>
          <w:position w:val="-12"/>
          <w:sz w:val="26"/>
          <w:szCs w:val="26"/>
        </w:rPr>
        <w:object w:dxaOrig="1560" w:dyaOrig="380" w14:anchorId="3C7643CC">
          <v:shape id="_x0000_i1244" type="#_x0000_t75" style="width:78.75pt;height:18.75pt" o:ole="">
            <v:imagedata r:id="rId146" o:title=""/>
          </v:shape>
          <o:OLEObject Type="Embed" ProgID="Equation.DSMT4" ShapeID="_x0000_i1244" DrawAspect="Content" ObjectID="_1764604522" r:id="rId401"/>
        </w:object>
      </w:r>
      <w:r w:rsidRPr="00C917D3">
        <w:rPr>
          <w:rFonts w:eastAsia="Times New Roman" w:cs="Times New Roman"/>
          <w:sz w:val="26"/>
          <w:szCs w:val="26"/>
          <w:bdr w:val="none" w:sz="0" w:space="0" w:color="auto" w:frame="1"/>
        </w:rPr>
        <w:t xml:space="preserve"> ;</w:t>
      </w:r>
      <w:r w:rsidRPr="00C917D3">
        <w:rPr>
          <w:rFonts w:cs="Times New Roman"/>
          <w:position w:val="-12"/>
          <w:sz w:val="26"/>
          <w:szCs w:val="26"/>
        </w:rPr>
        <w:object w:dxaOrig="1540" w:dyaOrig="380" w14:anchorId="2013B790">
          <v:shape id="_x0000_i1245" type="#_x0000_t75" style="width:77.25pt;height:18.75pt" o:ole="">
            <v:imagedata r:id="rId148" o:title=""/>
          </v:shape>
          <o:OLEObject Type="Embed" ProgID="Equation.DSMT4" ShapeID="_x0000_i1245" DrawAspect="Content" ObjectID="_1764604523" r:id="rId402"/>
        </w:object>
      </w:r>
      <w:r w:rsidRPr="00C917D3">
        <w:rPr>
          <w:rFonts w:eastAsia="Times New Roman" w:cs="Times New Roman"/>
          <w:sz w:val="26"/>
          <w:szCs w:val="26"/>
          <w:bdr w:val="none" w:sz="0" w:space="0" w:color="auto" w:frame="1"/>
        </w:rPr>
        <w:t xml:space="preserve"> </w:t>
      </w:r>
      <w:r w:rsidRPr="00C917D3">
        <w:rPr>
          <w:rFonts w:eastAsia="Times New Roman" w:cs="Times New Roman"/>
          <w:sz w:val="26"/>
          <w:szCs w:val="26"/>
        </w:rPr>
        <w:t xml:space="preserve">Cho </w:t>
      </w:r>
      <w:r w:rsidRPr="00C917D3">
        <w:rPr>
          <w:rFonts w:cs="Times New Roman"/>
          <w:position w:val="-6"/>
          <w:sz w:val="26"/>
          <w:szCs w:val="26"/>
        </w:rPr>
        <w:object w:dxaOrig="1359" w:dyaOrig="320" w14:anchorId="2F75C99C">
          <v:shape id="_x0000_i1246" type="#_x0000_t75" style="width:67.5pt;height:15.75pt" o:ole="">
            <v:imagedata r:id="rId150" o:title=""/>
          </v:shape>
          <o:OLEObject Type="Embed" ProgID="Equation.DSMT4" ShapeID="_x0000_i1246" DrawAspect="Content" ObjectID="_1764604524" r:id="rId403"/>
        </w:object>
      </w:r>
      <w:r w:rsidRPr="00C917D3">
        <w:rPr>
          <w:rFonts w:eastAsia="Times New Roman" w:cs="Times New Roman"/>
          <w:sz w:val="26"/>
          <w:szCs w:val="26"/>
        </w:rPr>
        <w:t>, hiện tượng quang dẫn xảy ra với các chùm bức xạ có tần số</w:t>
      </w:r>
    </w:p>
    <w:p w14:paraId="24375B6B" w14:textId="2DE0505C" w:rsidR="00F65C5B" w:rsidRPr="00C917D3" w:rsidRDefault="00F65C5B" w:rsidP="0016669E">
      <w:pPr>
        <w:tabs>
          <w:tab w:val="left" w:pos="2835"/>
          <w:tab w:val="left" w:pos="5386"/>
          <w:tab w:val="left" w:pos="7937"/>
        </w:tabs>
        <w:spacing w:after="0" w:line="240" w:lineRule="auto"/>
        <w:ind w:firstLine="283"/>
        <w:jc w:val="both"/>
        <w:rPr>
          <w:rFonts w:cs="Times New Roman"/>
          <w:sz w:val="26"/>
          <w:szCs w:val="26"/>
          <w:lang w:val="pl-PL"/>
        </w:rPr>
      </w:pPr>
      <w:r w:rsidRPr="00C917D3">
        <w:rPr>
          <w:rFonts w:eastAsia="Times New Roman" w:cs="Times New Roman"/>
          <w:b/>
          <w:color w:val="0066FF"/>
          <w:sz w:val="26"/>
          <w:szCs w:val="26"/>
        </w:rPr>
        <w:t>A.</w:t>
      </w:r>
      <w:r w:rsidRPr="00C917D3">
        <w:rPr>
          <w:rFonts w:eastAsia="Times New Roman" w:cs="Times New Roman"/>
          <w:b/>
          <w:sz w:val="26"/>
          <w:szCs w:val="26"/>
        </w:rPr>
        <w:t xml:space="preserve"> </w:t>
      </w:r>
      <w:r w:rsidRPr="00C917D3">
        <w:rPr>
          <w:rFonts w:cs="Times New Roman"/>
          <w:position w:val="-12"/>
          <w:sz w:val="26"/>
          <w:szCs w:val="26"/>
        </w:rPr>
        <w:object w:dxaOrig="300" w:dyaOrig="360" w14:anchorId="54C42549">
          <v:shape id="_x0000_i1247" type="#_x0000_t75" style="width:15.75pt;height:18.75pt" o:ole="">
            <v:imagedata r:id="rId152" o:title=""/>
          </v:shape>
          <o:OLEObject Type="Embed" ProgID="Equation.DSMT4" ShapeID="_x0000_i1247" DrawAspect="Content" ObjectID="_1764604525" r:id="rId404"/>
        </w:object>
      </w:r>
      <w:r w:rsidRPr="00C917D3">
        <w:rPr>
          <w:rFonts w:cs="Times New Roman"/>
          <w:b/>
          <w:sz w:val="26"/>
          <w:szCs w:val="26"/>
          <w:lang w:val="pl-PL"/>
        </w:rPr>
        <w:tab/>
      </w:r>
      <w:r w:rsidR="007F3F8D" w:rsidRPr="00C917D3">
        <w:rPr>
          <w:rFonts w:cs="Times New Roman"/>
          <w:b/>
          <w:color w:val="0066FF"/>
          <w:sz w:val="26"/>
          <w:szCs w:val="26"/>
          <w:u w:val="single"/>
          <w:lang w:val="pl-PL"/>
        </w:rPr>
        <w:t>B</w:t>
      </w:r>
      <w:r w:rsidRPr="00C917D3">
        <w:rPr>
          <w:rFonts w:cs="Times New Roman"/>
          <w:b/>
          <w:color w:val="0066FF"/>
          <w:sz w:val="26"/>
          <w:szCs w:val="26"/>
          <w:lang w:val="pl-PL"/>
        </w:rPr>
        <w:t>.</w:t>
      </w:r>
      <w:r w:rsidRPr="00C917D3">
        <w:rPr>
          <w:rFonts w:cs="Times New Roman"/>
          <w:b/>
          <w:sz w:val="26"/>
          <w:szCs w:val="26"/>
          <w:lang w:val="pl-PL"/>
        </w:rPr>
        <w:t xml:space="preserve"> </w:t>
      </w:r>
      <w:r w:rsidRPr="00C917D3">
        <w:rPr>
          <w:rFonts w:cs="Times New Roman"/>
          <w:position w:val="-12"/>
          <w:sz w:val="26"/>
          <w:szCs w:val="26"/>
        </w:rPr>
        <w:object w:dxaOrig="279" w:dyaOrig="360" w14:anchorId="03D74388">
          <v:shape id="_x0000_i1248" type="#_x0000_t75" style="width:14.25pt;height:18.75pt" o:ole="">
            <v:imagedata r:id="rId154" o:title=""/>
          </v:shape>
          <o:OLEObject Type="Embed" ProgID="Equation.DSMT4" ShapeID="_x0000_i1248" DrawAspect="Content" ObjectID="_1764604526" r:id="rId405"/>
        </w:object>
      </w:r>
      <w:r w:rsidRPr="00C917D3">
        <w:rPr>
          <w:rFonts w:cs="Times New Roman"/>
          <w:b/>
          <w:sz w:val="26"/>
          <w:szCs w:val="26"/>
          <w:lang w:val="pl-PL"/>
        </w:rPr>
        <w:tab/>
      </w:r>
      <w:r w:rsidRPr="00C917D3">
        <w:rPr>
          <w:rFonts w:cs="Times New Roman"/>
          <w:b/>
          <w:color w:val="0066FF"/>
          <w:sz w:val="26"/>
          <w:szCs w:val="26"/>
          <w:lang w:val="pl-PL"/>
        </w:rPr>
        <w:t>C.</w:t>
      </w:r>
      <w:r w:rsidRPr="00C917D3">
        <w:rPr>
          <w:rFonts w:cs="Times New Roman"/>
          <w:b/>
          <w:sz w:val="26"/>
          <w:szCs w:val="26"/>
          <w:lang w:val="pl-PL"/>
        </w:rPr>
        <w:t xml:space="preserve"> </w:t>
      </w:r>
      <w:r w:rsidRPr="00C917D3">
        <w:rPr>
          <w:rFonts w:cs="Times New Roman"/>
          <w:position w:val="-12"/>
          <w:sz w:val="26"/>
          <w:szCs w:val="26"/>
        </w:rPr>
        <w:object w:dxaOrig="279" w:dyaOrig="360" w14:anchorId="74465BFF">
          <v:shape id="_x0000_i1249" type="#_x0000_t75" style="width:14.25pt;height:18.75pt" o:ole="">
            <v:imagedata r:id="rId156" o:title=""/>
          </v:shape>
          <o:OLEObject Type="Embed" ProgID="Equation.DSMT4" ShapeID="_x0000_i1249" DrawAspect="Content" ObjectID="_1764604527" r:id="rId406"/>
        </w:object>
      </w:r>
      <w:r w:rsidRPr="00C917D3">
        <w:rPr>
          <w:rFonts w:cs="Times New Roman"/>
          <w:b/>
          <w:sz w:val="26"/>
          <w:szCs w:val="26"/>
          <w:lang w:val="pl-PL"/>
        </w:rPr>
        <w:tab/>
      </w:r>
      <w:r w:rsidRPr="00C917D3">
        <w:rPr>
          <w:rFonts w:cs="Times New Roman"/>
          <w:b/>
          <w:color w:val="0066FF"/>
          <w:sz w:val="26"/>
          <w:szCs w:val="26"/>
          <w:lang w:val="pl-PL"/>
        </w:rPr>
        <w:t>D.</w:t>
      </w:r>
      <w:r w:rsidRPr="00C917D3">
        <w:rPr>
          <w:rFonts w:cs="Times New Roman"/>
          <w:b/>
          <w:sz w:val="26"/>
          <w:szCs w:val="26"/>
          <w:lang w:val="pl-PL"/>
        </w:rPr>
        <w:t xml:space="preserve"> </w:t>
      </w:r>
      <w:r w:rsidRPr="00C917D3">
        <w:rPr>
          <w:rFonts w:cs="Times New Roman"/>
          <w:position w:val="-12"/>
          <w:sz w:val="26"/>
          <w:szCs w:val="26"/>
        </w:rPr>
        <w:object w:dxaOrig="820" w:dyaOrig="360" w14:anchorId="4A442A31">
          <v:shape id="_x0000_i1250" type="#_x0000_t75" style="width:41.25pt;height:18.75pt" o:ole="">
            <v:imagedata r:id="rId158" o:title=""/>
          </v:shape>
          <o:OLEObject Type="Embed" ProgID="Equation.DSMT4" ShapeID="_x0000_i1250" DrawAspect="Content" ObjectID="_1764604528" r:id="rId407"/>
        </w:object>
      </w:r>
    </w:p>
    <w:p w14:paraId="7ABADD7A" w14:textId="77777777" w:rsidR="00F65C5B" w:rsidRPr="00C917D3" w:rsidRDefault="00F65C5B" w:rsidP="0016669E">
      <w:pPr>
        <w:spacing w:after="0" w:line="240" w:lineRule="auto"/>
        <w:jc w:val="center"/>
        <w:rPr>
          <w:rFonts w:eastAsia="Times New Roman" w:cs="Times New Roman"/>
          <w:sz w:val="26"/>
          <w:szCs w:val="26"/>
          <w:lang w:val="pl-PL"/>
        </w:rPr>
      </w:pPr>
      <w:r w:rsidRPr="00C917D3">
        <w:rPr>
          <w:rFonts w:eastAsia="Times New Roman" w:cs="Times New Roman"/>
          <w:b/>
          <w:bCs/>
          <w:sz w:val="26"/>
          <w:szCs w:val="26"/>
          <w:lang w:val="pl-PL"/>
        </w:rPr>
        <w:t>Hướng dẫn giải</w:t>
      </w:r>
    </w:p>
    <w:p w14:paraId="6DCF87B4" w14:textId="77777777" w:rsidR="00F65C5B" w:rsidRPr="00C917D3" w:rsidRDefault="00F65C5B" w:rsidP="0016669E">
      <w:pPr>
        <w:spacing w:after="0" w:line="240" w:lineRule="auto"/>
        <w:jc w:val="both"/>
        <w:rPr>
          <w:rFonts w:cs="Times New Roman"/>
          <w:sz w:val="26"/>
          <w:szCs w:val="26"/>
          <w:lang w:val="pl-PL"/>
        </w:rPr>
      </w:pPr>
      <w:r w:rsidRPr="00C917D3">
        <w:rPr>
          <w:rFonts w:cs="Times New Roman"/>
          <w:position w:val="-30"/>
          <w:sz w:val="26"/>
          <w:szCs w:val="26"/>
        </w:rPr>
        <w:object w:dxaOrig="3360" w:dyaOrig="720" w14:anchorId="34136AA6">
          <v:shape id="_x0000_i1251" type="#_x0000_t75" style="width:168pt;height:36.75pt" o:ole="">
            <v:imagedata r:id="rId408" o:title=""/>
          </v:shape>
          <o:OLEObject Type="Embed" ProgID="Equation.DSMT4" ShapeID="_x0000_i1251" DrawAspect="Content" ObjectID="_1764604529" r:id="rId409"/>
        </w:object>
      </w:r>
    </w:p>
    <w:p w14:paraId="4D96044B" w14:textId="77777777" w:rsidR="00F65C5B" w:rsidRPr="00C917D3" w:rsidRDefault="00F65C5B" w:rsidP="0016669E">
      <w:pPr>
        <w:spacing w:after="0" w:line="240" w:lineRule="auto"/>
        <w:jc w:val="both"/>
        <w:rPr>
          <w:rFonts w:cs="Times New Roman"/>
          <w:sz w:val="26"/>
          <w:szCs w:val="26"/>
          <w:lang w:val="pl-PL"/>
        </w:rPr>
      </w:pPr>
      <w:r w:rsidRPr="00C917D3">
        <w:rPr>
          <w:rFonts w:cs="Times New Roman"/>
          <w:sz w:val="26"/>
          <w:szCs w:val="26"/>
          <w:lang w:val="pl-PL"/>
        </w:rPr>
        <w:t xml:space="preserve">Để xảy ra hiện tượng quang dẫn thì </w:t>
      </w:r>
      <w:r w:rsidRPr="00C917D3">
        <w:rPr>
          <w:rFonts w:cs="Times New Roman"/>
          <w:position w:val="-12"/>
          <w:sz w:val="26"/>
          <w:szCs w:val="26"/>
        </w:rPr>
        <w:object w:dxaOrig="580" w:dyaOrig="360" w14:anchorId="67EF3BC4">
          <v:shape id="_x0000_i1252" type="#_x0000_t75" style="width:29.25pt;height:18.75pt" o:ole="">
            <v:imagedata r:id="rId410" o:title=""/>
          </v:shape>
          <o:OLEObject Type="Embed" ProgID="Equation.DSMT4" ShapeID="_x0000_i1252" DrawAspect="Content" ObjectID="_1764604530" r:id="rId411"/>
        </w:object>
      </w:r>
      <w:r w:rsidRPr="00C917D3">
        <w:rPr>
          <w:rFonts w:cs="Times New Roman"/>
          <w:sz w:val="26"/>
          <w:szCs w:val="26"/>
          <w:lang w:val="pl-PL"/>
        </w:rPr>
        <w:t xml:space="preserve"> chỉ có f</w:t>
      </w:r>
      <w:r w:rsidRPr="00C917D3">
        <w:rPr>
          <w:rFonts w:cs="Times New Roman"/>
          <w:sz w:val="26"/>
          <w:szCs w:val="26"/>
          <w:vertAlign w:val="subscript"/>
          <w:lang w:val="pl-PL"/>
        </w:rPr>
        <w:t>1</w:t>
      </w:r>
      <w:r w:rsidRPr="00C917D3">
        <w:rPr>
          <w:rFonts w:cs="Times New Roman"/>
          <w:sz w:val="26"/>
          <w:szCs w:val="26"/>
          <w:lang w:val="pl-PL"/>
        </w:rPr>
        <w:t xml:space="preserve"> thoả mãn</w:t>
      </w:r>
    </w:p>
    <w:p w14:paraId="0F2F8D7C" w14:textId="77777777" w:rsidR="00F65C5B" w:rsidRPr="00C917D3" w:rsidRDefault="00F65C5B" w:rsidP="0016669E">
      <w:pPr>
        <w:spacing w:after="0" w:line="240" w:lineRule="auto"/>
        <w:ind w:firstLine="283"/>
        <w:jc w:val="both"/>
        <w:rPr>
          <w:rFonts w:cs="Times New Roman"/>
          <w:sz w:val="26"/>
          <w:szCs w:val="26"/>
          <w:lang w:val="pl-PL"/>
        </w:rPr>
      </w:pPr>
      <w:r w:rsidRPr="00C917D3">
        <w:rPr>
          <w:rFonts w:cs="Times New Roman"/>
          <w:b/>
          <w:sz w:val="26"/>
          <w:szCs w:val="26"/>
          <w:lang w:val="pl-PL"/>
        </w:rPr>
        <w:t>Chọn B</w:t>
      </w:r>
    </w:p>
    <w:p w14:paraId="2E539887" w14:textId="77777777" w:rsidR="00F65C5B" w:rsidRPr="00C917D3" w:rsidRDefault="00F65C5B" w:rsidP="0016669E">
      <w:pPr>
        <w:pBdr>
          <w:top w:val="nil"/>
          <w:left w:val="nil"/>
          <w:bottom w:val="nil"/>
          <w:right w:val="nil"/>
          <w:between w:val="nil"/>
        </w:pBdr>
        <w:spacing w:after="0" w:line="240" w:lineRule="auto"/>
        <w:jc w:val="both"/>
        <w:rPr>
          <w:rFonts w:eastAsia="Times New Roman" w:cs="Times New Roman"/>
          <w:sz w:val="26"/>
          <w:szCs w:val="26"/>
          <w:lang w:val="pl-PL"/>
        </w:rPr>
      </w:pPr>
      <w:bookmarkStart w:id="37" w:name="Q30"/>
      <w:r w:rsidRPr="00C917D3">
        <w:rPr>
          <w:rFonts w:eastAsia="Times New Roman" w:cs="Times New Roman"/>
          <w:b/>
          <w:color w:val="FF0000"/>
          <w:sz w:val="26"/>
          <w:szCs w:val="26"/>
          <w:lang w:val="pl-PL"/>
        </w:rPr>
        <w:t>Câu 30:</w:t>
      </w:r>
      <w:bookmarkEnd w:id="37"/>
      <w:r w:rsidRPr="00C917D3">
        <w:rPr>
          <w:rFonts w:eastAsia="Times New Roman" w:cs="Times New Roman"/>
          <w:sz w:val="26"/>
          <w:szCs w:val="26"/>
          <w:lang w:val="pl-PL"/>
        </w:rPr>
        <w:t xml:space="preserve"> Khi có hiện tượng sóng dừng xảy ra trên một sợi dây đàn hồi, khoảng cách giữa hai nút sóng liên tiếp bằng</w:t>
      </w:r>
    </w:p>
    <w:p w14:paraId="580F3BA6" w14:textId="77777777" w:rsidR="00F65C5B" w:rsidRPr="00C917D3" w:rsidRDefault="00F65C5B" w:rsidP="0016669E">
      <w:pPr>
        <w:tabs>
          <w:tab w:val="left" w:pos="5386"/>
        </w:tabs>
        <w:spacing w:after="0" w:line="240" w:lineRule="auto"/>
        <w:ind w:firstLine="283"/>
        <w:jc w:val="both"/>
        <w:rPr>
          <w:rFonts w:eastAsia="Times New Roman" w:cs="Times New Roman"/>
          <w:sz w:val="26"/>
          <w:szCs w:val="26"/>
          <w:lang w:val="pl-PL"/>
        </w:rPr>
      </w:pPr>
      <w:r w:rsidRPr="00C917D3">
        <w:rPr>
          <w:rFonts w:eastAsia="Times New Roman" w:cs="Times New Roman"/>
          <w:b/>
          <w:color w:val="0066FF"/>
          <w:sz w:val="26"/>
          <w:szCs w:val="26"/>
          <w:lang w:val="pl-PL"/>
        </w:rPr>
        <w:t>A.</w:t>
      </w:r>
      <w:r w:rsidRPr="00C917D3">
        <w:rPr>
          <w:rFonts w:eastAsia="Times New Roman" w:cs="Times New Roman"/>
          <w:b/>
          <w:sz w:val="26"/>
          <w:szCs w:val="26"/>
          <w:lang w:val="pl-PL"/>
        </w:rPr>
        <w:t xml:space="preserve"> </w:t>
      </w:r>
      <w:r w:rsidRPr="00C917D3">
        <w:rPr>
          <w:rFonts w:eastAsia="Times New Roman" w:cs="Times New Roman"/>
          <w:sz w:val="26"/>
          <w:szCs w:val="26"/>
          <w:lang w:val="pl-PL"/>
        </w:rPr>
        <w:t>một phần tư bước sóng.</w:t>
      </w:r>
      <w:r w:rsidRPr="00C917D3">
        <w:rPr>
          <w:rFonts w:eastAsia="Times New Roman" w:cs="Times New Roman"/>
          <w:sz w:val="26"/>
          <w:szCs w:val="26"/>
          <w:lang w:val="pl-PL"/>
        </w:rPr>
        <w:tab/>
      </w:r>
      <w:r w:rsidRPr="00C917D3">
        <w:rPr>
          <w:rFonts w:eastAsia="Times New Roman" w:cs="Times New Roman"/>
          <w:b/>
          <w:color w:val="0066FF"/>
          <w:sz w:val="26"/>
          <w:szCs w:val="26"/>
          <w:lang w:val="pl-PL"/>
        </w:rPr>
        <w:t>B.</w:t>
      </w:r>
      <w:r w:rsidRPr="00C917D3">
        <w:rPr>
          <w:rFonts w:eastAsia="Times New Roman" w:cs="Times New Roman"/>
          <w:b/>
          <w:sz w:val="26"/>
          <w:szCs w:val="26"/>
          <w:lang w:val="pl-PL"/>
        </w:rPr>
        <w:t xml:space="preserve"> </w:t>
      </w:r>
      <w:r w:rsidRPr="00C917D3">
        <w:rPr>
          <w:rFonts w:eastAsia="Times New Roman" w:cs="Times New Roman"/>
          <w:sz w:val="26"/>
          <w:szCs w:val="26"/>
          <w:lang w:val="pl-PL"/>
        </w:rPr>
        <w:t>hai lần bước sóng.</w:t>
      </w:r>
    </w:p>
    <w:p w14:paraId="5B702984" w14:textId="0897D31A" w:rsidR="00F65C5B" w:rsidRPr="00C917D3" w:rsidRDefault="007F3F8D" w:rsidP="0016669E">
      <w:pPr>
        <w:tabs>
          <w:tab w:val="left" w:pos="5386"/>
        </w:tabs>
        <w:spacing w:after="0" w:line="240" w:lineRule="auto"/>
        <w:ind w:firstLine="283"/>
        <w:jc w:val="both"/>
        <w:rPr>
          <w:rFonts w:eastAsia="Times New Roman" w:cs="Times New Roman"/>
          <w:sz w:val="26"/>
          <w:szCs w:val="26"/>
          <w:lang w:val="pl-PL"/>
        </w:rPr>
      </w:pPr>
      <w:r w:rsidRPr="00C917D3">
        <w:rPr>
          <w:rFonts w:eastAsia="Times New Roman" w:cs="Times New Roman"/>
          <w:b/>
          <w:color w:val="0066FF"/>
          <w:sz w:val="26"/>
          <w:szCs w:val="26"/>
          <w:u w:val="single"/>
          <w:lang w:val="pl-PL"/>
        </w:rPr>
        <w:t>C</w:t>
      </w:r>
      <w:r w:rsidR="00F65C5B" w:rsidRPr="00C917D3">
        <w:rPr>
          <w:rFonts w:eastAsia="Times New Roman" w:cs="Times New Roman"/>
          <w:b/>
          <w:color w:val="0066FF"/>
          <w:sz w:val="26"/>
          <w:szCs w:val="26"/>
          <w:lang w:val="pl-PL"/>
        </w:rPr>
        <w:t>.</w:t>
      </w:r>
      <w:r w:rsidR="00F65C5B" w:rsidRPr="00C917D3">
        <w:rPr>
          <w:rFonts w:eastAsia="Times New Roman" w:cs="Times New Roman"/>
          <w:b/>
          <w:sz w:val="26"/>
          <w:szCs w:val="26"/>
          <w:lang w:val="pl-PL"/>
        </w:rPr>
        <w:t xml:space="preserve"> </w:t>
      </w:r>
      <w:r w:rsidR="00F65C5B" w:rsidRPr="00C917D3">
        <w:rPr>
          <w:rFonts w:eastAsia="Times New Roman" w:cs="Times New Roman"/>
          <w:sz w:val="26"/>
          <w:szCs w:val="26"/>
          <w:lang w:val="pl-PL"/>
        </w:rPr>
        <w:t>một nửa bước sóng.</w:t>
      </w:r>
      <w:r w:rsidR="00F65C5B" w:rsidRPr="00C917D3">
        <w:rPr>
          <w:rFonts w:eastAsia="Times New Roman" w:cs="Times New Roman"/>
          <w:sz w:val="26"/>
          <w:szCs w:val="26"/>
          <w:lang w:val="pl-PL"/>
        </w:rPr>
        <w:tab/>
      </w:r>
      <w:r w:rsidR="00F65C5B" w:rsidRPr="00C917D3">
        <w:rPr>
          <w:rFonts w:eastAsia="Times New Roman" w:cs="Times New Roman"/>
          <w:b/>
          <w:color w:val="0066FF"/>
          <w:sz w:val="26"/>
          <w:szCs w:val="26"/>
          <w:lang w:val="pl-PL"/>
        </w:rPr>
        <w:t>D.</w:t>
      </w:r>
      <w:r w:rsidR="00F65C5B" w:rsidRPr="00C917D3">
        <w:rPr>
          <w:rFonts w:eastAsia="Times New Roman" w:cs="Times New Roman"/>
          <w:b/>
          <w:sz w:val="26"/>
          <w:szCs w:val="26"/>
          <w:lang w:val="pl-PL"/>
        </w:rPr>
        <w:t xml:space="preserve"> </w:t>
      </w:r>
      <w:r w:rsidR="00F65C5B" w:rsidRPr="00C917D3">
        <w:rPr>
          <w:rFonts w:eastAsia="Times New Roman" w:cs="Times New Roman"/>
          <w:sz w:val="26"/>
          <w:szCs w:val="26"/>
          <w:lang w:val="pl-PL"/>
        </w:rPr>
        <w:t>một bước sóng.</w:t>
      </w:r>
    </w:p>
    <w:p w14:paraId="78F5A177" w14:textId="26CA0974" w:rsidR="00F65C5B" w:rsidRPr="00C917D3" w:rsidRDefault="0016669E" w:rsidP="0016669E">
      <w:pPr>
        <w:spacing w:after="0" w:line="240" w:lineRule="auto"/>
        <w:jc w:val="center"/>
        <w:rPr>
          <w:rFonts w:eastAsia="Times New Roman" w:cs="Times New Roman"/>
          <w:sz w:val="26"/>
          <w:szCs w:val="26"/>
          <w:lang w:val="pl-PL"/>
        </w:rPr>
      </w:pPr>
      <w:r w:rsidRPr="00C917D3">
        <w:rPr>
          <w:rFonts w:eastAsia="Times New Roman" w:cs="Times New Roman"/>
          <w:b/>
          <w:color w:val="FF0000"/>
          <w:sz w:val="26"/>
          <w:szCs w:val="26"/>
          <w:lang w:val="pl-PL"/>
        </w:rPr>
        <w:t>Lời giải</w:t>
      </w:r>
    </w:p>
    <w:p w14:paraId="02403D62" w14:textId="77777777" w:rsidR="00F65C5B" w:rsidRPr="00C917D3" w:rsidRDefault="00F65C5B" w:rsidP="0016669E">
      <w:pPr>
        <w:spacing w:after="0" w:line="240" w:lineRule="auto"/>
        <w:ind w:firstLine="283"/>
        <w:jc w:val="both"/>
        <w:rPr>
          <w:rFonts w:eastAsia="Times New Roman" w:cs="Times New Roman"/>
          <w:sz w:val="26"/>
          <w:szCs w:val="26"/>
          <w:lang w:val="pl-PL"/>
        </w:rPr>
      </w:pPr>
      <w:r w:rsidRPr="00C917D3">
        <w:rPr>
          <w:rFonts w:eastAsia="Times New Roman" w:cs="Times New Roman"/>
          <w:b/>
          <w:sz w:val="26"/>
          <w:szCs w:val="26"/>
          <w:lang w:val="pl-PL"/>
        </w:rPr>
        <w:t>Chọn C</w:t>
      </w:r>
    </w:p>
    <w:p w14:paraId="757F827C" w14:textId="1A933488" w:rsidR="00F65C5B" w:rsidRPr="00C917D3" w:rsidRDefault="00F65C5B" w:rsidP="0016669E">
      <w:pPr>
        <w:spacing w:after="0" w:line="240" w:lineRule="auto"/>
        <w:jc w:val="both"/>
        <w:rPr>
          <w:rFonts w:cs="Times New Roman"/>
          <w:sz w:val="26"/>
          <w:szCs w:val="26"/>
          <w:lang w:val="pl-PL"/>
        </w:rPr>
      </w:pPr>
      <w:bookmarkStart w:id="38" w:name="Q31"/>
      <w:r w:rsidRPr="00C917D3">
        <w:rPr>
          <w:rFonts w:cs="Times New Roman"/>
          <w:b/>
          <w:color w:val="FF0000"/>
          <w:sz w:val="26"/>
          <w:szCs w:val="26"/>
          <w:lang w:val="pl-PL"/>
        </w:rPr>
        <w:t>Câu 31:</w:t>
      </w:r>
      <w:bookmarkEnd w:id="38"/>
      <w:r w:rsidRPr="00C917D3">
        <w:rPr>
          <w:rFonts w:cs="Times New Roman"/>
          <w:sz w:val="26"/>
          <w:szCs w:val="26"/>
          <w:lang w:val="pl-PL"/>
        </w:rPr>
        <w:t xml:space="preserve"> Đặt hiệu điện thế </w:t>
      </w:r>
      <w:r w:rsidR="002A5423" w:rsidRPr="00C917D3">
        <w:rPr>
          <w:rFonts w:cs="Times New Roman"/>
          <w:position w:val="-12"/>
          <w:sz w:val="26"/>
          <w:szCs w:val="26"/>
        </w:rPr>
        <w:object w:dxaOrig="1340" w:dyaOrig="360" w14:anchorId="4DE9BA0C">
          <v:shape id="_x0000_i1253" type="#_x0000_t75" style="width:67.5pt;height:18.75pt" o:ole="">
            <v:imagedata r:id="rId160" o:title=""/>
          </v:shape>
          <o:OLEObject Type="Embed" ProgID="Equation.DSMT4" ShapeID="_x0000_i1253" DrawAspect="Content" ObjectID="_1764604531" r:id="rId412"/>
        </w:object>
      </w:r>
      <w:r w:rsidRPr="00C917D3">
        <w:rPr>
          <w:rFonts w:cs="Times New Roman"/>
          <w:sz w:val="26"/>
          <w:szCs w:val="26"/>
          <w:lang w:val="pl-PL"/>
        </w:rPr>
        <w:t xml:space="preserve"> (U</w:t>
      </w:r>
      <w:r w:rsidRPr="00C917D3">
        <w:rPr>
          <w:rFonts w:cs="Times New Roman"/>
          <w:sz w:val="26"/>
          <w:szCs w:val="26"/>
          <w:vertAlign w:val="subscript"/>
          <w:lang w:val="pl-PL"/>
        </w:rPr>
        <w:t>0</w:t>
      </w:r>
      <w:r w:rsidRPr="00C917D3">
        <w:rPr>
          <w:rFonts w:cs="Times New Roman"/>
          <w:sz w:val="26"/>
          <w:szCs w:val="26"/>
          <w:lang w:val="pl-PL"/>
        </w:rPr>
        <w:t xml:space="preserve"> và </w:t>
      </w:r>
      <w:r w:rsidRPr="00C917D3">
        <w:rPr>
          <w:rFonts w:cs="Times New Roman"/>
          <w:sz w:val="26"/>
          <w:szCs w:val="26"/>
        </w:rPr>
        <w:t>ω</w:t>
      </w:r>
      <w:r w:rsidRPr="00C917D3">
        <w:rPr>
          <w:rFonts w:cs="Times New Roman"/>
          <w:sz w:val="26"/>
          <w:szCs w:val="26"/>
          <w:lang w:val="pl-PL"/>
        </w:rPr>
        <w:t xml:space="preserve"> không đổi) vào hai đầu đoạn mạch </w:t>
      </w:r>
      <w:r w:rsidRPr="00C917D3">
        <w:rPr>
          <w:rFonts w:cs="Times New Roman"/>
          <w:position w:val="-6"/>
          <w:sz w:val="26"/>
          <w:szCs w:val="26"/>
        </w:rPr>
        <w:object w:dxaOrig="540" w:dyaOrig="279" w14:anchorId="014D057A">
          <v:shape id="_x0000_i1254" type="#_x0000_t75" style="width:27.75pt;height:14.25pt" o:ole="">
            <v:imagedata r:id="rId162" o:title=""/>
          </v:shape>
          <o:OLEObject Type="Embed" ProgID="Equation.DSMT4" ShapeID="_x0000_i1254" DrawAspect="Content" ObjectID="_1764604532" r:id="rId413"/>
        </w:object>
      </w:r>
      <w:r w:rsidRPr="00C917D3">
        <w:rPr>
          <w:rFonts w:cs="Times New Roman"/>
          <w:sz w:val="26"/>
          <w:szCs w:val="26"/>
          <w:lang w:val="pl-PL"/>
        </w:rPr>
        <w:t xml:space="preserve"> không phân nhánh. Biết độ tự cảm và điện dung được giữ không đổi. Điều chỉnh trị số điện trở R để công suất tiêu thụ của đoạn mạch đạt cực đại. Khi đó hệ số công suất của đoạn mạch bằng</w:t>
      </w:r>
    </w:p>
    <w:p w14:paraId="37BDBD7F" w14:textId="6954DB35" w:rsidR="00F65C5B" w:rsidRPr="00C917D3" w:rsidRDefault="007F3F8D" w:rsidP="0016669E">
      <w:pPr>
        <w:tabs>
          <w:tab w:val="left" w:pos="2835"/>
          <w:tab w:val="left" w:pos="5386"/>
          <w:tab w:val="left" w:pos="7937"/>
        </w:tabs>
        <w:spacing w:after="0" w:line="240" w:lineRule="auto"/>
        <w:ind w:firstLine="283"/>
        <w:jc w:val="both"/>
        <w:rPr>
          <w:rFonts w:cs="Times New Roman"/>
          <w:sz w:val="26"/>
          <w:szCs w:val="26"/>
          <w:lang w:val="pl-PL"/>
        </w:rPr>
      </w:pPr>
      <w:r w:rsidRPr="00C917D3">
        <w:rPr>
          <w:rFonts w:cs="Times New Roman"/>
          <w:b/>
          <w:color w:val="0066FF"/>
          <w:sz w:val="26"/>
          <w:szCs w:val="26"/>
          <w:u w:val="single"/>
          <w:lang w:val="pl-PL"/>
        </w:rPr>
        <w:t>A</w:t>
      </w:r>
      <w:r w:rsidR="00F65C5B" w:rsidRPr="00C917D3">
        <w:rPr>
          <w:rFonts w:cs="Times New Roman"/>
          <w:b/>
          <w:color w:val="0066FF"/>
          <w:sz w:val="26"/>
          <w:szCs w:val="26"/>
          <w:lang w:val="pl-PL"/>
        </w:rPr>
        <w:t>.</w:t>
      </w:r>
      <w:r w:rsidR="00F65C5B" w:rsidRPr="00C917D3">
        <w:rPr>
          <w:rFonts w:cs="Times New Roman"/>
          <w:b/>
          <w:sz w:val="26"/>
          <w:szCs w:val="26"/>
          <w:lang w:val="pl-PL"/>
        </w:rPr>
        <w:t xml:space="preserve"> </w:t>
      </w:r>
      <w:r w:rsidR="00F65C5B" w:rsidRPr="00C917D3">
        <w:rPr>
          <w:rFonts w:cs="Times New Roman"/>
          <w:position w:val="-24"/>
          <w:sz w:val="26"/>
          <w:szCs w:val="26"/>
        </w:rPr>
        <w:object w:dxaOrig="420" w:dyaOrig="680" w14:anchorId="02D7BF50">
          <v:shape id="_x0000_i1255" type="#_x0000_t75" style="width:21pt;height:34.5pt" o:ole="">
            <v:imagedata r:id="rId164" o:title=""/>
          </v:shape>
          <o:OLEObject Type="Embed" ProgID="Equation.DSMT4" ShapeID="_x0000_i1255" DrawAspect="Content" ObjectID="_1764604533" r:id="rId414"/>
        </w:object>
      </w:r>
      <w:r w:rsidR="00F65C5B" w:rsidRPr="00C917D3">
        <w:rPr>
          <w:rFonts w:cs="Times New Roman"/>
          <w:sz w:val="26"/>
          <w:szCs w:val="26"/>
          <w:lang w:val="pl-PL"/>
        </w:rPr>
        <w:t>.</w:t>
      </w:r>
      <w:r w:rsidR="00F65C5B" w:rsidRPr="00C917D3">
        <w:rPr>
          <w:rFonts w:cs="Times New Roman"/>
          <w:sz w:val="26"/>
          <w:szCs w:val="26"/>
          <w:lang w:val="pl-PL"/>
        </w:rPr>
        <w:tab/>
      </w:r>
      <w:r w:rsidR="00F65C5B" w:rsidRPr="00C917D3">
        <w:rPr>
          <w:rFonts w:cs="Times New Roman"/>
          <w:b/>
          <w:color w:val="0066FF"/>
          <w:sz w:val="26"/>
          <w:szCs w:val="26"/>
          <w:lang w:val="pl-PL"/>
        </w:rPr>
        <w:t>B.</w:t>
      </w:r>
      <w:r w:rsidR="00F65C5B" w:rsidRPr="00C917D3">
        <w:rPr>
          <w:rFonts w:cs="Times New Roman"/>
          <w:b/>
          <w:sz w:val="26"/>
          <w:szCs w:val="26"/>
          <w:lang w:val="pl-PL"/>
        </w:rPr>
        <w:t xml:space="preserve"> </w:t>
      </w:r>
      <w:r w:rsidR="00F65C5B" w:rsidRPr="00C917D3">
        <w:rPr>
          <w:rFonts w:cs="Times New Roman"/>
          <w:position w:val="-10"/>
          <w:sz w:val="26"/>
          <w:szCs w:val="26"/>
        </w:rPr>
        <w:object w:dxaOrig="499" w:dyaOrig="320" w14:anchorId="29D31710">
          <v:shape id="_x0000_i1256" type="#_x0000_t75" style="width:25.5pt;height:15.75pt" o:ole="">
            <v:imagedata r:id="rId166" o:title=""/>
          </v:shape>
          <o:OLEObject Type="Embed" ProgID="Equation.DSMT4" ShapeID="_x0000_i1256" DrawAspect="Content" ObjectID="_1764604534" r:id="rId415"/>
        </w:object>
      </w:r>
      <w:r w:rsidR="00F65C5B" w:rsidRPr="00C917D3">
        <w:rPr>
          <w:rFonts w:cs="Times New Roman"/>
          <w:sz w:val="26"/>
          <w:szCs w:val="26"/>
          <w:lang w:val="pl-PL"/>
        </w:rPr>
        <w:t>.</w:t>
      </w:r>
      <w:r w:rsidR="00F65C5B" w:rsidRPr="00C917D3">
        <w:rPr>
          <w:rFonts w:cs="Times New Roman"/>
          <w:sz w:val="26"/>
          <w:szCs w:val="26"/>
          <w:lang w:val="pl-PL"/>
        </w:rPr>
        <w:tab/>
      </w:r>
      <w:r w:rsidR="00F65C5B" w:rsidRPr="00C917D3">
        <w:rPr>
          <w:rFonts w:cs="Times New Roman"/>
          <w:b/>
          <w:color w:val="0066FF"/>
          <w:sz w:val="26"/>
          <w:szCs w:val="26"/>
          <w:lang w:val="pl-PL"/>
        </w:rPr>
        <w:t>C.</w:t>
      </w:r>
      <w:r w:rsidR="00F65C5B" w:rsidRPr="00C917D3">
        <w:rPr>
          <w:rFonts w:cs="Times New Roman"/>
          <w:b/>
          <w:sz w:val="26"/>
          <w:szCs w:val="26"/>
          <w:lang w:val="pl-PL"/>
        </w:rPr>
        <w:t xml:space="preserve"> </w:t>
      </w:r>
      <w:r w:rsidR="00F65C5B" w:rsidRPr="00C917D3">
        <w:rPr>
          <w:rFonts w:cs="Times New Roman"/>
          <w:position w:val="-4"/>
          <w:sz w:val="26"/>
          <w:szCs w:val="26"/>
        </w:rPr>
        <w:object w:dxaOrig="139" w:dyaOrig="260" w14:anchorId="22288C3A">
          <v:shape id="_x0000_i1257" type="#_x0000_t75" style="width:7.5pt;height:12.75pt" o:ole="">
            <v:imagedata r:id="rId168" o:title=""/>
          </v:shape>
          <o:OLEObject Type="Embed" ProgID="Equation.DSMT4" ShapeID="_x0000_i1257" DrawAspect="Content" ObjectID="_1764604535" r:id="rId416"/>
        </w:object>
      </w:r>
      <w:r w:rsidR="00F65C5B" w:rsidRPr="00C917D3">
        <w:rPr>
          <w:rFonts w:cs="Times New Roman"/>
          <w:sz w:val="26"/>
          <w:szCs w:val="26"/>
          <w:lang w:val="pl-PL"/>
        </w:rPr>
        <w:t>.</w:t>
      </w:r>
      <w:r w:rsidR="00F65C5B" w:rsidRPr="00C917D3">
        <w:rPr>
          <w:rFonts w:cs="Times New Roman"/>
          <w:sz w:val="26"/>
          <w:szCs w:val="26"/>
          <w:lang w:val="pl-PL"/>
        </w:rPr>
        <w:tab/>
      </w:r>
      <w:r w:rsidR="00F65C5B" w:rsidRPr="00C917D3">
        <w:rPr>
          <w:rFonts w:cs="Times New Roman"/>
          <w:b/>
          <w:color w:val="0066FF"/>
          <w:sz w:val="26"/>
          <w:szCs w:val="26"/>
          <w:lang w:val="pl-PL"/>
        </w:rPr>
        <w:t>D.</w:t>
      </w:r>
      <w:r w:rsidR="00F65C5B" w:rsidRPr="00C917D3">
        <w:rPr>
          <w:rFonts w:cs="Times New Roman"/>
          <w:b/>
          <w:sz w:val="26"/>
          <w:szCs w:val="26"/>
          <w:lang w:val="pl-PL"/>
        </w:rPr>
        <w:t xml:space="preserve"> </w:t>
      </w:r>
      <w:r w:rsidR="00F65C5B" w:rsidRPr="00C917D3">
        <w:rPr>
          <w:rFonts w:cs="Times New Roman"/>
          <w:position w:val="-10"/>
          <w:sz w:val="26"/>
          <w:szCs w:val="26"/>
        </w:rPr>
        <w:object w:dxaOrig="380" w:dyaOrig="320" w14:anchorId="08985C3C">
          <v:shape id="_x0000_i1258" type="#_x0000_t75" style="width:18.75pt;height:15.75pt" o:ole="">
            <v:imagedata r:id="rId170" o:title=""/>
          </v:shape>
          <o:OLEObject Type="Embed" ProgID="Equation.DSMT4" ShapeID="_x0000_i1258" DrawAspect="Content" ObjectID="_1764604536" r:id="rId417"/>
        </w:object>
      </w:r>
      <w:r w:rsidR="00F65C5B" w:rsidRPr="00C917D3">
        <w:rPr>
          <w:rFonts w:cs="Times New Roman"/>
          <w:sz w:val="26"/>
          <w:szCs w:val="26"/>
          <w:lang w:val="pl-PL"/>
        </w:rPr>
        <w:t>.</w:t>
      </w:r>
    </w:p>
    <w:p w14:paraId="051B71A7" w14:textId="41DD80E8" w:rsidR="00F65C5B" w:rsidRPr="00C917D3" w:rsidRDefault="0016669E" w:rsidP="0016669E">
      <w:pPr>
        <w:spacing w:after="0" w:line="240" w:lineRule="auto"/>
        <w:jc w:val="center"/>
        <w:rPr>
          <w:rFonts w:cs="Times New Roman"/>
          <w:sz w:val="26"/>
          <w:szCs w:val="26"/>
        </w:rPr>
      </w:pPr>
      <w:r w:rsidRPr="00C917D3">
        <w:rPr>
          <w:rFonts w:cs="Times New Roman"/>
          <w:b/>
          <w:color w:val="FF0000"/>
          <w:sz w:val="26"/>
          <w:szCs w:val="26"/>
        </w:rPr>
        <w:t>Lời giải</w:t>
      </w:r>
    </w:p>
    <w:p w14:paraId="08E3D635" w14:textId="77777777" w:rsidR="00F65C5B" w:rsidRPr="00C917D3" w:rsidRDefault="00F65C5B" w:rsidP="0016669E">
      <w:pPr>
        <w:spacing w:after="0" w:line="240" w:lineRule="auto"/>
        <w:jc w:val="both"/>
        <w:rPr>
          <w:rFonts w:cs="Times New Roman"/>
          <w:sz w:val="26"/>
          <w:szCs w:val="26"/>
        </w:rPr>
      </w:pPr>
      <w:r w:rsidRPr="00C917D3">
        <w:rPr>
          <w:rFonts w:cs="Times New Roman"/>
          <w:sz w:val="26"/>
          <w:szCs w:val="26"/>
        </w:rPr>
        <w:t xml:space="preserve">+ Công suất tiêu thụ của đoạn mạch </w:t>
      </w:r>
      <w:r w:rsidRPr="00C917D3">
        <w:rPr>
          <w:rFonts w:cs="Times New Roman"/>
          <w:position w:val="-62"/>
          <w:sz w:val="26"/>
          <w:szCs w:val="26"/>
        </w:rPr>
        <w:object w:dxaOrig="3760" w:dyaOrig="1040" w14:anchorId="58172CBF">
          <v:shape id="_x0000_i1259" type="#_x0000_t75" style="width:188.25pt;height:51.75pt" o:ole="">
            <v:imagedata r:id="rId418" o:title=""/>
          </v:shape>
          <o:OLEObject Type="Embed" ProgID="Equation.DSMT4" ShapeID="_x0000_i1259" DrawAspect="Content" ObjectID="_1764604537" r:id="rId419"/>
        </w:object>
      </w:r>
    </w:p>
    <w:p w14:paraId="279D6E1F" w14:textId="77777777" w:rsidR="00F65C5B" w:rsidRPr="00C917D3" w:rsidRDefault="00F65C5B" w:rsidP="0016669E">
      <w:pPr>
        <w:spacing w:after="0" w:line="240" w:lineRule="auto"/>
        <w:jc w:val="both"/>
        <w:rPr>
          <w:rFonts w:cs="Times New Roman"/>
          <w:sz w:val="26"/>
          <w:szCs w:val="26"/>
        </w:rPr>
      </w:pPr>
      <w:r w:rsidRPr="00C917D3">
        <w:rPr>
          <w:rFonts w:cs="Times New Roman"/>
          <w:position w:val="-12"/>
          <w:sz w:val="26"/>
          <w:szCs w:val="26"/>
        </w:rPr>
        <w:object w:dxaOrig="720" w:dyaOrig="360" w14:anchorId="0C1C6D66">
          <v:shape id="_x0000_i1260" type="#_x0000_t75" style="width:36.75pt;height:18.75pt" o:ole="">
            <v:imagedata r:id="rId420" o:title=""/>
          </v:shape>
          <o:OLEObject Type="Embed" ProgID="Equation.DSMT4" ShapeID="_x0000_i1260" DrawAspect="Content" ObjectID="_1764604538" r:id="rId421"/>
        </w:object>
      </w:r>
      <w:r w:rsidRPr="00C917D3">
        <w:rPr>
          <w:rFonts w:cs="Times New Roman"/>
          <w:sz w:val="26"/>
          <w:szCs w:val="26"/>
        </w:rPr>
        <w:t xml:space="preserve">khi </w:t>
      </w:r>
      <w:r w:rsidRPr="00C917D3">
        <w:rPr>
          <w:rFonts w:cs="Times New Roman"/>
          <w:position w:val="-14"/>
          <w:sz w:val="26"/>
          <w:szCs w:val="26"/>
        </w:rPr>
        <w:object w:dxaOrig="1840" w:dyaOrig="400" w14:anchorId="399DA14B">
          <v:shape id="_x0000_i1261" type="#_x0000_t75" style="width:92.25pt;height:20.25pt" o:ole="">
            <v:imagedata r:id="rId422" o:title=""/>
          </v:shape>
          <o:OLEObject Type="Embed" ProgID="Equation.DSMT4" ShapeID="_x0000_i1261" DrawAspect="Content" ObjectID="_1764604539" r:id="rId423"/>
        </w:object>
      </w:r>
    </w:p>
    <w:p w14:paraId="5D965DF2" w14:textId="77777777" w:rsidR="00F65C5B" w:rsidRPr="00C917D3" w:rsidRDefault="00F65C5B" w:rsidP="0016669E">
      <w:pPr>
        <w:spacing w:after="0" w:line="240" w:lineRule="auto"/>
        <w:jc w:val="both"/>
        <w:rPr>
          <w:rFonts w:cs="Times New Roman"/>
          <w:sz w:val="26"/>
          <w:szCs w:val="26"/>
        </w:rPr>
      </w:pPr>
      <w:r w:rsidRPr="00C917D3">
        <w:rPr>
          <w:rFonts w:cs="Times New Roman"/>
          <w:sz w:val="26"/>
          <w:szCs w:val="26"/>
        </w:rPr>
        <w:t xml:space="preserve">+ Hệ số công suất của mạch khi xảy ra cực đại </w:t>
      </w:r>
      <w:r w:rsidRPr="00C917D3">
        <w:rPr>
          <w:rFonts w:cs="Times New Roman"/>
          <w:position w:val="-42"/>
          <w:sz w:val="26"/>
          <w:szCs w:val="26"/>
        </w:rPr>
        <w:object w:dxaOrig="4819" w:dyaOrig="859" w14:anchorId="6F419FC5">
          <v:shape id="_x0000_i1262" type="#_x0000_t75" style="width:240.75pt;height:42.75pt" o:ole="">
            <v:imagedata r:id="rId424" o:title=""/>
          </v:shape>
          <o:OLEObject Type="Embed" ProgID="Equation.DSMT4" ShapeID="_x0000_i1262" DrawAspect="Content" ObjectID="_1764604540" r:id="rId425"/>
        </w:object>
      </w:r>
    </w:p>
    <w:p w14:paraId="6C9F0014" w14:textId="77777777" w:rsidR="00F65C5B" w:rsidRPr="00C917D3" w:rsidRDefault="00F65C5B" w:rsidP="0016669E">
      <w:pPr>
        <w:autoSpaceDE w:val="0"/>
        <w:autoSpaceDN w:val="0"/>
        <w:adjustRightInd w:val="0"/>
        <w:spacing w:after="0" w:line="240" w:lineRule="auto"/>
        <w:ind w:firstLine="283"/>
        <w:jc w:val="both"/>
        <w:rPr>
          <w:rFonts w:cs="Times New Roman"/>
          <w:sz w:val="26"/>
          <w:szCs w:val="26"/>
        </w:rPr>
      </w:pPr>
      <w:r w:rsidRPr="00C917D3">
        <w:rPr>
          <w:rFonts w:cs="Times New Roman"/>
          <w:b/>
          <w:sz w:val="26"/>
          <w:szCs w:val="26"/>
        </w:rPr>
        <w:t>Chọn A</w:t>
      </w:r>
    </w:p>
    <w:p w14:paraId="2AD2E013" w14:textId="77777777" w:rsidR="00F65C5B" w:rsidRPr="00C917D3" w:rsidRDefault="00F65C5B" w:rsidP="0016669E">
      <w:pPr>
        <w:spacing w:after="0" w:line="240" w:lineRule="auto"/>
        <w:jc w:val="both"/>
        <w:rPr>
          <w:rFonts w:cs="Times New Roman"/>
          <w:sz w:val="26"/>
          <w:szCs w:val="26"/>
        </w:rPr>
      </w:pPr>
      <w:bookmarkStart w:id="39" w:name="Q32"/>
      <w:r w:rsidRPr="00C917D3">
        <w:rPr>
          <w:rFonts w:cs="Times New Roman"/>
          <w:b/>
          <w:color w:val="FF0000"/>
          <w:sz w:val="26"/>
          <w:szCs w:val="26"/>
        </w:rPr>
        <w:t>Câu 32:</w:t>
      </w:r>
      <w:bookmarkEnd w:id="39"/>
      <w:r w:rsidRPr="00C917D3">
        <w:rPr>
          <w:rFonts w:cs="Times New Roman"/>
          <w:b/>
          <w:sz w:val="26"/>
          <w:szCs w:val="26"/>
        </w:rPr>
        <w:t xml:space="preserve"> </w:t>
      </w:r>
      <w:r w:rsidRPr="00C917D3">
        <w:rPr>
          <w:rFonts w:cs="Times New Roman"/>
          <w:sz w:val="26"/>
          <w:szCs w:val="26"/>
        </w:rPr>
        <w:t xml:space="preserve">Trong thí nghiệm Y-âng về giao thoa ánh sáng, hai khe cách nhau </w:t>
      </w:r>
      <w:r w:rsidRPr="00C917D3">
        <w:rPr>
          <w:rFonts w:cs="Times New Roman"/>
          <w:position w:val="-10"/>
          <w:sz w:val="26"/>
          <w:szCs w:val="26"/>
        </w:rPr>
        <w:object w:dxaOrig="820" w:dyaOrig="320" w14:anchorId="439B4D7D">
          <v:shape id="_x0000_i1263" type="#_x0000_t75" style="width:41.25pt;height:15.75pt" o:ole="">
            <v:imagedata r:id="rId172" o:title=""/>
          </v:shape>
          <o:OLEObject Type="Embed" ProgID="Equation.DSMT4" ShapeID="_x0000_i1263" DrawAspect="Content" ObjectID="_1764604541" r:id="rId426"/>
        </w:object>
      </w:r>
      <w:r w:rsidRPr="00C917D3">
        <w:rPr>
          <w:rFonts w:cs="Times New Roman"/>
          <w:sz w:val="26"/>
          <w:szCs w:val="26"/>
        </w:rPr>
        <w:t xml:space="preserve">, màn quan sát cách mặt phẳng chứa hai khe một khoảng </w:t>
      </w:r>
      <w:r w:rsidRPr="00C917D3">
        <w:rPr>
          <w:rFonts w:cs="Times New Roman"/>
          <w:position w:val="-4"/>
          <w:sz w:val="26"/>
          <w:szCs w:val="26"/>
        </w:rPr>
        <w:object w:dxaOrig="260" w:dyaOrig="260" w14:anchorId="37F8973E">
          <v:shape id="_x0000_i1264" type="#_x0000_t75" style="width:12.75pt;height:12.75pt" o:ole="">
            <v:imagedata r:id="rId174" o:title=""/>
          </v:shape>
          <o:OLEObject Type="Embed" ProgID="Equation.DSMT4" ShapeID="_x0000_i1264" DrawAspect="Content" ObjectID="_1764604542" r:id="rId427"/>
        </w:object>
      </w:r>
      <w:r w:rsidRPr="00C917D3">
        <w:rPr>
          <w:rFonts w:cs="Times New Roman"/>
          <w:sz w:val="26"/>
          <w:szCs w:val="26"/>
        </w:rPr>
        <w:t xml:space="preserve"> có thể thay đổi được. Chiếu sáng hai khe bằng ánh sáng đơn sắc có bước sóng </w:t>
      </w:r>
      <w:r w:rsidRPr="00C917D3">
        <w:rPr>
          <w:rFonts w:cs="Times New Roman"/>
          <w:position w:val="-14"/>
          <w:sz w:val="26"/>
          <w:szCs w:val="26"/>
        </w:rPr>
        <w:object w:dxaOrig="2560" w:dyaOrig="400" w14:anchorId="56CEEF67">
          <v:shape id="_x0000_i1265" type="#_x0000_t75" style="width:128.25pt;height:20.25pt" o:ole="">
            <v:imagedata r:id="rId176" o:title=""/>
          </v:shape>
          <o:OLEObject Type="Embed" ProgID="Equation.DSMT4" ShapeID="_x0000_i1265" DrawAspect="Content" ObjectID="_1764604543" r:id="rId428"/>
        </w:object>
      </w:r>
      <w:r w:rsidRPr="00C917D3">
        <w:rPr>
          <w:rFonts w:cs="Times New Roman"/>
          <w:sz w:val="26"/>
          <w:szCs w:val="26"/>
        </w:rPr>
        <w:t xml:space="preserve"> M và N là hai điểm trên màn cách vị trí </w:t>
      </w:r>
      <w:r w:rsidRPr="00C917D3">
        <w:rPr>
          <w:rFonts w:cs="Times New Roman"/>
          <w:sz w:val="26"/>
          <w:szCs w:val="26"/>
        </w:rPr>
        <w:lastRenderedPageBreak/>
        <w:t xml:space="preserve">vân sáng trung tâm lần lượt là </w:t>
      </w:r>
      <w:r w:rsidRPr="00C917D3">
        <w:rPr>
          <w:rFonts w:cs="Times New Roman"/>
          <w:position w:val="-10"/>
          <w:sz w:val="26"/>
          <w:szCs w:val="26"/>
        </w:rPr>
        <w:object w:dxaOrig="840" w:dyaOrig="320" w14:anchorId="5BC32001">
          <v:shape id="_x0000_i1266" type="#_x0000_t75" style="width:42pt;height:15.75pt" o:ole="">
            <v:imagedata r:id="rId178" o:title=""/>
          </v:shape>
          <o:OLEObject Type="Embed" ProgID="Equation.DSMT4" ShapeID="_x0000_i1266" DrawAspect="Content" ObjectID="_1764604544" r:id="rId429"/>
        </w:object>
      </w:r>
      <w:r w:rsidRPr="00C917D3">
        <w:rPr>
          <w:rFonts w:cs="Times New Roman"/>
          <w:sz w:val="26"/>
          <w:szCs w:val="26"/>
        </w:rPr>
        <w:t xml:space="preserve"> và </w:t>
      </w:r>
      <w:r w:rsidRPr="00C917D3">
        <w:rPr>
          <w:rFonts w:cs="Times New Roman"/>
          <w:position w:val="-10"/>
          <w:sz w:val="26"/>
          <w:szCs w:val="26"/>
        </w:rPr>
        <w:object w:dxaOrig="840" w:dyaOrig="320" w14:anchorId="67AF9B2E">
          <v:shape id="_x0000_i1267" type="#_x0000_t75" style="width:42pt;height:15.75pt" o:ole="">
            <v:imagedata r:id="rId180" o:title=""/>
          </v:shape>
          <o:OLEObject Type="Embed" ProgID="Equation.DSMT4" ShapeID="_x0000_i1267" DrawAspect="Content" ObjectID="_1764604545" r:id="rId430"/>
        </w:object>
      </w:r>
      <w:r w:rsidRPr="00C917D3">
        <w:rPr>
          <w:rFonts w:cs="Times New Roman"/>
          <w:sz w:val="26"/>
          <w:szCs w:val="26"/>
        </w:rPr>
        <w:t xml:space="preserve">. Ban đầu, khi </w:t>
      </w:r>
      <w:r w:rsidRPr="00C917D3">
        <w:rPr>
          <w:rFonts w:cs="Times New Roman"/>
          <w:position w:val="-12"/>
          <w:sz w:val="26"/>
          <w:szCs w:val="26"/>
        </w:rPr>
        <w:object w:dxaOrig="1540" w:dyaOrig="360" w14:anchorId="56E1253A">
          <v:shape id="_x0000_i1268" type="#_x0000_t75" style="width:77.25pt;height:18.75pt" o:ole="">
            <v:imagedata r:id="rId182" o:title=""/>
          </v:shape>
          <o:OLEObject Type="Embed" ProgID="Equation.DSMT4" ShapeID="_x0000_i1268" DrawAspect="Content" ObjectID="_1764604546" r:id="rId431"/>
        </w:object>
      </w:r>
      <w:r w:rsidRPr="00C917D3">
        <w:rPr>
          <w:rFonts w:cs="Times New Roman"/>
          <w:sz w:val="26"/>
          <w:szCs w:val="26"/>
        </w:rPr>
        <w:t xml:space="preserve"> thì tại M và N là vị trí của các vân sáng. Từ vị trí cách hai khe một đoạn </w:t>
      </w:r>
      <w:r w:rsidRPr="00C917D3">
        <w:rPr>
          <w:rFonts w:cs="Times New Roman"/>
          <w:position w:val="-12"/>
          <w:sz w:val="26"/>
          <w:szCs w:val="26"/>
        </w:rPr>
        <w:object w:dxaOrig="300" w:dyaOrig="360" w14:anchorId="165E0308">
          <v:shape id="_x0000_i1269" type="#_x0000_t75" style="width:15.75pt;height:18.75pt" o:ole="">
            <v:imagedata r:id="rId184" o:title=""/>
          </v:shape>
          <o:OLEObject Type="Embed" ProgID="Equation.DSMT4" ShapeID="_x0000_i1269" DrawAspect="Content" ObjectID="_1764604547" r:id="rId432"/>
        </w:object>
      </w:r>
      <w:r w:rsidRPr="00C917D3">
        <w:rPr>
          <w:rFonts w:cs="Times New Roman"/>
          <w:sz w:val="26"/>
          <w:szCs w:val="26"/>
        </w:rPr>
        <w:t xml:space="preserve">, màn được tịnh tiến từ từ dọc theo phương vuông góc với mặt phẳng chứa hai khe và ra xa hai khe đến vị trí cách hai khe một đoạn </w:t>
      </w:r>
      <w:r w:rsidRPr="00C917D3">
        <w:rPr>
          <w:rFonts w:cs="Times New Roman"/>
          <w:position w:val="-12"/>
          <w:sz w:val="26"/>
          <w:szCs w:val="26"/>
        </w:rPr>
        <w:object w:dxaOrig="1160" w:dyaOrig="360" w14:anchorId="2FA6FF08">
          <v:shape id="_x0000_i1270" type="#_x0000_t75" style="width:58.5pt;height:18.75pt" o:ole="">
            <v:imagedata r:id="rId186" o:title=""/>
          </v:shape>
          <o:OLEObject Type="Embed" ProgID="Equation.DSMT4" ShapeID="_x0000_i1270" DrawAspect="Content" ObjectID="_1764604548" r:id="rId433"/>
        </w:object>
      </w:r>
      <w:r w:rsidRPr="00C917D3">
        <w:rPr>
          <w:rFonts w:cs="Times New Roman"/>
          <w:sz w:val="26"/>
          <w:szCs w:val="26"/>
        </w:rPr>
        <w:t xml:space="preserve"> Trong quá trình dịch chuyển màn, số lần N ở tại vị trí của vân tối là</w:t>
      </w:r>
    </w:p>
    <w:p w14:paraId="76EB0673" w14:textId="5006FF82" w:rsidR="00F65C5B" w:rsidRPr="00C917D3" w:rsidRDefault="00F65C5B" w:rsidP="0016669E">
      <w:pPr>
        <w:pStyle w:val="ListParagraph"/>
        <w:tabs>
          <w:tab w:val="left" w:pos="2835"/>
          <w:tab w:val="left" w:pos="5386"/>
          <w:tab w:val="left" w:pos="7937"/>
        </w:tabs>
        <w:spacing w:after="0" w:line="240" w:lineRule="auto"/>
        <w:ind w:left="0" w:firstLine="283"/>
        <w:jc w:val="both"/>
        <w:rPr>
          <w:rFonts w:cs="Times New Roman"/>
          <w:sz w:val="26"/>
          <w:szCs w:val="26"/>
        </w:rPr>
      </w:pPr>
      <w:r w:rsidRPr="00C917D3">
        <w:rPr>
          <w:rFonts w:cs="Times New Roman"/>
          <w:b/>
          <w:color w:val="0066FF"/>
          <w:sz w:val="26"/>
          <w:szCs w:val="26"/>
        </w:rPr>
        <w:t>A.</w:t>
      </w:r>
      <w:r w:rsidRPr="00C917D3">
        <w:rPr>
          <w:rFonts w:cs="Times New Roman"/>
          <w:b/>
          <w:sz w:val="26"/>
          <w:szCs w:val="26"/>
        </w:rPr>
        <w:t xml:space="preserve"> </w:t>
      </w:r>
      <w:r w:rsidRPr="00C917D3">
        <w:rPr>
          <w:rFonts w:cs="Times New Roman"/>
          <w:sz w:val="26"/>
          <w:szCs w:val="26"/>
        </w:rPr>
        <w:t>4.</w:t>
      </w:r>
      <w:r w:rsidRPr="00C917D3">
        <w:rPr>
          <w:rFonts w:cs="Times New Roman"/>
          <w:sz w:val="26"/>
          <w:szCs w:val="26"/>
        </w:rPr>
        <w:tab/>
      </w:r>
      <w:r w:rsidRPr="00C917D3">
        <w:rPr>
          <w:rFonts w:cs="Times New Roman"/>
          <w:b/>
          <w:color w:val="0066FF"/>
          <w:sz w:val="26"/>
          <w:szCs w:val="26"/>
        </w:rPr>
        <w:t>B.</w:t>
      </w:r>
      <w:r w:rsidRPr="00C917D3">
        <w:rPr>
          <w:rFonts w:cs="Times New Roman"/>
          <w:b/>
          <w:sz w:val="26"/>
          <w:szCs w:val="26"/>
        </w:rPr>
        <w:t xml:space="preserve"> </w:t>
      </w:r>
      <w:r w:rsidRPr="00C917D3">
        <w:rPr>
          <w:rFonts w:cs="Times New Roman"/>
          <w:sz w:val="26"/>
          <w:szCs w:val="26"/>
        </w:rPr>
        <w:t>5.</w:t>
      </w:r>
      <w:r w:rsidRPr="00C917D3">
        <w:rPr>
          <w:rFonts w:cs="Times New Roman"/>
          <w:sz w:val="26"/>
          <w:szCs w:val="26"/>
        </w:rPr>
        <w:tab/>
      </w:r>
      <w:r w:rsidR="007F3F8D" w:rsidRPr="00C917D3">
        <w:rPr>
          <w:rFonts w:cs="Times New Roman"/>
          <w:b/>
          <w:color w:val="0066FF"/>
          <w:sz w:val="26"/>
          <w:szCs w:val="26"/>
          <w:u w:val="single"/>
        </w:rPr>
        <w:t>C</w:t>
      </w:r>
      <w:r w:rsidRPr="00C917D3">
        <w:rPr>
          <w:rFonts w:cs="Times New Roman"/>
          <w:b/>
          <w:color w:val="0066FF"/>
          <w:sz w:val="26"/>
          <w:szCs w:val="26"/>
        </w:rPr>
        <w:t>.</w:t>
      </w:r>
      <w:r w:rsidRPr="00C917D3">
        <w:rPr>
          <w:rFonts w:cs="Times New Roman"/>
          <w:b/>
          <w:sz w:val="26"/>
          <w:szCs w:val="26"/>
        </w:rPr>
        <w:t xml:space="preserve"> </w:t>
      </w:r>
      <w:r w:rsidRPr="00C917D3">
        <w:rPr>
          <w:rFonts w:cs="Times New Roman"/>
          <w:sz w:val="26"/>
          <w:szCs w:val="26"/>
        </w:rPr>
        <w:t>6.</w:t>
      </w:r>
      <w:r w:rsidRPr="00C917D3">
        <w:rPr>
          <w:rFonts w:cs="Times New Roman"/>
          <w:sz w:val="26"/>
          <w:szCs w:val="26"/>
        </w:rPr>
        <w:tab/>
      </w:r>
      <w:r w:rsidRPr="00C917D3">
        <w:rPr>
          <w:rFonts w:cs="Times New Roman"/>
          <w:b/>
          <w:color w:val="0066FF"/>
          <w:sz w:val="26"/>
          <w:szCs w:val="26"/>
        </w:rPr>
        <w:t>D.</w:t>
      </w:r>
      <w:r w:rsidRPr="00C917D3">
        <w:rPr>
          <w:rFonts w:cs="Times New Roman"/>
          <w:b/>
          <w:sz w:val="26"/>
          <w:szCs w:val="26"/>
        </w:rPr>
        <w:t xml:space="preserve"> </w:t>
      </w:r>
      <w:r w:rsidRPr="00C917D3">
        <w:rPr>
          <w:rFonts w:cs="Times New Roman"/>
          <w:sz w:val="26"/>
          <w:szCs w:val="26"/>
        </w:rPr>
        <w:t>7.</w:t>
      </w:r>
    </w:p>
    <w:p w14:paraId="316369E8" w14:textId="77777777" w:rsidR="00F65C5B" w:rsidRPr="00C917D3" w:rsidRDefault="00F65C5B" w:rsidP="0016669E">
      <w:pPr>
        <w:spacing w:after="0" w:line="240" w:lineRule="auto"/>
        <w:jc w:val="center"/>
        <w:rPr>
          <w:rFonts w:cs="Times New Roman"/>
          <w:bCs/>
          <w:sz w:val="26"/>
          <w:szCs w:val="26"/>
        </w:rPr>
      </w:pPr>
      <w:r w:rsidRPr="00C917D3">
        <w:rPr>
          <w:rFonts w:cs="Times New Roman"/>
          <w:b/>
          <w:bCs/>
          <w:sz w:val="26"/>
          <w:szCs w:val="26"/>
        </w:rPr>
        <w:t>Hướng dẫn giải</w:t>
      </w:r>
    </w:p>
    <w:p w14:paraId="4DE2B422" w14:textId="77777777" w:rsidR="00F65C5B" w:rsidRPr="00C917D3" w:rsidRDefault="00F65C5B" w:rsidP="0016669E">
      <w:pPr>
        <w:spacing w:after="0" w:line="240" w:lineRule="auto"/>
        <w:jc w:val="both"/>
        <w:rPr>
          <w:rFonts w:cs="Times New Roman"/>
          <w:sz w:val="26"/>
          <w:szCs w:val="26"/>
        </w:rPr>
      </w:pPr>
      <w:r w:rsidRPr="00C917D3">
        <w:rPr>
          <w:rFonts w:cs="Times New Roman"/>
          <w:sz w:val="26"/>
          <w:szCs w:val="26"/>
        </w:rPr>
        <w:t xml:space="preserve">Khi D=0,8m thì </w:t>
      </w:r>
      <w:r w:rsidRPr="00C917D3">
        <w:rPr>
          <w:rFonts w:cs="Times New Roman"/>
          <w:position w:val="-64"/>
          <w:sz w:val="26"/>
          <w:szCs w:val="26"/>
        </w:rPr>
        <w:object w:dxaOrig="7400" w:dyaOrig="1400" w14:anchorId="3492A76E">
          <v:shape id="_x0000_i1271" type="#_x0000_t75" style="width:370.5pt;height:70.5pt" o:ole="">
            <v:imagedata r:id="rId434" o:title=""/>
          </v:shape>
          <o:OLEObject Type="Embed" ProgID="Equation.DSMT4" ShapeID="_x0000_i1271" DrawAspect="Content" ObjectID="_1764604549" r:id="rId435"/>
        </w:object>
      </w:r>
    </w:p>
    <w:p w14:paraId="0D2567CD" w14:textId="77777777" w:rsidR="00F65C5B" w:rsidRPr="00C917D3" w:rsidRDefault="00F65C5B" w:rsidP="0016669E">
      <w:pPr>
        <w:spacing w:after="0" w:line="240" w:lineRule="auto"/>
        <w:jc w:val="both"/>
        <w:rPr>
          <w:rFonts w:cs="Times New Roman"/>
          <w:sz w:val="26"/>
          <w:szCs w:val="26"/>
        </w:rPr>
      </w:pPr>
      <w:r w:rsidRPr="00C917D3">
        <w:rPr>
          <w:rFonts w:cs="Times New Roman"/>
          <w:sz w:val="26"/>
          <w:szCs w:val="26"/>
        </w:rPr>
        <w:t>Lập bảng với x=k</w:t>
      </w:r>
      <w:r w:rsidRPr="00C917D3">
        <w:rPr>
          <w:rFonts w:cs="Times New Roman"/>
          <w:sz w:val="26"/>
          <w:szCs w:val="26"/>
          <w:vertAlign w:val="subscript"/>
        </w:rPr>
        <w:t>M</w:t>
      </w:r>
      <w:r w:rsidRPr="00C917D3">
        <w:rPr>
          <w:rFonts w:cs="Times New Roman"/>
          <w:sz w:val="26"/>
          <w:szCs w:val="26"/>
        </w:rPr>
        <w:t>; f(x)=</w:t>
      </w:r>
      <w:r w:rsidRPr="00C917D3">
        <w:rPr>
          <w:rFonts w:cs="Times New Roman"/>
          <w:sz w:val="26"/>
          <w:szCs w:val="26"/>
        </w:rPr>
        <w:sym w:font="Symbol" w:char="F06C"/>
      </w:r>
      <w:r w:rsidRPr="00C917D3">
        <w:rPr>
          <w:rFonts w:cs="Times New Roman"/>
          <w:sz w:val="26"/>
          <w:szCs w:val="26"/>
        </w:rPr>
        <w:t>; g(x)=k</w:t>
      </w:r>
      <w:r w:rsidRPr="00C917D3">
        <w:rPr>
          <w:rFonts w:cs="Times New Roman"/>
          <w:sz w:val="26"/>
          <w:szCs w:val="26"/>
          <w:vertAlign w:val="subscript"/>
        </w:rPr>
        <w:t>N</w:t>
      </w:r>
      <w:r w:rsidRPr="00C917D3">
        <w:rPr>
          <w:rFonts w:cs="Times New Roman"/>
          <w:sz w:val="26"/>
          <w:szCs w:val="26"/>
        </w:rPr>
        <w:t xml:space="preserve"> ta có: </w:t>
      </w:r>
      <w:r w:rsidRPr="00C917D3">
        <w:rPr>
          <w:rFonts w:cs="Times New Roman"/>
          <w:noProof/>
          <w:sz w:val="26"/>
          <w:szCs w:val="26"/>
        </w:rPr>
        <w:drawing>
          <wp:inline distT="0" distB="0" distL="0" distR="0" wp14:anchorId="479C7252" wp14:editId="57DA8AC8">
            <wp:extent cx="2218267" cy="901622"/>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6"/>
                    <a:srcRect l="8682" t="16163" r="8588" b="12104"/>
                    <a:stretch/>
                  </pic:blipFill>
                  <pic:spPr bwMode="auto">
                    <a:xfrm>
                      <a:off x="0" y="0"/>
                      <a:ext cx="2219177" cy="901992"/>
                    </a:xfrm>
                    <a:prstGeom prst="rect">
                      <a:avLst/>
                    </a:prstGeom>
                    <a:ln>
                      <a:noFill/>
                    </a:ln>
                    <a:extLst>
                      <a:ext uri="{53640926-AAD7-44D8-BBD7-CCE9431645EC}">
                        <a14:shadowObscured xmlns:a14="http://schemas.microsoft.com/office/drawing/2010/main"/>
                      </a:ext>
                    </a:extLst>
                  </pic:spPr>
                </pic:pic>
              </a:graphicData>
            </a:graphic>
          </wp:inline>
        </w:drawing>
      </w:r>
    </w:p>
    <w:p w14:paraId="6F0BE914" w14:textId="77777777" w:rsidR="00F65C5B" w:rsidRPr="00C917D3" w:rsidRDefault="00F65C5B" w:rsidP="0016669E">
      <w:pPr>
        <w:spacing w:after="0" w:line="240" w:lineRule="auto"/>
        <w:jc w:val="both"/>
        <w:rPr>
          <w:rFonts w:cs="Times New Roman"/>
          <w:sz w:val="26"/>
          <w:szCs w:val="26"/>
        </w:rPr>
      </w:pPr>
      <w:r w:rsidRPr="00C917D3">
        <w:rPr>
          <w:rFonts w:cs="Times New Roman"/>
          <w:sz w:val="26"/>
          <w:szCs w:val="26"/>
        </w:rPr>
        <w:t xml:space="preserve">Với </w:t>
      </w:r>
      <w:r w:rsidRPr="00C917D3">
        <w:rPr>
          <w:rFonts w:cs="Times New Roman"/>
          <w:position w:val="-6"/>
          <w:sz w:val="26"/>
          <w:szCs w:val="26"/>
        </w:rPr>
        <w:object w:dxaOrig="2140" w:dyaOrig="279" w14:anchorId="792DF269">
          <v:shape id="_x0000_i1272" type="#_x0000_t75" style="width:107.25pt;height:14.25pt" o:ole="">
            <v:imagedata r:id="rId437" o:title=""/>
          </v:shape>
          <o:OLEObject Type="Embed" ProgID="Equation.DSMT4" ShapeID="_x0000_i1272" DrawAspect="Content" ObjectID="_1764604550" r:id="rId438"/>
        </w:object>
      </w:r>
      <w:r w:rsidRPr="00C917D3">
        <w:rPr>
          <w:rFonts w:cs="Times New Roman"/>
          <w:sz w:val="26"/>
          <w:szCs w:val="26"/>
        </w:rPr>
        <w:t xml:space="preserve"> và k</w:t>
      </w:r>
      <w:r w:rsidRPr="00C917D3">
        <w:rPr>
          <w:rFonts w:cs="Times New Roman"/>
          <w:sz w:val="26"/>
          <w:szCs w:val="26"/>
          <w:vertAlign w:val="subscript"/>
        </w:rPr>
        <w:t>M</w:t>
      </w:r>
      <w:r w:rsidRPr="00C917D3">
        <w:rPr>
          <w:rFonts w:cs="Times New Roman"/>
          <w:sz w:val="26"/>
          <w:szCs w:val="26"/>
        </w:rPr>
        <w:t xml:space="preserve"> và k</w:t>
      </w:r>
      <w:r w:rsidRPr="00C917D3">
        <w:rPr>
          <w:rFonts w:cs="Times New Roman"/>
          <w:sz w:val="26"/>
          <w:szCs w:val="26"/>
          <w:vertAlign w:val="subscript"/>
        </w:rPr>
        <w:t>N</w:t>
      </w:r>
      <w:r w:rsidRPr="00C917D3">
        <w:rPr>
          <w:rFonts w:cs="Times New Roman"/>
          <w:sz w:val="26"/>
          <w:szCs w:val="26"/>
        </w:rPr>
        <w:t xml:space="preserve"> là các số tự nhiên </w:t>
      </w:r>
      <w:r w:rsidRPr="00C917D3">
        <w:rPr>
          <w:rFonts w:cs="Times New Roman"/>
          <w:sz w:val="26"/>
          <w:szCs w:val="26"/>
        </w:rPr>
        <w:sym w:font="Symbol" w:char="F0DE"/>
      </w:r>
      <w:r w:rsidRPr="00C917D3">
        <w:rPr>
          <w:rFonts w:cs="Times New Roman"/>
          <w:sz w:val="26"/>
          <w:szCs w:val="26"/>
        </w:rPr>
        <w:t xml:space="preserve"> chọn k</w:t>
      </w:r>
      <w:r w:rsidRPr="00C917D3">
        <w:rPr>
          <w:rFonts w:cs="Times New Roman"/>
          <w:sz w:val="26"/>
          <w:szCs w:val="26"/>
          <w:vertAlign w:val="subscript"/>
        </w:rPr>
        <w:t>M</w:t>
      </w:r>
      <w:r w:rsidRPr="00C917D3">
        <w:rPr>
          <w:rFonts w:cs="Times New Roman"/>
          <w:sz w:val="26"/>
          <w:szCs w:val="26"/>
        </w:rPr>
        <w:t xml:space="preserve">=8; </w:t>
      </w:r>
      <w:r w:rsidRPr="00C917D3">
        <w:rPr>
          <w:rFonts w:cs="Times New Roman"/>
          <w:sz w:val="26"/>
          <w:szCs w:val="26"/>
        </w:rPr>
        <w:sym w:font="Symbol" w:char="F06C"/>
      </w:r>
      <w:r w:rsidRPr="00C917D3">
        <w:rPr>
          <w:rFonts w:cs="Times New Roman"/>
          <w:sz w:val="26"/>
          <w:szCs w:val="26"/>
        </w:rPr>
        <w:t>=0,5µm; k</w:t>
      </w:r>
      <w:r w:rsidRPr="00C917D3">
        <w:rPr>
          <w:rFonts w:cs="Times New Roman"/>
          <w:sz w:val="26"/>
          <w:szCs w:val="26"/>
          <w:vertAlign w:val="subscript"/>
        </w:rPr>
        <w:t>N</w:t>
      </w:r>
      <w:r w:rsidRPr="00C917D3">
        <w:rPr>
          <w:rFonts w:cs="Times New Roman"/>
          <w:sz w:val="26"/>
          <w:szCs w:val="26"/>
        </w:rPr>
        <w:t>=12</w:t>
      </w:r>
    </w:p>
    <w:p w14:paraId="36F99AA7" w14:textId="77777777" w:rsidR="00F65C5B" w:rsidRPr="00C917D3" w:rsidRDefault="00F65C5B" w:rsidP="0016669E">
      <w:pPr>
        <w:spacing w:after="0" w:line="240" w:lineRule="auto"/>
        <w:jc w:val="both"/>
        <w:rPr>
          <w:rFonts w:cs="Times New Roman"/>
          <w:sz w:val="26"/>
          <w:szCs w:val="26"/>
        </w:rPr>
      </w:pPr>
      <w:r w:rsidRPr="00C917D3">
        <w:rPr>
          <w:rFonts w:cs="Times New Roman"/>
          <w:sz w:val="26"/>
          <w:szCs w:val="26"/>
        </w:rPr>
        <w:t xml:space="preserve">Khi D=1,6m thì </w:t>
      </w:r>
      <w:r w:rsidRPr="00C917D3">
        <w:rPr>
          <w:rFonts w:cs="Times New Roman"/>
          <w:position w:val="-64"/>
          <w:sz w:val="26"/>
          <w:szCs w:val="26"/>
        </w:rPr>
        <w:object w:dxaOrig="7620" w:dyaOrig="1400" w14:anchorId="72B9A2F9">
          <v:shape id="_x0000_i1273" type="#_x0000_t75" style="width:381.75pt;height:70.5pt" o:ole="">
            <v:imagedata r:id="rId439" o:title=""/>
          </v:shape>
          <o:OLEObject Type="Embed" ProgID="Equation.DSMT4" ShapeID="_x0000_i1273" DrawAspect="Content" ObjectID="_1764604551" r:id="rId440"/>
        </w:object>
      </w:r>
    </w:p>
    <w:p w14:paraId="20AED236" w14:textId="77777777" w:rsidR="00F65C5B" w:rsidRPr="00C917D3" w:rsidRDefault="00F65C5B" w:rsidP="0016669E">
      <w:pPr>
        <w:spacing w:after="0" w:line="240" w:lineRule="auto"/>
        <w:jc w:val="both"/>
        <w:rPr>
          <w:rFonts w:cs="Times New Roman"/>
          <w:sz w:val="26"/>
          <w:szCs w:val="26"/>
        </w:rPr>
      </w:pPr>
      <w:r w:rsidRPr="00C917D3">
        <w:rPr>
          <w:rFonts w:cs="Times New Roman"/>
          <w:sz w:val="26"/>
          <w:szCs w:val="26"/>
        </w:rPr>
        <w:t>Vậy khi D tăng từ D</w:t>
      </w:r>
      <w:r w:rsidRPr="00C917D3">
        <w:rPr>
          <w:rFonts w:cs="Times New Roman"/>
          <w:sz w:val="26"/>
          <w:szCs w:val="26"/>
          <w:vertAlign w:val="subscript"/>
        </w:rPr>
        <w:t>1</w:t>
      </w:r>
      <w:r w:rsidRPr="00C917D3">
        <w:rPr>
          <w:rFonts w:cs="Times New Roman"/>
          <w:sz w:val="26"/>
          <w:szCs w:val="26"/>
        </w:rPr>
        <w:t xml:space="preserve"> đến D</w:t>
      </w:r>
      <w:r w:rsidRPr="00C917D3">
        <w:rPr>
          <w:rFonts w:cs="Times New Roman"/>
          <w:sz w:val="26"/>
          <w:szCs w:val="26"/>
          <w:vertAlign w:val="subscript"/>
        </w:rPr>
        <w:t>2</w:t>
      </w:r>
      <w:r w:rsidRPr="00C917D3">
        <w:rPr>
          <w:rFonts w:cs="Times New Roman"/>
          <w:sz w:val="26"/>
          <w:szCs w:val="26"/>
        </w:rPr>
        <w:t xml:space="preserve"> thì k</w:t>
      </w:r>
      <w:r w:rsidRPr="00C917D3">
        <w:rPr>
          <w:rFonts w:cs="Times New Roman"/>
          <w:sz w:val="26"/>
          <w:szCs w:val="26"/>
          <w:vertAlign w:val="subscript"/>
        </w:rPr>
        <w:t>N</w:t>
      </w:r>
      <w:r w:rsidRPr="00C917D3">
        <w:rPr>
          <w:rFonts w:cs="Times New Roman"/>
          <w:sz w:val="26"/>
          <w:szCs w:val="26"/>
        </w:rPr>
        <w:t xml:space="preserve"> giảm từ 12 về 6 khi đó N sẽ lần lượt trùng với vân tối ứng với k=11,5; 10,5; 9,5; 8,5; 7,5; 6,5 </w:t>
      </w:r>
      <w:r w:rsidRPr="00C917D3">
        <w:rPr>
          <w:rFonts w:cs="Times New Roman"/>
          <w:sz w:val="26"/>
          <w:szCs w:val="26"/>
        </w:rPr>
        <w:sym w:font="Symbol" w:char="F0DE"/>
      </w:r>
      <w:r w:rsidRPr="00C917D3">
        <w:rPr>
          <w:rFonts w:cs="Times New Roman"/>
          <w:sz w:val="26"/>
          <w:szCs w:val="26"/>
        </w:rPr>
        <w:t xml:space="preserve"> 6 lần là vân tối</w:t>
      </w:r>
    </w:p>
    <w:p w14:paraId="6DC3176A" w14:textId="77777777" w:rsidR="00F65C5B" w:rsidRPr="00C917D3" w:rsidRDefault="00F65C5B" w:rsidP="0016669E">
      <w:pPr>
        <w:spacing w:after="0" w:line="240" w:lineRule="auto"/>
        <w:ind w:firstLine="283"/>
        <w:jc w:val="both"/>
        <w:rPr>
          <w:rFonts w:cs="Times New Roman"/>
          <w:sz w:val="26"/>
          <w:szCs w:val="26"/>
        </w:rPr>
      </w:pPr>
      <w:r w:rsidRPr="00C917D3">
        <w:rPr>
          <w:rFonts w:cs="Times New Roman"/>
          <w:b/>
          <w:bCs/>
          <w:sz w:val="26"/>
          <w:szCs w:val="26"/>
        </w:rPr>
        <w:t>Chọn C</w:t>
      </w:r>
    </w:p>
    <w:p w14:paraId="70662761" w14:textId="77777777" w:rsidR="00F65C5B" w:rsidRPr="00C917D3" w:rsidRDefault="00F65C5B" w:rsidP="0016669E">
      <w:pPr>
        <w:spacing w:after="0" w:line="240" w:lineRule="auto"/>
        <w:jc w:val="both"/>
        <w:rPr>
          <w:rFonts w:cs="Times New Roman"/>
          <w:sz w:val="26"/>
          <w:szCs w:val="26"/>
        </w:rPr>
      </w:pPr>
      <w:bookmarkStart w:id="40" w:name="Q33"/>
      <w:r w:rsidRPr="00C917D3">
        <w:rPr>
          <w:rFonts w:cs="Times New Roman"/>
          <w:b/>
          <w:color w:val="FF0000"/>
          <w:sz w:val="26"/>
          <w:szCs w:val="26"/>
        </w:rPr>
        <w:t>Câu 33:</w:t>
      </w:r>
      <w:bookmarkEnd w:id="40"/>
      <w:r w:rsidRPr="00C917D3">
        <w:rPr>
          <w:rFonts w:cs="Times New Roman"/>
          <w:b/>
          <w:sz w:val="26"/>
          <w:szCs w:val="26"/>
        </w:rPr>
        <w:t xml:space="preserve"> </w:t>
      </w:r>
      <w:r w:rsidRPr="00C917D3">
        <w:rPr>
          <w:rFonts w:cs="Times New Roman"/>
          <w:sz w:val="26"/>
          <w:szCs w:val="26"/>
        </w:rPr>
        <w:t xml:space="preserve">Hai con lắc đơn có chiều dài lần lượt là 82 cm và 64 cm được treo ở trần một căn phòng. Khi các vật nhỏ của hai con lắc đang ở vị trí cân bằng, đồng thời truyền cho chúng các vận tốc cùng hướng sao cho hai con lắc dao động điều hòa với cùng biên độ góc, trong hai mặt phẳng song song với nhau. Gọi </w:t>
      </w:r>
      <w:r w:rsidRPr="00C917D3">
        <w:rPr>
          <w:rFonts w:cs="Times New Roman"/>
          <w:position w:val="-6"/>
          <w:sz w:val="26"/>
          <w:szCs w:val="26"/>
        </w:rPr>
        <w:object w:dxaOrig="300" w:dyaOrig="279" w14:anchorId="56AE1BF9">
          <v:shape id="_x0000_i1274" type="#_x0000_t75" style="width:15.75pt;height:14.25pt" o:ole="">
            <v:imagedata r:id="rId188" o:title=""/>
          </v:shape>
          <o:OLEObject Type="Embed" ProgID="Equation.DSMT4" ShapeID="_x0000_i1274" DrawAspect="Content" ObjectID="_1764604552" r:id="rId441"/>
        </w:object>
      </w:r>
      <w:r w:rsidRPr="00C917D3">
        <w:rPr>
          <w:rFonts w:cs="Times New Roman"/>
          <w:sz w:val="26"/>
          <w:szCs w:val="26"/>
        </w:rPr>
        <w:t xml:space="preserve"> là khoảng thời gian ngắn nhất kể từ lúc truyền vận tốc đến lúc hai dây treo song song nhau. Giá trị </w:t>
      </w:r>
      <w:r w:rsidRPr="00C917D3">
        <w:rPr>
          <w:rFonts w:cs="Times New Roman"/>
          <w:position w:val="-6"/>
          <w:sz w:val="26"/>
          <w:szCs w:val="26"/>
        </w:rPr>
        <w:object w:dxaOrig="300" w:dyaOrig="279" w14:anchorId="7074007D">
          <v:shape id="_x0000_i1275" type="#_x0000_t75" style="width:15.75pt;height:14.25pt" o:ole="">
            <v:imagedata r:id="rId190" o:title=""/>
          </v:shape>
          <o:OLEObject Type="Embed" ProgID="Equation.DSMT4" ShapeID="_x0000_i1275" DrawAspect="Content" ObjectID="_1764604553" r:id="rId442"/>
        </w:object>
      </w:r>
      <w:r w:rsidRPr="00C917D3">
        <w:rPr>
          <w:rFonts w:cs="Times New Roman"/>
          <w:sz w:val="26"/>
          <w:szCs w:val="26"/>
        </w:rPr>
        <w:t xml:space="preserve"> </w:t>
      </w:r>
      <w:r w:rsidRPr="00C917D3">
        <w:rPr>
          <w:rFonts w:cs="Times New Roman"/>
          <w:b/>
          <w:sz w:val="26"/>
          <w:szCs w:val="26"/>
        </w:rPr>
        <w:t>gần giá trị nào nhất</w:t>
      </w:r>
      <w:r w:rsidRPr="00C917D3">
        <w:rPr>
          <w:rFonts w:cs="Times New Roman"/>
          <w:sz w:val="26"/>
          <w:szCs w:val="26"/>
        </w:rPr>
        <w:t xml:space="preserve"> sau đây?</w:t>
      </w:r>
    </w:p>
    <w:p w14:paraId="1A01A768" w14:textId="6C1A5A46" w:rsidR="00F65C5B" w:rsidRPr="00C917D3" w:rsidRDefault="00F65C5B" w:rsidP="0016669E">
      <w:pPr>
        <w:tabs>
          <w:tab w:val="left" w:pos="2835"/>
          <w:tab w:val="left" w:pos="5386"/>
          <w:tab w:val="left" w:pos="7937"/>
        </w:tabs>
        <w:spacing w:after="0" w:line="240" w:lineRule="auto"/>
        <w:ind w:firstLine="283"/>
        <w:jc w:val="both"/>
        <w:rPr>
          <w:rFonts w:cs="Times New Roman"/>
          <w:sz w:val="26"/>
          <w:szCs w:val="26"/>
        </w:rPr>
      </w:pPr>
      <w:r w:rsidRPr="00C917D3">
        <w:rPr>
          <w:rFonts w:cs="Times New Roman"/>
          <w:b/>
          <w:bCs/>
          <w:color w:val="0066FF"/>
          <w:sz w:val="26"/>
          <w:szCs w:val="26"/>
        </w:rPr>
        <w:t>A.</w:t>
      </w:r>
      <w:r w:rsidRPr="00C917D3">
        <w:rPr>
          <w:rFonts w:cs="Times New Roman"/>
          <w:b/>
          <w:bCs/>
          <w:sz w:val="26"/>
          <w:szCs w:val="26"/>
        </w:rPr>
        <w:t xml:space="preserve"> </w:t>
      </w:r>
      <w:r w:rsidRPr="00C917D3">
        <w:rPr>
          <w:rFonts w:cs="Times New Roman"/>
          <w:sz w:val="26"/>
          <w:szCs w:val="26"/>
        </w:rPr>
        <w:t>2,36 s.</w:t>
      </w:r>
      <w:r w:rsidRPr="00C917D3">
        <w:rPr>
          <w:rFonts w:cs="Times New Roman"/>
          <w:sz w:val="26"/>
          <w:szCs w:val="26"/>
        </w:rPr>
        <w:tab/>
      </w:r>
      <w:r w:rsidRPr="00C917D3">
        <w:rPr>
          <w:rFonts w:cs="Times New Roman"/>
          <w:b/>
          <w:bCs/>
          <w:color w:val="0066FF"/>
          <w:sz w:val="26"/>
          <w:szCs w:val="26"/>
        </w:rPr>
        <w:t>B.</w:t>
      </w:r>
      <w:r w:rsidRPr="00C917D3">
        <w:rPr>
          <w:rFonts w:cs="Times New Roman"/>
          <w:b/>
          <w:bCs/>
          <w:sz w:val="26"/>
          <w:szCs w:val="26"/>
        </w:rPr>
        <w:t xml:space="preserve"> </w:t>
      </w:r>
      <w:r w:rsidRPr="00C917D3">
        <w:rPr>
          <w:rFonts w:cs="Times New Roman"/>
          <w:sz w:val="26"/>
          <w:szCs w:val="26"/>
        </w:rPr>
        <w:t>8,12 s.</w:t>
      </w:r>
      <w:r w:rsidRPr="00C917D3">
        <w:rPr>
          <w:rFonts w:cs="Times New Roman"/>
          <w:sz w:val="26"/>
          <w:szCs w:val="26"/>
        </w:rPr>
        <w:tab/>
      </w:r>
      <w:r w:rsidR="007F3F8D" w:rsidRPr="00C917D3">
        <w:rPr>
          <w:rFonts w:cs="Times New Roman"/>
          <w:b/>
          <w:bCs/>
          <w:color w:val="0066FF"/>
          <w:sz w:val="26"/>
          <w:szCs w:val="26"/>
          <w:u w:val="single"/>
        </w:rPr>
        <w:t>C</w:t>
      </w:r>
      <w:r w:rsidRPr="00C917D3">
        <w:rPr>
          <w:rFonts w:cs="Times New Roman"/>
          <w:b/>
          <w:bCs/>
          <w:color w:val="0066FF"/>
          <w:sz w:val="26"/>
          <w:szCs w:val="26"/>
        </w:rPr>
        <w:t>.</w:t>
      </w:r>
      <w:r w:rsidRPr="00C917D3">
        <w:rPr>
          <w:rFonts w:cs="Times New Roman"/>
          <w:b/>
          <w:bCs/>
          <w:sz w:val="26"/>
          <w:szCs w:val="26"/>
        </w:rPr>
        <w:t xml:space="preserve"> </w:t>
      </w:r>
      <w:r w:rsidRPr="00C917D3">
        <w:rPr>
          <w:rFonts w:cs="Times New Roman"/>
          <w:sz w:val="26"/>
          <w:szCs w:val="26"/>
        </w:rPr>
        <w:t>0,45 s.</w:t>
      </w:r>
      <w:r w:rsidRPr="00C917D3">
        <w:rPr>
          <w:rFonts w:cs="Times New Roman"/>
          <w:sz w:val="26"/>
          <w:szCs w:val="26"/>
        </w:rPr>
        <w:tab/>
      </w:r>
      <w:r w:rsidRPr="00C917D3">
        <w:rPr>
          <w:rFonts w:cs="Times New Roman"/>
          <w:b/>
          <w:bCs/>
          <w:color w:val="0066FF"/>
          <w:sz w:val="26"/>
          <w:szCs w:val="26"/>
        </w:rPr>
        <w:t>D.</w:t>
      </w:r>
      <w:r w:rsidRPr="00C917D3">
        <w:rPr>
          <w:rFonts w:cs="Times New Roman"/>
          <w:b/>
          <w:bCs/>
          <w:sz w:val="26"/>
          <w:szCs w:val="26"/>
        </w:rPr>
        <w:t xml:space="preserve"> </w:t>
      </w:r>
      <w:r w:rsidRPr="00C917D3">
        <w:rPr>
          <w:rFonts w:cs="Times New Roman"/>
          <w:sz w:val="26"/>
          <w:szCs w:val="26"/>
        </w:rPr>
        <w:t>7,20 s.</w:t>
      </w:r>
    </w:p>
    <w:p w14:paraId="4C7FFB4D" w14:textId="48B49A08" w:rsidR="00F65C5B" w:rsidRPr="00C917D3" w:rsidRDefault="0016669E" w:rsidP="0016669E">
      <w:pPr>
        <w:spacing w:after="0" w:line="240" w:lineRule="auto"/>
        <w:jc w:val="center"/>
        <w:rPr>
          <w:rFonts w:eastAsia="Times New Roman" w:cs="Times New Roman"/>
          <w:bCs/>
          <w:sz w:val="26"/>
          <w:szCs w:val="26"/>
          <w:lang w:val="pt-BR"/>
        </w:rPr>
      </w:pPr>
      <w:r w:rsidRPr="00C917D3">
        <w:rPr>
          <w:rFonts w:eastAsia="Times New Roman" w:cs="Times New Roman"/>
          <w:b/>
          <w:bCs/>
          <w:color w:val="FF0000"/>
          <w:sz w:val="26"/>
          <w:szCs w:val="26"/>
          <w:lang w:val="pt-BR"/>
        </w:rPr>
        <w:t>Lời giải</w:t>
      </w:r>
    </w:p>
    <w:p w14:paraId="64D88D7D" w14:textId="77777777" w:rsidR="00F65C5B" w:rsidRPr="00C917D3" w:rsidRDefault="00F65C5B" w:rsidP="0016669E">
      <w:pPr>
        <w:spacing w:after="0" w:line="240" w:lineRule="auto"/>
        <w:jc w:val="both"/>
        <w:rPr>
          <w:rFonts w:cs="Times New Roman"/>
          <w:sz w:val="26"/>
          <w:szCs w:val="26"/>
          <w:lang w:val="pt-BR"/>
        </w:rPr>
      </w:pPr>
      <w:r w:rsidRPr="00C917D3">
        <w:rPr>
          <w:rFonts w:cs="Times New Roman"/>
          <w:sz w:val="26"/>
          <w:szCs w:val="26"/>
          <w:lang w:val="pt-BR"/>
        </w:rPr>
        <w:t xml:space="preserve">Phương trình dao động của 2 con lắc lần lượt là </w:t>
      </w:r>
      <w:r w:rsidRPr="00C917D3">
        <w:rPr>
          <w:rFonts w:cs="Times New Roman"/>
          <w:position w:val="-28"/>
          <w:sz w:val="26"/>
          <w:szCs w:val="26"/>
        </w:rPr>
        <w:object w:dxaOrig="2079" w:dyaOrig="680" w14:anchorId="2D439DDE">
          <v:shape id="_x0000_i1276" type="#_x0000_t75" style="width:104.25pt;height:34.5pt" o:ole="">
            <v:imagedata r:id="rId443" o:title=""/>
          </v:shape>
          <o:OLEObject Type="Embed" ProgID="Equation.DSMT4" ShapeID="_x0000_i1276" DrawAspect="Content" ObjectID="_1764604554" r:id="rId444"/>
        </w:object>
      </w:r>
      <w:r w:rsidRPr="00C917D3">
        <w:rPr>
          <w:rFonts w:cs="Times New Roman"/>
          <w:sz w:val="26"/>
          <w:szCs w:val="26"/>
          <w:lang w:val="pt-BR"/>
        </w:rPr>
        <w:t xml:space="preserve"> và </w:t>
      </w:r>
      <w:r w:rsidRPr="00C917D3">
        <w:rPr>
          <w:rFonts w:cs="Times New Roman"/>
          <w:position w:val="-28"/>
          <w:sz w:val="26"/>
          <w:szCs w:val="26"/>
        </w:rPr>
        <w:object w:dxaOrig="2040" w:dyaOrig="680" w14:anchorId="160C1B34">
          <v:shape id="_x0000_i1277" type="#_x0000_t75" style="width:102.75pt;height:34.5pt" o:ole="">
            <v:imagedata r:id="rId445" o:title=""/>
          </v:shape>
          <o:OLEObject Type="Embed" ProgID="Equation.DSMT4" ShapeID="_x0000_i1277" DrawAspect="Content" ObjectID="_1764604555" r:id="rId446"/>
        </w:object>
      </w:r>
    </w:p>
    <w:p w14:paraId="62B8F06A" w14:textId="77777777" w:rsidR="00F65C5B" w:rsidRPr="00C917D3" w:rsidRDefault="00F65C5B" w:rsidP="0016669E">
      <w:pPr>
        <w:spacing w:after="0" w:line="240" w:lineRule="auto"/>
        <w:jc w:val="both"/>
        <w:rPr>
          <w:rFonts w:cs="Times New Roman"/>
          <w:sz w:val="26"/>
          <w:szCs w:val="26"/>
          <w:lang w:val="pt-BR"/>
        </w:rPr>
      </w:pPr>
      <w:r w:rsidRPr="00C917D3">
        <w:rPr>
          <w:rFonts w:cs="Times New Roman"/>
          <w:sz w:val="26"/>
          <w:szCs w:val="26"/>
          <w:lang w:val="pt-BR"/>
        </w:rPr>
        <w:t xml:space="preserve">Trong đó </w:t>
      </w:r>
      <w:r w:rsidRPr="00C917D3">
        <w:rPr>
          <w:rFonts w:cs="Times New Roman"/>
          <w:position w:val="-32"/>
          <w:sz w:val="26"/>
          <w:szCs w:val="26"/>
        </w:rPr>
        <w:object w:dxaOrig="3739" w:dyaOrig="760" w14:anchorId="697C4D4A">
          <v:shape id="_x0000_i1278" type="#_x0000_t75" style="width:186.75pt;height:38.25pt" o:ole="">
            <v:imagedata r:id="rId447" o:title=""/>
          </v:shape>
          <o:OLEObject Type="Embed" ProgID="Equation.DSMT4" ShapeID="_x0000_i1278" DrawAspect="Content" ObjectID="_1764604556" r:id="rId448"/>
        </w:object>
      </w:r>
    </w:p>
    <w:p w14:paraId="6BEC03F2" w14:textId="77777777" w:rsidR="00F65C5B" w:rsidRPr="00C917D3" w:rsidRDefault="00F65C5B" w:rsidP="0016669E">
      <w:pPr>
        <w:spacing w:after="0" w:line="240" w:lineRule="auto"/>
        <w:jc w:val="both"/>
        <w:rPr>
          <w:rFonts w:cs="Times New Roman"/>
          <w:sz w:val="26"/>
          <w:szCs w:val="26"/>
          <w:lang w:val="pt-BR"/>
        </w:rPr>
      </w:pPr>
      <w:r w:rsidRPr="00C917D3">
        <w:rPr>
          <w:rFonts w:cs="Times New Roman"/>
          <w:sz w:val="26"/>
          <w:szCs w:val="26"/>
          <w:lang w:val="pt-BR"/>
        </w:rPr>
        <w:t xml:space="preserve">Hai con lắc gặp nhau khi </w:t>
      </w:r>
      <w:r w:rsidRPr="00C917D3">
        <w:rPr>
          <w:rFonts w:cs="Times New Roman"/>
          <w:position w:val="-48"/>
          <w:sz w:val="26"/>
          <w:szCs w:val="26"/>
        </w:rPr>
        <w:object w:dxaOrig="3860" w:dyaOrig="1080" w14:anchorId="60AE00F3">
          <v:shape id="_x0000_i1279" type="#_x0000_t75" style="width:193.5pt;height:54pt" o:ole="">
            <v:imagedata r:id="rId449" o:title=""/>
          </v:shape>
          <o:OLEObject Type="Embed" ProgID="Equation.DSMT4" ShapeID="_x0000_i1279" DrawAspect="Content" ObjectID="_1764604557" r:id="rId450"/>
        </w:object>
      </w:r>
    </w:p>
    <w:p w14:paraId="58605B44" w14:textId="77777777" w:rsidR="00F65C5B" w:rsidRPr="00C917D3" w:rsidRDefault="00F65C5B" w:rsidP="0016669E">
      <w:pPr>
        <w:spacing w:after="0" w:line="240" w:lineRule="auto"/>
        <w:jc w:val="both"/>
        <w:rPr>
          <w:rFonts w:cs="Times New Roman"/>
          <w:sz w:val="26"/>
          <w:szCs w:val="26"/>
          <w:lang w:val="pt-BR"/>
        </w:rPr>
      </w:pPr>
      <w:r w:rsidRPr="00C917D3">
        <w:rPr>
          <w:rFonts w:cs="Times New Roman"/>
          <w:position w:val="-66"/>
          <w:sz w:val="26"/>
          <w:szCs w:val="26"/>
        </w:rPr>
        <w:object w:dxaOrig="4340" w:dyaOrig="1440" w14:anchorId="0E6747CB">
          <v:shape id="_x0000_i1280" type="#_x0000_t75" style="width:217.5pt;height:1in" o:ole="">
            <v:imagedata r:id="rId451" o:title=""/>
          </v:shape>
          <o:OLEObject Type="Embed" ProgID="Equation.DSMT4" ShapeID="_x0000_i1280" DrawAspect="Content" ObjectID="_1764604558" r:id="rId452"/>
        </w:object>
      </w:r>
      <w:r w:rsidRPr="00C917D3">
        <w:rPr>
          <w:rFonts w:cs="Times New Roman"/>
          <w:sz w:val="26"/>
          <w:szCs w:val="26"/>
          <w:lang w:val="pt-BR"/>
        </w:rPr>
        <w:t xml:space="preserve">(chọn </w:t>
      </w:r>
      <w:r w:rsidRPr="00C917D3">
        <w:rPr>
          <w:rFonts w:cs="Times New Roman"/>
          <w:position w:val="-12"/>
          <w:sz w:val="26"/>
          <w:szCs w:val="26"/>
        </w:rPr>
        <w:object w:dxaOrig="800" w:dyaOrig="360" w14:anchorId="2B39DE3C">
          <v:shape id="_x0000_i1281" type="#_x0000_t75" style="width:39.75pt;height:18.75pt" o:ole="">
            <v:imagedata r:id="rId453" o:title=""/>
          </v:shape>
          <o:OLEObject Type="Embed" ProgID="Equation.DSMT4" ShapeID="_x0000_i1281" DrawAspect="Content" ObjectID="_1764604559" r:id="rId454"/>
        </w:object>
      </w:r>
      <w:r w:rsidRPr="00C917D3">
        <w:rPr>
          <w:rFonts w:cs="Times New Roman"/>
          <w:sz w:val="26"/>
          <w:szCs w:val="26"/>
          <w:lang w:val="pt-BR"/>
        </w:rPr>
        <w:t>).</w:t>
      </w:r>
    </w:p>
    <w:p w14:paraId="039A1F64" w14:textId="77777777" w:rsidR="00F65C5B" w:rsidRPr="00C917D3" w:rsidRDefault="00F65C5B" w:rsidP="0016669E">
      <w:pPr>
        <w:spacing w:after="0" w:line="240" w:lineRule="auto"/>
        <w:jc w:val="both"/>
        <w:rPr>
          <w:rFonts w:cs="Times New Roman"/>
          <w:sz w:val="26"/>
          <w:szCs w:val="26"/>
          <w:lang w:val="pt-BR"/>
        </w:rPr>
      </w:pPr>
      <w:r w:rsidRPr="00C917D3">
        <w:rPr>
          <w:rFonts w:cs="Times New Roman"/>
          <w:sz w:val="26"/>
          <w:szCs w:val="26"/>
          <w:lang w:val="pt-BR"/>
        </w:rPr>
        <w:t>Các em có thể hiểu tại thời điểm đầu tiên 2 con lắc có cùng li độ, chúng đi ngược chiều nhau.</w:t>
      </w:r>
    </w:p>
    <w:p w14:paraId="4AB2F115" w14:textId="77777777" w:rsidR="00F65C5B" w:rsidRPr="00C917D3" w:rsidRDefault="00F65C5B" w:rsidP="0016669E">
      <w:pPr>
        <w:spacing w:after="0" w:line="240" w:lineRule="auto"/>
        <w:ind w:firstLine="283"/>
        <w:jc w:val="both"/>
        <w:rPr>
          <w:rFonts w:cs="Times New Roman"/>
          <w:sz w:val="26"/>
          <w:szCs w:val="26"/>
          <w:lang w:val="pt-BR"/>
        </w:rPr>
      </w:pPr>
      <w:r w:rsidRPr="00C917D3">
        <w:rPr>
          <w:rFonts w:cs="Times New Roman"/>
          <w:b/>
          <w:sz w:val="26"/>
          <w:szCs w:val="26"/>
          <w:lang w:val="pt-BR"/>
        </w:rPr>
        <w:t>Chọn C</w:t>
      </w:r>
    </w:p>
    <w:p w14:paraId="04683CA6" w14:textId="1064968B" w:rsidR="002A5423" w:rsidRPr="00C917D3" w:rsidRDefault="00F65C5B" w:rsidP="0016669E">
      <w:pPr>
        <w:tabs>
          <w:tab w:val="left" w:pos="180"/>
          <w:tab w:val="left" w:pos="2700"/>
          <w:tab w:val="left" w:pos="5220"/>
          <w:tab w:val="left" w:pos="7740"/>
        </w:tabs>
        <w:spacing w:after="0"/>
        <w:ind w:right="3"/>
        <w:rPr>
          <w:rFonts w:eastAsia="Calibri" w:cs="Times New Roman"/>
          <w:b/>
          <w:sz w:val="26"/>
          <w:szCs w:val="26"/>
          <w:lang w:val="vi-VN"/>
        </w:rPr>
      </w:pPr>
      <w:bookmarkStart w:id="41" w:name="Q34"/>
      <w:r w:rsidRPr="00C917D3">
        <w:rPr>
          <w:rFonts w:cs="Times New Roman"/>
          <w:b/>
          <w:color w:val="FF0000"/>
          <w:sz w:val="26"/>
          <w:szCs w:val="26"/>
          <w:lang w:val="pt-BR"/>
        </w:rPr>
        <w:t>Câu 34:</w:t>
      </w:r>
      <w:bookmarkEnd w:id="41"/>
      <w:r w:rsidRPr="00C917D3">
        <w:rPr>
          <w:rFonts w:cs="Times New Roman"/>
          <w:b/>
          <w:sz w:val="26"/>
          <w:szCs w:val="26"/>
          <w:lang w:val="pt-BR"/>
        </w:rPr>
        <w:t xml:space="preserve"> </w:t>
      </w:r>
      <w:bookmarkStart w:id="42" w:name="c33d"/>
      <w:r w:rsidR="002A5423" w:rsidRPr="00C917D3">
        <w:rPr>
          <w:rFonts w:cs="Times New Roman"/>
          <w:b/>
          <w:sz w:val="26"/>
          <w:szCs w:val="26"/>
          <w:lang w:val="pt-BR"/>
        </w:rPr>
        <w:t xml:space="preserve"> </w:t>
      </w:r>
      <w:r w:rsidR="002A5423" w:rsidRPr="00C917D3">
        <w:rPr>
          <w:rFonts w:eastAsia="Calibri" w:cs="Times New Roman"/>
          <w:sz w:val="26"/>
          <w:szCs w:val="26"/>
          <w:lang w:val="vi-VN"/>
        </w:rPr>
        <w:t>Trong thí nghiệm về giao thoa sóng trên mặt nước, hai nguồn kết hợp A, B dao động với tần số f = 16 Hz và cùng pha. Tại điểm M cách các nguồn lần lượt là d</w:t>
      </w:r>
      <w:r w:rsidR="002A5423" w:rsidRPr="00C917D3">
        <w:rPr>
          <w:rFonts w:eastAsia="Calibri" w:cs="Times New Roman"/>
          <w:sz w:val="26"/>
          <w:szCs w:val="26"/>
          <w:vertAlign w:val="subscript"/>
          <w:lang w:val="vi-VN"/>
        </w:rPr>
        <w:t>1</w:t>
      </w:r>
      <w:r w:rsidR="002A5423" w:rsidRPr="00C917D3">
        <w:rPr>
          <w:rFonts w:eastAsia="Calibri" w:cs="Times New Roman"/>
          <w:sz w:val="26"/>
          <w:szCs w:val="26"/>
          <w:lang w:val="vi-VN"/>
        </w:rPr>
        <w:t xml:space="preserve"> = 30 cm, d</w:t>
      </w:r>
      <w:r w:rsidR="002A5423" w:rsidRPr="00C917D3">
        <w:rPr>
          <w:rFonts w:eastAsia="Calibri" w:cs="Times New Roman"/>
          <w:sz w:val="26"/>
          <w:szCs w:val="26"/>
          <w:vertAlign w:val="subscript"/>
          <w:lang w:val="vi-VN"/>
        </w:rPr>
        <w:t>2</w:t>
      </w:r>
      <w:r w:rsidR="002A5423" w:rsidRPr="00C917D3">
        <w:rPr>
          <w:rFonts w:eastAsia="Calibri" w:cs="Times New Roman"/>
          <w:sz w:val="26"/>
          <w:szCs w:val="26"/>
          <w:lang w:val="vi-VN"/>
        </w:rPr>
        <w:t xml:space="preserve"> = 25,5 cm, sóng có biên độ cực đại. Giữa M và đường trung trực AB có hai dãy cực đại khác. Tốc độ truyền sóng trên mặt nước là</w:t>
      </w:r>
    </w:p>
    <w:p w14:paraId="2DEB50A5" w14:textId="77777777" w:rsidR="002A5423" w:rsidRPr="00C917D3" w:rsidRDefault="002A5423" w:rsidP="0016669E">
      <w:pPr>
        <w:tabs>
          <w:tab w:val="left" w:pos="180"/>
          <w:tab w:val="left" w:pos="2700"/>
          <w:tab w:val="left" w:pos="5220"/>
          <w:tab w:val="left" w:pos="7740"/>
        </w:tabs>
        <w:spacing w:after="0" w:line="360" w:lineRule="auto"/>
        <w:ind w:right="3"/>
        <w:jc w:val="both"/>
        <w:rPr>
          <w:rFonts w:eastAsia="Calibri" w:cs="Times New Roman"/>
          <w:sz w:val="26"/>
          <w:szCs w:val="26"/>
          <w:lang w:val="vi-VN"/>
        </w:rPr>
      </w:pPr>
      <w:r w:rsidRPr="00C917D3">
        <w:rPr>
          <w:rFonts w:eastAsia="Calibri" w:cs="Times New Roman"/>
          <w:b/>
          <w:sz w:val="26"/>
          <w:szCs w:val="26"/>
          <w:lang w:val="vi-VN"/>
        </w:rPr>
        <w:lastRenderedPageBreak/>
        <w:tab/>
      </w:r>
      <w:r w:rsidRPr="00C917D3">
        <w:rPr>
          <w:rFonts w:eastAsia="Calibri" w:cs="Times New Roman"/>
          <w:b/>
          <w:color w:val="0066FF"/>
          <w:sz w:val="26"/>
          <w:szCs w:val="26"/>
          <w:lang w:val="vi-VN"/>
        </w:rPr>
        <w:t>A.</w:t>
      </w:r>
      <w:r w:rsidRPr="00C917D3">
        <w:rPr>
          <w:rFonts w:eastAsia="Calibri" w:cs="Times New Roman"/>
          <w:b/>
          <w:sz w:val="26"/>
          <w:szCs w:val="26"/>
          <w:lang w:val="vi-VN"/>
        </w:rPr>
        <w:t xml:space="preserve"> </w:t>
      </w:r>
      <w:r w:rsidRPr="00C917D3">
        <w:rPr>
          <w:rFonts w:eastAsia="Calibri" w:cs="Times New Roman"/>
          <w:sz w:val="26"/>
          <w:szCs w:val="26"/>
          <w:lang w:val="vi-VN"/>
        </w:rPr>
        <w:t xml:space="preserve">12 cm/s </w:t>
      </w:r>
      <w:r w:rsidRPr="00C917D3">
        <w:rPr>
          <w:rFonts w:eastAsia="Calibri" w:cs="Times New Roman"/>
          <w:b/>
          <w:sz w:val="26"/>
          <w:szCs w:val="26"/>
          <w:lang w:val="vi-VN"/>
        </w:rPr>
        <w:tab/>
      </w:r>
      <w:r w:rsidRPr="00C917D3">
        <w:rPr>
          <w:rFonts w:eastAsia="Calibri" w:cs="Times New Roman"/>
          <w:b/>
          <w:color w:val="0066FF"/>
          <w:sz w:val="26"/>
          <w:szCs w:val="26"/>
          <w:lang w:val="vi-VN"/>
        </w:rPr>
        <w:t>B.</w:t>
      </w:r>
      <w:r w:rsidRPr="00C917D3">
        <w:rPr>
          <w:rFonts w:eastAsia="Calibri" w:cs="Times New Roman"/>
          <w:b/>
          <w:sz w:val="26"/>
          <w:szCs w:val="26"/>
          <w:lang w:val="vi-VN"/>
        </w:rPr>
        <w:t xml:space="preserve"> </w:t>
      </w:r>
      <w:r w:rsidRPr="00C917D3">
        <w:rPr>
          <w:rFonts w:eastAsia="Calibri" w:cs="Times New Roman"/>
          <w:sz w:val="26"/>
          <w:szCs w:val="26"/>
          <w:lang w:val="vi-VN"/>
        </w:rPr>
        <w:t xml:space="preserve">24 cm/s </w:t>
      </w:r>
      <w:r w:rsidRPr="00C917D3">
        <w:rPr>
          <w:rFonts w:eastAsia="Calibri" w:cs="Times New Roman"/>
          <w:b/>
          <w:sz w:val="26"/>
          <w:szCs w:val="26"/>
          <w:lang w:val="vi-VN"/>
        </w:rPr>
        <w:tab/>
      </w:r>
      <w:r w:rsidRPr="00C917D3">
        <w:rPr>
          <w:rFonts w:eastAsia="Calibri" w:cs="Times New Roman"/>
          <w:b/>
          <w:color w:val="0066FF"/>
          <w:sz w:val="26"/>
          <w:szCs w:val="26"/>
          <w:lang w:val="vi-VN"/>
        </w:rPr>
        <w:t>C.</w:t>
      </w:r>
      <w:r w:rsidRPr="00C917D3">
        <w:rPr>
          <w:rFonts w:eastAsia="Calibri" w:cs="Times New Roman"/>
          <w:b/>
          <w:sz w:val="26"/>
          <w:szCs w:val="26"/>
          <w:lang w:val="vi-VN"/>
        </w:rPr>
        <w:t xml:space="preserve"> </w:t>
      </w:r>
      <w:r w:rsidRPr="00C917D3">
        <w:rPr>
          <w:rFonts w:eastAsia="Calibri" w:cs="Times New Roman"/>
          <w:sz w:val="26"/>
          <w:szCs w:val="26"/>
          <w:lang w:val="vi-VN"/>
        </w:rPr>
        <w:t xml:space="preserve">26 cm/s </w:t>
      </w:r>
      <w:r w:rsidRPr="00C917D3">
        <w:rPr>
          <w:rFonts w:eastAsia="Calibri" w:cs="Times New Roman"/>
          <w:b/>
          <w:sz w:val="26"/>
          <w:szCs w:val="26"/>
          <w:lang w:val="vi-VN"/>
        </w:rPr>
        <w:tab/>
      </w:r>
      <w:r w:rsidRPr="00C917D3">
        <w:rPr>
          <w:rFonts w:eastAsia="Calibri" w:cs="Times New Roman"/>
          <w:b/>
          <w:color w:val="0066FF"/>
          <w:sz w:val="26"/>
          <w:szCs w:val="26"/>
          <w:lang w:val="vi-VN"/>
        </w:rPr>
        <w:t>D.</w:t>
      </w:r>
      <w:r w:rsidRPr="00C917D3">
        <w:rPr>
          <w:rFonts w:eastAsia="Calibri" w:cs="Times New Roman"/>
          <w:b/>
          <w:sz w:val="26"/>
          <w:szCs w:val="26"/>
          <w:lang w:val="vi-VN"/>
        </w:rPr>
        <w:t xml:space="preserve"> </w:t>
      </w:r>
      <w:r w:rsidRPr="00C917D3">
        <w:rPr>
          <w:rFonts w:eastAsia="Calibri" w:cs="Times New Roman"/>
          <w:sz w:val="26"/>
          <w:szCs w:val="26"/>
          <w:lang w:val="vi-VN"/>
        </w:rPr>
        <w:t xml:space="preserve">20 cm/s </w:t>
      </w:r>
    </w:p>
    <w:p w14:paraId="154BB4F6" w14:textId="57738C95" w:rsidR="00F65C5B" w:rsidRPr="00C917D3" w:rsidRDefault="0016669E" w:rsidP="0016669E">
      <w:pPr>
        <w:spacing w:after="0" w:line="240" w:lineRule="auto"/>
        <w:mirrorIndents/>
        <w:jc w:val="center"/>
        <w:rPr>
          <w:rFonts w:cs="Times New Roman"/>
          <w:bCs/>
          <w:sz w:val="26"/>
          <w:szCs w:val="26"/>
          <w:lang w:val="pt-BR"/>
        </w:rPr>
      </w:pPr>
      <w:r w:rsidRPr="00C917D3">
        <w:rPr>
          <w:rFonts w:cs="Times New Roman"/>
          <w:b/>
          <w:color w:val="FF0000"/>
          <w:sz w:val="26"/>
          <w:szCs w:val="26"/>
          <w:lang w:val="pt-BR"/>
        </w:rPr>
        <w:t>Lời giải</w:t>
      </w:r>
    </w:p>
    <w:p w14:paraId="4C49F678" w14:textId="7F648121" w:rsidR="002A5423" w:rsidRPr="00C917D3" w:rsidRDefault="002A5423" w:rsidP="0016669E">
      <w:pPr>
        <w:spacing w:after="0" w:line="360" w:lineRule="auto"/>
        <w:jc w:val="both"/>
        <w:rPr>
          <w:rFonts w:eastAsia="Calibri" w:cs="Times New Roman"/>
          <w:sz w:val="26"/>
          <w:szCs w:val="26"/>
          <w:lang w:val="vi-VN"/>
        </w:rPr>
      </w:pPr>
      <w:r w:rsidRPr="00C917D3">
        <w:rPr>
          <w:rFonts w:eastAsia="Calibri" w:cs="Times New Roman"/>
          <w:sz w:val="26"/>
          <w:szCs w:val="26"/>
          <w:lang w:val="vi-VN"/>
        </w:rPr>
        <w:t xml:space="preserve">Vị trí cực đại giao thoa: </w:t>
      </w:r>
      <w:r w:rsidRPr="00C917D3">
        <w:rPr>
          <w:rFonts w:eastAsia="Calibri" w:cs="Times New Roman"/>
          <w:position w:val="-12"/>
          <w:sz w:val="26"/>
          <w:szCs w:val="26"/>
        </w:rPr>
        <w:object w:dxaOrig="1260" w:dyaOrig="360" w14:anchorId="76AB6B90">
          <v:shape id="_x0000_i1282" type="#_x0000_t75" style="width:63pt;height:18.75pt" o:ole="">
            <v:imagedata r:id="rId455" o:title=""/>
          </v:shape>
          <o:OLEObject Type="Embed" ProgID="Equation.DSMT4" ShapeID="_x0000_i1282" DrawAspect="Content" ObjectID="_1764604560" r:id="rId456"/>
        </w:object>
      </w:r>
    </w:p>
    <w:p w14:paraId="4C8140D8" w14:textId="19A5B8FD" w:rsidR="002A5423" w:rsidRPr="00C917D3" w:rsidRDefault="002A5423" w:rsidP="0016669E">
      <w:pPr>
        <w:spacing w:after="0" w:line="360" w:lineRule="auto"/>
        <w:jc w:val="both"/>
        <w:rPr>
          <w:rFonts w:eastAsia="Calibri" w:cs="Times New Roman"/>
          <w:sz w:val="26"/>
          <w:szCs w:val="26"/>
          <w:lang w:val="vi-VN"/>
        </w:rPr>
      </w:pPr>
      <w:r w:rsidRPr="00C917D3">
        <w:rPr>
          <w:rFonts w:eastAsia="Calibri" w:cs="Times New Roman"/>
          <w:sz w:val="26"/>
          <w:szCs w:val="26"/>
          <w:lang w:val="vi-VN"/>
        </w:rPr>
        <w:t xml:space="preserve">Tốc độ truyền sóng: </w:t>
      </w:r>
      <w:r w:rsidRPr="00C917D3">
        <w:rPr>
          <w:rFonts w:eastAsia="Calibri" w:cs="Times New Roman"/>
          <w:position w:val="-10"/>
          <w:sz w:val="26"/>
          <w:szCs w:val="26"/>
        </w:rPr>
        <w:object w:dxaOrig="780" w:dyaOrig="320" w14:anchorId="294A6C19">
          <v:shape id="_x0000_i1283" type="#_x0000_t75" style="width:39pt;height:15.75pt" o:ole="">
            <v:imagedata r:id="rId457" o:title=""/>
          </v:shape>
          <o:OLEObject Type="Embed" ProgID="Equation.DSMT4" ShapeID="_x0000_i1283" DrawAspect="Content" ObjectID="_1764604561" r:id="rId458"/>
        </w:object>
      </w:r>
    </w:p>
    <w:p w14:paraId="15A183DA" w14:textId="77777777" w:rsidR="002A5423" w:rsidRPr="00C917D3" w:rsidRDefault="002A5423" w:rsidP="0016669E">
      <w:pPr>
        <w:spacing w:after="0" w:line="360" w:lineRule="auto"/>
        <w:jc w:val="both"/>
        <w:rPr>
          <w:rFonts w:eastAsia="Calibri" w:cs="Times New Roman"/>
          <w:sz w:val="26"/>
          <w:szCs w:val="26"/>
          <w:lang w:val="vi-VN"/>
        </w:rPr>
      </w:pPr>
      <w:r w:rsidRPr="00C917D3">
        <w:rPr>
          <w:rFonts w:eastAsia="Calibri" w:cs="Times New Roman"/>
          <w:b/>
          <w:bCs/>
          <w:sz w:val="26"/>
          <w:szCs w:val="26"/>
          <w:lang w:val="vi-VN"/>
        </w:rPr>
        <w:t xml:space="preserve">Giải chi tiết: </w:t>
      </w:r>
    </w:p>
    <w:p w14:paraId="704BEC74" w14:textId="4F38DA98" w:rsidR="002A5423" w:rsidRPr="00C917D3" w:rsidRDefault="002A5423" w:rsidP="0016669E">
      <w:pPr>
        <w:spacing w:after="0" w:line="360" w:lineRule="auto"/>
        <w:jc w:val="both"/>
        <w:rPr>
          <w:rFonts w:eastAsia="Calibri" w:cs="Times New Roman"/>
          <w:sz w:val="26"/>
          <w:szCs w:val="26"/>
          <w:lang w:val="vi-VN"/>
        </w:rPr>
      </w:pPr>
      <w:r w:rsidRPr="00C917D3">
        <w:rPr>
          <w:rFonts w:eastAsia="Calibri" w:cs="Times New Roman"/>
          <w:sz w:val="26"/>
          <w:szCs w:val="26"/>
          <w:lang w:val="vi-VN"/>
        </w:rPr>
        <w:t xml:space="preserve">Giữa M và đường trung trực của AB có hai dãy cực đại khác </w:t>
      </w:r>
      <w:r w:rsidRPr="00C917D3">
        <w:rPr>
          <w:rFonts w:eastAsia="Calibri" w:cs="Times New Roman"/>
          <w:position w:val="-6"/>
          <w:sz w:val="26"/>
          <w:szCs w:val="26"/>
        </w:rPr>
        <w:object w:dxaOrig="1020" w:dyaOrig="279" w14:anchorId="2721CD6E">
          <v:shape id="_x0000_i1284" type="#_x0000_t75" style="width:51pt;height:14.25pt" o:ole="">
            <v:imagedata r:id="rId459" o:title=""/>
          </v:shape>
          <o:OLEObject Type="Embed" ProgID="Equation.DSMT4" ShapeID="_x0000_i1284" DrawAspect="Content" ObjectID="_1764604562" r:id="rId460"/>
        </w:object>
      </w:r>
    </w:p>
    <w:p w14:paraId="2BBB0911" w14:textId="05481E16" w:rsidR="002A5423" w:rsidRPr="00C917D3" w:rsidRDefault="002A5423" w:rsidP="0016669E">
      <w:pPr>
        <w:spacing w:after="0" w:line="360" w:lineRule="auto"/>
        <w:jc w:val="both"/>
        <w:rPr>
          <w:rFonts w:eastAsia="Calibri" w:cs="Times New Roman"/>
          <w:sz w:val="26"/>
          <w:szCs w:val="26"/>
          <w:lang w:val="vi-VN"/>
        </w:rPr>
      </w:pPr>
      <w:r w:rsidRPr="00C917D3">
        <w:rPr>
          <w:rFonts w:eastAsia="Calibri" w:cs="Times New Roman"/>
          <w:sz w:val="26"/>
          <w:szCs w:val="26"/>
          <w:lang w:val="vi-VN"/>
        </w:rPr>
        <w:t xml:space="preserve">Ta có: </w:t>
      </w:r>
      <w:r w:rsidRPr="00C917D3">
        <w:rPr>
          <w:rFonts w:eastAsia="Calibri" w:cs="Times New Roman"/>
          <w:position w:val="-14"/>
          <w:sz w:val="26"/>
          <w:szCs w:val="26"/>
        </w:rPr>
        <w:object w:dxaOrig="4680" w:dyaOrig="400" w14:anchorId="56D2C056">
          <v:shape id="_x0000_i1285" type="#_x0000_t75" style="width:234.75pt;height:20.25pt" o:ole="">
            <v:imagedata r:id="rId461" o:title=""/>
          </v:shape>
          <o:OLEObject Type="Embed" ProgID="Equation.DSMT4" ShapeID="_x0000_i1285" DrawAspect="Content" ObjectID="_1764604563" r:id="rId462"/>
        </w:object>
      </w:r>
    </w:p>
    <w:p w14:paraId="41578C72" w14:textId="77777777" w:rsidR="002A5423" w:rsidRPr="00C917D3" w:rsidRDefault="002A5423" w:rsidP="0016669E">
      <w:pPr>
        <w:spacing w:after="0" w:line="360" w:lineRule="auto"/>
        <w:jc w:val="both"/>
        <w:rPr>
          <w:rFonts w:eastAsia="Calibri" w:cs="Times New Roman"/>
          <w:sz w:val="26"/>
          <w:szCs w:val="26"/>
          <w:lang w:val="vi-VN"/>
        </w:rPr>
      </w:pPr>
      <w:r w:rsidRPr="00C917D3">
        <w:rPr>
          <w:rFonts w:eastAsia="Calibri" w:cs="Times New Roman"/>
          <w:sz w:val="26"/>
          <w:szCs w:val="26"/>
          <w:lang w:val="vi-VN"/>
        </w:rPr>
        <w:t xml:space="preserve">Tốc độ truyền sóng trên mặt nước là: </w:t>
      </w:r>
      <w:r w:rsidRPr="00C917D3">
        <w:rPr>
          <w:rFonts w:eastAsia="Calibri" w:cs="Times New Roman"/>
          <w:position w:val="-14"/>
          <w:sz w:val="26"/>
          <w:szCs w:val="26"/>
        </w:rPr>
        <w:object w:dxaOrig="2780" w:dyaOrig="400" w14:anchorId="6E29991A">
          <v:shape id="_x0000_i1286" type="#_x0000_t75" style="width:139.5pt;height:20.25pt" o:ole="">
            <v:imagedata r:id="rId463" o:title=""/>
          </v:shape>
          <o:OLEObject Type="Embed" ProgID="Equation.DSMT4" ShapeID="_x0000_i1286" DrawAspect="Content" ObjectID="_1764604564" r:id="rId464"/>
        </w:object>
      </w:r>
    </w:p>
    <w:p w14:paraId="1643D455" w14:textId="77777777" w:rsidR="00F65C5B" w:rsidRPr="00C917D3" w:rsidRDefault="00F65C5B" w:rsidP="0016669E">
      <w:pPr>
        <w:spacing w:after="0" w:line="240" w:lineRule="auto"/>
        <w:ind w:firstLine="283"/>
        <w:mirrorIndents/>
        <w:jc w:val="both"/>
        <w:rPr>
          <w:rFonts w:cs="Times New Roman"/>
          <w:bCs/>
          <w:sz w:val="26"/>
          <w:szCs w:val="26"/>
          <w:lang w:val="vi-VN"/>
        </w:rPr>
      </w:pPr>
      <w:r w:rsidRPr="00C917D3">
        <w:rPr>
          <w:rFonts w:cs="Times New Roman"/>
          <w:b/>
          <w:sz w:val="26"/>
          <w:szCs w:val="26"/>
          <w:lang w:val="vi-VN"/>
        </w:rPr>
        <w:t>Chọn B</w:t>
      </w:r>
    </w:p>
    <w:p w14:paraId="43356C30" w14:textId="77777777" w:rsidR="00F65C5B" w:rsidRPr="00C917D3" w:rsidRDefault="00F65C5B" w:rsidP="0016669E">
      <w:pPr>
        <w:spacing w:after="0" w:line="240" w:lineRule="auto"/>
        <w:jc w:val="both"/>
        <w:rPr>
          <w:rFonts w:cs="Times New Roman"/>
          <w:sz w:val="26"/>
          <w:szCs w:val="26"/>
          <w:lang w:val="vi-VN"/>
        </w:rPr>
      </w:pPr>
      <w:bookmarkStart w:id="43" w:name="Q35"/>
      <w:bookmarkEnd w:id="42"/>
      <w:r w:rsidRPr="00C917D3">
        <w:rPr>
          <w:rFonts w:cs="Times New Roman"/>
          <w:b/>
          <w:color w:val="FF0000"/>
          <w:sz w:val="26"/>
          <w:szCs w:val="26"/>
          <w:lang w:val="vi-VN"/>
        </w:rPr>
        <w:t>Câu 35:</w:t>
      </w:r>
      <w:bookmarkEnd w:id="43"/>
      <w:r w:rsidRPr="00C917D3">
        <w:rPr>
          <w:rFonts w:cs="Times New Roman"/>
          <w:b/>
          <w:sz w:val="26"/>
          <w:szCs w:val="26"/>
          <w:lang w:val="vi-VN"/>
        </w:rPr>
        <w:t xml:space="preserve"> </w:t>
      </w:r>
      <w:r w:rsidRPr="00C917D3">
        <w:rPr>
          <w:rFonts w:cs="Times New Roman"/>
          <w:sz w:val="26"/>
          <w:szCs w:val="26"/>
          <w:lang w:val="vi-VN"/>
        </w:rPr>
        <w:t xml:space="preserve">Cho đoạn mạch gồm điện trở thuần </w:t>
      </w:r>
      <w:r w:rsidRPr="00C917D3">
        <w:rPr>
          <w:rFonts w:cs="Times New Roman"/>
          <w:position w:val="-4"/>
          <w:sz w:val="26"/>
          <w:szCs w:val="26"/>
        </w:rPr>
        <w:object w:dxaOrig="240" w:dyaOrig="260" w14:anchorId="16943646">
          <v:shape id="_x0000_i1287" type="#_x0000_t75" style="width:12pt;height:12.75pt" o:ole="">
            <v:imagedata r:id="rId465" o:title=""/>
          </v:shape>
          <o:OLEObject Type="Embed" ProgID="Equation.DSMT4" ShapeID="_x0000_i1287" DrawAspect="Content" ObjectID="_1764604565" r:id="rId466"/>
        </w:object>
      </w:r>
      <w:r w:rsidRPr="00C917D3">
        <w:rPr>
          <w:rFonts w:cs="Times New Roman"/>
          <w:sz w:val="26"/>
          <w:szCs w:val="26"/>
          <w:lang w:val="vi-VN"/>
        </w:rPr>
        <w:t xml:space="preserve">, cuộn dây thuần cảm </w:t>
      </w:r>
      <w:r w:rsidRPr="00C917D3">
        <w:rPr>
          <w:rFonts w:cs="Times New Roman"/>
          <w:position w:val="-4"/>
          <w:sz w:val="26"/>
          <w:szCs w:val="26"/>
        </w:rPr>
        <w:object w:dxaOrig="220" w:dyaOrig="260" w14:anchorId="4EF2DB31">
          <v:shape id="_x0000_i1288" type="#_x0000_t75" style="width:12pt;height:12.75pt" o:ole="">
            <v:imagedata r:id="rId467" o:title=""/>
          </v:shape>
          <o:OLEObject Type="Embed" ProgID="Equation.DSMT4" ShapeID="_x0000_i1288" DrawAspect="Content" ObjectID="_1764604566" r:id="rId468"/>
        </w:object>
      </w:r>
      <w:r w:rsidRPr="00C917D3">
        <w:rPr>
          <w:rFonts w:cs="Times New Roman"/>
          <w:sz w:val="26"/>
          <w:szCs w:val="26"/>
          <w:lang w:val="vi-VN"/>
        </w:rPr>
        <w:t xml:space="preserve"> và tụ điện C như hình vẽ. Nếu đặt điện áp xoay chiều </w:t>
      </w:r>
      <w:r w:rsidRPr="00C917D3">
        <w:rPr>
          <w:rFonts w:cs="Times New Roman"/>
          <w:position w:val="-14"/>
          <w:sz w:val="26"/>
          <w:szCs w:val="26"/>
        </w:rPr>
        <w:object w:dxaOrig="1460" w:dyaOrig="400" w14:anchorId="55CFD6BE">
          <v:shape id="_x0000_i1289" type="#_x0000_t75" style="width:73.5pt;height:19.5pt" o:ole="">
            <v:imagedata r:id="rId469" o:title=""/>
          </v:shape>
          <o:OLEObject Type="Embed" ProgID="Equation.DSMT4" ShapeID="_x0000_i1289" DrawAspect="Content" ObjectID="_1764604567" r:id="rId470"/>
        </w:object>
      </w:r>
      <w:r w:rsidRPr="00C917D3">
        <w:rPr>
          <w:rFonts w:cs="Times New Roman"/>
          <w:sz w:val="26"/>
          <w:szCs w:val="26"/>
          <w:lang w:val="vi-VN"/>
        </w:rPr>
        <w:t xml:space="preserve"> vào hai điểm A, M thì thấy cường độ dòng điện qua mạch sớm pha </w:t>
      </w:r>
      <w:r w:rsidRPr="00C917D3">
        <w:rPr>
          <w:rFonts w:cs="Times New Roman"/>
          <w:position w:val="-24"/>
          <w:sz w:val="26"/>
          <w:szCs w:val="26"/>
        </w:rPr>
        <w:object w:dxaOrig="660" w:dyaOrig="620" w14:anchorId="216E1F1A">
          <v:shape id="_x0000_i1290" type="#_x0000_t75" style="width:33pt;height:30.75pt" o:ole="">
            <v:imagedata r:id="rId471" o:title=""/>
          </v:shape>
          <o:OLEObject Type="Embed" ProgID="Equation.DSMT4" ShapeID="_x0000_i1290" DrawAspect="Content" ObjectID="_1764604568" r:id="rId472"/>
        </w:object>
      </w:r>
      <w:r w:rsidRPr="00C917D3">
        <w:rPr>
          <w:rFonts w:cs="Times New Roman"/>
          <w:sz w:val="26"/>
          <w:szCs w:val="26"/>
          <w:lang w:val="vi-VN"/>
        </w:rPr>
        <w:t xml:space="preserve"> so với điện áp trong mạch. Nếu đặt điện áp đó vào hai điểm A, B thì thấy cường độ dòng điện trễ pha </w:t>
      </w:r>
      <w:r w:rsidRPr="00C917D3">
        <w:rPr>
          <w:rFonts w:cs="Times New Roman"/>
          <w:position w:val="-24"/>
          <w:sz w:val="26"/>
          <w:szCs w:val="26"/>
        </w:rPr>
        <w:object w:dxaOrig="660" w:dyaOrig="620" w14:anchorId="18ABE763">
          <v:shape id="_x0000_i1291" type="#_x0000_t75" style="width:33pt;height:30.75pt" o:ole="">
            <v:imagedata r:id="rId473" o:title=""/>
          </v:shape>
          <o:OLEObject Type="Embed" ProgID="Equation.DSMT4" ShapeID="_x0000_i1291" DrawAspect="Content" ObjectID="_1764604569" r:id="rId474"/>
        </w:object>
      </w:r>
      <w:r w:rsidRPr="00C917D3">
        <w:rPr>
          <w:rFonts w:cs="Times New Roman"/>
          <w:sz w:val="26"/>
          <w:szCs w:val="26"/>
          <w:lang w:val="vi-VN"/>
        </w:rPr>
        <w:t xml:space="preserve"> so với điện áp hai đầu đoạn mạch. Tỉ số giữa cảm kháng của cuộn dây và dung kháng của tụ điện có giá trị là</w:t>
      </w:r>
    </w:p>
    <w:p w14:paraId="738446D3" w14:textId="77777777" w:rsidR="00F65C5B" w:rsidRPr="00C917D3" w:rsidRDefault="00F65C5B" w:rsidP="0016669E">
      <w:pPr>
        <w:spacing w:after="0" w:line="240" w:lineRule="auto"/>
        <w:jc w:val="center"/>
        <w:rPr>
          <w:rFonts w:cs="Times New Roman"/>
          <w:sz w:val="26"/>
          <w:szCs w:val="26"/>
        </w:rPr>
      </w:pPr>
      <w:r w:rsidRPr="00C917D3">
        <w:rPr>
          <w:rFonts w:cs="Times New Roman"/>
          <w:noProof/>
          <w:sz w:val="26"/>
          <w:szCs w:val="26"/>
        </w:rPr>
        <mc:AlternateContent>
          <mc:Choice Requires="wpg">
            <w:drawing>
              <wp:inline distT="0" distB="0" distL="0" distR="0" wp14:anchorId="1676E01E" wp14:editId="69809DFC">
                <wp:extent cx="1938884" cy="286853"/>
                <wp:effectExtent l="0" t="0" r="4445" b="18415"/>
                <wp:docPr id="68" name="Group 61"/>
                <wp:cNvGraphicFramePr/>
                <a:graphic xmlns:a="http://schemas.openxmlformats.org/drawingml/2006/main">
                  <a:graphicData uri="http://schemas.microsoft.com/office/word/2010/wordprocessingGroup">
                    <wpg:wgp>
                      <wpg:cNvGrpSpPr/>
                      <wpg:grpSpPr>
                        <a:xfrm>
                          <a:off x="0" y="0"/>
                          <a:ext cx="1938884" cy="286853"/>
                          <a:chOff x="19878" y="0"/>
                          <a:chExt cx="2646051" cy="391477"/>
                        </a:xfrm>
                      </wpg:grpSpPr>
                      <wps:wsp>
                        <wps:cNvPr id="69" name="Straight Connector 69"/>
                        <wps:cNvCnPr>
                          <a:cxnSpLocks/>
                        </wps:cNvCnPr>
                        <wps:spPr>
                          <a:xfrm>
                            <a:off x="902764" y="289400"/>
                            <a:ext cx="149543"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0" name="Oval 70"/>
                        <wps:cNvSpPr/>
                        <wps:spPr>
                          <a:xfrm rot="5400000">
                            <a:off x="67056" y="260347"/>
                            <a:ext cx="54864" cy="54864"/>
                          </a:xfrm>
                          <a:prstGeom prst="ellipse">
                            <a:avLst/>
                          </a:prstGeom>
                          <a:solidFill>
                            <a:schemeClr val="tx1"/>
                          </a:solidFill>
                          <a:ln w="19050">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71" name="Rectangle 71"/>
                        <wps:cNvSpPr/>
                        <wps:spPr>
                          <a:xfrm>
                            <a:off x="352428" y="197960"/>
                            <a:ext cx="548640" cy="182880"/>
                          </a:xfrm>
                          <a:prstGeom prst="rect">
                            <a:avLst/>
                          </a:prstGeom>
                          <a:solidFill>
                            <a:schemeClr val="tx1">
                              <a:lumMod val="50000"/>
                              <a:lumOff val="50000"/>
                            </a:schemeClr>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72" name="Freeform 21"/>
                        <wps:cNvSpPr>
                          <a:spLocks/>
                        </wps:cNvSpPr>
                        <wps:spPr bwMode="auto">
                          <a:xfrm rot="16200000">
                            <a:off x="1795860" y="-181913"/>
                            <a:ext cx="201771" cy="882292"/>
                          </a:xfrm>
                          <a:custGeom>
                            <a:avLst/>
                            <a:gdLst>
                              <a:gd name="T0" fmla="*/ 61913 w 2000"/>
                              <a:gd name="T1" fmla="*/ 940 h 4864"/>
                              <a:gd name="T2" fmla="*/ 105685 w 2000"/>
                              <a:gd name="T3" fmla="*/ 17859 h 4864"/>
                              <a:gd name="T4" fmla="*/ 123825 w 2000"/>
                              <a:gd name="T5" fmla="*/ 47938 h 4864"/>
                              <a:gd name="T6" fmla="*/ 105685 w 2000"/>
                              <a:gd name="T7" fmla="*/ 78017 h 4864"/>
                              <a:gd name="T8" fmla="*/ 61913 w 2000"/>
                              <a:gd name="T9" fmla="*/ 94937 h 4864"/>
                              <a:gd name="T10" fmla="*/ 18140 w 2000"/>
                              <a:gd name="T11" fmla="*/ 93057 h 4864"/>
                              <a:gd name="T12" fmla="*/ 0 w 2000"/>
                              <a:gd name="T13" fmla="*/ 78017 h 4864"/>
                              <a:gd name="T14" fmla="*/ 18140 w 2000"/>
                              <a:gd name="T15" fmla="*/ 62978 h 4864"/>
                              <a:gd name="T16" fmla="*/ 61913 w 2000"/>
                              <a:gd name="T17" fmla="*/ 61098 h 4864"/>
                              <a:gd name="T18" fmla="*/ 105685 w 2000"/>
                              <a:gd name="T19" fmla="*/ 78017 h 4864"/>
                              <a:gd name="T20" fmla="*/ 123825 w 2000"/>
                              <a:gd name="T21" fmla="*/ 108096 h 4864"/>
                              <a:gd name="T22" fmla="*/ 105685 w 2000"/>
                              <a:gd name="T23" fmla="*/ 138175 h 4864"/>
                              <a:gd name="T24" fmla="*/ 61913 w 2000"/>
                              <a:gd name="T25" fmla="*/ 155095 h 4864"/>
                              <a:gd name="T26" fmla="*/ 18140 w 2000"/>
                              <a:gd name="T27" fmla="*/ 153215 h 4864"/>
                              <a:gd name="T28" fmla="*/ 0 w 2000"/>
                              <a:gd name="T29" fmla="*/ 138175 h 4864"/>
                              <a:gd name="T30" fmla="*/ 18140 w 2000"/>
                              <a:gd name="T31" fmla="*/ 123136 h 4864"/>
                              <a:gd name="T32" fmla="*/ 61913 w 2000"/>
                              <a:gd name="T33" fmla="*/ 121256 h 4864"/>
                              <a:gd name="T34" fmla="*/ 105685 w 2000"/>
                              <a:gd name="T35" fmla="*/ 138175 h 4864"/>
                              <a:gd name="T36" fmla="*/ 123825 w 2000"/>
                              <a:gd name="T37" fmla="*/ 168254 h 4864"/>
                              <a:gd name="T38" fmla="*/ 105685 w 2000"/>
                              <a:gd name="T39" fmla="*/ 198333 h 4864"/>
                              <a:gd name="T40" fmla="*/ 61913 w 2000"/>
                              <a:gd name="T41" fmla="*/ 215252 h 4864"/>
                              <a:gd name="T42" fmla="*/ 18140 w 2000"/>
                              <a:gd name="T43" fmla="*/ 213373 h 4864"/>
                              <a:gd name="T44" fmla="*/ 0 w 2000"/>
                              <a:gd name="T45" fmla="*/ 198333 h 4864"/>
                              <a:gd name="T46" fmla="*/ 18140 w 2000"/>
                              <a:gd name="T47" fmla="*/ 183294 h 4864"/>
                              <a:gd name="T48" fmla="*/ 61913 w 2000"/>
                              <a:gd name="T49" fmla="*/ 181414 h 4864"/>
                              <a:gd name="T50" fmla="*/ 105685 w 2000"/>
                              <a:gd name="T51" fmla="*/ 198333 h 4864"/>
                              <a:gd name="T52" fmla="*/ 123825 w 2000"/>
                              <a:gd name="T53" fmla="*/ 228412 h 4864"/>
                              <a:gd name="T54" fmla="*/ 105685 w 2000"/>
                              <a:gd name="T55" fmla="*/ 258491 h 4864"/>
                              <a:gd name="T56" fmla="*/ 61913 w 2000"/>
                              <a:gd name="T57" fmla="*/ 275410 h 4864"/>
                              <a:gd name="T58" fmla="*/ 18140 w 2000"/>
                              <a:gd name="T59" fmla="*/ 273530 h 4864"/>
                              <a:gd name="T60" fmla="*/ 0 w 2000"/>
                              <a:gd name="T61" fmla="*/ 258491 h 4864"/>
                              <a:gd name="T62" fmla="*/ 18140 w 2000"/>
                              <a:gd name="T63" fmla="*/ 243451 h 4864"/>
                              <a:gd name="T64" fmla="*/ 61913 w 2000"/>
                              <a:gd name="T65" fmla="*/ 241572 h 4864"/>
                              <a:gd name="T66" fmla="*/ 105685 w 2000"/>
                              <a:gd name="T67" fmla="*/ 258491 h 4864"/>
                              <a:gd name="T68" fmla="*/ 123825 w 2000"/>
                              <a:gd name="T69" fmla="*/ 288570 h 4864"/>
                              <a:gd name="T70" fmla="*/ 105685 w 2000"/>
                              <a:gd name="T71" fmla="*/ 318649 h 4864"/>
                              <a:gd name="T72" fmla="*/ 61913 w 2000"/>
                              <a:gd name="T73" fmla="*/ 335568 h 4864"/>
                              <a:gd name="T74" fmla="*/ 18140 w 2000"/>
                              <a:gd name="T75" fmla="*/ 333688 h 4864"/>
                              <a:gd name="T76" fmla="*/ 0 w 2000"/>
                              <a:gd name="T77" fmla="*/ 318649 h 4864"/>
                              <a:gd name="T78" fmla="*/ 18140 w 2000"/>
                              <a:gd name="T79" fmla="*/ 303609 h 4864"/>
                              <a:gd name="T80" fmla="*/ 61913 w 2000"/>
                              <a:gd name="T81" fmla="*/ 301729 h 4864"/>
                              <a:gd name="T82" fmla="*/ 105685 w 2000"/>
                              <a:gd name="T83" fmla="*/ 318649 h 4864"/>
                              <a:gd name="T84" fmla="*/ 123825 w 2000"/>
                              <a:gd name="T85" fmla="*/ 348728 h 4864"/>
                              <a:gd name="T86" fmla="*/ 105685 w 2000"/>
                              <a:gd name="T87" fmla="*/ 378807 h 4864"/>
                              <a:gd name="T88" fmla="*/ 61913 w 2000"/>
                              <a:gd name="T89" fmla="*/ 395726 h 4864"/>
                              <a:gd name="T90" fmla="*/ 18140 w 2000"/>
                              <a:gd name="T91" fmla="*/ 393846 h 4864"/>
                              <a:gd name="T92" fmla="*/ 0 w 2000"/>
                              <a:gd name="T93" fmla="*/ 378807 h 4864"/>
                              <a:gd name="T94" fmla="*/ 18140 w 2000"/>
                              <a:gd name="T95" fmla="*/ 363767 h 4864"/>
                              <a:gd name="T96" fmla="*/ 61913 w 2000"/>
                              <a:gd name="T97" fmla="*/ 361887 h 4864"/>
                              <a:gd name="T98" fmla="*/ 105685 w 2000"/>
                              <a:gd name="T99" fmla="*/ 378807 h 4864"/>
                              <a:gd name="T100" fmla="*/ 123825 w 2000"/>
                              <a:gd name="T101" fmla="*/ 408886 h 4864"/>
                              <a:gd name="T102" fmla="*/ 105685 w 2000"/>
                              <a:gd name="T103" fmla="*/ 438965 h 4864"/>
                              <a:gd name="T104" fmla="*/ 61913 w 2000"/>
                              <a:gd name="T105" fmla="*/ 455884 h 4864"/>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2000" h="4864">
                                <a:moveTo>
                                  <a:pt x="617" y="16"/>
                                </a:moveTo>
                                <a:cubicBezTo>
                                  <a:pt x="744" y="8"/>
                                  <a:pt x="872" y="0"/>
                                  <a:pt x="1000" y="10"/>
                                </a:cubicBezTo>
                                <a:cubicBezTo>
                                  <a:pt x="1128" y="20"/>
                                  <a:pt x="1265" y="46"/>
                                  <a:pt x="1383" y="76"/>
                                </a:cubicBezTo>
                                <a:cubicBezTo>
                                  <a:pt x="1501" y="106"/>
                                  <a:pt x="1617" y="146"/>
                                  <a:pt x="1707" y="190"/>
                                </a:cubicBezTo>
                                <a:cubicBezTo>
                                  <a:pt x="1797" y="234"/>
                                  <a:pt x="1875" y="287"/>
                                  <a:pt x="1924" y="340"/>
                                </a:cubicBezTo>
                                <a:cubicBezTo>
                                  <a:pt x="1973" y="393"/>
                                  <a:pt x="2000" y="453"/>
                                  <a:pt x="2000" y="510"/>
                                </a:cubicBezTo>
                                <a:cubicBezTo>
                                  <a:pt x="2000" y="567"/>
                                  <a:pt x="1973" y="627"/>
                                  <a:pt x="1924" y="680"/>
                                </a:cubicBezTo>
                                <a:cubicBezTo>
                                  <a:pt x="1875" y="733"/>
                                  <a:pt x="1797" y="786"/>
                                  <a:pt x="1707" y="830"/>
                                </a:cubicBezTo>
                                <a:cubicBezTo>
                                  <a:pt x="1617" y="874"/>
                                  <a:pt x="1501" y="914"/>
                                  <a:pt x="1383" y="944"/>
                                </a:cubicBezTo>
                                <a:cubicBezTo>
                                  <a:pt x="1265" y="974"/>
                                  <a:pt x="1128" y="997"/>
                                  <a:pt x="1000" y="1010"/>
                                </a:cubicBezTo>
                                <a:cubicBezTo>
                                  <a:pt x="872" y="1023"/>
                                  <a:pt x="735" y="1027"/>
                                  <a:pt x="617" y="1024"/>
                                </a:cubicBezTo>
                                <a:cubicBezTo>
                                  <a:pt x="499" y="1021"/>
                                  <a:pt x="383" y="1007"/>
                                  <a:pt x="293" y="990"/>
                                </a:cubicBezTo>
                                <a:cubicBezTo>
                                  <a:pt x="203" y="973"/>
                                  <a:pt x="125" y="947"/>
                                  <a:pt x="76" y="920"/>
                                </a:cubicBezTo>
                                <a:cubicBezTo>
                                  <a:pt x="27" y="893"/>
                                  <a:pt x="0" y="860"/>
                                  <a:pt x="0" y="830"/>
                                </a:cubicBezTo>
                                <a:cubicBezTo>
                                  <a:pt x="0" y="800"/>
                                  <a:pt x="27" y="767"/>
                                  <a:pt x="76" y="740"/>
                                </a:cubicBezTo>
                                <a:cubicBezTo>
                                  <a:pt x="125" y="713"/>
                                  <a:pt x="203" y="687"/>
                                  <a:pt x="293" y="670"/>
                                </a:cubicBezTo>
                                <a:cubicBezTo>
                                  <a:pt x="383" y="653"/>
                                  <a:pt x="499" y="639"/>
                                  <a:pt x="617" y="636"/>
                                </a:cubicBezTo>
                                <a:cubicBezTo>
                                  <a:pt x="735" y="633"/>
                                  <a:pt x="872" y="637"/>
                                  <a:pt x="1000" y="650"/>
                                </a:cubicBezTo>
                                <a:cubicBezTo>
                                  <a:pt x="1128" y="663"/>
                                  <a:pt x="1265" y="686"/>
                                  <a:pt x="1383" y="716"/>
                                </a:cubicBezTo>
                                <a:cubicBezTo>
                                  <a:pt x="1501" y="746"/>
                                  <a:pt x="1617" y="786"/>
                                  <a:pt x="1707" y="830"/>
                                </a:cubicBezTo>
                                <a:cubicBezTo>
                                  <a:pt x="1797" y="874"/>
                                  <a:pt x="1875" y="927"/>
                                  <a:pt x="1924" y="980"/>
                                </a:cubicBezTo>
                                <a:cubicBezTo>
                                  <a:pt x="1973" y="1033"/>
                                  <a:pt x="2000" y="1093"/>
                                  <a:pt x="2000" y="1150"/>
                                </a:cubicBezTo>
                                <a:cubicBezTo>
                                  <a:pt x="2000" y="1207"/>
                                  <a:pt x="1973" y="1267"/>
                                  <a:pt x="1924" y="1320"/>
                                </a:cubicBezTo>
                                <a:cubicBezTo>
                                  <a:pt x="1875" y="1373"/>
                                  <a:pt x="1797" y="1426"/>
                                  <a:pt x="1707" y="1470"/>
                                </a:cubicBezTo>
                                <a:cubicBezTo>
                                  <a:pt x="1617" y="1514"/>
                                  <a:pt x="1501" y="1554"/>
                                  <a:pt x="1383" y="1584"/>
                                </a:cubicBezTo>
                                <a:cubicBezTo>
                                  <a:pt x="1265" y="1614"/>
                                  <a:pt x="1128" y="1637"/>
                                  <a:pt x="1000" y="1650"/>
                                </a:cubicBezTo>
                                <a:cubicBezTo>
                                  <a:pt x="872" y="1663"/>
                                  <a:pt x="735" y="1667"/>
                                  <a:pt x="617" y="1664"/>
                                </a:cubicBezTo>
                                <a:cubicBezTo>
                                  <a:pt x="499" y="1661"/>
                                  <a:pt x="383" y="1647"/>
                                  <a:pt x="293" y="1630"/>
                                </a:cubicBezTo>
                                <a:cubicBezTo>
                                  <a:pt x="203" y="1613"/>
                                  <a:pt x="125" y="1587"/>
                                  <a:pt x="76" y="1560"/>
                                </a:cubicBezTo>
                                <a:cubicBezTo>
                                  <a:pt x="27" y="1533"/>
                                  <a:pt x="0" y="1500"/>
                                  <a:pt x="0" y="1470"/>
                                </a:cubicBezTo>
                                <a:cubicBezTo>
                                  <a:pt x="0" y="1440"/>
                                  <a:pt x="27" y="1407"/>
                                  <a:pt x="76" y="1380"/>
                                </a:cubicBezTo>
                                <a:cubicBezTo>
                                  <a:pt x="125" y="1353"/>
                                  <a:pt x="203" y="1327"/>
                                  <a:pt x="293" y="1310"/>
                                </a:cubicBezTo>
                                <a:cubicBezTo>
                                  <a:pt x="383" y="1293"/>
                                  <a:pt x="499" y="1279"/>
                                  <a:pt x="617" y="1276"/>
                                </a:cubicBezTo>
                                <a:cubicBezTo>
                                  <a:pt x="735" y="1273"/>
                                  <a:pt x="872" y="1277"/>
                                  <a:pt x="1000" y="1290"/>
                                </a:cubicBezTo>
                                <a:cubicBezTo>
                                  <a:pt x="1128" y="1303"/>
                                  <a:pt x="1265" y="1326"/>
                                  <a:pt x="1383" y="1356"/>
                                </a:cubicBezTo>
                                <a:cubicBezTo>
                                  <a:pt x="1501" y="1386"/>
                                  <a:pt x="1617" y="1426"/>
                                  <a:pt x="1707" y="1470"/>
                                </a:cubicBezTo>
                                <a:cubicBezTo>
                                  <a:pt x="1797" y="1514"/>
                                  <a:pt x="1875" y="1567"/>
                                  <a:pt x="1924" y="1620"/>
                                </a:cubicBezTo>
                                <a:cubicBezTo>
                                  <a:pt x="1973" y="1673"/>
                                  <a:pt x="2000" y="1733"/>
                                  <a:pt x="2000" y="1790"/>
                                </a:cubicBezTo>
                                <a:cubicBezTo>
                                  <a:pt x="2000" y="1847"/>
                                  <a:pt x="1973" y="1907"/>
                                  <a:pt x="1924" y="1960"/>
                                </a:cubicBezTo>
                                <a:cubicBezTo>
                                  <a:pt x="1875" y="2013"/>
                                  <a:pt x="1797" y="2066"/>
                                  <a:pt x="1707" y="2110"/>
                                </a:cubicBezTo>
                                <a:cubicBezTo>
                                  <a:pt x="1617" y="2154"/>
                                  <a:pt x="1501" y="2194"/>
                                  <a:pt x="1383" y="2224"/>
                                </a:cubicBezTo>
                                <a:cubicBezTo>
                                  <a:pt x="1265" y="2254"/>
                                  <a:pt x="1128" y="2277"/>
                                  <a:pt x="1000" y="2290"/>
                                </a:cubicBezTo>
                                <a:cubicBezTo>
                                  <a:pt x="872" y="2303"/>
                                  <a:pt x="735" y="2307"/>
                                  <a:pt x="617" y="2304"/>
                                </a:cubicBezTo>
                                <a:cubicBezTo>
                                  <a:pt x="499" y="2301"/>
                                  <a:pt x="383" y="2287"/>
                                  <a:pt x="293" y="2270"/>
                                </a:cubicBezTo>
                                <a:cubicBezTo>
                                  <a:pt x="203" y="2253"/>
                                  <a:pt x="125" y="2227"/>
                                  <a:pt x="76" y="2200"/>
                                </a:cubicBezTo>
                                <a:cubicBezTo>
                                  <a:pt x="27" y="2173"/>
                                  <a:pt x="0" y="2140"/>
                                  <a:pt x="0" y="2110"/>
                                </a:cubicBezTo>
                                <a:cubicBezTo>
                                  <a:pt x="0" y="2080"/>
                                  <a:pt x="27" y="2047"/>
                                  <a:pt x="76" y="2020"/>
                                </a:cubicBezTo>
                                <a:cubicBezTo>
                                  <a:pt x="125" y="1993"/>
                                  <a:pt x="203" y="1967"/>
                                  <a:pt x="293" y="1950"/>
                                </a:cubicBezTo>
                                <a:cubicBezTo>
                                  <a:pt x="383" y="1933"/>
                                  <a:pt x="499" y="1919"/>
                                  <a:pt x="617" y="1916"/>
                                </a:cubicBezTo>
                                <a:cubicBezTo>
                                  <a:pt x="735" y="1913"/>
                                  <a:pt x="872" y="1917"/>
                                  <a:pt x="1000" y="1930"/>
                                </a:cubicBezTo>
                                <a:cubicBezTo>
                                  <a:pt x="1128" y="1943"/>
                                  <a:pt x="1265" y="1966"/>
                                  <a:pt x="1383" y="1996"/>
                                </a:cubicBezTo>
                                <a:cubicBezTo>
                                  <a:pt x="1501" y="2026"/>
                                  <a:pt x="1617" y="2066"/>
                                  <a:pt x="1707" y="2110"/>
                                </a:cubicBezTo>
                                <a:cubicBezTo>
                                  <a:pt x="1797" y="2154"/>
                                  <a:pt x="1875" y="2207"/>
                                  <a:pt x="1924" y="2260"/>
                                </a:cubicBezTo>
                                <a:cubicBezTo>
                                  <a:pt x="1973" y="2313"/>
                                  <a:pt x="2000" y="2373"/>
                                  <a:pt x="2000" y="2430"/>
                                </a:cubicBezTo>
                                <a:cubicBezTo>
                                  <a:pt x="2000" y="2487"/>
                                  <a:pt x="1973" y="2547"/>
                                  <a:pt x="1924" y="2600"/>
                                </a:cubicBezTo>
                                <a:cubicBezTo>
                                  <a:pt x="1875" y="2653"/>
                                  <a:pt x="1797" y="2706"/>
                                  <a:pt x="1707" y="2750"/>
                                </a:cubicBezTo>
                                <a:cubicBezTo>
                                  <a:pt x="1617" y="2794"/>
                                  <a:pt x="1501" y="2834"/>
                                  <a:pt x="1383" y="2864"/>
                                </a:cubicBezTo>
                                <a:cubicBezTo>
                                  <a:pt x="1265" y="2894"/>
                                  <a:pt x="1128" y="2917"/>
                                  <a:pt x="1000" y="2930"/>
                                </a:cubicBezTo>
                                <a:cubicBezTo>
                                  <a:pt x="872" y="2943"/>
                                  <a:pt x="735" y="2947"/>
                                  <a:pt x="617" y="2944"/>
                                </a:cubicBezTo>
                                <a:cubicBezTo>
                                  <a:pt x="499" y="2941"/>
                                  <a:pt x="383" y="2927"/>
                                  <a:pt x="293" y="2910"/>
                                </a:cubicBezTo>
                                <a:cubicBezTo>
                                  <a:pt x="203" y="2893"/>
                                  <a:pt x="125" y="2867"/>
                                  <a:pt x="76" y="2840"/>
                                </a:cubicBezTo>
                                <a:cubicBezTo>
                                  <a:pt x="27" y="2813"/>
                                  <a:pt x="0" y="2780"/>
                                  <a:pt x="0" y="2750"/>
                                </a:cubicBezTo>
                                <a:cubicBezTo>
                                  <a:pt x="0" y="2720"/>
                                  <a:pt x="27" y="2687"/>
                                  <a:pt x="76" y="2660"/>
                                </a:cubicBezTo>
                                <a:cubicBezTo>
                                  <a:pt x="125" y="2633"/>
                                  <a:pt x="203" y="2607"/>
                                  <a:pt x="293" y="2590"/>
                                </a:cubicBezTo>
                                <a:cubicBezTo>
                                  <a:pt x="383" y="2573"/>
                                  <a:pt x="499" y="2559"/>
                                  <a:pt x="617" y="2556"/>
                                </a:cubicBezTo>
                                <a:cubicBezTo>
                                  <a:pt x="735" y="2553"/>
                                  <a:pt x="872" y="2557"/>
                                  <a:pt x="1000" y="2570"/>
                                </a:cubicBezTo>
                                <a:cubicBezTo>
                                  <a:pt x="1128" y="2583"/>
                                  <a:pt x="1265" y="2606"/>
                                  <a:pt x="1383" y="2636"/>
                                </a:cubicBezTo>
                                <a:cubicBezTo>
                                  <a:pt x="1501" y="2666"/>
                                  <a:pt x="1617" y="2706"/>
                                  <a:pt x="1707" y="2750"/>
                                </a:cubicBezTo>
                                <a:cubicBezTo>
                                  <a:pt x="1797" y="2794"/>
                                  <a:pt x="1875" y="2847"/>
                                  <a:pt x="1924" y="2900"/>
                                </a:cubicBezTo>
                                <a:cubicBezTo>
                                  <a:pt x="1973" y="2953"/>
                                  <a:pt x="2000" y="3013"/>
                                  <a:pt x="2000" y="3070"/>
                                </a:cubicBezTo>
                                <a:cubicBezTo>
                                  <a:pt x="2000" y="3127"/>
                                  <a:pt x="1973" y="3187"/>
                                  <a:pt x="1924" y="3240"/>
                                </a:cubicBezTo>
                                <a:cubicBezTo>
                                  <a:pt x="1875" y="3293"/>
                                  <a:pt x="1797" y="3346"/>
                                  <a:pt x="1707" y="3390"/>
                                </a:cubicBezTo>
                                <a:cubicBezTo>
                                  <a:pt x="1617" y="3434"/>
                                  <a:pt x="1501" y="3474"/>
                                  <a:pt x="1383" y="3504"/>
                                </a:cubicBezTo>
                                <a:cubicBezTo>
                                  <a:pt x="1265" y="3534"/>
                                  <a:pt x="1128" y="3557"/>
                                  <a:pt x="1000" y="3570"/>
                                </a:cubicBezTo>
                                <a:cubicBezTo>
                                  <a:pt x="872" y="3583"/>
                                  <a:pt x="735" y="3587"/>
                                  <a:pt x="617" y="3584"/>
                                </a:cubicBezTo>
                                <a:cubicBezTo>
                                  <a:pt x="499" y="3581"/>
                                  <a:pt x="383" y="3567"/>
                                  <a:pt x="293" y="3550"/>
                                </a:cubicBezTo>
                                <a:cubicBezTo>
                                  <a:pt x="203" y="3533"/>
                                  <a:pt x="125" y="3507"/>
                                  <a:pt x="76" y="3480"/>
                                </a:cubicBezTo>
                                <a:cubicBezTo>
                                  <a:pt x="27" y="3453"/>
                                  <a:pt x="0" y="3420"/>
                                  <a:pt x="0" y="3390"/>
                                </a:cubicBezTo>
                                <a:cubicBezTo>
                                  <a:pt x="0" y="3360"/>
                                  <a:pt x="27" y="3327"/>
                                  <a:pt x="76" y="3300"/>
                                </a:cubicBezTo>
                                <a:cubicBezTo>
                                  <a:pt x="125" y="3273"/>
                                  <a:pt x="203" y="3247"/>
                                  <a:pt x="293" y="3230"/>
                                </a:cubicBezTo>
                                <a:cubicBezTo>
                                  <a:pt x="383" y="3213"/>
                                  <a:pt x="499" y="3199"/>
                                  <a:pt x="617" y="3196"/>
                                </a:cubicBezTo>
                                <a:cubicBezTo>
                                  <a:pt x="735" y="3193"/>
                                  <a:pt x="872" y="3197"/>
                                  <a:pt x="1000" y="3210"/>
                                </a:cubicBezTo>
                                <a:cubicBezTo>
                                  <a:pt x="1128" y="3223"/>
                                  <a:pt x="1265" y="3246"/>
                                  <a:pt x="1383" y="3276"/>
                                </a:cubicBezTo>
                                <a:cubicBezTo>
                                  <a:pt x="1501" y="3306"/>
                                  <a:pt x="1617" y="3346"/>
                                  <a:pt x="1707" y="3390"/>
                                </a:cubicBezTo>
                                <a:cubicBezTo>
                                  <a:pt x="1797" y="3434"/>
                                  <a:pt x="1875" y="3487"/>
                                  <a:pt x="1924" y="3540"/>
                                </a:cubicBezTo>
                                <a:cubicBezTo>
                                  <a:pt x="1973" y="3593"/>
                                  <a:pt x="2000" y="3653"/>
                                  <a:pt x="2000" y="3710"/>
                                </a:cubicBezTo>
                                <a:cubicBezTo>
                                  <a:pt x="2000" y="3767"/>
                                  <a:pt x="1973" y="3827"/>
                                  <a:pt x="1924" y="3880"/>
                                </a:cubicBezTo>
                                <a:cubicBezTo>
                                  <a:pt x="1875" y="3933"/>
                                  <a:pt x="1797" y="3986"/>
                                  <a:pt x="1707" y="4030"/>
                                </a:cubicBezTo>
                                <a:cubicBezTo>
                                  <a:pt x="1617" y="4074"/>
                                  <a:pt x="1501" y="4114"/>
                                  <a:pt x="1383" y="4144"/>
                                </a:cubicBezTo>
                                <a:cubicBezTo>
                                  <a:pt x="1265" y="4174"/>
                                  <a:pt x="1128" y="4197"/>
                                  <a:pt x="1000" y="4210"/>
                                </a:cubicBezTo>
                                <a:cubicBezTo>
                                  <a:pt x="872" y="4223"/>
                                  <a:pt x="735" y="4227"/>
                                  <a:pt x="617" y="4224"/>
                                </a:cubicBezTo>
                                <a:cubicBezTo>
                                  <a:pt x="499" y="4221"/>
                                  <a:pt x="383" y="4207"/>
                                  <a:pt x="293" y="4190"/>
                                </a:cubicBezTo>
                                <a:cubicBezTo>
                                  <a:pt x="203" y="4173"/>
                                  <a:pt x="125" y="4147"/>
                                  <a:pt x="76" y="4120"/>
                                </a:cubicBezTo>
                                <a:cubicBezTo>
                                  <a:pt x="27" y="4093"/>
                                  <a:pt x="0" y="4060"/>
                                  <a:pt x="0" y="4030"/>
                                </a:cubicBezTo>
                                <a:cubicBezTo>
                                  <a:pt x="0" y="4000"/>
                                  <a:pt x="27" y="3967"/>
                                  <a:pt x="76" y="3940"/>
                                </a:cubicBezTo>
                                <a:cubicBezTo>
                                  <a:pt x="125" y="3913"/>
                                  <a:pt x="203" y="3887"/>
                                  <a:pt x="293" y="3870"/>
                                </a:cubicBezTo>
                                <a:cubicBezTo>
                                  <a:pt x="383" y="3853"/>
                                  <a:pt x="499" y="3839"/>
                                  <a:pt x="617" y="3836"/>
                                </a:cubicBezTo>
                                <a:cubicBezTo>
                                  <a:pt x="735" y="3833"/>
                                  <a:pt x="872" y="3837"/>
                                  <a:pt x="1000" y="3850"/>
                                </a:cubicBezTo>
                                <a:cubicBezTo>
                                  <a:pt x="1128" y="3863"/>
                                  <a:pt x="1265" y="3886"/>
                                  <a:pt x="1383" y="3916"/>
                                </a:cubicBezTo>
                                <a:cubicBezTo>
                                  <a:pt x="1501" y="3946"/>
                                  <a:pt x="1617" y="3986"/>
                                  <a:pt x="1707" y="4030"/>
                                </a:cubicBezTo>
                                <a:cubicBezTo>
                                  <a:pt x="1797" y="4074"/>
                                  <a:pt x="1875" y="4127"/>
                                  <a:pt x="1924" y="4180"/>
                                </a:cubicBezTo>
                                <a:cubicBezTo>
                                  <a:pt x="1973" y="4233"/>
                                  <a:pt x="2000" y="4293"/>
                                  <a:pt x="2000" y="4350"/>
                                </a:cubicBezTo>
                                <a:cubicBezTo>
                                  <a:pt x="2000" y="4407"/>
                                  <a:pt x="1973" y="4467"/>
                                  <a:pt x="1924" y="4520"/>
                                </a:cubicBezTo>
                                <a:cubicBezTo>
                                  <a:pt x="1875" y="4573"/>
                                  <a:pt x="1797" y="4626"/>
                                  <a:pt x="1707" y="4670"/>
                                </a:cubicBezTo>
                                <a:cubicBezTo>
                                  <a:pt x="1617" y="4714"/>
                                  <a:pt x="1501" y="4754"/>
                                  <a:pt x="1383" y="4784"/>
                                </a:cubicBezTo>
                                <a:cubicBezTo>
                                  <a:pt x="1265" y="4814"/>
                                  <a:pt x="1128" y="4837"/>
                                  <a:pt x="1000" y="4850"/>
                                </a:cubicBezTo>
                                <a:cubicBezTo>
                                  <a:pt x="872" y="4863"/>
                                  <a:pt x="744" y="4863"/>
                                  <a:pt x="617" y="4864"/>
                                </a:cubicBezTo>
                              </a:path>
                            </a:pathLst>
                          </a:custGeom>
                          <a:ln w="19050">
                            <a:solidFill>
                              <a:schemeClr val="tx1"/>
                            </a:solidFill>
                            <a:headEnd/>
                            <a:tailEnd/>
                          </a:ln>
                        </wps:spPr>
                        <wps:style>
                          <a:lnRef idx="3">
                            <a:schemeClr val="accent1"/>
                          </a:lnRef>
                          <a:fillRef idx="0">
                            <a:schemeClr val="accent1"/>
                          </a:fillRef>
                          <a:effectRef idx="2">
                            <a:schemeClr val="accent1"/>
                          </a:effectRef>
                          <a:fontRef idx="minor">
                            <a:schemeClr val="tx1"/>
                          </a:fontRef>
                        </wps:style>
                        <wps:bodyPr rot="0" vert="horz" wrap="square" lIns="91440" tIns="45720" rIns="91440" bIns="45720" anchor="t" anchorCtr="0" upright="1">
                          <a:noAutofit/>
                        </wps:bodyPr>
                      </wps:wsp>
                      <pic:pic xmlns:pic="http://schemas.openxmlformats.org/drawingml/2006/picture">
                        <pic:nvPicPr>
                          <pic:cNvPr id="73" name="Picture 73"/>
                          <pic:cNvPicPr/>
                        </pic:nvPicPr>
                        <pic:blipFill>
                          <a:blip r:embed="rId202"/>
                          <a:stretch>
                            <a:fillRect/>
                          </a:stretch>
                        </pic:blipFill>
                        <pic:spPr>
                          <a:xfrm>
                            <a:off x="19878" y="107901"/>
                            <a:ext cx="152400" cy="152400"/>
                          </a:xfrm>
                          <a:prstGeom prst="rect">
                            <a:avLst/>
                          </a:prstGeom>
                        </pic:spPr>
                      </pic:pic>
                      <wps:wsp>
                        <wps:cNvPr id="74" name="Straight Connector 74"/>
                        <wps:cNvCnPr>
                          <a:cxnSpLocks/>
                        </wps:cNvCnPr>
                        <wps:spPr>
                          <a:xfrm>
                            <a:off x="1145962" y="289400"/>
                            <a:ext cx="309637"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5" name="Straight Connector 75"/>
                        <wps:cNvCnPr>
                          <a:cxnSpLocks/>
                        </wps:cNvCnPr>
                        <wps:spPr>
                          <a:xfrm>
                            <a:off x="2337658" y="289400"/>
                            <a:ext cx="22673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6" name="Straight Connector 76"/>
                        <wps:cNvCnPr>
                          <a:cxnSpLocks/>
                        </wps:cNvCnPr>
                        <wps:spPr>
                          <a:xfrm>
                            <a:off x="76200" y="289400"/>
                            <a:ext cx="273633"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cNvPr id="77" name="Group 77"/>
                        <wpg:cNvGrpSpPr/>
                        <wpg:grpSpPr>
                          <a:xfrm>
                            <a:off x="1052307" y="187324"/>
                            <a:ext cx="95250" cy="204153"/>
                            <a:chOff x="1052307" y="187324"/>
                            <a:chExt cx="95250" cy="204153"/>
                          </a:xfrm>
                        </wpg:grpSpPr>
                        <wps:wsp>
                          <wps:cNvPr id="78" name="Straight Connector 78"/>
                          <wps:cNvCnPr/>
                          <wps:spPr>
                            <a:xfrm>
                              <a:off x="1052307" y="187324"/>
                              <a:ext cx="0" cy="204153"/>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9" name="Straight Connector 79"/>
                          <wps:cNvCnPr/>
                          <wps:spPr>
                            <a:xfrm>
                              <a:off x="1147557" y="187324"/>
                              <a:ext cx="0" cy="204153"/>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80" name="Oval 80"/>
                        <wps:cNvSpPr/>
                        <wps:spPr>
                          <a:xfrm rot="5400000">
                            <a:off x="1283387" y="260347"/>
                            <a:ext cx="54864" cy="54864"/>
                          </a:xfrm>
                          <a:prstGeom prst="ellipse">
                            <a:avLst/>
                          </a:prstGeom>
                          <a:solidFill>
                            <a:schemeClr val="tx1"/>
                          </a:solidFill>
                          <a:ln w="19050">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1" name="Oval 81"/>
                        <wps:cNvSpPr/>
                        <wps:spPr>
                          <a:xfrm rot="5400000">
                            <a:off x="2549975" y="260347"/>
                            <a:ext cx="54864" cy="54864"/>
                          </a:xfrm>
                          <a:prstGeom prst="ellipse">
                            <a:avLst/>
                          </a:prstGeom>
                          <a:solidFill>
                            <a:schemeClr val="tx1"/>
                          </a:solidFill>
                          <a:ln w="19050">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82" name="Picture 82"/>
                          <pic:cNvPicPr/>
                        </pic:nvPicPr>
                        <pic:blipFill>
                          <a:blip r:embed="rId203"/>
                          <a:stretch>
                            <a:fillRect/>
                          </a:stretch>
                        </pic:blipFill>
                        <pic:spPr>
                          <a:xfrm>
                            <a:off x="580365" y="34901"/>
                            <a:ext cx="152400" cy="152400"/>
                          </a:xfrm>
                          <a:prstGeom prst="rect">
                            <a:avLst/>
                          </a:prstGeom>
                        </pic:spPr>
                      </pic:pic>
                      <pic:pic xmlns:pic="http://schemas.openxmlformats.org/drawingml/2006/picture">
                        <pic:nvPicPr>
                          <pic:cNvPr id="83" name="Picture 83"/>
                          <pic:cNvPicPr/>
                        </pic:nvPicPr>
                        <pic:blipFill>
                          <a:blip r:embed="rId204"/>
                          <a:stretch>
                            <a:fillRect/>
                          </a:stretch>
                        </pic:blipFill>
                        <pic:spPr>
                          <a:xfrm>
                            <a:off x="1020557" y="0"/>
                            <a:ext cx="139700" cy="165100"/>
                          </a:xfrm>
                          <a:prstGeom prst="rect">
                            <a:avLst/>
                          </a:prstGeom>
                        </pic:spPr>
                      </pic:pic>
                      <pic:pic xmlns:pic="http://schemas.openxmlformats.org/drawingml/2006/picture">
                        <pic:nvPicPr>
                          <pic:cNvPr id="84" name="Picture 84"/>
                          <pic:cNvPicPr/>
                        </pic:nvPicPr>
                        <pic:blipFill>
                          <a:blip r:embed="rId205"/>
                          <a:stretch>
                            <a:fillRect/>
                          </a:stretch>
                        </pic:blipFill>
                        <pic:spPr>
                          <a:xfrm>
                            <a:off x="1235774" y="107942"/>
                            <a:ext cx="177800" cy="152400"/>
                          </a:xfrm>
                          <a:prstGeom prst="rect">
                            <a:avLst/>
                          </a:prstGeom>
                        </pic:spPr>
                      </pic:pic>
                      <pic:pic xmlns:pic="http://schemas.openxmlformats.org/drawingml/2006/picture">
                        <pic:nvPicPr>
                          <pic:cNvPr id="85" name="Picture 85"/>
                          <pic:cNvPicPr/>
                        </pic:nvPicPr>
                        <pic:blipFill>
                          <a:blip r:embed="rId206"/>
                          <a:stretch>
                            <a:fillRect/>
                          </a:stretch>
                        </pic:blipFill>
                        <pic:spPr>
                          <a:xfrm>
                            <a:off x="1819062" y="0"/>
                            <a:ext cx="139700" cy="152400"/>
                          </a:xfrm>
                          <a:prstGeom prst="rect">
                            <a:avLst/>
                          </a:prstGeom>
                        </pic:spPr>
                      </pic:pic>
                      <pic:pic xmlns:pic="http://schemas.openxmlformats.org/drawingml/2006/picture">
                        <pic:nvPicPr>
                          <pic:cNvPr id="86" name="Picture 86"/>
                          <pic:cNvPicPr/>
                        </pic:nvPicPr>
                        <pic:blipFill>
                          <a:blip r:embed="rId207"/>
                          <a:stretch>
                            <a:fillRect/>
                          </a:stretch>
                        </pic:blipFill>
                        <pic:spPr>
                          <a:xfrm>
                            <a:off x="2526229" y="85103"/>
                            <a:ext cx="139700" cy="152400"/>
                          </a:xfrm>
                          <a:prstGeom prst="rect">
                            <a:avLst/>
                          </a:prstGeom>
                        </pic:spPr>
                      </pic:pic>
                    </wpg:wg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group w14:anchorId="147A3153" id="Group 61" o:spid="_x0000_s1026" style="width:152.65pt;height:22.6pt;mso-position-horizontal-relative:char;mso-position-vertical-relative:line" coordorigin="198" coordsize="26460,3914" o:gfxdata="UEsDBBQABgAIAAAAIQDx7CH0CwEAABUCAAATAAAAW0NvbnRlbnRfVHlwZXNdLnhtbJSRy07DMBBF 90j8g+UtShy6QAgl6YKUJSBUPsCyx4nV+CGPSdO/x07bTdUisZzHPfeOXa9nM5IJAmpnG/pYVpSA FU5q2zf0e/tWPFOCkVvJR2ehoQdAum7v7+rtwQOSpLbY0CFG/8IYigEMx9J5sGmiXDA8pjL0zHOx 4z2wVVU9MeFsBBuLmBm0rTtQ/GeMZDOn9jFJgBEpeT0uZq+Gcu9HLXhMSdlk5YVLcXIok3LZwUF7 fEgxKLvqsDfqwkCbnHAu8uS6JtNuhzp5faTnDFoC+eQhvnOTojMZkMHKdU6UfzPyYQYLp5QWUHYB N4vqfMcttnR7G2D6L7xLsi+YznS2fGr7CwAA//8DAFBLAwQUAAYACAAAACEAOP0h/9YAAACUAQAA CwAAAF9yZWxzLy5yZWxzpJDBasMwDIbvg72D0X1xmsMYo04vo9Br6R7A2IpjGltGMtn69jODwTJ6 21G/0PeJf3/4TItakSVSNrDrelCYHfmYg4H3y/HpBZRUm71dKKOBGwocxseH/RkXW9uRzLGIapQs BuZay6vW4mZMVjoqmNtmIk62tpGDLtZdbUA99P2z5t8MGDdMdfIG+OQHUJdbaeY/7BQdk9BUO0dJ 0zRFd4+qPX3kM66NYjlgNeBZvkPGtWvPgb7v3f3TG9iWOboj24Rv5LZ+HKhlP3q96XL8AgAA//8D AFBLAwQUAAYACAAAACEA4jffsW8YAACCggAADgAAAGRycy9lMm9Eb2MueG1s7F1tjyO3kf5+wP0H QR8PsEck+3XgceBbx0YAX7KI95DPWo1mRojerqXZ2c2vv6dIFpvVI7bY8WZzwW2ArEctksWqp95Y ZFPf/e7jbjv7sO5Om8P+bq6+Xcxn6/3qcL/ZP97N//vdT98089npvNzfL7eH/fpu/ml9mv/u+3// t+9ejrdrfXg6bO/X3QyD7E+3L8e7+dP5fLy9uTmtnta75enbw3G9x5cPh263PONj93hz3y1fMPpu e6MXi+rm5dDdH7vDan064emP7sv593b8h4f16vynh4fT+jzb3s0xt7P9t7P/vqd/b77/bnn72C2P T5uVn8by75jFbrnZg2gY6sfleTl77javhtptVt3hdHg4f7s67G4ODw+b1dryAG7UYsDNz93h+Wh5 ebx9eTwGMUG0Azn93cOu/vjh5+746/FtB0m8HB8hC/uJePn40O3ov5jl7KMV2acgsvXH82yFh6o1 TdMU89kK3+mmakrjZLp6guCpm2qbGkrQd109/d531lVRLUrlOptWFXVNnW+Y9I2Y0MsRKnLqpXD6 bVL49Wl5XFvhnm4hhbfdbHN/N6/a+Wy/3EFTfz13y83j03n25rDfQ48O3QxfWinZDm/2bzuSzurj /tfjL4fVX080dZokRnNf0ocTRHtBmO1C1xXEZqXWFguviUGsRVsWxgnGfhVksrw9dqfzz+vDbkZ/ 3M23mz2xsbxdfvjldHbi4yb0eLufvRAKi3Jhm50O2839T5vtlr60drZ+s+1mH5awkPNH5QGIWoH0 du9Zc9xYvs6ftms3/p/XD5AdQe0IkO32Yy5Xq/X+zONu92hN3R4wg9DRz2yso29PXdfWrqd0Dj0s 5cP+HDrvNvtDd2navSgeXHuWgOObRPD+cP/J2o1FHapJFvQFdLSGI3M6+iegNsPHXiuDJUvNm3UH qEoJPcP/LLveqKt6UVZODauFKaz9QcLeQMuiISUl23Z/OvVix8Bq5jVxvd1ujqdRZYzUKk/5Xuvv /kDK6yaSqZf6EsCsl6QSp6fl/dqZQGkl5IYP1mF90mXVzdD5L62622BtV1TXaQW06XRc/bSBN/ll eTq/XXaIgHiIqA6deTp0f5vPXhAh7+an/3leduv5bPuHPZwv/HVBIdV+KMpa40MXf/M+/mb/vHtz gIuBtwc1+ye1P2/5z4fusPsLgvkPRBVfLfcr0L6br84df3hzdpEb6cBq/cMPthnC6HF5/gU+eMUO iNTy3ce/LLujV8wz9PmPB3b4rzyla0t6sD/88Hw+PGysG+1N3Jv+F7RwSMlZ+J8ReZb7x+16VlsX SpNCfEmYOfHgDduUutAu7qq2bqtBgLHmDCmTaatGN82VKNNhHtaKElHmmmHTzLbPu/863A/MzD6m VMEGoLT1CQJfMKZ99R02up2GYe+r77CJ2P9B36HZd/zUrde0cprpoeuwMe9V0kpOxaUwlObN3r/A WpEIL+ESrelT2Hewqwprr0Emoeq2bOBmKKX9RjWqVX4lwMkEFjg1nJh1OU2jdatFso9M+tkltjQ7 djNYUd0jraVHj/feJ74DkYfdFlHqP25mFRGavcxoQjRe3A7EQjvk2LOnmc1nBq0gr9BKIRtqysRw yMf7hnVTtokBkTH17bRpdGrAMmpY1FhJJQZEgtYPODbDOmpYN5B3YkDEhTDgmACxGArt2qI1qfFU jAiwh6wTiAhIzKJMjhijkhwtRmSMXyUgGZtfDEml2zoFiYoxGROhijGp1KJNjhiDMqqHKoZljG3K yAJ+akwT4SGilotm0VYJ1dExMKPT1DE6yjSqLlNjxvCMCVPH8KiyXLTJIWN8xjRSx/io0miVHDIG KKWSOsZmlGkjwBnRSSOw0UaZFDYmxmZMjkZAo5Uuk0PG0IzCbQQ2Y3Abgc2YWhoBTgVPWiRUyMTg jM9TINQ2xpjEmLS6CeYzJs4iRggKpEudGjJGaEwtqfgTaGtlTJ2cZYxQSi0LAc4o0wKcEbVEraCf oWqMblPYFDE2o3IU0IC2Sg2JWlZEfCwkUnkxCBK1yDTcpcBmTC1R4+zH1LopVArvMgZnVC3LGCFd NkWrEjpE9ZrA0Zg4yxghXZeFSqVAZYzQmFqWMUK6NqVJDUmZYJhlSi2rGJxRpisBzohaVgKbwhRl So5U2QozHJNjJaApFEodCWiqGJpRuCuBzRjclcBmTC2pdh0YwpK+rFPgUAUxtBydJyXsoaVRKAem st46RmhMnHWMkDElMu6EOOsYoTG1rGOEYOFVkxwyRiilltiGyGVagDOilnWMjVmYapGSIyoxPfEx OTYCGiT7OjlkDM0o3I3AZgxu2vMJijGaWzYCnKKpdQqcJgZnfJ4CoRrlq9RCookRGhWnQKiFkady ojZGaEwtW4EQ1ndFcsgYoZRatgKcMaZbAc6IWrYCm8rUVUqObYzNmBxbAU2lmiY5ZAzNKNytwGaM c4UqQKZeqkUMT7HAPmYKHrWI8RmdqlrEKBWmaavUgkItYpjGZAqKEVdFWWLLNeEz1SIGajGrqE4z q8oSWfeg8KEWMVRXmsZYXWkagzXeVNQNrjSNwbrSNAbrStMYrCtNY7CuNI3RutI0Hy1RSbgyaj5a opgwPqooJ1xpmo+WKChcGTUfLZ2PligqXJlAPlqirnBl1Hy0RHlhfFRRX7jSNB8tUWK4Mmo+WiYf LVFmuDKBfLREoeHKqPlomXxPKGoN4xMQ1YYrTfM9oSg4XBk1Hy1Rd7gyaj5aovRwZdR8tIp8tET5 YXwCov5wpWk+WqICcWXUfLREDeLKqPloiTLElVFH0cJBpLAZtHxyh53s+Su/QYSTWDg1gMNx7ygJ oq2g4+FER9Bowwi7Uu/4EBIa0rdx+1q0BxDU3m5ggeqF9o1oDxFT+9JvaF1o34r2EB6159Nur9sj MYrnD7FQe3v87OJ8lDuGwvxSXkUd8NidZLlAwW1shx6eZbdpd5mGEXOiPRVLI801msRc0J6J7THC dyl7eMaRpCT5kEhTjkI03JbnZT4GWHvOsV2RpCHRptzC0hjhXOKtPedIClI0MPFYVv7oxjsE/GQP iTnFe5oVtguSPSTmFMttjzTnEEo8K4rTtkeacwhH9PCcI8AmZyUxp0q+pTHCucScYif1QGBM0pCY F55zBL1kD4l54TlHQEv2kJgXnnN3pu6iJgKyWFZUJ7d8pDkHuHEPikPUA0EmNSuALHp4zt0x3cuz kphTCdvSSHMOtRA0POdw/MlZScyp/mxpjHAuMfcHDd6hgpykITGnCjLRQIE42UNi7s/nvkP9N9lD Yk71X0sjzTmUNZYVVXdtjzTnUOu4B9VuqYc7D3YRQai36OE5R+E1xQcMQfTwmKOumuwhMa895+EE 9+uIA9MRNDznqIwmaUjMqTJKnKPwmewhMW885yhrJntIzKmsaWmMcC4xp6Kl7ZHG3J+85lhLJUnb I805DDqWFVUcqQcKiik+sHslenjOUTNM9pCYU83Q0khzDlcgaHjOUfFL0pCYt55z1POSPSTmtp5H 06JqXbKPRN1W61yfEe4l7rYW5/oI/p19+QSTDkEOXyTp5jO8SPKe5oZ8c3mmvJT/pIP39lzS7Olu bo8e0Te7w4f1u4Ntc6bstKLCDkgjPXIM9g1Wz+83q/9c/y1uXvtQ1HiSdgwU1e0Y/gjU0T6E7Jze IB30ohPjXRpdKZ95IB9xLLmhNG2CYZKIavFjQxsGeAzzz6ZQUt2V+EWSHo8V5DCgUVOZktrDCrKJ 1FSGRieN2BQTaWiriJ43VmkBmeOv9UmdgX/OJtLSVhYGM87KeDAHOZ4X/DKMIxKelxMA6TthyzDm hIlXLqlk4oo5qcKRXomz/OTZZ7HUOBkSE2Ex1vBy4rnHpEEKky0uBrjBvl48GCsEDpSL56xcLTQ+ mwgrajsgwnrdOm8VxNXbyARQ2NzgaYS8sCHuVBVv98SsMOdon89KQbse0CJ0sq6Pp8xigXkLIpr2 h9C+nWAnmnYrqI/LDZgEDgS5xy555cc+yLfON5BrvOpPqAyK8RtpIc4t0WnRSA/8wwka5XvwwU9v ZY4idrLiwf3U6ynm7YVQ80FWtmInskp6EJY+XqjJVlZGspJ+goGvUD+M5MNKVLmdnCzxs0JW0q5Z f7HhF1MIAaNCxpJtcWxZlcusWVkUW2I18B3MdR0C3nU1Uuwj6kFwYKF8FgfF3m7ooNg7ttKqg6tt p7ha9tvYKBS+Izh6nBFNfAEpZMPSD6elm8DbIE6BAZBEnyOHMhMMXLFwFI6oCWViaaoC5Y9Ij1UI 6MUEW1GMtCoHYYJVA+dBL8cPheM12XILaguCcjjWc5WyGjXFbNgE1cBs2GLxXKAT2K+wLM21TfYk GOxyCKmkg2cnBhanaJrXp0o6Sg4iEL/gxLtiVTr3n+XHfBjB+VyhYz69xVtDsYL5p1O0i7u48MAu jKkW0oKYATPF7H0wUTgyF8+VAzBsTggpIGEmpCXsWRX1jiwuqIF2i23mL+gU3kXO1qmgoDj+FxMJ Cq1dDYCJhKCCWeUrVViHKByWisn09mkGbiVwb3BCMtdCQmDBWW3ppYJwPo/7Ct5w6L6C/yylwYfo Qi/b5PMTvHsl4enjwSDHj76YgE/fq5EupA8vrbSanh//MmKW4YfwgreHpB6wQPUCVbdI2UN40WqC 6YTwguPb0u1zeNEKFZKYDuub1hOS+qC+GmfZxXAcXnTKfvDGVL4esDXqgfmw9eK58Des7Xg+Pbyg 08XwgqPRggg7NbCYzwl7SAhMKoD3qBC/IOK9s4aGZluNd/RaSZtxUUHjdaYYKX46Qbt8F7xXEw/E VBfSgpiBxRSz5/DSSs/PwlOtdC6MhGonpJSs8LjzQyARwkvr9unY87NO4Q29fIfMCtq/P+iWXazQ eC7g7sNLOyFn6cNL6/aAeM7BPiEx6VZ67nEUcnJ40YtBtGLhfCb3Fbzh0H1xeIE9SLlxtq/1hDws eHd6DUnoMtdR9GAZEAKFLibgE/WSLqSfQCmtJoQXsJNv+H14GazB8TarLyDWgzIlr17wQsUEOgHu ehBFQnhpBpVK1jdcqpPvkYP66mZAJ4SXlP3AJeTzw9aIl36EGrD14rnQtsD+lFoe+xUMdjm8DNbj 7NR0O8E1s4eEwAQnvHqB+AUn7J2bCZUkdvSNtBkfFfAGZ2xJ/HSCdnEXFzDYlTHVQaGKGaimmD3H 2kEdKQivks4lIFFOSFmCwpcyCgc1KPH2UZSABZ3CGyTZDjkoKA5Ex4MFhS7drjULMYQXjbdpsqmE 8IJ3mgSZ3j6rgVsJ3E8p74XVi64G0SoI5/O4r94bDtxKCC+vlgF+QwVJ6wS58epFtxKeEA+QaQqB Rl9MwKfvpWAlkU6F8IJXnQZf8AaRnmD4Ibzg7Ugx7RBejBkUNDm8GDPBdMLqxeCFN8EPhxdc7SS/ YH0z5YSEP6gvqhhyOA4veJ1Lyo3zAjPFftgazcB82HrxXFBhbcfz/FjJfgWdLoYXlBEEEXZqYDFf o9lDQmBSAbxHhfgFEe+dTTGhtuQdPV51FCRcVDCFjAr+6RTt4i5yu4apDgpXzICZYvYsjEFJKQhP y2wiIIGFZ7ZPDgqPt6ljEwlqoNypBPb8QaewEsgmEhQUa6SYSFBoOJj4eQgvuHcgn5UQXoyW+4+9 feqBW+m5B0CTVy/GDKJVEM7ncV8cXl65Lw4vsAcpN169GNxpl88PhxdTSnj6eDBYBvRf1BPwiXpJ F9KHl2YYdzi89DdxZeyKBfEMVuR9eGkHVU0OL8VigumE8IJCuHT7HF4KNdgsYX3DK/z5Hjmob6EG dDi8FCn7KabYD1tjMTAftl48F9rG2o7n+cywX0Gni+EFflkQYacGFvM1mj0kBCb8Da9eIH5BxHtn XFgwgYZbCBeDbUkXFYqFjAr8dIJ2cRcXMNj9cngZFK44vOA6p3yz5/ASrqSSO/m4wVYIiZEwzYSU khXehBtwHRFWA3x/cfWC5/kOmRUUnQTcrNB4Ljjpw0szIWfpw0uT2NKHxOykGSxsnrg9QFzim89N WL2YdhCt2ODM53FfHF5euS/2n7AHKTcOL4WakIcF715oCU+IBwWpVrTc6L9AHpitz32vwcZkP4Fi GHd8eCnKCYYfVi+43FNMO4SXohpUNUN4mXIMpg8v9SCKhPCCy0tiuQV9K+oJCX8fXvBGvBguhJeU /RRT7IetESc+hdj45ObwOWs7X0432BjDRzpXau+gDQdMbZv+urzffCHm8vZpvbz//f7eaud5udm6 v0En85Jdd5o4XJnr7vPkS3Zdxnn5Bl13IH60Y/oGXXfqebTzP/Ly53AL5ue9LJfvvj0Pb759PnZ0 JzkOBdqT2Bn31R43q1v8398dj79e3Zp+/Y599Do/08W/7p7+XdYYu2X31+fjN+5+3s37zXZz/mSv 7MfMaVL7D283K7pwkj70F7DD0/hrHvE1UZ0538OtqA9pE30WQ7zH5dN0MzQdrKa//WRxY/DgrvwL /OLOXNzD/+Nh9bzDXeXuhwW69XZ5xq8anJ5wqTVuKr5d796v7+/m3R/ufT53Onfr8wqGybeZr/z1 6+ELO8t+YjRnulqTevAd2v663v6WfNzK0PJ2Kl+diSvF6Ip4d1uv+9tZFI9ylHfCj9/Wa2fl5mH/ xLS+1M3leMcgebu+S/n9Bce/7XZ9rEbK1r/wQzshnFqyPA3uN6RXvun2Y467CVF+vV7fepp/mocl Pfe36n8pJcXZ57SS2rdDPouSIkmsK//m2yUlxcaszfe/Kqn1t8hE0mlARg7xj0wD/glKinev0kpq 12CfRUlruunZHuG/qKK1oR3Br370/K+mov6HfsilPsbZF4KiUyv720Mzd5TTt/k584eCcFuVPV5m X15pauOKZv2virS4INUnM3qB6xT9Iqn/xaBE//6Hgy6OAAfhYjjiRfQ7Rj54hB9Pwi9XDBLCST+e xL8i4a3L/2wQ/cJR2hztq3qROcJd0KdUKphgn5OXV6ILjGOhKPPAr8nL/7vkBe+MpRXRViDzFRHF Y9rOTdnxv4Ii/i8AAAD//+xY227bOBD9FYHvG12siy1UAYIULQoErbFZoM80RdnCUiSXpG/9+s6Q kuM0zTYF0kUWjQEDM+IMeUieuUhHwS/f0FrIP3kX9e2hISnBB5Zt+MCvhYl2VDSEMsalS0l8+SYe rdGq64U4OSY/dhzt0ZV3HWfuZ5xPHn5lJe+ch14q873V3WGC3AV7gL/XtrbuiPtGcaXa49LgvlDb W+2ldb02+hbk8WF0GISEYW0bsnFO13HsT4jai6FnRlnVuQumhlh1Xc94vFemjbMkTbykjWLc2l6u bzdUc0CK07KPu6WBM2/IPCGRpANvyCc47QhUwDOa3GqPDjULIu790JkhMso1pMgT/Pmtw8oRXl82 n83mFYmODcnKZJZXOBmc98FFDMaLfF7mJGIwHMRwpTgnmmlj3XuuhgiFhnAhem0RMa3p7sa6YD1Z 4WOrRN++AyJ45T5t7s7/npWQ0R6QLpIiQJcK/cPUQk535Hfr9x1u6x5LMw/pEZZ6JBva8kDewp9R mP7kAas8RuQnRMB/TWRxir0fEDnwAvhkNXvXwx3eUOuW1NCGwMMdN3CpG2W+kGhvqG6I/WdLDSeR +CCB2os0z8HMeSUvqgwUcz6yOh+R2+FaQXJI/WpeRHsnJrEzavgMkXCFq8IQlQzWbghzZlKuHegw 1CnD+NWVlyGONHU38lazKR0h4f46fKZGj8R0wOePagqnB+QMtsgDqa62TnW9Zy6yKQT8ebzjUwj8 XxzjcErnMe4TE64MaeBnYzwr8sWiKl5j/DXGX2P8aTGue1bDf4xxkB7UcaW5hCoPiWigzl4os45b Q/dQtAcBpTwpY/ByW0yWoRkYnjTHQM3fW/1HyGn9qhe9O/rpoIAhKLlb9gzrOipnLUE2pQsYxlWj eYaFfLJCH6xoqN+bYgUFe6rGKI9gIct+07d8Z7+heXmr2HaAbi9s2nBBXa+k3UAjANm95sOKtw0x H1oPCBoAZ7hjG0y2oSyysUs4DXiUd8AQ83kvg55j91LMk1kZEtssXyQ+Sd71LmmRQcMTmpdRDlX9 ke7FQIf5eOviUQUcXgRY4XxB+P/wZPaAJ7OXxhMP6Hl5kiZZUhShy/Xd8hlJZovqRJKySEH+7UkC DX/oPZZTMslfGkk8oGcmSTYrqgr2Du86aVIt8jFhTa9CaVXNT0wJqeW3Zwrk3m+YUrw0pnhAz8yU ObyMllBygSn/lk5eSeI/V5QPSFK+NJJ4QM9LkqzIyixbeJLMoa6MZe2UTc7rzq8hCnyiWtf7NX6i ovCBiupNz95SR891/2Jb80xtlGi5ufwKAAD//wMAUEsDBBQABgAIAAAAIQAGRsxltQEAAEQCAAAU AAAAZHJzL21lZGlhL2ltYWdlMS53bWZcUbFuE0EQfbu2SexYunMAIRCCIxIUESQSDUhpvDkfhMLI wpagOw6zCSf5zo7PJLhyJDoa8wl8CEIpaWj4gXTUCF2HFPPmnIq9m903b3dnZ94oVIHShgI0ZpBR oWlFokBKLxaLAm2p6xfcmiYouLo+USdqjd69Sw7qaEeTd73pyAIe1i/YG2CEBeDSPyX6RWsy/D5N 3qpKNC3oim6qHdwk+qu/nHPh+CyJSHJuL05s5j23x96LYRKlOGecV9/P9DdvdtTkkTLtAU+zHjys cYJcNTjVUpfkl8OMRln7ie8r/CAn1rJZfJB63X5s07697z1L+1uoKKyUW9127xFw+WWcmsFgN8ri vj98azvRgc3QqPyfTqPUnSZvhgNu+cP349iOJVc0yu2eF3yYjCMKsnpnO5i3tk0nd52noen8uX2L +KpjkAf53Xy+GxK5ji/LPMg3w718XjBNrrM9bpnNsBUGufzGqSuWqKiNfIotK9GjDDWFqn2tND4a VihSSPW1og9LOZcau1jhHvC16KfSeqM7zSY2AQ4rn8jzxrX9REz8xz/P9FLj4hH8ZqhScf8fAAAA //8DAFBLAwQUAAYACAAAACEA6jFwULgBAABEAgAAFAAAAGRycy9tZWRpYS9pbWFnZTIud21mXFE9 bxNBEH27thPsWLpzAgURgiMSKSKSSGmCRHOX80EojCzbEnTHxdmEk+yz4zMfrhyJjsb8BH4IQilp aPgD6agRugIJKebNORV7N7tv3u7OzrxRKAOFDQVoTCGjRNOKRI6Uns/nOdpRt6+5FU2Qc1V9rs7V Cr3NJQtVNKLx685kaAAHq9fsOhhhDtj0L4h+0lyGP6HJW2WJpgXd1K56jDtEf/XnKy4cnyQRSc7u xH2TOs/NO6c16EcJrhjn5bdL/dWZvnV5pEjb5mnWg70KJ8jVFi601CX5ZfCGw7TxxPcVvpMTq5s0 Pk2cdjc2Sdc8dJ4l3R2UFJaL9Xajsw+svYgTr9c7iNK46w+OTTM6NSlqpf/TqRXak/7RoMctf/Bm FJuR5IpasdFxgvfjUURBbtzfDWb1Xa+Z2dbT0Gv+vneX+JblIQuyB9nsICSyLV+WWZBthYfZLGdc rtNDbnlbYT0MMvk9q6pYoqI28im2rECPMlQUyuaV0vjQYoUihVRfyfuwkHOhsY1l7gFf8n4qrTfa k3Rs+sBZ6SP5Ctz1kz9i4j/6cakXGueP4BdDFfL7/wAAAP//AwBQSwMEFAAGAAgAAAAhALCph4C4 AQAARAIAABQAAABkcnMvbWVkaWEvaW1hZ2UzLndtZlxRPW8TQRB9u7ZJ7Fi6cz6EQAiOSFBEIYmQ EJS+nA+SwpGFLUF3OZxNOMk+Oz7z4cpFJIo0zk/I/wChlDQ0/IF01AhdhxTnzTkVeze7b97uzs68 USgCuVUFaIwho0DTikSGlJ5OpxnaUHduuAVNkHFlfa721QK9x7cslFEPh+9bo74BtrB4w94FI0wB m/4F0W+aw/BfaPJWUaJpQcu6qp7hHtE/fX7FheNMEpHk7FbUNYmzZz45r3vdMMYV47z9cam/O+OP VR7J057wNOvB0xInyFUPF1rqkvxSuP1+Un/peQo/yYnVTBIdxU6zHZm4bdad3bi9gYLCXL7WrLee A0tvotjtdLbDJGp7vQPTCI9Mgkrh/3Qqueao+67X4ZbX+zCIzEByRSVfbzn+5+EgpCDzDzf9SW3T baS29SpwG38f3CdesVykfvoonWwHRLblyTLx07VgJ51kTJXreIdb7lpQC/xUftcqK5aoqI18ii3L 0aMMJYWi2VcaJx4rFCmk+lLWh5mcM41tzHEP+Jb1U2m92hwlQ9MFjgun5Ev4evtwV0z8F78u9Uzj 7BH8Yahcdv8aAAD//wMAUEsDBBQABgAIAAAAIQAdV5qQtwEAAEQCAAAUAAAAZHJzL21lZGlhL2lt YWdlNC53bWZcUT1vE0EQfbu2CXYs3ZmPgigiRyQoIkgkmiBRxJfzQSgusrAl6I7DbMJJ9tnxGYgr R6KjMT+BHxIhlzQ0+QPpqBG6LlKcN+dU7N3svnm7OzvzRqEMFNYVoDGBjBJNKxI5Uno+n+doU927 5pY1Qc5V9YmaqWV6j25YqCKIRh/b44EBHNy6ZlfACHPApj8j+kM7YfgDmrxVlmha0B1dV8+xSnSh f1xy4fguiUhydjvumdTZN1+c1/1elOCScd7+Otc/ncnnOo8UaU94mvXgaYUT5GqAmZa6JL8M7mCQ Bi88T+E3ObGGSePDxGl1YpN0zGPnVdLZRElhqdhoBe1t4PabOHG73d0ojTte/4NpRocmRa30fzq1 Qmvce9/vcsvrfxrGZii5olYM2o5/PBpGFOTmgy1/2thym5ltvQzd5r+1+8R3LReZnz3MprshkW15 skz9bCPcy6Y5U+c62eOWuxE2Qj+T37WqiiUqaiOfYssK9ChDRaFs3imNrwErFCmk+kreh4WcC41t LHEPOM37qbReb43TkekBR6Vv5Cs4XTnYERP/2dm5XmicP4K/DFXI718BAAD//wMAUEsDBBQABgAI AAAAIQCAaJ2HuQEAAEQCAAAUAAAAZHJzL21lZGlhL2ltYWdlNS53bWZcUc9PE0EU/mbaii1Ndqtw gBhcSfRAFBIumnDpsl3FhJrGNtHbspYBN2m3pVt/9FQSb17Kn+AfYgxHLlz4B0g4eCZmbybU7205 Obtv5nvfzLx573sKRSC3qgCNMWQUaFqRyJDS0+k0Q+tq6Zab1wQZV9bHak/N03tyx0IZ9XD4sTXq G8DBvVt2GYwwBWz6p0S/aQ7DH9DkraJE04IWdFVt4QHRX/3jhgvHiSQiydmtqGsS54354rztdcMY N4zz/uxS/3LGn6s8kqc942nWg80SJ8jVXZxqqUvyS+H2+0n9pecpnJMTq5kkOoydZjsycds8dV7H 7XUUFObytWa99Ry4/y6K3U5nO0yittfbN43w0CSoFP5Pp5Jrjrofeh1ueb1Pg8gMJFdU8vWW438d DkIKcvfRhj+pbbiN1LZeBW7jz8MV4kXLReqnj9PJdkBkW54sEz9dC3bSScZUuY53uOWuBbXAT+V3 rbJiiYrayKfYshw9ylBSKJo9pfFtlxWKFFJ9KevDTM6ZxjbmuAf8zPqptF5tjpKh6QJHhe/kS7ha PsiLif/i4lLPNM4ewTVD5bL7/wAAAP//AwBQSwMEFAAGAAgAAAAhAPW7VuK3AQAARAIAABQAAABk cnMvbWVkaWEvaW1hZ2U2LndtZlxRsW4TQRB9u7ZJ7Fi6MyRFogiOSFBEkEhpQAqFz+cLSWFkYUvQ XQ5nE06yz47PhLgyEl0a8wl8CEIpaWj4gXTUCF0XKebNORV7N7tv3u7OzrxRKAK5DQVoTCCjQNOK RIaUns1mGdpSq7fckibIuLL+pA7VEr3HdyyU0QhH79vjgQEc3L1l18AIM8Cmf0n0m+Yw/DFN3ipK NC1oWVfVLtaJrvXXGy4cXyQRSc5uRz2TOK/MR+d1vxfGuGGctz+u9HdnclblkTztKU+zHuyUOEGu 1nCppS7JL4U7GCSNPc9T+ElOrG6S6CR2Wp3IxB3zxDmIO1soKCzk661G+xlw700Uu91uLUyijtc/ Ms3wxCSoFP5Pp5JrjXvv+l1uef0Pw8gMJVdU8o2245+PhiEFWXy47U/r224zta2Xgdv8++A+8Yrl IvXTR+m0FhDZlifL1E83g/10mjFVrpN9brmbQT3wU/ldq6xYoqI28im2LEePMpQUiuZQaXyusUKR QqovZX2YyznX2MYC94BvWT+V1hutcTIyPeC0cEG+hMna8Qsx8Z//utJzjbNH8Iehctn9fwAAAP// AwBQSwMEFAAGAAgAAAAhABgUr/vcAAAABAEAAA8AAABkcnMvZG93bnJldi54bWxMj0FLw0AQhe8F /8Mygrd2k6YRidmUUrSnItgK4m2anSah2dmQ3Sbpv3f1opeBx3u8902+nkwrBupdY1lBvIhAEJdW N1wp+Di+zp9AOI+ssbVMCm7kYF3czXLMtB35nYaDr0QoYZehgtr7LpPSlTUZdAvbEQfvbHuDPsi+ krrHMZSbVi6j6FEabDgs1NjRtqbycrgaBbsRx00Svwz7y3l7+zqmb5/7mJR6uJ82zyA8Tf4vDD/4 AR2KwHSyV9ZOtArCI/73Bi+J0gTEScEqXYIscvkfvvgGAAD//wMAUEsDBBQABgAIAAAAIQCbmcmx 4QAAALUDAAAZAAAAZHJzL19yZWxzL2Uyb0RvYy54bWwucmVsc7zTTWrDMBAF4H2gdxCzr2U7iQkh cjYlkG1JDzBIY1vU+kFSm+b2FZRCA8HdaakZ5r1vo8Pxy8zsk0LUzgpoqhoYWemUtqOAt8vpeQcs JrQKZ2dJwI0iHPun1eGVZkz5KE7aR5ZTbBQwpeT3nEc5kcFYOU82bwYXDKb8DCP3KN9xJN7WdcfD 3wzo7zLZWQkIZ7UGdrn53Px/thsGLenFyQ9DNj2o4Nrk7hyIYaQkwJDS+DNcV1czAH9saMsY2iVD U8bQLBm6MoZuybAtY9guGTZlDJtfA7/7bP03AAAA//8DAFBLAQItABQABgAIAAAAIQDx7CH0CwEA ABUCAAATAAAAAAAAAAAAAAAAAAAAAABbQ29udGVudF9UeXBlc10ueG1sUEsBAi0AFAAGAAgAAAAh ADj9If/WAAAAlAEAAAsAAAAAAAAAAAAAAAAAPAEAAF9yZWxzLy5yZWxzUEsBAi0AFAAGAAgAAAAh AOI337FvGAAAgoIAAA4AAAAAAAAAAAAAAAAAOwIAAGRycy9lMm9Eb2MueG1sUEsBAi0AFAAGAAgA AAAhAAZGzGW1AQAARAIAABQAAAAAAAAAAAAAAAAA1hoAAGRycy9tZWRpYS9pbWFnZTEud21mUEsB Ai0AFAAGAAgAAAAhAOoxcFC4AQAARAIAABQAAAAAAAAAAAAAAAAAvRwAAGRycy9tZWRpYS9pbWFn ZTIud21mUEsBAi0AFAAGAAgAAAAhALCph4C4AQAARAIAABQAAAAAAAAAAAAAAAAApx4AAGRycy9t ZWRpYS9pbWFnZTMud21mUEsBAi0AFAAGAAgAAAAhAB1XmpC3AQAARAIAABQAAAAAAAAAAAAAAAAA kSAAAGRycy9tZWRpYS9pbWFnZTQud21mUEsBAi0AFAAGAAgAAAAhAIBonYe5AQAARAIAABQAAAAA AAAAAAAAAAAAeiIAAGRycy9tZWRpYS9pbWFnZTUud21mUEsBAi0AFAAGAAgAAAAhAPW7VuK3AQAA RAIAABQAAAAAAAAAAAAAAAAAZSQAAGRycy9tZWRpYS9pbWFnZTYud21mUEsBAi0AFAAGAAgAAAAh ABgUr/vcAAAABAEAAA8AAAAAAAAAAAAAAAAATiYAAGRycy9kb3ducmV2LnhtbFBLAQItABQABgAI AAAAIQCbmcmx4QAAALUDAAAZAAAAAAAAAAAAAAAAAFcnAABkcnMvX3JlbHMvZTJvRG9jLnhtbC5y ZWxzUEsFBgAAAAALAAsAxgIAAG8oAAAAAA== ">
                <v:line id="Straight Connector 69" o:spid="_x0000_s1027" style="position:absolute;visibility:visible;mso-wrap-style:square" from="9027,2894" to="10523,2894"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6RxYYxQAAANsAAAAPAAAAZHJzL2Rvd25yZXYueG1sRI9Ba8JA FITvgv9heUJvulFLsNFVakBaxEtUWnp7ZJ9JbPZtyG41/feuIHgcZuYbZrHqTC0u1LrKsoLxKAJB nFtdcaHgeNgMZyCcR9ZYWyYF/+Rgtez3Fphoe+WMLntfiABhl6CC0vsmkdLlJRl0I9sQB+9kW4M+ yLaQusVrgJtaTqIolgYrDgslNpSWlP/u/4yC7muy3aTT+JT9ZK/f6Xn8UezWrNTLoHufg/DU+Wf4 0f7UCuI3uH8JP0AubwAAAP//AwBQSwECLQAUAAYACAAAACEA2+H2y+4AAACFAQAAEwAAAAAAAAAA AAAAAAAAAAAAW0NvbnRlbnRfVHlwZXNdLnhtbFBLAQItABQABgAIAAAAIQBa9CxbvwAAABUBAAAL AAAAAAAAAAAAAAAAAB8BAABfcmVscy8ucmVsc1BLAQItABQABgAIAAAAIQC6RxYYxQAAANsAAAAP AAAAAAAAAAAAAAAAAAcCAABkcnMvZG93bnJldi54bWxQSwUGAAAAAAMAAwC3AAAA+QIAAAAA " strokecolor="black [3213]" strokeweight="1.5pt">
                  <v:stroke joinstyle="miter"/>
                  <o:lock v:ext="edit" shapetype="f"/>
                </v:line>
                <v:oval id="Oval 70" o:spid="_x0000_s1028" style="position:absolute;left:670;top:2603;width:549;height:549;rotation:90;visibility:visible;mso-wrap-style:square;v-text-anchor:middl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kMusSwgAAANsAAAAPAAAAZHJzL2Rvd25yZXYueG1sRE9Na8JA EL0L/odlhN7MRgtVoptQtIXSS9G0eh2yYxKbnU2z2yT9992D4PHxvrfZaBrRU+dqywoWUQyCuLC6 5lLBZ/46X4NwHlljY5kU/JGDLJ1OtphoO/CB+qMvRQhhl6CCyvs2kdIVFRl0kW2JA3exnUEfYFdK 3eEQwk0jl3H8JA3WHBoqbGlXUfF9/DUKzssX+nn/yvePw2Fx+uiv+aXVuVIPs/F5A8LT6O/im/tN K1iF9eFL+AEy/QcAAP//AwBQSwECLQAUAAYACAAAACEA2+H2y+4AAACFAQAAEwAAAAAAAAAAAAAA AAAAAAAAW0NvbnRlbnRfVHlwZXNdLnhtbFBLAQItABQABgAIAAAAIQBa9CxbvwAAABUBAAALAAAA AAAAAAAAAAAAAB8BAABfcmVscy8ucmVsc1BLAQItABQABgAIAAAAIQAkMusSwgAAANsAAAAPAAAA AAAAAAAAAAAAAAcCAABkcnMvZG93bnJldi54bWxQSwUGAAAAAAMAAwC3AAAA9gIAAAAA " fillcolor="black [3213]" stroked="f" strokeweight="1.5pt">
                  <v:stroke joinstyle="miter"/>
                </v:oval>
                <v:rect id="Rectangle 71" o:spid="_x0000_s1029" style="position:absolute;left:3524;top:1979;width:5486;height:1829;visibility:visible;mso-wrap-style:square;v-text-anchor:middl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YpMrdwgAAANsAAAAPAAAAZHJzL2Rvd25yZXYueG1sRI9Pa8JA FMTvQr/D8gq9mU2saBrdiAhC8eS/3h/ZZxLMvo3ZNabfvlsQPA4z8xtmuRpMI3rqXG1ZQRLFIIgL q2suFZxP23EKwnlkjY1lUvBLDlb522iJmbYPPlB/9KUIEHYZKqi8bzMpXVGRQRfZljh4F9sZ9EF2 pdQdPgLcNHISxzNpsOawUGFLm4qK6/FuFLTp55RN/dXv7tPm53Yz+wvu9kp9vA/rBQhPg3+Fn+1v rWCewP+X8ANk/gcAAP//AwBQSwECLQAUAAYACAAAACEA2+H2y+4AAACFAQAAEwAAAAAAAAAAAAAA AAAAAAAAW0NvbnRlbnRfVHlwZXNdLnhtbFBLAQItABQABgAIAAAAIQBa9CxbvwAAABUBAAALAAAA AAAAAAAAAAAAAB8BAABfcmVscy8ucmVsc1BLAQItABQABgAIAAAAIQBYpMrdwgAAANsAAAAPAAAA AAAAAAAAAAAAAAcCAABkcnMvZG93bnJldi54bWxQSwUGAAAAAAMAAwC3AAAA9gIAAAAA " fillcolor="gray [1629]" strokecolor="black [3213]" strokeweight="1.5pt"/>
                <v:shape id="Freeform 21" o:spid="_x0000_s1030" style="position:absolute;left:17958;top:-1819;width:2018;height:8822;rotation:-90;visibility:visible;mso-wrap-style:square;v-text-anchor:top" coordsize="2000,4864"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W0c5mxAAAANsAAAAPAAAAZHJzL2Rvd25yZXYueG1sRI9PawIx FMTvBb9DeEJvNdFDW1ajiCD1UBeqXrw9N8/dxc3Lusn+sZ++KRR6HGbmN8xiNdhKdNT40rGG6USB IM6cKTnXcDpuX95B+IBssHJMGh7kYbUcPS0wMa7nL+oOIRcRwj5BDUUIdSKlzwqy6CeuJo7e1TUW Q5RNLk2DfYTbSs6UepUWS44LBda0KSi7HVqrQX3v+F7fys/9IP0HnVWaXmyr9fN4WM9BBBrCf/iv vTMa3mbw+yX+ALn8AQAA//8DAFBLAQItABQABgAIAAAAIQDb4fbL7gAAAIUBAAATAAAAAAAAAAAA AAAAAAAAAABbQ29udGVudF9UeXBlc10ueG1sUEsBAi0AFAAGAAgAAAAhAFr0LFu/AAAAFQEAAAsA AAAAAAAAAAAAAAAAHwEAAF9yZWxzLy5yZWxzUEsBAi0AFAAGAAgAAAAhABbRzmbEAAAA2wAAAA8A AAAAAAAAAAAAAAAABwIAAGRycy9kb3ducmV2LnhtbFBLBQYAAAAAAwADALcAAAD4AgAAAAA= " path="m617,16c744,8,872,,1000,10v128,10,265,36,383,66c1501,106,1617,146,1707,190v90,44,168,97,217,150c1973,393,2000,453,2000,510v,57,-27,117,-76,170c1875,733,1797,786,1707,830v-90,44,-206,84,-324,114c1265,974,1128,997,1000,1010v-128,13,-265,17,-383,14c499,1021,383,1007,293,990,203,973,125,947,76,920,27,893,,860,,830,,800,27,767,76,740v49,-27,127,-53,217,-70c383,653,499,639,617,636v118,-3,255,1,383,14c1128,663,1265,686,1383,716v118,30,234,70,324,114c1797,874,1875,927,1924,980v49,53,76,113,76,170c2000,1207,1973,1267,1924,1320v-49,53,-127,106,-217,150c1617,1514,1501,1554,1383,1584v-118,30,-255,53,-383,66c872,1663,735,1667,617,1664v-118,-3,-234,-17,-324,-34c203,1613,125,1587,76,1560,27,1533,,1500,,1470v,-30,27,-63,76,-90c125,1353,203,1327,293,1310v90,-17,206,-31,324,-34c735,1273,872,1277,1000,1290v128,13,265,36,383,66c1501,1386,1617,1426,1707,1470v90,44,168,97,217,150c1973,1673,2000,1733,2000,1790v,57,-27,117,-76,170c1875,2013,1797,2066,1707,2110v-90,44,-206,84,-324,114c1265,2254,1128,2277,1000,2290v-128,13,-265,17,-383,14c499,2301,383,2287,293,2270,203,2253,125,2227,76,2200,27,2173,,2140,,2110v,-30,27,-63,76,-90c125,1993,203,1967,293,1950v90,-17,206,-31,324,-34c735,1913,872,1917,1000,1930v128,13,265,36,383,66c1501,2026,1617,2066,1707,2110v90,44,168,97,217,150c1973,2313,2000,2373,2000,2430v,57,-27,117,-76,170c1875,2653,1797,2706,1707,2750v-90,44,-206,84,-324,114c1265,2894,1128,2917,1000,2930v-128,13,-265,17,-383,14c499,2941,383,2927,293,2910,203,2893,125,2867,76,2840,27,2813,,2780,,2750v,-30,27,-63,76,-90c125,2633,203,2607,293,2590v90,-17,206,-31,324,-34c735,2553,872,2557,1000,2570v128,13,265,36,383,66c1501,2666,1617,2706,1707,2750v90,44,168,97,217,150c1973,2953,2000,3013,2000,3070v,57,-27,117,-76,170c1875,3293,1797,3346,1707,3390v-90,44,-206,84,-324,114c1265,3534,1128,3557,1000,3570v-128,13,-265,17,-383,14c499,3581,383,3567,293,3550,203,3533,125,3507,76,3480,27,3453,,3420,,3390v,-30,27,-63,76,-90c125,3273,203,3247,293,3230v90,-17,206,-31,324,-34c735,3193,872,3197,1000,3210v128,13,265,36,383,66c1501,3306,1617,3346,1707,3390v90,44,168,97,217,150c1973,3593,2000,3653,2000,3710v,57,-27,117,-76,170c1875,3933,1797,3986,1707,4030v-90,44,-206,84,-324,114c1265,4174,1128,4197,1000,4210v-128,13,-265,17,-383,14c499,4221,383,4207,293,4190,203,4173,125,4147,76,4120,27,4093,,4060,,4030v,-30,27,-63,76,-90c125,3913,203,3887,293,3870v90,-17,206,-31,324,-34c735,3833,872,3837,1000,3850v128,13,265,36,383,66c1501,3946,1617,3986,1707,4030v90,44,168,97,217,150c1973,4233,2000,4293,2000,4350v,57,-27,117,-76,170c1875,4573,1797,4626,1707,4670v-90,44,-206,84,-324,114c1265,4814,1128,4837,1000,4850v-128,13,-256,13,-383,14e" filled="f" strokecolor="black [3213]" strokeweight="1.5pt">
                  <v:stroke joinstyle="miter"/>
                  <v:path arrowok="t" o:connecttype="custom" o:connectlocs="6246124,170509;10662084,3239485;12492147,8695583;10662084,14151681;6246124,17220838;1830063,16879820;0,14151681;1830063,11423722;6246124,11082705;10662084,14151681;12492147,19607779;10662084,25063877;6246124,28133034;1830063,27792017;0,25063877;1830063,22335919;6246124,21994901;10662084,25063877;12492147,30519975;10662084,35976073;6246124,39045049;1830063,38704213;0,35976073;1830063,33248115;6246124,32907097;10662084,35976073;12492147,41432171;10662084,46888269;6246124,49957245;1830063,49616228;0,46888269;1830063,44160129;6246124,43819293;10662084,46888269;12492147,52344367;10662084,57800465;6246124,60869441;1830063,60528424;0,57800465;1830063,55072326;6246124,54731308;10662084,57800465;12492147,63256563;10662084,68712662;6246124,71781637;1830063,71440620;0,68712662;1830063,65984522;6246124,65643504;10662084,68712662;12492147,74168760;10662084,79624858;6246124,82693833" o:connectangles="0,0,0,0,0,0,0,0,0,0,0,0,0,0,0,0,0,0,0,0,0,0,0,0,0,0,0,0,0,0,0,0,0,0,0,0,0,0,0,0,0,0,0,0,0,0,0,0,0,0,0,0,0"/>
                </v:shape>
                <v:shape id="Picture 73" o:spid="_x0000_s1031" type="#_x0000_t75" style="position:absolute;left:198;top:1079;width:1524;height:1524;visibility:visible;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J4uyUxQAAANsAAAAPAAAAZHJzL2Rvd25yZXYueG1sRI/dasJA FITvC77DcgTv6sYWrURXsZZCQZD6A94es8ckmD0bdteYvL0rFHo5zMw3zHzZmko05HxpWcFomIAg zqwuOVdwPHy/TkH4gKyxskwKOvKwXPRe5phqe+cdNfuQiwhhn6KCIoQ6ldJnBRn0Q1sTR+9incEQ pculdniPcFPJtySZSIMlx4UCa1oXlF33N6OgSc6/16+xa9eXSbatutPnptvslBr029UMRKA2/If/ 2j9awcc7PL/EHyAXDwAAAP//AwBQSwECLQAUAAYACAAAACEA2+H2y+4AAACFAQAAEwAAAAAAAAAA AAAAAAAAAAAAW0NvbnRlbnRfVHlwZXNdLnhtbFBLAQItABQABgAIAAAAIQBa9CxbvwAAABUBAAAL AAAAAAAAAAAAAAAAAB8BAABfcmVscy8ucmVsc1BLAQItABQABgAIAAAAIQCJ4uyUxQAAANsAAAAP AAAAAAAAAAAAAAAAAAcCAABkcnMvZG93bnJldi54bWxQSwUGAAAAAAMAAwC3AAAA+QIAAAAA ">
                  <v:imagedata r:id="rId208" o:title=""/>
                </v:shape>
                <v:line id="Straight Connector 74" o:spid="_x0000_s1032" style="position:absolute;visibility:visible;mso-wrap-style:square" from="11459,2894" to="14555,2894"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Rny9bxgAAANsAAAAPAAAAZHJzL2Rvd25yZXYueG1sRI9Pa8JA FMTvBb/D8oTemo1WtKRuRAPSUrxEi9LbI/vyR7NvQ3ar6bd3C4Ueh5n5DbNcDaYVV+pdY1nBJIpB EBdWN1wp+Dxsn15AOI+ssbVMCn7IwSodPSwx0fbGOV33vhIBwi5BBbX3XSKlK2oy6CLbEQevtL1B H2RfSd3jLcBNK6dxPJcGGw4LNXaU1VRc9t9GwXCcfmyz53mZf+WzU3aevFW7DSv1OB7WryA8Df4/ /Nd+1woWM/j9En6ATO8AAAD//wMAUEsBAi0AFAAGAAgAAAAhANvh9svuAAAAhQEAABMAAAAAAAAA AAAAAAAAAAAAAFtDb250ZW50X1R5cGVzXS54bWxQSwECLQAUAAYACAAAACEAWvQsW78AAAAVAQAA CwAAAAAAAAAAAAAAAAAfAQAAX3JlbHMvLnJlbHNQSwECLQAUAAYACAAAACEA0Z8vW8YAAADbAAAA DwAAAAAAAAAAAAAAAAAHAgAAZHJzL2Rvd25yZXYueG1sUEsFBgAAAAADAAMAtwAAAPoCAAAAAA== " strokecolor="black [3213]" strokeweight="1.5pt">
                  <v:stroke joinstyle="miter"/>
                  <o:lock v:ext="edit" shapetype="f"/>
                </v:line>
                <v:line id="Straight Connector 75" o:spid="_x0000_s1033" style="position:absolute;visibility:visible;mso-wrap-style:square" from="23376,2894" to="25643,2894"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04rAxQAAANsAAAAPAAAAZHJzL2Rvd25yZXYueG1sRI9Pa8JA FMTvhX6H5RW81Y3/JXWVGhBFvETF0tsj+0zSZt+G7Krx23cLgsdhZn7DzBatqcSVGldaVtDrRiCI M6tLzhUcD6v3KQjnkTVWlknBnRws5q8vM4y1vXFK173PRYCwi1FB4X0dS+myggy6rq2Jg3e2jUEf ZJNL3eAtwE0l+1E0lgZLDgsF1pQUlP3uL0ZBe+pvV8lgfE6/0+FX8tNb57slK9V5az8/QHhq/TP8 aG+0gskI/r+EHyDnfwAAAP//AwBQSwECLQAUAAYACAAAACEA2+H2y+4AAACFAQAAEwAAAAAAAAAA AAAAAAAAAAAAW0NvbnRlbnRfVHlwZXNdLnhtbFBLAQItABQABgAIAAAAIQBa9CxbvwAAABUBAAAL AAAAAAAAAAAAAAAAAB8BAABfcmVscy8ucmVsc1BLAQItABQABgAIAAAAIQC+04rAxQAAANsAAAAP AAAAAAAAAAAAAAAAAAcCAABkcnMvZG93bnJldi54bWxQSwUGAAAAAAMAAwC3AAAA+QIAAAAA " strokecolor="black [3213]" strokeweight="1.5pt">
                  <v:stroke joinstyle="miter"/>
                  <o:lock v:ext="edit" shapetype="f"/>
                </v:line>
                <v:line id="Straight Connector 76" o:spid="_x0000_s1034" style="position:absolute;visibility:visible;mso-wrap-style:square" from="762,2894" to="3498,2894"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OARS3xQAAANsAAAAPAAAAZHJzL2Rvd25yZXYueG1sRI9Ba8JA FITvgv9heUJvulFLLNFVakBaxEtUWnp7ZJ9JbPZtyG41/feuIHgcZuYbZrHqTC0u1LrKsoLxKAJB nFtdcaHgeNgM30A4j6yxtkwK/snBatnvLTDR9soZXfa+EAHCLkEFpfdNIqXLSzLoRrYhDt7JtgZ9 kG0hdYvXADe1nERRLA1WHBZKbCgtKf/d/xkF3ddku0mn8Sn7yV6/0/P4o9itWamXQfc+B+Gp88/w o/2pFcxiuH8JP0AubwAAAP//AwBQSwECLQAUAAYACAAAACEA2+H2y+4AAACFAQAAEwAAAAAAAAAA AAAAAAAAAAAAW0NvbnRlbnRfVHlwZXNdLnhtbFBLAQItABQABgAIAAAAIQBa9CxbvwAAABUBAAAL AAAAAAAAAAAAAAAAAB8BAABfcmVscy8ucmVsc1BLAQItABQABgAIAAAAIQBOARS3xQAAANsAAAAP AAAAAAAAAAAAAAAAAAcCAABkcnMvZG93bnJldi54bWxQSwUGAAAAAAMAAwC3AAAA+QIAAAAA " strokecolor="black [3213]" strokeweight="1.5pt">
                  <v:stroke joinstyle="miter"/>
                  <o:lock v:ext="edit" shapetype="f"/>
                </v:line>
                <v:group id="Group 77" o:spid="_x0000_s1035" style="position:absolute;left:10523;top:1873;width:952;height:2041" coordorigin="10523,1873" coordsize="952,2041"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C7/OxAAAANsAAAAPAAAAZHJzL2Rvd25yZXYueG1sRI9Pi8Iw FMTvgt8hPMGbplV2XbpGEVHxIAv+gWVvj+bZFpuX0sS2fvuNIHgcZuY3zHzZmVI0VLvCsoJ4HIEg Tq0uOFNwOW9HXyCcR9ZYWiYFD3KwXPR7c0y0bflIzclnIkDYJagg975KpHRpTgbd2FbEwbva2qAP ss6krrENcFPKSRR9SoMFh4UcK1rnlN5Od6Ng12K7msab5nC7rh9/54+f30NMSg0H3eobhKfOv8Ov 9l4rmM3g+SX8ALn4BwAA//8DAFBLAQItABQABgAIAAAAIQDb4fbL7gAAAIUBAAATAAAAAAAAAAAA AAAAAAAAAABbQ29udGVudF9UeXBlc10ueG1sUEsBAi0AFAAGAAgAAAAhAFr0LFu/AAAAFQEAAAsA AAAAAAAAAAAAAAAAHwEAAF9yZWxzLy5yZWxzUEsBAi0AFAAGAAgAAAAhAL8Lv87EAAAA2wAAAA8A AAAAAAAAAAAAAAAABwIAAGRycy9kb3ducmV2LnhtbFBLBQYAAAAAAwADALcAAAD4AgAAAAA= ">
                  <v:line id="Straight Connector 78" o:spid="_x0000_s1036" style="position:absolute;visibility:visible;mso-wrap-style:square" from="10523,1873" to="10523,3914"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Q0iVewwAAANsAAAAPAAAAZHJzL2Rvd25yZXYueG1sRE/LasJA FN0X/IfhCu7qJGmxJWYUGxCldBNbKu4umZuHZu6EzKjp33cWhS4P552tR9OJGw2utawgnkcgiEur W64VfH1uH19BOI+ssbNMCn7IwXo1ecgw1fbOBd0OvhYhhF2KChrv+1RKVzZk0M1tTxy4yg4GfYBD LfWA9xBuOplE0UIabDk0NNhT3lB5OVyNgvE7ed/mT4uqOBXPx/wc7+qPN1ZqNh03SxCeRv8v/nPv tYKXMDZ8CT9Arn4BAAD//wMAUEsBAi0AFAAGAAgAAAAhANvh9svuAAAAhQEAABMAAAAAAAAAAAAA AAAAAAAAAFtDb250ZW50X1R5cGVzXS54bWxQSwECLQAUAAYACAAAACEAWvQsW78AAAAVAQAACwAA AAAAAAAAAAAAAAAfAQAAX3JlbHMvLnJlbHNQSwECLQAUAAYACAAAACEAUNIlXsMAAADbAAAADwAA AAAAAAAAAAAAAAAHAgAAZHJzL2Rvd25yZXYueG1sUEsFBgAAAAADAAMAtwAAAPcCAAAAAA== " strokecolor="black [3213]" strokeweight="1.5pt">
                    <v:stroke joinstyle="miter"/>
                  </v:line>
                  <v:line id="Straight Connector 79" o:spid="_x0000_s1037" style="position:absolute;visibility:visible;mso-wrap-style:square" from="11475,1873" to="11475,3914"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noDFxgAAANsAAAAPAAAAZHJzL2Rvd25yZXYueG1sRI9Pa8JA FMTvBb/D8oTe6kZbbI1ZxQakRXqJLYq3R/blj2bfhuxW02/vCkKPw8z8hkmWvWnEmTpXW1YwHkUg iHOray4V/Hyvn95AOI+ssbFMCv7IwXIxeEgw1vbCGZ23vhQBwi5GBZX3bSylyysy6Ea2JQ5eYTuD PsiulLrDS4CbRk6iaCoN1hwWKmwprSg/bX+Ngn432azT52mRHbKXfXocf5Rf76zU47BfzUF46v1/ +N7+1ApeZ3D7En6AXFwBAAD//wMAUEsBAi0AFAAGAAgAAAAhANvh9svuAAAAhQEAABMAAAAAAAAA AAAAAAAAAAAAAFtDb250ZW50X1R5cGVzXS54bWxQSwECLQAUAAYACAAAACEAWvQsW78AAAAVAQAA CwAAAAAAAAAAAAAAAAAfAQAAX3JlbHMvLnJlbHNQSwECLQAUAAYACAAAACEAP56AxcYAAADbAAAA DwAAAAAAAAAAAAAAAAAHAgAAZHJzL2Rvd25yZXYueG1sUEsFBgAAAAADAAMAtwAAAPoCAAAAAA== " strokecolor="black [3213]" strokeweight="1.5pt">
                    <v:stroke joinstyle="miter"/>
                  </v:line>
                </v:group>
                <v:oval id="Oval 80" o:spid="_x0000_s1038" style="position:absolute;left:12833;top:2603;width:549;height:549;rotation:90;visibility:visible;mso-wrap-style:square;v-text-anchor:middl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R55s1wgAAANsAAAAPAAAAZHJzL2Rvd25yZXYueG1sRE/LaoNA FN0X8g/DDXTXjDFQxGYSSh4Quilqk24vzo3aOHeMM1X7951FocvDea+3k2nFQL1rLCtYLiIQxKXV DVcKPorjUwLCeWSNrWVS8EMOtpvZwxpTbUfOaMh9JUIIuxQV1N53qZSurMmgW9iOOHBX2xv0AfaV 1D2OIdy0Mo6iZ2mw4dBQY0e7mspb/m0UfMYHur+di/1qzJaX9+GruHa6UOpxPr2+gPA0+X/xn/uk FSRhffgSfoDc/AIAAP//AwBQSwECLQAUAAYACAAAACEA2+H2y+4AAACFAQAAEwAAAAAAAAAAAAAA AAAAAAAAW0NvbnRlbnRfVHlwZXNdLnhtbFBLAQItABQABgAIAAAAIQBa9CxbvwAAABUBAAALAAAA AAAAAAAAAAAAAB8BAABfcmVscy8ucmVsc1BLAQItABQABgAIAAAAIQAR55s1wgAAANsAAAAPAAAA AAAAAAAAAAAAAAcCAABkcnMvZG93bnJldi54bWxQSwUGAAAAAAMAAwC3AAAA9gIAAAAA " fillcolor="black [3213]" stroked="f" strokeweight="1.5pt">
                  <v:stroke joinstyle="miter"/>
                </v:oval>
                <v:oval id="Oval 81" o:spid="_x0000_s1039" style="position:absolute;left:25499;top:2603;width:549;height:549;rotation:90;visibility:visible;mso-wrap-style:square;v-text-anchor:middl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qz6uxAAAANsAAAAPAAAAZHJzL2Rvd25yZXYueG1sRI9Ba8JA FITvgv9heUJvuomFItFVilaQXopG7fWRfSZps2/T7DaJ/94VBI/DzHzDLFa9qURLjSstK4gnEQji zOqScwXHdDuegXAeWWNlmRRcycFqORwsMNG24z21B5+LAGGXoILC+zqR0mUFGXQTWxMH72Ibgz7I Jpe6wS7ATSWnUfQmDZYcFgqsaV1Q9nv4Nwq+px/093lKN6/dPj5/tT/ppdapUi+j/n0OwlPvn+FH e6cVzGK4fwk/QC5vAAAA//8DAFBLAQItABQABgAIAAAAIQDb4fbL7gAAAIUBAAATAAAAAAAAAAAA AAAAAAAAAABbQ29udGVudF9UeXBlc10ueG1sUEsBAi0AFAAGAAgAAAAhAFr0LFu/AAAAFQEAAAsA AAAAAAAAAAAAAAAAHwEAAF9yZWxzLy5yZWxzUEsBAi0AFAAGAAgAAAAhAH6rPq7EAAAA2wAAAA8A AAAAAAAAAAAAAAAABwIAAGRycy9kb3ducmV2LnhtbFBLBQYAAAAAAwADALcAAAD4AgAAAAA= " fillcolor="black [3213]" stroked="f" strokeweight="1.5pt">
                  <v:stroke joinstyle="miter"/>
                </v:oval>
                <v:shape id="Picture 82" o:spid="_x0000_s1040" type="#_x0000_t75" style="position:absolute;left:5803;top:349;width:1524;height:1524;visibility:visible;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Dc8RNxAAAANsAAAAPAAAAZHJzL2Rvd25yZXYueG1sRI9Bi8Iw FITvgv8hPMGLrGkriHSNIqKgBw+rgte3zdu22LyUJtZ2f/1mQfA4zMw3zHLdmUq01LjSsoJ4GoEg zqwuOVdwvew/FiCcR9ZYWSYFPTlYr4aDJabaPvmL2rPPRYCwS1FB4X2dSumyggy6qa2Jg/djG4M+ yCaXusFngJtKJlE0lwZLDgsF1rQtKLufH0bBQ7fxLO79bvKbbI6n+nurb/NeqfGo23yC8NT5d/jV PmgFiwT+v4QfIFd/AAAA//8DAFBLAQItABQABgAIAAAAIQDb4fbL7gAAAIUBAAATAAAAAAAAAAAA AAAAAAAAAABbQ29udGVudF9UeXBlc10ueG1sUEsBAi0AFAAGAAgAAAAhAFr0LFu/AAAAFQEAAAsA AAAAAAAAAAAAAAAAHwEAAF9yZWxzLy5yZWxzUEsBAi0AFAAGAAgAAAAhAENzxE3EAAAA2wAAAA8A AAAAAAAAAAAAAAAABwIAAGRycy9kb3ducmV2LnhtbFBLBQYAAAAAAwADALcAAAD4AgAAAAA= ">
                  <v:imagedata r:id="rId209" o:title=""/>
                </v:shape>
                <v:shape id="Picture 83" o:spid="_x0000_s1041" type="#_x0000_t75" style="position:absolute;left:10205;width:1397;height:1651;visibility:visible;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n2zP3wQAAANsAAAAPAAAAZHJzL2Rvd25yZXYueG1sRI/NqsIw FIT3gu8QjuBOU38QqUYRQe4FV2oRl8fm2Babk9JE2769uXDB5TAz3zDrbWtK8abaFZYVTMYRCOLU 6oIzBcnlMFqCcB5ZY2mZFHTkYLvp99YYa9vwid5nn4kAYRejgtz7KpbSpTkZdGNbEQfvYWuDPsg6 k7rGJsBNKadRtJAGCw4LOVa0zyl9nl9GAbnDvU26Y9NdaJ6+ro/bT5bclBoO2t0KhKfWf8P/7V+t YDmDvy/hB8jNBwAA//8DAFBLAQItABQABgAIAAAAIQDb4fbL7gAAAIUBAAATAAAAAAAAAAAAAAAA AAAAAABbQ29udGVudF9UeXBlc10ueG1sUEsBAi0AFAAGAAgAAAAhAFr0LFu/AAAAFQEAAAsAAAAA AAAAAAAAAAAAHwEAAF9yZWxzLy5yZWxzUEsBAi0AFAAGAAgAAAAhAGfbM/fBAAAA2wAAAA8AAAAA AAAAAAAAAAAABwIAAGRycy9kb3ducmV2LnhtbFBLBQYAAAAAAwADALcAAAD1AgAAAAA= ">
                  <v:imagedata r:id="rId210" o:title=""/>
                </v:shape>
                <v:shape id="Picture 84" o:spid="_x0000_s1042" type="#_x0000_t75" style="position:absolute;left:12357;top:1079;width:1778;height:1524;visibility:visible;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7jgXTxQAAANsAAAAPAAAAZHJzL2Rvd25yZXYueG1sRI9Ba8JA FITvBf/D8oTe6sbWSoiuIkJBKqUaRfD22H0mwezbkN2a+O+7hYLHYWa+YebL3tbiRq2vHCsYjxIQ xNqZigsFx8PHSwrCB2SDtWNScCcPy8XgaY6ZcR3v6ZaHQkQI+wwVlCE0mZRel2TRj1xDHL2Lay2G KNtCmha7CLe1fE2SqbRYcVwosaF1Sfqa/1gFJ9Pvtvl9171vPpOzfjvr7/TLK/U87FczEIH68Aj/ tzdGQTqBvy/xB8jFLwAAAP//AwBQSwECLQAUAAYACAAAACEA2+H2y+4AAACFAQAAEwAAAAAAAAAA AAAAAAAAAAAAW0NvbnRlbnRfVHlwZXNdLnhtbFBLAQItABQABgAIAAAAIQBa9CxbvwAAABUBAAAL AAAAAAAAAAAAAAAAAB8BAABfcmVscy8ucmVsc1BLAQItABQABgAIAAAAIQA7jgXTxQAAANsAAAAP AAAAAAAAAAAAAAAAAAcCAABkcnMvZG93bnJldi54bWxQSwUGAAAAAAMAAwC3AAAA+QIAAAAA ">
                  <v:imagedata r:id="rId211" o:title=""/>
                </v:shape>
                <v:shape id="Picture 85" o:spid="_x0000_s1043" type="#_x0000_t75" style="position:absolute;left:18190;width:1397;height:1524;visibility:visible;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t9FAoxAAAANsAAAAPAAAAZHJzL2Rvd25yZXYueG1sRI9BawIx FITvhf6H8Aq91WylFlmNYgXB0ku7Vbw+Ns/N4uYlJHHd9tc3gtDjMDPfMPPlYDvRU4itYwXPowIE ce10y42C3ffmaQoiJmSNnWNS8EMRlov7uzmW2l34i/oqNSJDOJaowKTkSyljbchiHDlPnL2jCxZT lqGROuAlw20nx0XxKi22nBcMelobqk/V2Srw/ef772Ebxh/NS6xWfjKY8/5NqceHYTUDkWhI/+Fb e6sVTCdw/ZJ/gFz8AQAA//8DAFBLAQItABQABgAIAAAAIQDb4fbL7gAAAIUBAAATAAAAAAAAAAAA AAAAAAAAAABbQ29udGVudF9UeXBlc10ueG1sUEsBAi0AFAAGAAgAAAAhAFr0LFu/AAAAFQEAAAsA AAAAAAAAAAAAAAAAHwEAAF9yZWxzLy5yZWxzUEsBAi0AFAAGAAgAAAAhAK30UCjEAAAA2wAAAA8A AAAAAAAAAAAAAAAABwIAAGRycy9kb3ducmV2LnhtbFBLBQYAAAAAAwADALcAAAD4AgAAAAA= ">
                  <v:imagedata r:id="rId212" o:title=""/>
                </v:shape>
                <v:shape id="Picture 86" o:spid="_x0000_s1044" type="#_x0000_t75" style="position:absolute;left:25262;top:851;width:1397;height:1524;visibility:visible;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uySNWwwAAANsAAAAPAAAAZHJzL2Rvd25yZXYueG1sRI9Ba8JA FITvgv9heUJvulFEJHUVUQoVeqgatMfX7GsSzL4Nu6tJ/70rCB6HmfmGWaw6U4sbOV9ZVjAeJSCI c6srLhRkx4/hHIQPyBpry6Tgnzyslv3eAlNtW97T7RAKESHsU1RQhtCkUvq8JIN+ZBvi6P1ZZzBE 6QqpHbYRbmo5SZKZNFhxXCixoU1J+eVwNQomOL1sszN/t9n557o72V+yX06pt0G3fgcRqAuv8LP9 qRXMZ/D4En+AXN4BAAD//wMAUEsBAi0AFAAGAAgAAAAhANvh9svuAAAAhQEAABMAAAAAAAAAAAAA AAAAAAAAAFtDb250ZW50X1R5cGVzXS54bWxQSwECLQAUAAYACAAAACEAWvQsW78AAAAVAQAACwAA AAAAAAAAAAAAAAAfAQAAX3JlbHMvLnJlbHNQSwECLQAUAAYACAAAACEArskjVsMAAADbAAAADwAA AAAAAAAAAAAAAAAHAgAAZHJzL2Rvd25yZXYueG1sUEsFBgAAAAADAAMAtwAAAPcCAAAAAA== ">
                  <v:imagedata r:id="rId213" o:title=""/>
                </v:shape>
                <w10:anchorlock/>
              </v:group>
            </w:pict>
          </mc:Fallback>
        </mc:AlternateContent>
      </w:r>
    </w:p>
    <w:p w14:paraId="349E013E" w14:textId="284BA09F" w:rsidR="00F65C5B" w:rsidRPr="00C917D3" w:rsidRDefault="007F3F8D" w:rsidP="0016669E">
      <w:pPr>
        <w:tabs>
          <w:tab w:val="left" w:pos="2835"/>
          <w:tab w:val="left" w:pos="5386"/>
          <w:tab w:val="left" w:pos="7937"/>
        </w:tabs>
        <w:spacing w:after="0" w:line="240" w:lineRule="auto"/>
        <w:ind w:firstLine="283"/>
        <w:jc w:val="both"/>
        <w:rPr>
          <w:rFonts w:cs="Times New Roman"/>
          <w:sz w:val="26"/>
          <w:szCs w:val="26"/>
        </w:rPr>
      </w:pPr>
      <w:r w:rsidRPr="00C917D3">
        <w:rPr>
          <w:rFonts w:cs="Times New Roman"/>
          <w:b/>
          <w:color w:val="0066FF"/>
          <w:sz w:val="26"/>
          <w:szCs w:val="26"/>
          <w:u w:val="single"/>
        </w:rPr>
        <w:t>A</w:t>
      </w:r>
      <w:r w:rsidR="00F65C5B" w:rsidRPr="00C917D3">
        <w:rPr>
          <w:rFonts w:cs="Times New Roman"/>
          <w:b/>
          <w:color w:val="0066FF"/>
          <w:sz w:val="26"/>
          <w:szCs w:val="26"/>
        </w:rPr>
        <w:t>.</w:t>
      </w:r>
      <w:r w:rsidR="00F65C5B" w:rsidRPr="00C917D3">
        <w:rPr>
          <w:rFonts w:cs="Times New Roman"/>
          <w:b/>
          <w:sz w:val="26"/>
          <w:szCs w:val="26"/>
        </w:rPr>
        <w:t xml:space="preserve"> </w:t>
      </w:r>
      <w:r w:rsidR="00F65C5B" w:rsidRPr="00C917D3">
        <w:rPr>
          <w:rFonts w:cs="Times New Roman"/>
          <w:sz w:val="26"/>
          <w:szCs w:val="26"/>
        </w:rPr>
        <w:t>2.</w:t>
      </w:r>
      <w:r w:rsidR="00F65C5B" w:rsidRPr="00C917D3">
        <w:rPr>
          <w:rFonts w:cs="Times New Roman"/>
          <w:sz w:val="26"/>
          <w:szCs w:val="26"/>
        </w:rPr>
        <w:tab/>
      </w:r>
      <w:r w:rsidR="00F65C5B" w:rsidRPr="00C917D3">
        <w:rPr>
          <w:rFonts w:cs="Times New Roman"/>
          <w:b/>
          <w:color w:val="0066FF"/>
          <w:sz w:val="26"/>
          <w:szCs w:val="26"/>
        </w:rPr>
        <w:t>B.</w:t>
      </w:r>
      <w:r w:rsidR="00F65C5B" w:rsidRPr="00C917D3">
        <w:rPr>
          <w:rFonts w:cs="Times New Roman"/>
          <w:b/>
          <w:sz w:val="26"/>
          <w:szCs w:val="26"/>
        </w:rPr>
        <w:t xml:space="preserve"> </w:t>
      </w:r>
      <w:r w:rsidR="00F65C5B" w:rsidRPr="00C917D3">
        <w:rPr>
          <w:rFonts w:cs="Times New Roman"/>
          <w:sz w:val="26"/>
          <w:szCs w:val="26"/>
        </w:rPr>
        <w:t>0,5.</w:t>
      </w:r>
      <w:r w:rsidR="00F65C5B" w:rsidRPr="00C917D3">
        <w:rPr>
          <w:rFonts w:cs="Times New Roman"/>
          <w:sz w:val="26"/>
          <w:szCs w:val="26"/>
        </w:rPr>
        <w:tab/>
      </w:r>
      <w:r w:rsidR="00F65C5B" w:rsidRPr="00C917D3">
        <w:rPr>
          <w:rFonts w:cs="Times New Roman"/>
          <w:b/>
          <w:color w:val="0066FF"/>
          <w:sz w:val="26"/>
          <w:szCs w:val="26"/>
        </w:rPr>
        <w:t>C.</w:t>
      </w:r>
      <w:r w:rsidR="00F65C5B" w:rsidRPr="00C917D3">
        <w:rPr>
          <w:rFonts w:cs="Times New Roman"/>
          <w:b/>
          <w:sz w:val="26"/>
          <w:szCs w:val="26"/>
        </w:rPr>
        <w:t xml:space="preserve"> </w:t>
      </w:r>
      <w:r w:rsidR="00F65C5B" w:rsidRPr="00C917D3">
        <w:rPr>
          <w:rFonts w:cs="Times New Roman"/>
          <w:sz w:val="26"/>
          <w:szCs w:val="26"/>
        </w:rPr>
        <w:t>1.</w:t>
      </w:r>
      <w:r w:rsidR="00F65C5B" w:rsidRPr="00C917D3">
        <w:rPr>
          <w:rFonts w:cs="Times New Roman"/>
          <w:sz w:val="26"/>
          <w:szCs w:val="26"/>
        </w:rPr>
        <w:tab/>
      </w:r>
      <w:r w:rsidR="00F65C5B" w:rsidRPr="00C917D3">
        <w:rPr>
          <w:rFonts w:cs="Times New Roman"/>
          <w:b/>
          <w:color w:val="0066FF"/>
          <w:sz w:val="26"/>
          <w:szCs w:val="26"/>
        </w:rPr>
        <w:t>D.</w:t>
      </w:r>
      <w:r w:rsidR="00F65C5B" w:rsidRPr="00C917D3">
        <w:rPr>
          <w:rFonts w:cs="Times New Roman"/>
          <w:b/>
          <w:sz w:val="26"/>
          <w:szCs w:val="26"/>
        </w:rPr>
        <w:t xml:space="preserve"> </w:t>
      </w:r>
      <w:r w:rsidR="00F65C5B" w:rsidRPr="00C917D3">
        <w:rPr>
          <w:rFonts w:cs="Times New Roman"/>
          <w:sz w:val="26"/>
          <w:szCs w:val="26"/>
        </w:rPr>
        <w:t>3.</w:t>
      </w:r>
    </w:p>
    <w:p w14:paraId="2CA27347" w14:textId="1D62CDC2" w:rsidR="00F65C5B" w:rsidRPr="00C917D3" w:rsidRDefault="0016669E" w:rsidP="0016669E">
      <w:pPr>
        <w:spacing w:after="0" w:line="240" w:lineRule="auto"/>
        <w:jc w:val="center"/>
        <w:rPr>
          <w:rFonts w:cs="Times New Roman"/>
          <w:sz w:val="26"/>
          <w:szCs w:val="26"/>
        </w:rPr>
      </w:pPr>
      <w:r w:rsidRPr="00C917D3">
        <w:rPr>
          <w:rFonts w:cs="Times New Roman"/>
          <w:b/>
          <w:color w:val="FF0000"/>
          <w:sz w:val="26"/>
          <w:szCs w:val="26"/>
        </w:rPr>
        <w:t>Lời giải</w:t>
      </w:r>
    </w:p>
    <w:p w14:paraId="6F2D36C5" w14:textId="77777777" w:rsidR="00F65C5B" w:rsidRPr="00C917D3" w:rsidRDefault="00F65C5B" w:rsidP="0016669E">
      <w:pPr>
        <w:spacing w:after="0" w:line="240" w:lineRule="auto"/>
        <w:jc w:val="both"/>
        <w:rPr>
          <w:rFonts w:cs="Times New Roman"/>
          <w:sz w:val="26"/>
          <w:szCs w:val="26"/>
          <w:lang w:val="fr-FR"/>
        </w:rPr>
      </w:pPr>
      <w:r w:rsidRPr="00C917D3">
        <w:rPr>
          <w:rFonts w:cs="Times New Roman"/>
          <w:bCs/>
          <w:sz w:val="26"/>
          <w:szCs w:val="26"/>
          <w:lang w:val="fr-FR"/>
        </w:rPr>
        <w:t>Ta có:</w:t>
      </w:r>
      <w:r w:rsidRPr="00C917D3">
        <w:rPr>
          <w:rFonts w:cs="Times New Roman"/>
          <w:b/>
          <w:sz w:val="26"/>
          <w:szCs w:val="26"/>
          <w:lang w:val="fr-FR"/>
        </w:rPr>
        <w:t xml:space="preserve"> </w:t>
      </w:r>
      <w:r w:rsidRPr="00C917D3">
        <w:rPr>
          <w:rFonts w:cs="Times New Roman"/>
          <w:b/>
          <w:position w:val="-66"/>
          <w:sz w:val="26"/>
          <w:szCs w:val="26"/>
        </w:rPr>
        <w:object w:dxaOrig="6640" w:dyaOrig="1440" w14:anchorId="15D88A9F">
          <v:shape id="_x0000_i1292" type="#_x0000_t75" style="width:331.5pt;height:1in" o:ole="">
            <v:imagedata r:id="rId475" o:title=""/>
          </v:shape>
          <o:OLEObject Type="Embed" ProgID="Equation.DSMT4" ShapeID="_x0000_i1292" DrawAspect="Content" ObjectID="_1764604570" r:id="rId476"/>
        </w:object>
      </w:r>
    </w:p>
    <w:p w14:paraId="349B0473" w14:textId="77777777" w:rsidR="00F65C5B" w:rsidRPr="00C917D3" w:rsidRDefault="00F65C5B" w:rsidP="0016669E">
      <w:pPr>
        <w:spacing w:after="0" w:line="240" w:lineRule="auto"/>
        <w:jc w:val="both"/>
        <w:rPr>
          <w:rFonts w:cs="Times New Roman"/>
          <w:sz w:val="26"/>
          <w:szCs w:val="26"/>
          <w:lang w:val="fr-FR"/>
        </w:rPr>
      </w:pPr>
      <w:r w:rsidRPr="00C917D3">
        <w:rPr>
          <w:rFonts w:cs="Times New Roman"/>
          <w:b/>
          <w:sz w:val="26"/>
          <w:szCs w:val="26"/>
          <w:lang w:val="fr-FR"/>
        </w:rPr>
        <w:t>Chọn A</w:t>
      </w:r>
    </w:p>
    <w:p w14:paraId="3A06845F" w14:textId="77777777" w:rsidR="00F65C5B" w:rsidRPr="00C917D3" w:rsidRDefault="00F65C5B" w:rsidP="0016669E">
      <w:pPr>
        <w:spacing w:after="0" w:line="240" w:lineRule="auto"/>
        <w:jc w:val="both"/>
        <w:rPr>
          <w:rFonts w:cs="Times New Roman"/>
          <w:sz w:val="26"/>
          <w:szCs w:val="26"/>
          <w:lang w:val="pl-PL"/>
        </w:rPr>
      </w:pPr>
      <w:bookmarkStart w:id="44" w:name="Q36"/>
      <w:r w:rsidRPr="00C917D3">
        <w:rPr>
          <w:rFonts w:cs="Times New Roman"/>
          <w:b/>
          <w:color w:val="FF0000"/>
          <w:sz w:val="26"/>
          <w:szCs w:val="26"/>
          <w:lang w:val="pl-PL"/>
        </w:rPr>
        <w:t>Câu 36:</w:t>
      </w:r>
      <w:bookmarkEnd w:id="44"/>
      <w:r w:rsidRPr="00C917D3">
        <w:rPr>
          <w:rFonts w:eastAsia="SimSun" w:cs="Times New Roman"/>
          <w:b/>
          <w:sz w:val="26"/>
          <w:szCs w:val="26"/>
          <w:lang w:val="pl-PL"/>
        </w:rPr>
        <w:t xml:space="preserve"> </w:t>
      </w:r>
      <w:r w:rsidRPr="00C917D3">
        <w:rPr>
          <w:rFonts w:eastAsia="Times New Roman" w:cs="Times New Roman"/>
          <w:sz w:val="26"/>
          <w:szCs w:val="26"/>
          <w:lang w:val="fr-FR"/>
        </w:rPr>
        <w:t xml:space="preserve">Năng lượng cần thiết để giải phóng một êlectron liên kết thành êlectron dẫn (năng lượng kích hoạt) của các chất PbS, Ge, Si, CdTe lần lượt là 0,30 eV; 0,66 eV; 1,12 eV; 1,51 eV. Lấy </w:t>
      </w:r>
      <w:r w:rsidRPr="00C917D3">
        <w:rPr>
          <w:rFonts w:cs="Times New Roman"/>
          <w:position w:val="-10"/>
          <w:sz w:val="26"/>
          <w:szCs w:val="26"/>
        </w:rPr>
        <w:object w:dxaOrig="1660" w:dyaOrig="360" w14:anchorId="2F4ABE72">
          <v:shape id="_x0000_i1293" type="#_x0000_t75" style="width:83.25pt;height:18.75pt" o:ole="">
            <v:imagedata r:id="rId214" o:title=""/>
          </v:shape>
          <o:OLEObject Type="Embed" ProgID="Equation.DSMT4" ShapeID="_x0000_i1293" DrawAspect="Content" ObjectID="_1764604571" r:id="rId477"/>
        </w:object>
      </w:r>
      <w:r w:rsidRPr="00C917D3">
        <w:rPr>
          <w:rFonts w:eastAsia="Times New Roman" w:cs="Times New Roman"/>
          <w:sz w:val="26"/>
          <w:szCs w:val="26"/>
          <w:lang w:val="fr-FR"/>
        </w:rPr>
        <w:t xml:space="preserve"> Khi chiếu bức xạ đơn sắc mà mỗi phôton mang năng lượng bằng </w:t>
      </w:r>
      <w:r w:rsidRPr="00C917D3">
        <w:rPr>
          <w:rFonts w:cs="Times New Roman"/>
          <w:position w:val="-10"/>
          <w:sz w:val="26"/>
          <w:szCs w:val="26"/>
        </w:rPr>
        <w:object w:dxaOrig="1200" w:dyaOrig="360" w14:anchorId="6178D63B">
          <v:shape id="_x0000_i1294" type="#_x0000_t75" style="width:60pt;height:18.75pt" o:ole="">
            <v:imagedata r:id="rId216" o:title=""/>
          </v:shape>
          <o:OLEObject Type="Embed" ProgID="Equation.DSMT4" ShapeID="_x0000_i1294" DrawAspect="Content" ObjectID="_1764604572" r:id="rId478"/>
        </w:object>
      </w:r>
      <w:r w:rsidRPr="00C917D3">
        <w:rPr>
          <w:rFonts w:eastAsia="Times New Roman" w:cs="Times New Roman"/>
          <w:sz w:val="26"/>
          <w:szCs w:val="26"/>
          <w:lang w:val="fr-FR"/>
        </w:rPr>
        <w:t xml:space="preserve"> vào các chất trên thì số chất mà hiện tượng quang điện trong xảy ra là</w:t>
      </w:r>
    </w:p>
    <w:p w14:paraId="27110D20" w14:textId="3FE399D2" w:rsidR="00F65C5B" w:rsidRPr="00C917D3" w:rsidRDefault="00F65C5B" w:rsidP="0016669E">
      <w:pPr>
        <w:tabs>
          <w:tab w:val="left" w:pos="2835"/>
          <w:tab w:val="left" w:pos="5386"/>
          <w:tab w:val="left" w:pos="7937"/>
        </w:tabs>
        <w:spacing w:after="0" w:line="240" w:lineRule="auto"/>
        <w:ind w:firstLine="283"/>
        <w:jc w:val="both"/>
        <w:rPr>
          <w:rFonts w:eastAsia="Times New Roman" w:cs="Times New Roman"/>
          <w:bCs/>
          <w:sz w:val="26"/>
          <w:szCs w:val="26"/>
          <w:lang w:val="pl-PL"/>
        </w:rPr>
      </w:pPr>
      <w:r w:rsidRPr="00C917D3">
        <w:rPr>
          <w:rFonts w:eastAsia="Times New Roman" w:cs="Times New Roman"/>
          <w:b/>
          <w:bCs/>
          <w:color w:val="0066FF"/>
          <w:sz w:val="26"/>
          <w:szCs w:val="26"/>
          <w:lang w:val="pl-PL"/>
        </w:rPr>
        <w:t>A.</w:t>
      </w:r>
      <w:r w:rsidRPr="00C917D3">
        <w:rPr>
          <w:rFonts w:eastAsia="Times New Roman" w:cs="Times New Roman"/>
          <w:b/>
          <w:bCs/>
          <w:sz w:val="26"/>
          <w:szCs w:val="26"/>
          <w:lang w:val="pl-PL"/>
        </w:rPr>
        <w:t xml:space="preserve"> </w:t>
      </w:r>
      <w:r w:rsidRPr="00C917D3">
        <w:rPr>
          <w:rFonts w:eastAsia="Times New Roman" w:cs="Times New Roman"/>
          <w:bCs/>
          <w:sz w:val="26"/>
          <w:szCs w:val="26"/>
          <w:lang w:val="pl-PL"/>
        </w:rPr>
        <w:t>1.</w:t>
      </w:r>
      <w:r w:rsidRPr="00C917D3">
        <w:rPr>
          <w:rFonts w:eastAsia="Times New Roman" w:cs="Times New Roman"/>
          <w:bCs/>
          <w:sz w:val="26"/>
          <w:szCs w:val="26"/>
          <w:lang w:val="pl-PL"/>
        </w:rPr>
        <w:tab/>
      </w:r>
      <w:r w:rsidRPr="00C917D3">
        <w:rPr>
          <w:rFonts w:eastAsia="Times New Roman" w:cs="Times New Roman"/>
          <w:b/>
          <w:bCs/>
          <w:color w:val="0066FF"/>
          <w:sz w:val="26"/>
          <w:szCs w:val="26"/>
          <w:lang w:val="pl-PL"/>
        </w:rPr>
        <w:t>B.</w:t>
      </w:r>
      <w:r w:rsidRPr="00C917D3">
        <w:rPr>
          <w:rFonts w:eastAsia="Times New Roman" w:cs="Times New Roman"/>
          <w:b/>
          <w:bCs/>
          <w:sz w:val="26"/>
          <w:szCs w:val="26"/>
          <w:lang w:val="pl-PL"/>
        </w:rPr>
        <w:t xml:space="preserve"> </w:t>
      </w:r>
      <w:r w:rsidRPr="00C917D3">
        <w:rPr>
          <w:rFonts w:eastAsia="Times New Roman" w:cs="Times New Roman"/>
          <w:bCs/>
          <w:sz w:val="26"/>
          <w:szCs w:val="26"/>
          <w:lang w:val="pl-PL"/>
        </w:rPr>
        <w:t>2.</w:t>
      </w:r>
      <w:r w:rsidRPr="00C917D3">
        <w:rPr>
          <w:rFonts w:eastAsia="Times New Roman" w:cs="Times New Roman"/>
          <w:bCs/>
          <w:sz w:val="26"/>
          <w:szCs w:val="26"/>
          <w:lang w:val="pl-PL"/>
        </w:rPr>
        <w:tab/>
      </w:r>
      <w:r w:rsidRPr="00C917D3">
        <w:rPr>
          <w:rFonts w:eastAsia="Times New Roman" w:cs="Times New Roman"/>
          <w:b/>
          <w:bCs/>
          <w:color w:val="0066FF"/>
          <w:sz w:val="26"/>
          <w:szCs w:val="26"/>
          <w:lang w:val="pl-PL"/>
        </w:rPr>
        <w:t>C.</w:t>
      </w:r>
      <w:r w:rsidRPr="00C917D3">
        <w:rPr>
          <w:rFonts w:eastAsia="Times New Roman" w:cs="Times New Roman"/>
          <w:b/>
          <w:bCs/>
          <w:sz w:val="26"/>
          <w:szCs w:val="26"/>
          <w:lang w:val="pl-PL"/>
        </w:rPr>
        <w:t xml:space="preserve"> </w:t>
      </w:r>
      <w:r w:rsidRPr="00C917D3">
        <w:rPr>
          <w:rFonts w:eastAsia="Times New Roman" w:cs="Times New Roman"/>
          <w:bCs/>
          <w:sz w:val="26"/>
          <w:szCs w:val="26"/>
          <w:lang w:val="pl-PL"/>
        </w:rPr>
        <w:t>3.</w:t>
      </w:r>
      <w:r w:rsidRPr="00C917D3">
        <w:rPr>
          <w:rFonts w:eastAsia="Times New Roman" w:cs="Times New Roman"/>
          <w:bCs/>
          <w:sz w:val="26"/>
          <w:szCs w:val="26"/>
          <w:lang w:val="pl-PL"/>
        </w:rPr>
        <w:tab/>
      </w:r>
      <w:r w:rsidR="007F3F8D" w:rsidRPr="00C917D3">
        <w:rPr>
          <w:rFonts w:eastAsia="Times New Roman" w:cs="Times New Roman"/>
          <w:b/>
          <w:bCs/>
          <w:color w:val="0066FF"/>
          <w:sz w:val="26"/>
          <w:szCs w:val="26"/>
          <w:u w:val="single"/>
          <w:lang w:val="pl-PL"/>
        </w:rPr>
        <w:t>D</w:t>
      </w:r>
      <w:r w:rsidRPr="00C917D3">
        <w:rPr>
          <w:rFonts w:eastAsia="Times New Roman" w:cs="Times New Roman"/>
          <w:b/>
          <w:bCs/>
          <w:color w:val="0066FF"/>
          <w:sz w:val="26"/>
          <w:szCs w:val="26"/>
          <w:lang w:val="pl-PL"/>
        </w:rPr>
        <w:t>.</w:t>
      </w:r>
      <w:r w:rsidRPr="00C917D3">
        <w:rPr>
          <w:rFonts w:eastAsia="Times New Roman" w:cs="Times New Roman"/>
          <w:b/>
          <w:bCs/>
          <w:sz w:val="26"/>
          <w:szCs w:val="26"/>
          <w:lang w:val="pl-PL"/>
        </w:rPr>
        <w:t xml:space="preserve"> </w:t>
      </w:r>
      <w:r w:rsidRPr="00C917D3">
        <w:rPr>
          <w:rFonts w:eastAsia="Times New Roman" w:cs="Times New Roman"/>
          <w:bCs/>
          <w:sz w:val="26"/>
          <w:szCs w:val="26"/>
          <w:lang w:val="pl-PL"/>
        </w:rPr>
        <w:t>4.</w:t>
      </w:r>
    </w:p>
    <w:p w14:paraId="54314B95" w14:textId="24AA3B41" w:rsidR="00F65C5B" w:rsidRPr="00C917D3" w:rsidRDefault="0016669E" w:rsidP="0016669E">
      <w:pPr>
        <w:spacing w:after="0" w:line="240" w:lineRule="auto"/>
        <w:jc w:val="center"/>
        <w:rPr>
          <w:rFonts w:cs="Times New Roman"/>
          <w:sz w:val="26"/>
          <w:szCs w:val="26"/>
          <w:lang w:val="pl-PL"/>
        </w:rPr>
      </w:pPr>
      <w:r w:rsidRPr="00C917D3">
        <w:rPr>
          <w:rFonts w:cs="Times New Roman"/>
          <w:b/>
          <w:color w:val="FF0000"/>
          <w:sz w:val="26"/>
          <w:szCs w:val="26"/>
          <w:lang w:val="pl-PL"/>
        </w:rPr>
        <w:t>Lời giải</w:t>
      </w:r>
    </w:p>
    <w:p w14:paraId="022D6D7F" w14:textId="77777777" w:rsidR="00F65C5B" w:rsidRPr="00C917D3" w:rsidRDefault="00F65C5B" w:rsidP="0016669E">
      <w:pPr>
        <w:spacing w:after="0" w:line="240" w:lineRule="auto"/>
        <w:jc w:val="both"/>
        <w:rPr>
          <w:rFonts w:cs="Times New Roman"/>
          <w:sz w:val="26"/>
          <w:szCs w:val="26"/>
          <w:lang w:val="pl-PL"/>
        </w:rPr>
      </w:pPr>
      <w:r w:rsidRPr="00C917D3">
        <w:rPr>
          <w:rFonts w:cs="Times New Roman"/>
          <w:sz w:val="26"/>
          <w:szCs w:val="26"/>
          <w:lang w:val="pl-PL"/>
        </w:rPr>
        <w:t xml:space="preserve">Năng lượng phôtôn là </w:t>
      </w:r>
      <w:r w:rsidRPr="00C917D3">
        <w:rPr>
          <w:rFonts w:cs="Times New Roman"/>
          <w:position w:val="-10"/>
          <w:sz w:val="26"/>
          <w:szCs w:val="26"/>
        </w:rPr>
        <w:object w:dxaOrig="2320" w:dyaOrig="360" w14:anchorId="73BF85D3">
          <v:shape id="_x0000_i1295" type="#_x0000_t75" style="width:116.25pt;height:18.75pt" o:ole="">
            <v:imagedata r:id="rId479" o:title=""/>
          </v:shape>
          <o:OLEObject Type="Embed" ProgID="Equation.DSMT4" ShapeID="_x0000_i1295" DrawAspect="Content" ObjectID="_1764604573" r:id="rId480"/>
        </w:object>
      </w:r>
    </w:p>
    <w:p w14:paraId="23CE56DD" w14:textId="77777777" w:rsidR="00F65C5B" w:rsidRPr="00C917D3" w:rsidRDefault="00F65C5B" w:rsidP="0016669E">
      <w:pPr>
        <w:spacing w:after="0" w:line="240" w:lineRule="auto"/>
        <w:jc w:val="both"/>
        <w:rPr>
          <w:rFonts w:cs="Times New Roman"/>
          <w:sz w:val="26"/>
          <w:szCs w:val="26"/>
          <w:lang w:val="pl-PL"/>
        </w:rPr>
      </w:pPr>
      <w:r w:rsidRPr="00C917D3">
        <w:rPr>
          <w:rFonts w:cs="Times New Roman"/>
          <w:sz w:val="26"/>
          <w:szCs w:val="26"/>
          <w:lang w:val="pl-PL"/>
        </w:rPr>
        <w:t xml:space="preserve">Để xảy ra hiện tượng quang dẫn </w:t>
      </w:r>
      <w:r w:rsidRPr="00C917D3">
        <w:rPr>
          <w:rFonts w:cs="Times New Roman"/>
          <w:position w:val="-6"/>
          <w:sz w:val="26"/>
          <w:szCs w:val="26"/>
        </w:rPr>
        <w:object w:dxaOrig="600" w:dyaOrig="279" w14:anchorId="157DDB2D">
          <v:shape id="_x0000_i1296" type="#_x0000_t75" style="width:30.75pt;height:14.25pt" o:ole="">
            <v:imagedata r:id="rId481" o:title=""/>
          </v:shape>
          <o:OLEObject Type="Embed" ProgID="Equation.DSMT4" ShapeID="_x0000_i1296" DrawAspect="Content" ObjectID="_1764604574" r:id="rId482"/>
        </w:object>
      </w:r>
      <w:r w:rsidRPr="00C917D3">
        <w:rPr>
          <w:rFonts w:cs="Times New Roman"/>
          <w:sz w:val="26"/>
          <w:szCs w:val="26"/>
          <w:lang w:val="pl-PL"/>
        </w:rPr>
        <w:t xml:space="preserve"> suy ra cả 4 chất đều thảo mãn.</w:t>
      </w:r>
    </w:p>
    <w:p w14:paraId="3DE718D4" w14:textId="77777777" w:rsidR="00F65C5B" w:rsidRPr="00C917D3" w:rsidRDefault="00F65C5B" w:rsidP="0016669E">
      <w:pPr>
        <w:spacing w:after="0" w:line="240" w:lineRule="auto"/>
        <w:ind w:firstLine="283"/>
        <w:jc w:val="both"/>
        <w:rPr>
          <w:rFonts w:cs="Times New Roman"/>
          <w:sz w:val="26"/>
          <w:szCs w:val="26"/>
          <w:lang w:val="pl-PL"/>
        </w:rPr>
      </w:pPr>
      <w:r w:rsidRPr="00C917D3">
        <w:rPr>
          <w:rFonts w:cs="Times New Roman"/>
          <w:b/>
          <w:sz w:val="26"/>
          <w:szCs w:val="26"/>
          <w:lang w:val="pl-PL"/>
        </w:rPr>
        <w:t>Chọn D</w:t>
      </w:r>
    </w:p>
    <w:p w14:paraId="65B064DD" w14:textId="77777777" w:rsidR="00F65C5B" w:rsidRPr="00C917D3" w:rsidRDefault="00F65C5B" w:rsidP="0016669E">
      <w:pPr>
        <w:pBdr>
          <w:top w:val="nil"/>
          <w:left w:val="nil"/>
          <w:bottom w:val="nil"/>
          <w:right w:val="nil"/>
          <w:between w:val="nil"/>
        </w:pBdr>
        <w:spacing w:after="0" w:line="240" w:lineRule="auto"/>
        <w:jc w:val="both"/>
        <w:rPr>
          <w:rFonts w:eastAsia="Times New Roman" w:cs="Times New Roman"/>
          <w:sz w:val="26"/>
          <w:szCs w:val="26"/>
          <w:lang w:val="pl-PL"/>
        </w:rPr>
      </w:pPr>
      <w:bookmarkStart w:id="45" w:name="Q37"/>
      <w:r w:rsidRPr="00C917D3">
        <w:rPr>
          <w:rFonts w:eastAsia="Times New Roman" w:cs="Times New Roman"/>
          <w:b/>
          <w:color w:val="FF0000"/>
          <w:sz w:val="26"/>
          <w:szCs w:val="26"/>
          <w:lang w:val="pl-PL"/>
        </w:rPr>
        <w:t>Câu 37:</w:t>
      </w:r>
      <w:bookmarkEnd w:id="45"/>
      <w:r w:rsidRPr="00C917D3">
        <w:rPr>
          <w:rFonts w:eastAsia="Times New Roman" w:cs="Times New Roman"/>
          <w:sz w:val="26"/>
          <w:szCs w:val="26"/>
          <w:lang w:val="pl-PL"/>
        </w:rPr>
        <w:t xml:space="preserve"> Trong thí nghiệm về sóng dừng, trên một sợi dây đàn hồi dài </w:t>
      </w:r>
      <w:r w:rsidRPr="00C917D3">
        <w:rPr>
          <w:rFonts w:cs="Times New Roman"/>
          <w:sz w:val="26"/>
          <w:szCs w:val="26"/>
          <w:lang w:val="pl-PL"/>
        </w:rPr>
        <w:t>1,2 m</w:t>
      </w:r>
      <w:r w:rsidRPr="00C917D3">
        <w:rPr>
          <w:rFonts w:eastAsia="Times New Roman" w:cs="Times New Roman"/>
          <w:sz w:val="26"/>
          <w:szCs w:val="26"/>
          <w:lang w:val="pl-PL"/>
        </w:rPr>
        <w:t xml:space="preserve"> với hai đầu cố định, người ta quan sát thấy ngoài hai đầu dây cố định còn có hai điểm khác trên dây đứng yên. Biết khoảng thời gian giữa hai lần liên tiếp với sợi dây duỗi thẳng là </w:t>
      </w:r>
      <w:r w:rsidRPr="00C917D3">
        <w:rPr>
          <w:rFonts w:cs="Times New Roman"/>
          <w:sz w:val="26"/>
          <w:szCs w:val="26"/>
          <w:lang w:val="pl-PL"/>
        </w:rPr>
        <w:t xml:space="preserve">0,05s. </w:t>
      </w:r>
      <w:r w:rsidRPr="00C917D3">
        <w:rPr>
          <w:rFonts w:eastAsia="Times New Roman" w:cs="Times New Roman"/>
          <w:sz w:val="26"/>
          <w:szCs w:val="26"/>
          <w:lang w:val="pl-PL"/>
        </w:rPr>
        <w:t>Vận tốc truyền sóng trên dây là</w:t>
      </w:r>
    </w:p>
    <w:p w14:paraId="3B1A690C" w14:textId="4BB6C327" w:rsidR="00F65C5B" w:rsidRPr="00C917D3" w:rsidRDefault="007F3F8D" w:rsidP="0016669E">
      <w:pPr>
        <w:tabs>
          <w:tab w:val="left" w:pos="2835"/>
          <w:tab w:val="left" w:pos="5386"/>
          <w:tab w:val="left" w:pos="7937"/>
        </w:tabs>
        <w:spacing w:after="0" w:line="240" w:lineRule="auto"/>
        <w:ind w:firstLine="283"/>
        <w:jc w:val="both"/>
        <w:rPr>
          <w:rFonts w:eastAsia="Times New Roman" w:cs="Times New Roman"/>
          <w:sz w:val="26"/>
          <w:szCs w:val="26"/>
          <w:lang w:val="pl-PL"/>
        </w:rPr>
      </w:pPr>
      <w:r w:rsidRPr="00C917D3">
        <w:rPr>
          <w:rFonts w:eastAsia="Times New Roman" w:cs="Times New Roman"/>
          <w:b/>
          <w:color w:val="0066FF"/>
          <w:sz w:val="26"/>
          <w:szCs w:val="26"/>
          <w:u w:val="single"/>
          <w:lang w:val="pl-PL"/>
        </w:rPr>
        <w:t>A</w:t>
      </w:r>
      <w:r w:rsidR="00F65C5B" w:rsidRPr="00C917D3">
        <w:rPr>
          <w:rFonts w:eastAsia="Times New Roman" w:cs="Times New Roman"/>
          <w:b/>
          <w:color w:val="0066FF"/>
          <w:sz w:val="26"/>
          <w:szCs w:val="26"/>
          <w:lang w:val="pl-PL"/>
        </w:rPr>
        <w:t>.</w:t>
      </w:r>
      <w:r w:rsidR="00F65C5B" w:rsidRPr="00C917D3">
        <w:rPr>
          <w:rFonts w:eastAsia="Times New Roman" w:cs="Times New Roman"/>
          <w:b/>
          <w:sz w:val="26"/>
          <w:szCs w:val="26"/>
          <w:lang w:val="pl-PL"/>
        </w:rPr>
        <w:t xml:space="preserve"> </w:t>
      </w:r>
      <w:r w:rsidR="00F65C5B" w:rsidRPr="00C917D3">
        <w:rPr>
          <w:rFonts w:cs="Times New Roman"/>
          <w:position w:val="-6"/>
          <w:sz w:val="26"/>
          <w:szCs w:val="26"/>
        </w:rPr>
        <w:object w:dxaOrig="639" w:dyaOrig="279" w14:anchorId="184E1A01">
          <v:shape id="_x0000_i1297" type="#_x0000_t75" style="width:32.25pt;height:14.25pt" o:ole="">
            <v:imagedata r:id="rId218" o:title=""/>
          </v:shape>
          <o:OLEObject Type="Embed" ProgID="Equation.DSMT4" ShapeID="_x0000_i1297" DrawAspect="Content" ObjectID="_1764604575" r:id="rId483"/>
        </w:object>
      </w:r>
      <w:r w:rsidR="00F65C5B" w:rsidRPr="00C917D3">
        <w:rPr>
          <w:rFonts w:eastAsia="Times New Roman" w:cs="Times New Roman"/>
          <w:b/>
          <w:sz w:val="26"/>
          <w:szCs w:val="26"/>
          <w:lang w:val="pl-PL"/>
        </w:rPr>
        <w:tab/>
      </w:r>
      <w:r w:rsidR="00F65C5B" w:rsidRPr="00C917D3">
        <w:rPr>
          <w:rFonts w:eastAsia="Times New Roman" w:cs="Times New Roman"/>
          <w:b/>
          <w:color w:val="0066FF"/>
          <w:sz w:val="26"/>
          <w:szCs w:val="26"/>
          <w:lang w:val="pl-PL"/>
        </w:rPr>
        <w:t>B.</w:t>
      </w:r>
      <w:r w:rsidR="00F65C5B" w:rsidRPr="00C917D3">
        <w:rPr>
          <w:rFonts w:eastAsia="Times New Roman" w:cs="Times New Roman"/>
          <w:b/>
          <w:sz w:val="26"/>
          <w:szCs w:val="26"/>
          <w:lang w:val="pl-PL"/>
        </w:rPr>
        <w:t xml:space="preserve"> </w:t>
      </w:r>
      <w:r w:rsidR="00F65C5B" w:rsidRPr="00C917D3">
        <w:rPr>
          <w:rFonts w:cs="Times New Roman"/>
          <w:position w:val="-6"/>
          <w:sz w:val="26"/>
          <w:szCs w:val="26"/>
        </w:rPr>
        <w:object w:dxaOrig="740" w:dyaOrig="279" w14:anchorId="074844E0">
          <v:shape id="_x0000_i1298" type="#_x0000_t75" style="width:37.5pt;height:14.25pt" o:ole="">
            <v:imagedata r:id="rId220" o:title=""/>
          </v:shape>
          <o:OLEObject Type="Embed" ProgID="Equation.DSMT4" ShapeID="_x0000_i1298" DrawAspect="Content" ObjectID="_1764604576" r:id="rId484"/>
        </w:object>
      </w:r>
      <w:r w:rsidR="00F65C5B" w:rsidRPr="00C917D3">
        <w:rPr>
          <w:rFonts w:eastAsia="Times New Roman" w:cs="Times New Roman"/>
          <w:b/>
          <w:sz w:val="26"/>
          <w:szCs w:val="26"/>
          <w:lang w:val="pl-PL"/>
        </w:rPr>
        <w:tab/>
      </w:r>
      <w:r w:rsidR="00F65C5B" w:rsidRPr="00C917D3">
        <w:rPr>
          <w:rFonts w:eastAsia="Times New Roman" w:cs="Times New Roman"/>
          <w:b/>
          <w:color w:val="0066FF"/>
          <w:sz w:val="26"/>
          <w:szCs w:val="26"/>
          <w:lang w:val="pl-PL"/>
        </w:rPr>
        <w:t>C.</w:t>
      </w:r>
      <w:r w:rsidR="00F65C5B" w:rsidRPr="00C917D3">
        <w:rPr>
          <w:rFonts w:eastAsia="Times New Roman" w:cs="Times New Roman"/>
          <w:b/>
          <w:sz w:val="26"/>
          <w:szCs w:val="26"/>
          <w:lang w:val="pl-PL"/>
        </w:rPr>
        <w:t xml:space="preserve"> </w:t>
      </w:r>
      <w:r w:rsidR="00F65C5B" w:rsidRPr="00C917D3">
        <w:rPr>
          <w:rFonts w:cs="Times New Roman"/>
          <w:position w:val="-6"/>
          <w:sz w:val="26"/>
          <w:szCs w:val="26"/>
        </w:rPr>
        <w:object w:dxaOrig="639" w:dyaOrig="279" w14:anchorId="7A86F4CD">
          <v:shape id="_x0000_i1299" type="#_x0000_t75" style="width:32.25pt;height:14.25pt" o:ole="">
            <v:imagedata r:id="rId222" o:title=""/>
          </v:shape>
          <o:OLEObject Type="Embed" ProgID="Equation.DSMT4" ShapeID="_x0000_i1299" DrawAspect="Content" ObjectID="_1764604577" r:id="rId485"/>
        </w:object>
      </w:r>
      <w:r w:rsidR="00F65C5B" w:rsidRPr="00C917D3">
        <w:rPr>
          <w:rFonts w:eastAsia="Times New Roman" w:cs="Times New Roman"/>
          <w:b/>
          <w:sz w:val="26"/>
          <w:szCs w:val="26"/>
          <w:lang w:val="pl-PL"/>
        </w:rPr>
        <w:tab/>
      </w:r>
      <w:r w:rsidR="00F65C5B" w:rsidRPr="00C917D3">
        <w:rPr>
          <w:rFonts w:eastAsia="Times New Roman" w:cs="Times New Roman"/>
          <w:b/>
          <w:color w:val="0066FF"/>
          <w:sz w:val="26"/>
          <w:szCs w:val="26"/>
          <w:lang w:val="pl-PL"/>
        </w:rPr>
        <w:t>D.</w:t>
      </w:r>
      <w:r w:rsidR="00F65C5B" w:rsidRPr="00C917D3">
        <w:rPr>
          <w:rFonts w:eastAsia="Times New Roman" w:cs="Times New Roman"/>
          <w:b/>
          <w:sz w:val="26"/>
          <w:szCs w:val="26"/>
          <w:lang w:val="pl-PL"/>
        </w:rPr>
        <w:t xml:space="preserve"> </w:t>
      </w:r>
      <w:r w:rsidR="00F65C5B" w:rsidRPr="00C917D3">
        <w:rPr>
          <w:rFonts w:cs="Times New Roman"/>
          <w:position w:val="-6"/>
          <w:sz w:val="26"/>
          <w:szCs w:val="26"/>
        </w:rPr>
        <w:object w:dxaOrig="740" w:dyaOrig="279" w14:anchorId="266A5BDA">
          <v:shape id="_x0000_i1300" type="#_x0000_t75" style="width:37.5pt;height:14.25pt" o:ole="">
            <v:imagedata r:id="rId224" o:title=""/>
          </v:shape>
          <o:OLEObject Type="Embed" ProgID="Equation.DSMT4" ShapeID="_x0000_i1300" DrawAspect="Content" ObjectID="_1764604578" r:id="rId486"/>
        </w:object>
      </w:r>
    </w:p>
    <w:p w14:paraId="7F3CC760" w14:textId="44039AB7" w:rsidR="00F65C5B" w:rsidRPr="00C917D3" w:rsidRDefault="0016669E" w:rsidP="0016669E">
      <w:pPr>
        <w:spacing w:after="0" w:line="240" w:lineRule="auto"/>
        <w:jc w:val="center"/>
        <w:rPr>
          <w:rFonts w:eastAsia="Times New Roman" w:cs="Times New Roman"/>
          <w:sz w:val="26"/>
          <w:szCs w:val="26"/>
          <w:lang w:val="pl-PL"/>
        </w:rPr>
      </w:pPr>
      <w:r w:rsidRPr="00C917D3">
        <w:rPr>
          <w:rFonts w:eastAsia="Times New Roman" w:cs="Times New Roman"/>
          <w:b/>
          <w:color w:val="FF0000"/>
          <w:sz w:val="26"/>
          <w:szCs w:val="26"/>
          <w:lang w:val="pl-PL"/>
        </w:rPr>
        <w:t>Lời giải</w:t>
      </w:r>
    </w:p>
    <w:p w14:paraId="59B99BCB" w14:textId="77777777" w:rsidR="00F65C5B" w:rsidRPr="00C917D3" w:rsidRDefault="00F65C5B" w:rsidP="0016669E">
      <w:pPr>
        <w:spacing w:after="0" w:line="240" w:lineRule="auto"/>
        <w:jc w:val="both"/>
        <w:rPr>
          <w:rFonts w:eastAsia="Times New Roman" w:cs="Times New Roman"/>
          <w:sz w:val="26"/>
          <w:szCs w:val="26"/>
        </w:rPr>
      </w:pPr>
      <w:r w:rsidRPr="00C917D3">
        <w:rPr>
          <w:rFonts w:eastAsia="Times New Roman" w:cs="Times New Roman"/>
          <w:sz w:val="26"/>
          <w:szCs w:val="26"/>
        </w:rPr>
        <w:t xml:space="preserve">+ Khoảng thời gian giữa hai lần liên tiếp sợi dây duỗi thẳng là một nửa chu kì là </w:t>
      </w:r>
      <w:r w:rsidRPr="00C917D3">
        <w:rPr>
          <w:rFonts w:cs="Times New Roman"/>
          <w:position w:val="-24"/>
          <w:sz w:val="26"/>
          <w:szCs w:val="26"/>
        </w:rPr>
        <w:object w:dxaOrig="2100" w:dyaOrig="620" w14:anchorId="59528BF1">
          <v:shape id="_x0000_i1301" type="#_x0000_t75" style="width:105pt;height:30.75pt" o:ole="">
            <v:imagedata r:id="rId487" o:title=""/>
          </v:shape>
          <o:OLEObject Type="Embed" ProgID="Equation.DSMT4" ShapeID="_x0000_i1301" DrawAspect="Content" ObjectID="_1764604579" r:id="rId488"/>
        </w:object>
      </w:r>
    </w:p>
    <w:p w14:paraId="409AA691" w14:textId="77777777" w:rsidR="00F65C5B" w:rsidRPr="00C917D3" w:rsidRDefault="00F65C5B" w:rsidP="0016669E">
      <w:pPr>
        <w:spacing w:after="0" w:line="240" w:lineRule="auto"/>
        <w:jc w:val="both"/>
        <w:rPr>
          <w:rFonts w:eastAsia="Times New Roman" w:cs="Times New Roman"/>
          <w:sz w:val="26"/>
          <w:szCs w:val="26"/>
        </w:rPr>
      </w:pPr>
      <w:r w:rsidRPr="00C917D3">
        <w:rPr>
          <w:rFonts w:eastAsia="Times New Roman" w:cs="Times New Roman"/>
          <w:sz w:val="26"/>
          <w:szCs w:val="26"/>
        </w:rPr>
        <w:t xml:space="preserve">+ Tính cả hai đầu dây cố định thì trên dây có tổng cộng 4 điểm nút </w:t>
      </w:r>
      <w:r w:rsidRPr="00C917D3">
        <w:rPr>
          <w:rFonts w:cs="Times New Roman"/>
          <w:position w:val="-6"/>
          <w:sz w:val="26"/>
          <w:szCs w:val="26"/>
        </w:rPr>
        <w:object w:dxaOrig="840" w:dyaOrig="279" w14:anchorId="4ECF7CE8">
          <v:shape id="_x0000_i1302" type="#_x0000_t75" style="width:42pt;height:14.25pt" o:ole="">
            <v:imagedata r:id="rId489" o:title=""/>
          </v:shape>
          <o:OLEObject Type="Embed" ProgID="Equation.DSMT4" ShapeID="_x0000_i1302" DrawAspect="Content" ObjectID="_1764604580" r:id="rId490"/>
        </w:object>
      </w:r>
    </w:p>
    <w:p w14:paraId="07F4F121" w14:textId="77777777" w:rsidR="00F65C5B" w:rsidRPr="00C917D3" w:rsidRDefault="00F65C5B" w:rsidP="0016669E">
      <w:pPr>
        <w:spacing w:after="0" w:line="240" w:lineRule="auto"/>
        <w:jc w:val="both"/>
        <w:rPr>
          <w:rFonts w:eastAsia="Times New Roman" w:cs="Times New Roman"/>
          <w:sz w:val="26"/>
          <w:szCs w:val="26"/>
        </w:rPr>
      </w:pPr>
      <w:r w:rsidRPr="00C917D3">
        <w:rPr>
          <w:rFonts w:eastAsia="Times New Roman" w:cs="Times New Roman"/>
          <w:sz w:val="26"/>
          <w:szCs w:val="26"/>
        </w:rPr>
        <w:t>+ Áp dụng điều kiện xảy ra hiện tượng sóng dừng trên dây có hai đầu cố định:</w:t>
      </w:r>
    </w:p>
    <w:p w14:paraId="5AD33A68" w14:textId="77777777" w:rsidR="00F65C5B" w:rsidRPr="00C917D3" w:rsidRDefault="00F65C5B" w:rsidP="0016669E">
      <w:pPr>
        <w:spacing w:after="0" w:line="240" w:lineRule="auto"/>
        <w:jc w:val="both"/>
        <w:rPr>
          <w:rFonts w:eastAsia="Times New Roman" w:cs="Times New Roman"/>
          <w:sz w:val="26"/>
          <w:szCs w:val="26"/>
        </w:rPr>
      </w:pPr>
      <w:r w:rsidRPr="00C917D3">
        <w:rPr>
          <w:rFonts w:cs="Times New Roman"/>
          <w:position w:val="-28"/>
          <w:sz w:val="26"/>
          <w:szCs w:val="26"/>
        </w:rPr>
        <w:object w:dxaOrig="4560" w:dyaOrig="660" w14:anchorId="08F7C0C1">
          <v:shape id="_x0000_i1303" type="#_x0000_t75" style="width:228pt;height:33pt" o:ole="">
            <v:imagedata r:id="rId491" o:title=""/>
          </v:shape>
          <o:OLEObject Type="Embed" ProgID="Equation.DSMT4" ShapeID="_x0000_i1303" DrawAspect="Content" ObjectID="_1764604581" r:id="rId492"/>
        </w:object>
      </w:r>
    </w:p>
    <w:p w14:paraId="74748331" w14:textId="77777777" w:rsidR="00F65C5B" w:rsidRPr="00C917D3" w:rsidRDefault="00F65C5B" w:rsidP="0016669E">
      <w:pPr>
        <w:spacing w:after="0" w:line="240" w:lineRule="auto"/>
        <w:ind w:firstLine="283"/>
        <w:jc w:val="both"/>
        <w:rPr>
          <w:rFonts w:eastAsia="Times New Roman" w:cs="Times New Roman"/>
          <w:sz w:val="26"/>
          <w:szCs w:val="26"/>
        </w:rPr>
      </w:pPr>
      <w:r w:rsidRPr="00C917D3">
        <w:rPr>
          <w:rFonts w:eastAsia="Times New Roman" w:cs="Times New Roman"/>
          <w:b/>
          <w:sz w:val="26"/>
          <w:szCs w:val="26"/>
        </w:rPr>
        <w:t>Chọn A</w:t>
      </w:r>
    </w:p>
    <w:p w14:paraId="34D9DFB8" w14:textId="77777777" w:rsidR="00F65C5B" w:rsidRPr="00C917D3" w:rsidRDefault="00F65C5B" w:rsidP="0016669E">
      <w:pPr>
        <w:spacing w:after="0" w:line="240" w:lineRule="auto"/>
        <w:jc w:val="both"/>
        <w:rPr>
          <w:rFonts w:cs="Times New Roman"/>
          <w:sz w:val="26"/>
          <w:szCs w:val="26"/>
        </w:rPr>
      </w:pPr>
      <w:bookmarkStart w:id="46" w:name="Q38"/>
      <w:r w:rsidRPr="00C917D3">
        <w:rPr>
          <w:rFonts w:cs="Times New Roman"/>
          <w:b/>
          <w:color w:val="FF0000"/>
          <w:sz w:val="26"/>
          <w:szCs w:val="26"/>
        </w:rPr>
        <w:t>Câu 38:</w:t>
      </w:r>
      <w:bookmarkEnd w:id="46"/>
      <w:r w:rsidRPr="00C917D3">
        <w:rPr>
          <w:rFonts w:cs="Times New Roman"/>
          <w:b/>
          <w:sz w:val="26"/>
          <w:szCs w:val="26"/>
        </w:rPr>
        <w:t xml:space="preserve"> </w:t>
      </w:r>
      <w:r w:rsidRPr="00C917D3">
        <w:rPr>
          <w:rFonts w:cs="Times New Roman"/>
          <w:sz w:val="26"/>
          <w:szCs w:val="26"/>
        </w:rPr>
        <w:t>Một mẫu vật liệu đất hiếm có chứa đồng vị phóng xạ của nguyên tố Prometi (</w:t>
      </w:r>
      <w:r w:rsidRPr="00C917D3">
        <w:rPr>
          <w:rFonts w:cs="Times New Roman"/>
          <w:position w:val="-10"/>
          <w:sz w:val="26"/>
          <w:szCs w:val="26"/>
        </w:rPr>
        <w:object w:dxaOrig="480" w:dyaOrig="300" w14:anchorId="23AA51E1">
          <v:shape id="_x0000_i1304" type="#_x0000_t75" style="width:24pt;height:15.75pt" o:ole="">
            <v:imagedata r:id="rId226" o:title=""/>
          </v:shape>
          <o:OLEObject Type="Embed" ProgID="Equation.DSMT4" ShapeID="_x0000_i1304" DrawAspect="Content" ObjectID="_1764604582" r:id="rId493"/>
        </w:object>
      </w:r>
      <w:r w:rsidRPr="00C917D3">
        <w:rPr>
          <w:rFonts w:cs="Times New Roman"/>
          <w:sz w:val="26"/>
          <w:szCs w:val="26"/>
        </w:rPr>
        <w:t xml:space="preserve"> và Galodi (Gd). Chu kỳ bán rã của </w:t>
      </w:r>
      <w:r w:rsidRPr="00C917D3">
        <w:rPr>
          <w:rFonts w:cs="Times New Roman"/>
          <w:position w:val="-4"/>
          <w:sz w:val="26"/>
          <w:szCs w:val="26"/>
        </w:rPr>
        <w:object w:dxaOrig="639" w:dyaOrig="300" w14:anchorId="5813ED31">
          <v:shape id="_x0000_i1305" type="#_x0000_t75" style="width:32.25pt;height:15.75pt" o:ole="">
            <v:imagedata r:id="rId228" o:title=""/>
          </v:shape>
          <o:OLEObject Type="Embed" ProgID="Equation.DSMT4" ShapeID="_x0000_i1305" DrawAspect="Content" ObjectID="_1764604583" r:id="rId494"/>
        </w:object>
      </w:r>
      <w:r w:rsidRPr="00C917D3">
        <w:rPr>
          <w:rFonts w:cs="Times New Roman"/>
          <w:sz w:val="26"/>
          <w:szCs w:val="26"/>
        </w:rPr>
        <w:t xml:space="preserve"> là 17,7 năm và của </w:t>
      </w:r>
      <w:r w:rsidRPr="00C917D3">
        <w:rPr>
          <w:rFonts w:cs="Times New Roman"/>
          <w:position w:val="-6"/>
          <w:sz w:val="26"/>
          <w:szCs w:val="26"/>
        </w:rPr>
        <w:object w:dxaOrig="620" w:dyaOrig="320" w14:anchorId="0F7F6372">
          <v:shape id="_x0000_i1306" type="#_x0000_t75" style="width:32.25pt;height:16.5pt" o:ole="">
            <v:imagedata r:id="rId230" o:title=""/>
          </v:shape>
          <o:OLEObject Type="Embed" ProgID="Equation.DSMT4" ShapeID="_x0000_i1306" DrawAspect="Content" ObjectID="_1764604584" r:id="rId495"/>
        </w:object>
      </w:r>
      <w:r w:rsidRPr="00C917D3">
        <w:rPr>
          <w:rFonts w:cs="Times New Roman"/>
          <w:sz w:val="26"/>
          <w:szCs w:val="26"/>
        </w:rPr>
        <w:t xml:space="preserve"> là 85 năm. Tại thời điểm ban đầu, phân tích thành phần nguyên tố trong mẫu vật liệu cho thấy hàm lượng nguyên từ đồng vị </w:t>
      </w:r>
      <w:r w:rsidRPr="00C917D3">
        <w:rPr>
          <w:rFonts w:cs="Times New Roman"/>
          <w:position w:val="-4"/>
          <w:sz w:val="26"/>
          <w:szCs w:val="26"/>
        </w:rPr>
        <w:object w:dxaOrig="639" w:dyaOrig="300" w14:anchorId="2516BC72">
          <v:shape id="_x0000_i1307" type="#_x0000_t75" style="width:32.25pt;height:15.75pt" o:ole="">
            <v:imagedata r:id="rId232" o:title=""/>
          </v:shape>
          <o:OLEObject Type="Embed" ProgID="Equation.DSMT4" ShapeID="_x0000_i1307" DrawAspect="Content" ObjectID="_1764604585" r:id="rId496"/>
        </w:object>
      </w:r>
      <w:r w:rsidRPr="00C917D3">
        <w:rPr>
          <w:rFonts w:cs="Times New Roman"/>
          <w:sz w:val="26"/>
          <w:szCs w:val="26"/>
        </w:rPr>
        <w:t xml:space="preserve"> gấp đôi của </w:t>
      </w:r>
      <w:r w:rsidRPr="00C917D3">
        <w:rPr>
          <w:rFonts w:cs="Times New Roman"/>
          <w:position w:val="-6"/>
          <w:sz w:val="26"/>
          <w:szCs w:val="26"/>
        </w:rPr>
        <w:object w:dxaOrig="620" w:dyaOrig="320" w14:anchorId="74482572">
          <v:shape id="_x0000_i1308" type="#_x0000_t75" style="width:32.25pt;height:16.5pt" o:ole="">
            <v:imagedata r:id="rId234" o:title=""/>
          </v:shape>
          <o:OLEObject Type="Embed" ProgID="Equation.DSMT4" ShapeID="_x0000_i1308" DrawAspect="Content" ObjectID="_1764604586" r:id="rId497"/>
        </w:object>
      </w:r>
      <w:r w:rsidRPr="00C917D3">
        <w:rPr>
          <w:rFonts w:cs="Times New Roman"/>
          <w:sz w:val="26"/>
          <w:szCs w:val="26"/>
        </w:rPr>
        <w:t>. Hỏi sau thời gian bao lâu thì hàm lượng của hai đồng vị đó trong mẫu, vật liệu là bằng nhau?</w:t>
      </w:r>
    </w:p>
    <w:p w14:paraId="2568657F" w14:textId="52C015CD" w:rsidR="00F65C5B" w:rsidRPr="00C917D3" w:rsidRDefault="00F65C5B" w:rsidP="0016669E">
      <w:pPr>
        <w:tabs>
          <w:tab w:val="left" w:pos="2835"/>
          <w:tab w:val="left" w:pos="5386"/>
          <w:tab w:val="left" w:pos="7937"/>
        </w:tabs>
        <w:spacing w:after="0" w:line="240" w:lineRule="auto"/>
        <w:ind w:firstLine="283"/>
        <w:jc w:val="both"/>
        <w:rPr>
          <w:rFonts w:cs="Times New Roman"/>
          <w:sz w:val="26"/>
          <w:szCs w:val="26"/>
        </w:rPr>
      </w:pPr>
      <w:r w:rsidRPr="00C917D3">
        <w:rPr>
          <w:rFonts w:cs="Times New Roman"/>
          <w:b/>
          <w:color w:val="0066FF"/>
          <w:sz w:val="26"/>
          <w:szCs w:val="26"/>
        </w:rPr>
        <w:t>A.</w:t>
      </w:r>
      <w:r w:rsidRPr="00C917D3">
        <w:rPr>
          <w:rFonts w:cs="Times New Roman"/>
          <w:b/>
          <w:sz w:val="26"/>
          <w:szCs w:val="26"/>
        </w:rPr>
        <w:t xml:space="preserve"> </w:t>
      </w:r>
      <w:r w:rsidRPr="00C917D3">
        <w:rPr>
          <w:rFonts w:cs="Times New Roman"/>
          <w:sz w:val="26"/>
          <w:szCs w:val="26"/>
        </w:rPr>
        <w:t>51,4 năm.</w:t>
      </w:r>
      <w:r w:rsidRPr="00C917D3">
        <w:rPr>
          <w:rFonts w:cs="Times New Roman"/>
          <w:sz w:val="26"/>
          <w:szCs w:val="26"/>
        </w:rPr>
        <w:tab/>
      </w:r>
      <w:r w:rsidRPr="00C917D3">
        <w:rPr>
          <w:rFonts w:cs="Times New Roman"/>
          <w:b/>
          <w:color w:val="0066FF"/>
          <w:sz w:val="26"/>
          <w:szCs w:val="26"/>
        </w:rPr>
        <w:t>B.</w:t>
      </w:r>
      <w:r w:rsidRPr="00C917D3">
        <w:rPr>
          <w:rFonts w:cs="Times New Roman"/>
          <w:b/>
          <w:sz w:val="26"/>
          <w:szCs w:val="26"/>
        </w:rPr>
        <w:t xml:space="preserve"> </w:t>
      </w:r>
      <w:r w:rsidRPr="00C917D3">
        <w:rPr>
          <w:rFonts w:cs="Times New Roman"/>
          <w:sz w:val="26"/>
          <w:szCs w:val="26"/>
        </w:rPr>
        <w:t>67,4 năm.</w:t>
      </w:r>
      <w:r w:rsidRPr="00C917D3">
        <w:rPr>
          <w:rFonts w:cs="Times New Roman"/>
          <w:sz w:val="26"/>
          <w:szCs w:val="26"/>
        </w:rPr>
        <w:tab/>
      </w:r>
      <w:r w:rsidR="007F3F8D" w:rsidRPr="00C917D3">
        <w:rPr>
          <w:rFonts w:cs="Times New Roman"/>
          <w:b/>
          <w:color w:val="0066FF"/>
          <w:sz w:val="26"/>
          <w:szCs w:val="26"/>
          <w:u w:val="single"/>
        </w:rPr>
        <w:t>C</w:t>
      </w:r>
      <w:r w:rsidRPr="00C917D3">
        <w:rPr>
          <w:rFonts w:cs="Times New Roman"/>
          <w:b/>
          <w:color w:val="0066FF"/>
          <w:sz w:val="26"/>
          <w:szCs w:val="26"/>
        </w:rPr>
        <w:t>.</w:t>
      </w:r>
      <w:r w:rsidRPr="00C917D3">
        <w:rPr>
          <w:rFonts w:cs="Times New Roman"/>
          <w:b/>
          <w:sz w:val="26"/>
          <w:szCs w:val="26"/>
        </w:rPr>
        <w:t xml:space="preserve"> </w:t>
      </w:r>
      <w:r w:rsidRPr="00C917D3">
        <w:rPr>
          <w:rFonts w:cs="Times New Roman"/>
          <w:sz w:val="26"/>
          <w:szCs w:val="26"/>
        </w:rPr>
        <w:t>22,4 năm.</w:t>
      </w:r>
      <w:r w:rsidRPr="00C917D3">
        <w:rPr>
          <w:rFonts w:cs="Times New Roman"/>
          <w:sz w:val="26"/>
          <w:szCs w:val="26"/>
        </w:rPr>
        <w:tab/>
      </w:r>
      <w:r w:rsidRPr="00C917D3">
        <w:rPr>
          <w:rFonts w:cs="Times New Roman"/>
          <w:b/>
          <w:color w:val="0066FF"/>
          <w:sz w:val="26"/>
          <w:szCs w:val="26"/>
        </w:rPr>
        <w:t>D.</w:t>
      </w:r>
      <w:r w:rsidRPr="00C917D3">
        <w:rPr>
          <w:rFonts w:cs="Times New Roman"/>
          <w:b/>
          <w:sz w:val="26"/>
          <w:szCs w:val="26"/>
        </w:rPr>
        <w:t xml:space="preserve"> </w:t>
      </w:r>
      <w:r w:rsidRPr="00C917D3">
        <w:rPr>
          <w:rFonts w:cs="Times New Roman"/>
          <w:position w:val="-8"/>
          <w:sz w:val="26"/>
          <w:szCs w:val="26"/>
        </w:rPr>
        <w:object w:dxaOrig="600" w:dyaOrig="279" w14:anchorId="0ED183EC">
          <v:shape id="_x0000_i1309" type="#_x0000_t75" style="width:30.75pt;height:14.25pt" o:ole="">
            <v:imagedata r:id="rId236" o:title=""/>
          </v:shape>
          <o:OLEObject Type="Embed" ProgID="Equation.DSMT4" ShapeID="_x0000_i1309" DrawAspect="Content" ObjectID="_1764604587" r:id="rId498"/>
        </w:object>
      </w:r>
      <w:r w:rsidRPr="00C917D3">
        <w:rPr>
          <w:rFonts w:cs="Times New Roman"/>
          <w:sz w:val="26"/>
          <w:szCs w:val="26"/>
        </w:rPr>
        <w:t xml:space="preserve"> năm.</w:t>
      </w:r>
    </w:p>
    <w:p w14:paraId="310A6FD6" w14:textId="6A1A22A5" w:rsidR="00F65C5B" w:rsidRPr="00C917D3" w:rsidRDefault="0016669E" w:rsidP="0016669E">
      <w:pPr>
        <w:spacing w:after="0" w:line="240" w:lineRule="auto"/>
        <w:jc w:val="center"/>
        <w:rPr>
          <w:rFonts w:cs="Times New Roman"/>
          <w:sz w:val="26"/>
          <w:szCs w:val="26"/>
        </w:rPr>
      </w:pPr>
      <w:r w:rsidRPr="00C917D3">
        <w:rPr>
          <w:rFonts w:cs="Times New Roman"/>
          <w:b/>
          <w:color w:val="FF0000"/>
          <w:sz w:val="26"/>
          <w:szCs w:val="26"/>
        </w:rPr>
        <w:t>Lời giải</w:t>
      </w:r>
    </w:p>
    <w:p w14:paraId="78712F25" w14:textId="77777777" w:rsidR="00F65C5B" w:rsidRPr="00C917D3" w:rsidRDefault="00F65C5B" w:rsidP="0016669E">
      <w:pPr>
        <w:spacing w:after="0" w:line="240" w:lineRule="auto"/>
        <w:jc w:val="both"/>
        <w:rPr>
          <w:rFonts w:cs="Times New Roman"/>
          <w:sz w:val="26"/>
          <w:szCs w:val="26"/>
        </w:rPr>
      </w:pPr>
      <w:r w:rsidRPr="00C917D3">
        <w:rPr>
          <w:rFonts w:cs="Times New Roman"/>
          <w:sz w:val="26"/>
          <w:szCs w:val="26"/>
        </w:rPr>
        <w:t xml:space="preserve">Ta có: </w:t>
      </w:r>
      <w:r w:rsidRPr="00C917D3">
        <w:rPr>
          <w:rFonts w:cs="Times New Roman"/>
          <w:position w:val="-52"/>
          <w:sz w:val="26"/>
          <w:szCs w:val="26"/>
        </w:rPr>
        <w:object w:dxaOrig="6540" w:dyaOrig="1140" w14:anchorId="16BEB1CE">
          <v:shape id="_x0000_i1310" type="#_x0000_t75" style="width:326.25pt;height:57pt" o:ole="">
            <v:imagedata r:id="rId499" o:title=""/>
          </v:shape>
          <o:OLEObject Type="Embed" ProgID="Equation.DSMT4" ShapeID="_x0000_i1310" DrawAspect="Content" ObjectID="_1764604588" r:id="rId500"/>
        </w:object>
      </w:r>
      <w:r w:rsidRPr="00C917D3">
        <w:rPr>
          <w:rFonts w:cs="Times New Roman"/>
          <w:sz w:val="26"/>
          <w:szCs w:val="26"/>
        </w:rPr>
        <w:t xml:space="preserve"> năm</w:t>
      </w:r>
    </w:p>
    <w:p w14:paraId="292A8672" w14:textId="77777777" w:rsidR="00F65C5B" w:rsidRPr="00C917D3" w:rsidRDefault="00F65C5B" w:rsidP="0016669E">
      <w:pPr>
        <w:spacing w:after="0" w:line="240" w:lineRule="auto"/>
        <w:ind w:firstLine="283"/>
        <w:jc w:val="both"/>
        <w:rPr>
          <w:rFonts w:cs="Times New Roman"/>
          <w:sz w:val="26"/>
          <w:szCs w:val="26"/>
        </w:rPr>
      </w:pPr>
      <w:r w:rsidRPr="00C917D3">
        <w:rPr>
          <w:rFonts w:cs="Times New Roman"/>
          <w:b/>
          <w:sz w:val="26"/>
          <w:szCs w:val="26"/>
        </w:rPr>
        <w:t>Chọn C</w:t>
      </w:r>
    </w:p>
    <w:p w14:paraId="5F747B62" w14:textId="5B398DEF" w:rsidR="00F65C5B" w:rsidRPr="00C917D3" w:rsidRDefault="00F65C5B" w:rsidP="0016669E">
      <w:pPr>
        <w:spacing w:after="0" w:line="240" w:lineRule="auto"/>
        <w:jc w:val="both"/>
        <w:rPr>
          <w:rFonts w:eastAsia="Calibri" w:cs="Times New Roman"/>
          <w:sz w:val="26"/>
          <w:szCs w:val="26"/>
          <w:lang w:val="fr-FR"/>
        </w:rPr>
      </w:pPr>
      <w:bookmarkStart w:id="47" w:name="Q39"/>
      <w:r w:rsidRPr="00C917D3">
        <w:rPr>
          <w:rFonts w:eastAsia="Calibri" w:cs="Times New Roman"/>
          <w:b/>
          <w:color w:val="FF0000"/>
          <w:sz w:val="26"/>
          <w:szCs w:val="26"/>
        </w:rPr>
        <w:t>Câu 39:</w:t>
      </w:r>
      <w:bookmarkEnd w:id="47"/>
      <w:r w:rsidRPr="00C917D3">
        <w:rPr>
          <w:rFonts w:eastAsia="Calibri" w:cs="Times New Roman"/>
          <w:b/>
          <w:sz w:val="26"/>
          <w:szCs w:val="26"/>
          <w:lang w:val="vi-VN"/>
        </w:rPr>
        <w:t xml:space="preserve"> </w:t>
      </w:r>
      <w:r w:rsidRPr="00C917D3">
        <w:rPr>
          <w:rFonts w:eastAsia="Calibri" w:cs="Times New Roman"/>
          <w:sz w:val="26"/>
          <w:szCs w:val="26"/>
          <w:lang w:val="pl-PL"/>
        </w:rPr>
        <w:t xml:space="preserve">Một con lắc lò xo nằm ngang gồm vật nặng </w:t>
      </w:r>
      <w:r w:rsidRPr="00C917D3">
        <w:rPr>
          <w:rFonts w:cs="Times New Roman"/>
          <w:position w:val="-24"/>
          <w:sz w:val="26"/>
          <w:szCs w:val="26"/>
        </w:rPr>
        <w:object w:dxaOrig="780" w:dyaOrig="620" w14:anchorId="2CB7E0BD">
          <v:shape id="_x0000_i1311" type="#_x0000_t75" style="width:39pt;height:30.75pt" o:ole="">
            <v:imagedata r:id="rId238" o:title=""/>
          </v:shape>
          <o:OLEObject Type="Embed" ProgID="Equation.DSMT4" ShapeID="_x0000_i1311" DrawAspect="Content" ObjectID="_1764604589" r:id="rId501"/>
        </w:object>
      </w:r>
      <w:r w:rsidRPr="00C917D3">
        <w:rPr>
          <w:rFonts w:eastAsia="Calibri" w:cs="Times New Roman"/>
          <w:sz w:val="26"/>
          <w:szCs w:val="26"/>
          <w:lang w:val="pl-PL"/>
        </w:rPr>
        <w:t xml:space="preserve">kg, được nối với lò xo có độ cứng </w:t>
      </w:r>
      <w:r w:rsidR="007F3F8D" w:rsidRPr="00C917D3">
        <w:rPr>
          <w:rFonts w:cs="Times New Roman"/>
          <w:position w:val="-10"/>
          <w:sz w:val="26"/>
          <w:szCs w:val="26"/>
        </w:rPr>
        <w:object w:dxaOrig="1240" w:dyaOrig="320" w14:anchorId="25356F47">
          <v:shape id="_x0000_i1312" type="#_x0000_t75" style="width:62.25pt;height:15.75pt" o:ole="">
            <v:imagedata r:id="rId502" o:title=""/>
          </v:shape>
          <o:OLEObject Type="Embed" ProgID="Equation.DSMT4" ShapeID="_x0000_i1312" DrawAspect="Content" ObjectID="_1764604590" r:id="rId503"/>
        </w:object>
      </w:r>
      <w:r w:rsidRPr="00C917D3">
        <w:rPr>
          <w:rFonts w:eastAsia="Calibri" w:cs="Times New Roman"/>
          <w:sz w:val="26"/>
          <w:szCs w:val="26"/>
          <w:lang w:val="pl-PL"/>
        </w:rPr>
        <w:t xml:space="preserve">. Đầu kia của lò xo được gắn với một điểm cố định. Từ vị trí cân bằng, đẩy vật cho lò xo nén </w:t>
      </w:r>
      <w:r w:rsidRPr="00C917D3">
        <w:rPr>
          <w:rFonts w:cs="Times New Roman"/>
          <w:position w:val="-8"/>
          <w:sz w:val="26"/>
          <w:szCs w:val="26"/>
        </w:rPr>
        <w:object w:dxaOrig="480" w:dyaOrig="360" w14:anchorId="0DFACE9D">
          <v:shape id="_x0000_i1313" type="#_x0000_t75" style="width:24pt;height:18.75pt" o:ole="">
            <v:imagedata r:id="rId242" o:title=""/>
          </v:shape>
          <o:OLEObject Type="Embed" ProgID="Equation.DSMT4" ShapeID="_x0000_i1313" DrawAspect="Content" ObjectID="_1764604591" r:id="rId504"/>
        </w:object>
      </w:r>
      <w:r w:rsidRPr="00C917D3">
        <w:rPr>
          <w:rFonts w:eastAsia="Calibri" w:cs="Times New Roman"/>
          <w:sz w:val="26"/>
          <w:szCs w:val="26"/>
          <w:lang w:val="pl-PL"/>
        </w:rPr>
        <w:t xml:space="preserve">cm rồi buông nhẹ. Khi vật đi qua vị trí cân bằng lần đầu tiên thì tác dụng lên vật một lực </w:t>
      </w:r>
      <w:r w:rsidRPr="00C917D3">
        <w:rPr>
          <w:rFonts w:cs="Times New Roman"/>
          <w:position w:val="-4"/>
          <w:sz w:val="26"/>
          <w:szCs w:val="26"/>
        </w:rPr>
        <w:object w:dxaOrig="200" w:dyaOrig="260" w14:anchorId="69D50C03">
          <v:shape id="_x0000_i1314" type="#_x0000_t75" style="width:10.5pt;height:12.75pt" o:ole="">
            <v:imagedata r:id="rId244" o:title=""/>
          </v:shape>
          <o:OLEObject Type="Embed" ProgID="Equation.DSMT4" ShapeID="_x0000_i1314" DrawAspect="Content" ObjectID="_1764604592" r:id="rId505"/>
        </w:object>
      </w:r>
      <w:r w:rsidRPr="00C917D3">
        <w:rPr>
          <w:rFonts w:eastAsia="Calibri" w:cs="Times New Roman"/>
          <w:sz w:val="26"/>
          <w:szCs w:val="26"/>
          <w:lang w:val="pl-PL"/>
        </w:rPr>
        <w:t xml:space="preserve"> không đổi cùng chiều với vận tốc và có độ lớn </w:t>
      </w:r>
      <w:r w:rsidRPr="00C917D3">
        <w:rPr>
          <w:rFonts w:cs="Times New Roman"/>
          <w:position w:val="-4"/>
          <w:sz w:val="26"/>
          <w:szCs w:val="26"/>
        </w:rPr>
        <w:object w:dxaOrig="560" w:dyaOrig="260" w14:anchorId="2D3ACB06">
          <v:shape id="_x0000_i1315" type="#_x0000_t75" style="width:27.75pt;height:12.75pt" o:ole="">
            <v:imagedata r:id="rId246" o:title=""/>
          </v:shape>
          <o:OLEObject Type="Embed" ProgID="Equation.DSMT4" ShapeID="_x0000_i1315" DrawAspect="Content" ObjectID="_1764604593" r:id="rId506"/>
        </w:object>
      </w:r>
      <w:r w:rsidRPr="00C917D3">
        <w:rPr>
          <w:rFonts w:eastAsia="Calibri" w:cs="Times New Roman"/>
          <w:sz w:val="26"/>
          <w:szCs w:val="26"/>
          <w:lang w:val="pl-PL"/>
        </w:rPr>
        <w:t xml:space="preserve">N, khi đó vật dao động với biên độ </w:t>
      </w:r>
      <w:r w:rsidRPr="00C917D3">
        <w:rPr>
          <w:rFonts w:cs="Times New Roman"/>
          <w:position w:val="-12"/>
          <w:sz w:val="26"/>
          <w:szCs w:val="26"/>
        </w:rPr>
        <w:object w:dxaOrig="300" w:dyaOrig="360" w14:anchorId="438B694A">
          <v:shape id="_x0000_i1316" type="#_x0000_t75" style="width:15.75pt;height:18.75pt" o:ole="">
            <v:imagedata r:id="rId248" o:title=""/>
          </v:shape>
          <o:OLEObject Type="Embed" ProgID="Equation.DSMT4" ShapeID="_x0000_i1316" DrawAspect="Content" ObjectID="_1764604594" r:id="rId507"/>
        </w:object>
      </w:r>
      <w:r w:rsidRPr="00C917D3">
        <w:rPr>
          <w:rFonts w:eastAsia="Calibri" w:cs="Times New Roman"/>
          <w:sz w:val="26"/>
          <w:szCs w:val="26"/>
          <w:lang w:val="pl-PL"/>
        </w:rPr>
        <w:t xml:space="preserve">. Biết rằng lực </w:t>
      </w:r>
      <w:r w:rsidRPr="00C917D3">
        <w:rPr>
          <w:rFonts w:cs="Times New Roman"/>
          <w:position w:val="-4"/>
          <w:sz w:val="26"/>
          <w:szCs w:val="26"/>
        </w:rPr>
        <w:object w:dxaOrig="200" w:dyaOrig="260" w14:anchorId="565319FE">
          <v:shape id="_x0000_i1317" type="#_x0000_t75" style="width:10.5pt;height:12.75pt" o:ole="">
            <v:imagedata r:id="rId244" o:title=""/>
          </v:shape>
          <o:OLEObject Type="Embed" ProgID="Equation.DSMT4" ShapeID="_x0000_i1317" DrawAspect="Content" ObjectID="_1764604595" r:id="rId508"/>
        </w:object>
      </w:r>
      <w:r w:rsidRPr="00C917D3">
        <w:rPr>
          <w:rFonts w:eastAsia="Calibri" w:cs="Times New Roman"/>
          <w:sz w:val="26"/>
          <w:szCs w:val="26"/>
          <w:lang w:val="pl-PL"/>
        </w:rPr>
        <w:t xml:space="preserve"> chỉ xuất hiện trong </w:t>
      </w:r>
      <w:r w:rsidRPr="00C917D3">
        <w:rPr>
          <w:rFonts w:cs="Times New Roman"/>
          <w:position w:val="-24"/>
          <w:sz w:val="26"/>
          <w:szCs w:val="26"/>
        </w:rPr>
        <w:object w:dxaOrig="340" w:dyaOrig="620" w14:anchorId="4D190482">
          <v:shape id="_x0000_i1318" type="#_x0000_t75" style="width:17.25pt;height:30.75pt" o:ole="">
            <v:imagedata r:id="rId251" o:title=""/>
          </v:shape>
          <o:OLEObject Type="Embed" ProgID="Equation.DSMT4" ShapeID="_x0000_i1318" DrawAspect="Content" ObjectID="_1764604596" r:id="rId509"/>
        </w:object>
      </w:r>
      <w:r w:rsidRPr="00C917D3">
        <w:rPr>
          <w:rFonts w:eastAsia="Calibri" w:cs="Times New Roman"/>
          <w:sz w:val="26"/>
          <w:szCs w:val="26"/>
          <w:lang w:val="pl-PL"/>
        </w:rPr>
        <w:t xml:space="preserve"> s và sau khi lực </w:t>
      </w:r>
      <w:r w:rsidRPr="00C917D3">
        <w:rPr>
          <w:rFonts w:cs="Times New Roman"/>
          <w:position w:val="-4"/>
          <w:sz w:val="26"/>
          <w:szCs w:val="26"/>
        </w:rPr>
        <w:object w:dxaOrig="200" w:dyaOrig="260" w14:anchorId="53CEC3E5">
          <v:shape id="_x0000_i1319" type="#_x0000_t75" style="width:10.5pt;height:12.75pt" o:ole="">
            <v:imagedata r:id="rId244" o:title=""/>
          </v:shape>
          <o:OLEObject Type="Embed" ProgID="Equation.DSMT4" ShapeID="_x0000_i1319" DrawAspect="Content" ObjectID="_1764604597" r:id="rId510"/>
        </w:object>
      </w:r>
      <w:r w:rsidRPr="00C917D3">
        <w:rPr>
          <w:rFonts w:eastAsia="Calibri" w:cs="Times New Roman"/>
          <w:sz w:val="26"/>
          <w:szCs w:val="26"/>
          <w:lang w:val="pl-PL"/>
        </w:rPr>
        <w:t xml:space="preserve"> ngừng tác dụng, vật dao động điều hòa với biên độ </w:t>
      </w:r>
      <w:r w:rsidRPr="00C917D3">
        <w:rPr>
          <w:rFonts w:cs="Times New Roman"/>
          <w:position w:val="-12"/>
          <w:sz w:val="26"/>
          <w:szCs w:val="26"/>
        </w:rPr>
        <w:object w:dxaOrig="340" w:dyaOrig="360" w14:anchorId="3E3E0BC6">
          <v:shape id="_x0000_i1320" type="#_x0000_t75" style="width:17.25pt;height:18.75pt" o:ole="">
            <v:imagedata r:id="rId254" o:title=""/>
          </v:shape>
          <o:OLEObject Type="Embed" ProgID="Equation.DSMT4" ShapeID="_x0000_i1320" DrawAspect="Content" ObjectID="_1764604598" r:id="rId511"/>
        </w:object>
      </w:r>
      <w:r w:rsidRPr="00C917D3">
        <w:rPr>
          <w:rFonts w:eastAsia="Calibri" w:cs="Times New Roman"/>
          <w:sz w:val="26"/>
          <w:szCs w:val="26"/>
          <w:lang w:val="pl-PL"/>
        </w:rPr>
        <w:t xml:space="preserve">. Biết trong quá trình dao động, lò xo luôn nằm trong giới hạn đàn hồi. </w:t>
      </w:r>
      <w:r w:rsidRPr="00C917D3">
        <w:rPr>
          <w:rFonts w:eastAsia="Calibri" w:cs="Times New Roman"/>
          <w:sz w:val="26"/>
          <w:szCs w:val="26"/>
          <w:lang w:val="fr-FR"/>
        </w:rPr>
        <w:t xml:space="preserve">Bỏ qua ma sát. Tỉ số </w:t>
      </w:r>
      <w:r w:rsidRPr="00C917D3">
        <w:rPr>
          <w:rFonts w:cs="Times New Roman"/>
          <w:position w:val="-30"/>
          <w:sz w:val="26"/>
          <w:szCs w:val="26"/>
        </w:rPr>
        <w:object w:dxaOrig="400" w:dyaOrig="680" w14:anchorId="6D566DC3">
          <v:shape id="_x0000_i1321" type="#_x0000_t75" style="width:20.25pt;height:34.5pt" o:ole="">
            <v:imagedata r:id="rId256" o:title=""/>
          </v:shape>
          <o:OLEObject Type="Embed" ProgID="Equation.DSMT4" ShapeID="_x0000_i1321" DrawAspect="Content" ObjectID="_1764604599" r:id="rId512"/>
        </w:object>
      </w:r>
      <w:r w:rsidRPr="00C917D3">
        <w:rPr>
          <w:rFonts w:eastAsia="Calibri" w:cs="Times New Roman"/>
          <w:sz w:val="26"/>
          <w:szCs w:val="26"/>
          <w:lang w:val="fr-FR"/>
        </w:rPr>
        <w:t xml:space="preserve"> bằng</w:t>
      </w:r>
    </w:p>
    <w:p w14:paraId="12AE52BE" w14:textId="2D0493A6" w:rsidR="00F65C5B" w:rsidRPr="00C917D3" w:rsidRDefault="00F65C5B" w:rsidP="0016669E">
      <w:pPr>
        <w:tabs>
          <w:tab w:val="left" w:pos="2835"/>
          <w:tab w:val="left" w:pos="5386"/>
          <w:tab w:val="left" w:pos="7937"/>
        </w:tabs>
        <w:spacing w:after="0" w:line="240" w:lineRule="auto"/>
        <w:ind w:firstLine="283"/>
        <w:jc w:val="both"/>
        <w:rPr>
          <w:rFonts w:eastAsia="Calibri" w:cs="Times New Roman"/>
          <w:sz w:val="26"/>
          <w:szCs w:val="26"/>
        </w:rPr>
      </w:pPr>
      <w:r w:rsidRPr="00C917D3">
        <w:rPr>
          <w:rFonts w:eastAsia="Calibri" w:cs="Times New Roman"/>
          <w:b/>
          <w:color w:val="0066FF"/>
          <w:sz w:val="26"/>
          <w:szCs w:val="26"/>
          <w:lang w:val="fr-FR"/>
        </w:rPr>
        <w:t>A.</w:t>
      </w:r>
      <w:r w:rsidRPr="00C917D3">
        <w:rPr>
          <w:rFonts w:eastAsia="Calibri" w:cs="Times New Roman"/>
          <w:b/>
          <w:sz w:val="26"/>
          <w:szCs w:val="26"/>
          <w:lang w:val="fr-FR"/>
        </w:rPr>
        <w:t xml:space="preserve"> </w:t>
      </w:r>
      <w:r w:rsidRPr="00C917D3">
        <w:rPr>
          <w:rFonts w:cs="Times New Roman"/>
          <w:position w:val="-24"/>
          <w:sz w:val="26"/>
          <w:szCs w:val="26"/>
        </w:rPr>
        <w:object w:dxaOrig="480" w:dyaOrig="680" w14:anchorId="27BDD2F1">
          <v:shape id="_x0000_i1322" type="#_x0000_t75" style="width:24pt;height:34.5pt" o:ole="">
            <v:imagedata r:id="rId258" o:title=""/>
          </v:shape>
          <o:OLEObject Type="Embed" ProgID="Equation.DSMT4" ShapeID="_x0000_i1322" DrawAspect="Content" ObjectID="_1764604600" r:id="rId513"/>
        </w:object>
      </w:r>
      <w:r w:rsidRPr="00C917D3">
        <w:rPr>
          <w:rFonts w:eastAsia="Calibri" w:cs="Times New Roman"/>
          <w:b/>
          <w:sz w:val="26"/>
          <w:szCs w:val="26"/>
          <w:lang w:val="fr-FR"/>
        </w:rPr>
        <w:tab/>
      </w:r>
      <w:r w:rsidR="007F3F8D" w:rsidRPr="00C917D3">
        <w:rPr>
          <w:rFonts w:eastAsia="Calibri" w:cs="Times New Roman"/>
          <w:b/>
          <w:color w:val="0066FF"/>
          <w:sz w:val="26"/>
          <w:szCs w:val="26"/>
          <w:u w:val="single"/>
          <w:lang w:val="fr-FR"/>
        </w:rPr>
        <w:t>B</w:t>
      </w:r>
      <w:r w:rsidRPr="00C917D3">
        <w:rPr>
          <w:rFonts w:eastAsia="Calibri" w:cs="Times New Roman"/>
          <w:b/>
          <w:color w:val="0066FF"/>
          <w:sz w:val="26"/>
          <w:szCs w:val="26"/>
          <w:lang w:val="fr-FR"/>
        </w:rPr>
        <w:t>.</w:t>
      </w:r>
      <w:r w:rsidRPr="00C917D3">
        <w:rPr>
          <w:rFonts w:eastAsia="Calibri" w:cs="Times New Roman"/>
          <w:b/>
          <w:sz w:val="26"/>
          <w:szCs w:val="26"/>
          <w:lang w:val="fr-FR"/>
        </w:rPr>
        <w:t xml:space="preserve"> </w:t>
      </w:r>
      <w:r w:rsidRPr="00C917D3">
        <w:rPr>
          <w:rFonts w:cs="Times New Roman"/>
          <w:position w:val="-28"/>
          <w:sz w:val="26"/>
          <w:szCs w:val="26"/>
        </w:rPr>
        <w:object w:dxaOrig="480" w:dyaOrig="660" w14:anchorId="38524031">
          <v:shape id="_x0000_i1323" type="#_x0000_t75" style="width:24pt;height:33pt" o:ole="">
            <v:imagedata r:id="rId260" o:title=""/>
          </v:shape>
          <o:OLEObject Type="Embed" ProgID="Equation.DSMT4" ShapeID="_x0000_i1323" DrawAspect="Content" ObjectID="_1764604601" r:id="rId514"/>
        </w:object>
      </w:r>
      <w:r w:rsidRPr="00C917D3">
        <w:rPr>
          <w:rFonts w:eastAsia="Calibri" w:cs="Times New Roman"/>
          <w:b/>
          <w:sz w:val="26"/>
          <w:szCs w:val="26"/>
          <w:lang w:val="fr-FR"/>
        </w:rPr>
        <w:tab/>
      </w:r>
      <w:r w:rsidRPr="00C917D3">
        <w:rPr>
          <w:rFonts w:eastAsia="Calibri" w:cs="Times New Roman"/>
          <w:b/>
          <w:color w:val="0066FF"/>
          <w:sz w:val="26"/>
          <w:szCs w:val="26"/>
          <w:lang w:val="fr-FR"/>
        </w:rPr>
        <w:t>C.</w:t>
      </w:r>
      <w:r w:rsidRPr="00C917D3">
        <w:rPr>
          <w:rFonts w:eastAsia="Calibri" w:cs="Times New Roman"/>
          <w:b/>
          <w:sz w:val="26"/>
          <w:szCs w:val="26"/>
          <w:lang w:val="fr-FR"/>
        </w:rPr>
        <w:t xml:space="preserve"> </w:t>
      </w:r>
      <w:r w:rsidRPr="00C917D3">
        <w:rPr>
          <w:rFonts w:cs="Times New Roman"/>
          <w:position w:val="-28"/>
          <w:sz w:val="26"/>
          <w:szCs w:val="26"/>
        </w:rPr>
        <w:object w:dxaOrig="460" w:dyaOrig="660" w14:anchorId="46756D12">
          <v:shape id="_x0000_i1324" type="#_x0000_t75" style="width:23.25pt;height:33pt" o:ole="">
            <v:imagedata r:id="rId262" o:title=""/>
          </v:shape>
          <o:OLEObject Type="Embed" ProgID="Equation.DSMT4" ShapeID="_x0000_i1324" DrawAspect="Content" ObjectID="_1764604602" r:id="rId515"/>
        </w:object>
      </w:r>
      <w:r w:rsidRPr="00C917D3">
        <w:rPr>
          <w:rFonts w:eastAsia="Calibri" w:cs="Times New Roman"/>
          <w:b/>
          <w:sz w:val="26"/>
          <w:szCs w:val="26"/>
          <w:lang w:val="fr-FR"/>
        </w:rPr>
        <w:tab/>
      </w:r>
      <w:r w:rsidRPr="00C917D3">
        <w:rPr>
          <w:rFonts w:eastAsia="Calibri" w:cs="Times New Roman"/>
          <w:b/>
          <w:color w:val="0066FF"/>
          <w:sz w:val="26"/>
          <w:szCs w:val="26"/>
        </w:rPr>
        <w:t>D.</w:t>
      </w:r>
      <w:r w:rsidRPr="00C917D3">
        <w:rPr>
          <w:rFonts w:eastAsia="Calibri" w:cs="Times New Roman"/>
          <w:b/>
          <w:sz w:val="26"/>
          <w:szCs w:val="26"/>
        </w:rPr>
        <w:t xml:space="preserve"> </w:t>
      </w:r>
      <w:r w:rsidRPr="00C917D3">
        <w:rPr>
          <w:rFonts w:cs="Times New Roman"/>
          <w:position w:val="-24"/>
          <w:sz w:val="26"/>
          <w:szCs w:val="26"/>
        </w:rPr>
        <w:object w:dxaOrig="460" w:dyaOrig="680" w14:anchorId="21E61A24">
          <v:shape id="_x0000_i1325" type="#_x0000_t75" style="width:23.25pt;height:34.5pt" o:ole="">
            <v:imagedata r:id="rId264" o:title=""/>
          </v:shape>
          <o:OLEObject Type="Embed" ProgID="Equation.DSMT4" ShapeID="_x0000_i1325" DrawAspect="Content" ObjectID="_1764604603" r:id="rId516"/>
        </w:object>
      </w:r>
    </w:p>
    <w:p w14:paraId="44A90B54" w14:textId="09241F91" w:rsidR="00F65C5B" w:rsidRPr="00C917D3" w:rsidRDefault="0016669E" w:rsidP="0016669E">
      <w:pPr>
        <w:spacing w:after="0" w:line="240" w:lineRule="auto"/>
        <w:jc w:val="center"/>
        <w:rPr>
          <w:rFonts w:eastAsia="Calibri" w:cs="Times New Roman"/>
          <w:sz w:val="26"/>
          <w:szCs w:val="26"/>
        </w:rPr>
      </w:pPr>
      <w:r w:rsidRPr="00C917D3">
        <w:rPr>
          <w:rFonts w:eastAsia="Calibri" w:cs="Times New Roman"/>
          <w:b/>
          <w:color w:val="FF0000"/>
          <w:sz w:val="26"/>
          <w:szCs w:val="26"/>
        </w:rPr>
        <w:t>Lời giải</w:t>
      </w:r>
    </w:p>
    <w:p w14:paraId="24247A39" w14:textId="77777777" w:rsidR="00F65C5B" w:rsidRPr="00C917D3" w:rsidRDefault="00F65C5B" w:rsidP="0016669E">
      <w:pPr>
        <w:spacing w:after="0" w:line="240" w:lineRule="auto"/>
        <w:jc w:val="both"/>
        <w:rPr>
          <w:rFonts w:eastAsia="Calibri" w:cs="Times New Roman"/>
          <w:sz w:val="26"/>
          <w:szCs w:val="26"/>
        </w:rPr>
      </w:pPr>
      <w:r w:rsidRPr="00C917D3">
        <w:rPr>
          <w:rFonts w:eastAsia="Calibri" w:cs="Times New Roman"/>
          <w:noProof/>
          <w:sz w:val="26"/>
          <w:szCs w:val="26"/>
        </w:rPr>
        <mc:AlternateContent>
          <mc:Choice Requires="wpc">
            <w:drawing>
              <wp:inline distT="0" distB="0" distL="0" distR="0" wp14:anchorId="0639CA81" wp14:editId="721A774D">
                <wp:extent cx="6477000" cy="1712595"/>
                <wp:effectExtent l="0" t="0" r="0" b="1905"/>
                <wp:docPr id="67" name="Canvas 67"/>
                <wp:cNvGraphicFramePr/>
                <a:graphic xmlns:a="http://schemas.openxmlformats.org/drawingml/2006/main">
                  <a:graphicData uri="http://schemas.microsoft.com/office/word/2010/wordprocessingCanvas">
                    <wpc:wpc>
                      <wpc:bg>
                        <a:solidFill>
                          <a:prstClr val="white"/>
                        </a:solidFill>
                      </wpc:bg>
                      <wpc:whole/>
                      <wpg:wgp>
                        <wpg:cNvPr id="35" name="Group 169"/>
                        <wpg:cNvGrpSpPr/>
                        <wpg:grpSpPr>
                          <a:xfrm>
                            <a:off x="2121513" y="19050"/>
                            <a:ext cx="1987550" cy="1676400"/>
                            <a:chOff x="0" y="0"/>
                            <a:chExt cx="1987550" cy="1676400"/>
                          </a:xfrm>
                        </wpg:grpSpPr>
                        <wps:wsp>
                          <wps:cNvPr id="36" name="Arc 170"/>
                          <wps:cNvSpPr/>
                          <wps:spPr>
                            <a:xfrm>
                              <a:off x="748303" y="584202"/>
                              <a:ext cx="485775" cy="485775"/>
                            </a:xfrm>
                            <a:prstGeom prst="arc">
                              <a:avLst>
                                <a:gd name="adj1" fmla="val 3608472"/>
                                <a:gd name="adj2" fmla="val 7273913"/>
                              </a:avLst>
                            </a:prstGeom>
                            <a:solidFill>
                              <a:sysClr val="window" lastClr="FFFFFF">
                                <a:lumMod val="85000"/>
                              </a:sysClr>
                            </a:solidFill>
                            <a:ln w="9525" cap="flat" cmpd="sng" algn="ctr">
                              <a:solidFill>
                                <a:sysClr val="windowText" lastClr="000000"/>
                              </a:solidFill>
                              <a:prstDash val="solid"/>
                            </a:ln>
                            <a:effectLst/>
                          </wps:spPr>
                          <wps:bodyPr rtlCol="0" anchor="ctr"/>
                        </wps:wsp>
                        <wps:wsp>
                          <wps:cNvPr id="37" name="Oval 171"/>
                          <wps:cNvSpPr/>
                          <wps:spPr>
                            <a:xfrm>
                              <a:off x="265109" y="117478"/>
                              <a:ext cx="1440000" cy="1440000"/>
                            </a:xfrm>
                            <a:prstGeom prst="ellipse">
                              <a:avLst/>
                            </a:prstGeom>
                            <a:noFill/>
                            <a:ln w="12700" cap="flat" cmpd="sng" algn="ctr">
                              <a:solidFill>
                                <a:sysClr val="windowText" lastClr="000000"/>
                              </a:solidFill>
                              <a:prstDash val="solid"/>
                            </a:ln>
                            <a:effectLst/>
                          </wps:spPr>
                          <wps:bodyPr rtlCol="0" anchor="ctr"/>
                        </wps:wsp>
                        <wps:wsp>
                          <wps:cNvPr id="38" name="Straight Connector 172"/>
                          <wps:cNvCnPr/>
                          <wps:spPr>
                            <a:xfrm>
                              <a:off x="0" y="838200"/>
                              <a:ext cx="1987550" cy="0"/>
                            </a:xfrm>
                            <a:prstGeom prst="line">
                              <a:avLst/>
                            </a:prstGeom>
                            <a:noFill/>
                            <a:ln w="12700" cap="flat" cmpd="sng" algn="ctr">
                              <a:solidFill>
                                <a:sysClr val="windowText" lastClr="000000"/>
                              </a:solidFill>
                              <a:prstDash val="solid"/>
                              <a:tailEnd type="stealth" w="sm" len="lg"/>
                            </a:ln>
                            <a:effectLst/>
                          </wps:spPr>
                          <wps:bodyPr/>
                        </wps:wsp>
                        <wps:wsp>
                          <wps:cNvPr id="39" name="Straight Connector 173"/>
                          <wps:cNvCnPr/>
                          <wps:spPr>
                            <a:xfrm>
                              <a:off x="985109" y="0"/>
                              <a:ext cx="0" cy="1676400"/>
                            </a:xfrm>
                            <a:prstGeom prst="line">
                              <a:avLst/>
                            </a:prstGeom>
                            <a:noFill/>
                            <a:ln w="12700" cap="flat" cmpd="sng" algn="ctr">
                              <a:solidFill>
                                <a:sysClr val="windowText" lastClr="000000"/>
                              </a:solidFill>
                              <a:prstDash val="solid"/>
                            </a:ln>
                            <a:effectLst/>
                          </wps:spPr>
                          <wps:bodyPr/>
                        </wps:wsp>
                        <wps:wsp>
                          <wps:cNvPr id="40" name="Straight Connector 174"/>
                          <wps:cNvCnPr/>
                          <wps:spPr>
                            <a:xfrm>
                              <a:off x="600075" y="837478"/>
                              <a:ext cx="0" cy="610322"/>
                            </a:xfrm>
                            <a:prstGeom prst="line">
                              <a:avLst/>
                            </a:prstGeom>
                            <a:noFill/>
                            <a:ln w="6350" cap="flat" cmpd="sng" algn="ctr">
                              <a:solidFill>
                                <a:sysClr val="windowText" lastClr="000000"/>
                              </a:solidFill>
                              <a:prstDash val="lgDash"/>
                              <a:headEnd type="oval" w="sm" len="sm"/>
                              <a:tailEnd type="oval" w="sm" len="sm"/>
                            </a:ln>
                            <a:effectLst/>
                          </wps:spPr>
                          <wps:bodyPr/>
                        </wps:wsp>
                        <wps:wsp>
                          <wps:cNvPr id="41" name="Straight Connector 175"/>
                          <wps:cNvCnPr/>
                          <wps:spPr>
                            <a:xfrm>
                              <a:off x="1371600" y="837478"/>
                              <a:ext cx="0" cy="610322"/>
                            </a:xfrm>
                            <a:prstGeom prst="line">
                              <a:avLst/>
                            </a:prstGeom>
                            <a:noFill/>
                            <a:ln w="6350" cap="flat" cmpd="sng" algn="ctr">
                              <a:solidFill>
                                <a:sysClr val="windowText" lastClr="000000"/>
                              </a:solidFill>
                              <a:prstDash val="lgDash"/>
                              <a:headEnd type="oval" w="sm" len="sm"/>
                              <a:tailEnd type="oval" w="sm" len="sm"/>
                            </a:ln>
                            <a:effectLst/>
                          </wps:spPr>
                          <wps:bodyPr/>
                        </wps:wsp>
                        <wps:wsp>
                          <wps:cNvPr id="42" name="Straight Connector 176"/>
                          <wps:cNvCnPr/>
                          <wps:spPr>
                            <a:xfrm flipH="1">
                              <a:off x="600075" y="837478"/>
                              <a:ext cx="385034" cy="610322"/>
                            </a:xfrm>
                            <a:prstGeom prst="line">
                              <a:avLst/>
                            </a:prstGeom>
                            <a:noFill/>
                            <a:ln w="12700" cap="flat" cmpd="sng" algn="ctr">
                              <a:solidFill>
                                <a:sysClr val="windowText" lastClr="000000"/>
                              </a:solidFill>
                              <a:prstDash val="solid"/>
                              <a:headEnd type="oval" w="sm" len="sm"/>
                            </a:ln>
                            <a:effectLst/>
                          </wps:spPr>
                          <wps:bodyPr/>
                        </wps:wsp>
                        <wps:wsp>
                          <wps:cNvPr id="43" name="Straight Connector 177"/>
                          <wps:cNvCnPr/>
                          <wps:spPr>
                            <a:xfrm>
                              <a:off x="985108" y="837478"/>
                              <a:ext cx="385034" cy="610322"/>
                            </a:xfrm>
                            <a:prstGeom prst="line">
                              <a:avLst/>
                            </a:prstGeom>
                            <a:noFill/>
                            <a:ln w="12700" cap="flat" cmpd="sng" algn="ctr">
                              <a:solidFill>
                                <a:sysClr val="windowText" lastClr="000000"/>
                              </a:solidFill>
                              <a:prstDash val="solid"/>
                              <a:headEnd type="oval" w="sm" len="sm"/>
                            </a:ln>
                            <a:effectLst/>
                          </wps:spPr>
                          <wps:bodyPr/>
                        </wps:wsp>
                        <pic:pic xmlns:pic="http://schemas.openxmlformats.org/drawingml/2006/picture">
                          <pic:nvPicPr>
                            <pic:cNvPr id="44" name="Picture 178"/>
                            <pic:cNvPicPr/>
                          </pic:nvPicPr>
                          <pic:blipFill>
                            <a:blip r:embed="rId517"/>
                            <a:stretch>
                              <a:fillRect/>
                            </a:stretch>
                          </pic:blipFill>
                          <pic:spPr>
                            <a:xfrm>
                              <a:off x="1736123" y="858836"/>
                              <a:ext cx="114300" cy="127000"/>
                            </a:xfrm>
                            <a:prstGeom prst="rect">
                              <a:avLst/>
                            </a:prstGeom>
                          </pic:spPr>
                        </pic:pic>
                        <pic:pic xmlns:pic="http://schemas.openxmlformats.org/drawingml/2006/picture">
                          <pic:nvPicPr>
                            <pic:cNvPr id="45" name="Picture 179"/>
                            <pic:cNvPicPr/>
                          </pic:nvPicPr>
                          <pic:blipFill>
                            <a:blip r:embed="rId518"/>
                            <a:stretch>
                              <a:fillRect/>
                            </a:stretch>
                          </pic:blipFill>
                          <pic:spPr>
                            <a:xfrm>
                              <a:off x="1712913" y="642938"/>
                              <a:ext cx="228600" cy="190500"/>
                            </a:xfrm>
                            <a:prstGeom prst="rect">
                              <a:avLst/>
                            </a:prstGeom>
                          </pic:spPr>
                        </pic:pic>
                        <pic:pic xmlns:pic="http://schemas.openxmlformats.org/drawingml/2006/picture">
                          <pic:nvPicPr>
                            <pic:cNvPr id="46" name="Picture 180"/>
                            <pic:cNvPicPr/>
                          </pic:nvPicPr>
                          <pic:blipFill>
                            <a:blip r:embed="rId519"/>
                            <a:stretch>
                              <a:fillRect/>
                            </a:stretch>
                          </pic:blipFill>
                          <pic:spPr>
                            <a:xfrm>
                              <a:off x="504149" y="687390"/>
                              <a:ext cx="177800" cy="139700"/>
                            </a:xfrm>
                            <a:prstGeom prst="rect">
                              <a:avLst/>
                            </a:prstGeom>
                          </pic:spPr>
                        </pic:pic>
                        <pic:pic xmlns:pic="http://schemas.openxmlformats.org/drawingml/2006/picture">
                          <pic:nvPicPr>
                            <pic:cNvPr id="47" name="Picture 181"/>
                            <pic:cNvPicPr/>
                          </pic:nvPicPr>
                          <pic:blipFill>
                            <a:blip r:embed="rId520"/>
                            <a:stretch>
                              <a:fillRect/>
                            </a:stretch>
                          </pic:blipFill>
                          <pic:spPr>
                            <a:xfrm>
                              <a:off x="15931" y="642938"/>
                              <a:ext cx="228600" cy="190500"/>
                            </a:xfrm>
                            <a:prstGeom prst="rect">
                              <a:avLst/>
                            </a:prstGeom>
                          </pic:spPr>
                        </pic:pic>
                        <pic:pic xmlns:pic="http://schemas.openxmlformats.org/drawingml/2006/picture">
                          <pic:nvPicPr>
                            <pic:cNvPr id="64" name="Picture 182"/>
                            <pic:cNvPicPr/>
                          </pic:nvPicPr>
                          <pic:blipFill>
                            <a:blip r:embed="rId521"/>
                            <a:stretch>
                              <a:fillRect/>
                            </a:stretch>
                          </pic:blipFill>
                          <pic:spPr>
                            <a:xfrm>
                              <a:off x="307974" y="1447800"/>
                              <a:ext cx="292100" cy="152400"/>
                            </a:xfrm>
                            <a:prstGeom prst="rect">
                              <a:avLst/>
                            </a:prstGeom>
                          </pic:spPr>
                        </pic:pic>
                        <pic:pic xmlns:pic="http://schemas.openxmlformats.org/drawingml/2006/picture">
                          <pic:nvPicPr>
                            <pic:cNvPr id="65" name="Picture 183"/>
                            <pic:cNvPicPr/>
                          </pic:nvPicPr>
                          <pic:blipFill>
                            <a:blip r:embed="rId522"/>
                            <a:stretch>
                              <a:fillRect/>
                            </a:stretch>
                          </pic:blipFill>
                          <pic:spPr>
                            <a:xfrm>
                              <a:off x="1378024" y="1457467"/>
                              <a:ext cx="342900" cy="152400"/>
                            </a:xfrm>
                            <a:prstGeom prst="rect">
                              <a:avLst/>
                            </a:prstGeom>
                          </pic:spPr>
                        </pic:pic>
                        <pic:pic xmlns:pic="http://schemas.openxmlformats.org/drawingml/2006/picture">
                          <pic:nvPicPr>
                            <pic:cNvPr id="66" name="Picture 184"/>
                            <pic:cNvPicPr/>
                          </pic:nvPicPr>
                          <pic:blipFill>
                            <a:blip r:embed="rId523"/>
                            <a:stretch>
                              <a:fillRect/>
                            </a:stretch>
                          </pic:blipFill>
                          <pic:spPr>
                            <a:xfrm>
                              <a:off x="839686" y="1119185"/>
                              <a:ext cx="292100" cy="215900"/>
                            </a:xfrm>
                            <a:prstGeom prst="rect">
                              <a:avLst/>
                            </a:prstGeom>
                            <a:solidFill>
                              <a:sysClr val="window" lastClr="FFFFFF"/>
                            </a:solidFill>
                          </pic:spPr>
                        </pic:pic>
                      </wpg:wgp>
                    </wpc:wpc>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group w14:anchorId="56BE7A7F" id="Canvas 67" o:spid="_x0000_s1026" editas="canvas" style="width:510pt;height:134.85pt;mso-position-horizontal-relative:char;mso-position-vertical-relative:line" coordsize="64770,17125" o:gfxdata="UEsDBBQABgAIAAAAIQDx7CH0CwEAABUCAAATAAAAW0NvbnRlbnRfVHlwZXNdLnhtbJSRy07DMBBF 90j8g+UtShy6QAgl6YKUJSBUPsCyx4nV+CGPSdO/x07bTdUisZzHPfeOXa9nM5IJAmpnG/pYVpSA FU5q2zf0e/tWPFOCkVvJR2ehoQdAum7v7+rtwQOSpLbY0CFG/8IYigEMx9J5sGmiXDA8pjL0zHOx 4z2wVVU9MeFsBBuLmBm0rTtQ/GeMZDOn9jFJgBEpeT0uZq+Gcu9HLXhMSdlk5YVLcXIok3LZwUF7 fEgxKLvqsDfqwkCbnHAu8uS6JtNuhzp5faTnDFoC+eQhvnOTojMZkMHKdU6UfzPyYQYLp5QWUHYB N4vqfMcttnR7G2D6L7xLsi+YznS2fGr7CwAA//8DAFBLAwQUAAYACAAAACEAOP0h/9YAAACUAQAA CwAAAF9yZWxzLy5yZWxzpJDBasMwDIbvg72D0X1xmsMYo04vo9Br6R7A2IpjGltGMtn69jODwTJ6 21G/0PeJf3/4TItakSVSNrDrelCYHfmYg4H3y/HpBZRUm71dKKOBGwocxseH/RkXW9uRzLGIapQs BuZay6vW4mZMVjoqmNtmIk62tpGDLtZdbUA99P2z5t8MGDdMdfIG+OQHUJdbaeY/7BQdk9BUO0dJ 0zRFd4+qPX3kM66NYjlgNeBZvkPGtWvPgb7v3f3TG9iWOboj24Rv5LZ+HKhlP3q96XL8AgAA//8D AFBLAwQUAAYACAAAACEAYIS+wrUGAABWJAAADgAAAGRycy9lMm9Eb2MueG1s7FjbbuM2EH0v0H8g +L6x7pKFKIvC2aQPbXeBbD+AkahLS5ECSdvx33dISrbjNLZ3u5e0TYDIlEgOh2fOHI50+fahZ2hF peoEL7B/4WFEeSmqjjcF/v3jzZsMI6UJrwgTnBZ4QxV+e/XjD5frIaeBaAWrqERghKt8PRS41XrI ZzNVtrQn6kIMlENnLWRPNNzKZlZJsgbrPZsFnpfM1kJWgxQlVQqeXrtOfGXt1zUt9fu6VlQjVmDw TdurtNd7c51dXZK8kWRou3J0g3yGFz3pOCy6NXVNNEFL2T0x1XelFErU+qIU/UzUdVdSuwfYje8d 7GZB+Ioou5kS0JkchNYXtHvfGL+VYF110zFmbgap9IJJtCKA2rrtNDU4zR6NmoEXuZlrftcQRwpD 1kOTr5thG0/gwEFAP2n/t1IsB7v9Ji9/W32QqKsKHMYYcdIDmWw/8pO5cc+sDYNu5XA3fJDjg8bd mU091LI3v4A5eihw4Ad+7IcYbYC2cy8eqUAfNCqh259naQwPUWn6kzSJvHFE2QKjjAXohL7t03cn ZgJ8zgVArgHKWTeN20B8tYNM/TPI7loyUAuZ2ocsmSD7SZbIT63TZmUAbIuWyhUA9zdQpVEWeg6p OIsCL3BZM0EVZXGaQkwMUmPbsWVC3NDplooemUaBiSzBQZKT1S9Km0ZTjfEk1R8+RnXPIAWBeyhM vCxKx+X2RwX7o9IgDecQSbfoaBXQnpY1Szyit9qoHbs7Xok1RoxYyhf4xv5ZB9my/1VULguy2HME MFlg5x8mBMkZR+sCz+PAgEFAzGpGNDT7AVireIMRYQ2oZKmltX/CqY8A8J5jsP6eC4fpek1U6zy1 VkcwGDebp1YHAWyDkIm6i7Np3YtqA2klNVsIp5CEl60AgTROTuOBn9+KqOlE1PeGAH7qGyfOZmqQ xL43dzntp1GamdkAwJSaEWQxhNEl9XhjNjml5o40I1cpY92gTEKNfHWj96nFhZFNu44jgB+kdo1X Bhw/3Z6RKigYnLrfaUm6ptVoITiHg1xI4IMVg5EPCz7q/MToXRhHkXcSnYUZlAoHVNjXd9v3PAlY x/+tDCC5Jh17xyukNwOcmEpTwnSLjVCpHtSFgh6xxma6EbCz5MLkgAnBN5QFyOkjpLDafzYp5tlW JA5IMSnD7rj/T5ICNvViIx1BDI5EOto7Dk6nfwJibyoTKEyy8OlxMIY78b0wsLryBaOdhLZ4/G5n AGtMReA0r6Wk2kmAgIP1cf6DENjj67FUPDfuRbMHyscj7Ik/iT1+mPrAoFf6/H/oA+8VR+iTnKYP qqFe/BneGG3FOFYhJ2QohHeLMHJF6VfRopdTkJL8PC160RoDb8JHSJKeJokpskZq2FoEKt5nTqhX auyVqe6Y+kxqDF2Zw//4ZQpaTz6znP7UCLP0UlI8GunPstET+edyeANf+waiu/uOdXoz+wsAAP// 7JfbjtsgEIZfxeK+tQEfMFrnpqutKlVV1DdgMUlQfUCYnN6+A7aTqFmpkZpKuUikKBAw/Iw//54h SZKjxYvRkne7pZZLO3bkj93SRrquUJqiqBOtqhAMu61VES4Yis/T/EXQja/WeG+0edNNs3gR3Lej Q9t0A7cV2jhneBwPcqNaMXzujepgbNXbVjjo2nXcr1ZaqtdeblvVuZiAzNiqRjjdd8NGmwFFlqv2 XYFC+63GXpDgg7PKyY1vrmDjn0o6r+xiIKg8C/OaB+MPLfhhZVv/C1tHhwrhguaYUBQdK8Qyxmg+ 7qEOLpJ+HKc0SVAkYRyTIoH2uNe8jrGD+6r6NvINUAliINKCi933YZI1T5miNyoJEkHYGGFoTHGD 1i2Rq63Y627dNmPQ4Cp/09C0SHvTGq2wv7bmk+xbAxF/1412x7DcX1DJrlEpfVRABPdEPQIq5H+g gkmJR1TylJQ0PB+Cz6gQwvITKmWSPVFBaX6FCgsP0COhQu+PSpakOC2DqeSsoGU485kUXBTsRAot wVWeplJckxLs/pFISe9PCs5KikdQnpZyy9snv05UWDD7RwIluz8oNCnKAs7u85A0Df4RkqHT26ck +OQpGUmfnoLy60SFBbN/JFSmfPOuOS0FPMjMSlakeTHyOLNCwWqerEzZ6lj/5B9kKsHuH4mV6Tbe kxVGy5zB2b2tYFxiNlnXjAq5sBUCL6t/sxUo0fpG13O5OByHL42NdqKpEFQzdb9HUSMGB39W6C18 psTo4rJQOP1ZQ8V7s+b7tYESa28kh28oCNdWmI2Wr8KJy36YxRXpN31TK7v4DQAA//8DAFBLAwQU AAYACAAAACEAET4hZ6wBAABAAgAAFAAAAGRycy9tZWRpYS9pbWFnZTEud21mXFHBbtNAEH27TihN I9lp6QGEwCDBoYJScQnHuI6hIBlFJIijZcK2WEqcECciOVQgceOSfhCHXvkJ1CPHCvmGRHiz5MTI o3nzZj0781ZhE3B8BWicQqxK14qERUqvViuL9tX1NbelCSxX1y3lqy1m96+4qCNOp+97i7EBDrC9 Zm+AHVaAx/ycaJfxgv6aV8hdm9JNC7qmL/ACN4l+6/M/DLQzOwmH83rZ0BT+S/PRfzUapjnOfrhO s/lk1jptzeRkhf6QPbkPHteEkR3mi89a9pL5LhGMx0X8NAwVvpMTb5siO8n9bj8zed888J/n/X1U FTYq7W7cawI7b7I8GAwO0yLrh6N3ppOemAKN6v/jNJzuYvh2NGApHM0mmZnIrGhU4p4fzaeTlIJc veNGy/ajoFN67rMk6Py6fYt41w1QRuW9cnmYEHluKGEZlXvJUbm0TIvx0xFLwV7STqJSvsCtK66o NI36KArlMKcMNcX8y5zbiQyyec2+geiBtb4eNmz2zb4lm9ztLoqpGQIfql9ZqSHeOQ7FJR//dJ1/ +toLcMlWjv3/LwAAAP//AwBQSwMEFAAGAAgAAAAhAP4KgVoBAgAAIAMAABQAAABkcnMvbWVkaWEv aW1hZ2UyLndtZoxSz4vTQBT+ZtJYty2kXdeDP9AoKLLVlfVSQYRk07jroVJswWPI1nENtGltGtwe REEQ9dIF8W/wL/DmYf+PBdmjx0VyE6zvTQOLiuAjQ977ZuZ7731vBJYAY08AEu/AZtKSggDtCTmf z7W3Js7kWFmSo7GKPBSOLFN09YSFClrh5Gl3OlJAG8s5ehbEMAeqFO+T95kjYvhIKTjXErNJ9lbk B/FJnCfvh9ykG2xcGZlEtRsNVGI/UM/th8NBGGPvq2U0GrdT54WT8pECrRt0mvrBrRIjfHUdY7Hg dsRyzr3/k3eZW5P/N7fQOY7+yuHiVV6/I+5gUf9xDkokuP7OdLA97CPdvdtIHc7+j/q5jyOq7Pc+ 6pSD58M6F4U7GiWte54ncEgYr6ZKop3Y7vQiFffUdft+3FuDKVAsNDutbgM49SiK3X5/I0yinjd8 rNrhjkpQM/+UtWbkhdZMb5iOIzVmzVErtLq2vzsZhzTYk5csf9a86bazqrUZuO3vFy+Qf9pykfnZ lWy2EZBXtTz+zfxsNdjKZhpx6P9yi7bc1aAZ+Bl/rlURpJCQZKSToNYNikmGEulWeFNHXeK1S+A5 oMxSvl0nSfXoeMysSEm/MQ3l+ldRpD3gi36rRH65M00maoCDZ+Z7wku4tvLkgBfHo2+WsXg/xzM2 9P1fAAAA//8DAFBLAwQUAAYACAAAACEAUIYdH9gBAACqAgAAFAAAAGRycy9tZWRpYS9pbWFnZTMu d21mbFLBbtNAEJ1dx7RNI9lpywGEwFSCQ0VaKVKVSlWluI6hHFJFJJSjMWFpLcVOGsdqc0DkhBCX 9IN6yB/0xJUz4lQhiwsS6Rs3cICuPJo3bz1vdmdW0AKR9lIQSRoRLx0mBYgMCTmdTjO0Lu7MuEUJ kHEF+VpMxCKix7cMKlDdHxy1hj1FZNHSjL1LUJgSmYgnQF9gI8hvwrjWAqtJRivSEt/pHtAvOfkN h3XGB+HDma0gVLG1r06sF93Qj+jsq6FVKltJ9X014V9ysBL+xn2onGeGU8s0+qu9fZO2YO3mMHzT 7VByulNJqsi6WVtkNS7/q1FCjRGyuAc/ye714vpTxxF0AY6tpuLgMLKa7UBFbfXEeh6110kXNJer NeutCtHyqyCyO51dPw7aTvetaviHKqai/u+Vi9rsoEXd6Sb9QPW5H1TM1VuWezro+2j6/EPDHdc2 7EZqGs88u/HjwX3g24ZNqZs+Sse7HpBpOOzGbrrm7aXjjKnCf9jDlr3m1Tw35c82CgJtFBILfRJ4 FhpitDqPvuU+Lq2WJH0q447ccL5/Ppv29dCuJ2nSHPaIzrNXA6nV5jAeqJAOjvXP4PMULr87YOO4 983Q/kyS/WVWkvOvAAAA//8DAFBLAwQUAAYACAAAACEAP8csKQMCAAAgAwAAFAAAAGRycy9tZWRp YS9pbWFnZTQud21mjFLPaxNREJ55mzU2ieym1YM/0LWgh2Iq9RJBhH3drG0PkWACHpc1fdaFZBOz WWwOYkEQ9ZKC5B/wf/DmoX+J9OhFKLI3wTjzslBUBId97Mz33vtm5puHsARgHCKAgHfAZtISSID2 UMznc+2t48UcKwtyNFYRx+iKMkU3z1hQgWY4ftaZDBVAC5Zz9BIQwxzApviIvE8cEcOMUnCuJWYT 7J0XH/AjXiHvh9iiG2xcGZkAuxP1VeI8VC+cR4N+GMPhF8uo1++m7ks35SMFWjU6Tf3AnRIjfHUD RrjgdvFczn30k3eZW5P/NzfqHCd/5ZBwkNfv4j1Y1H+agxIh19+e9J8MepDu36+nLmf/R/3cxwlV 9nsftW8HgufDOhdRDodJ84HnIRwTxquhkmgvdtrdSMVddcvZibvrYCIUC412s1MHWHkcxbLX2wyT qOsNdlUr3FMJVM0/Za0aeaFV0xuko0iNWHOoFpodx98fj0Ia7Nnrlj9t3JatzLa2Atn6fu0q+Rcs CZmf3cimmwF5tuXxb+pna8F2NtWIS/9X27Ql14JG4Gf8SauCpBAKMtIJqXWDYpKhRLoV3iyv1gS8 lgReBiizlG83SFI9Oh4zK1LSb0xDuf42FGkP4LN+q0S+2p4kY9WH2XPzPeEl2Fl5OuPF8fCrZSze z+mMDX3/FwAAAP//AwBQSwMEFAAGAAgAAAAhAEyE+g/ZAQAAqgIAABQAAABkcnMvbWVkaWEvaW1h Z2U1LndtZmxSPY/TQBCdXcccl4tkm48ChMCHBMUJDkRjGqT4HIejCIpIEKVlwnJYSpwQx+JSICwh UdDkxC/gF1xDS3H/gIoWUVKekEWDjvBmZSgOVh7Nm7frNzszK2iVyHgoiCQVxMuESQFCIyGXy6VG m+Jcxa1JAM01ZCG+yjVEV09Y1KBOPHvWn08U0U06VbHnCQpLIhvxAdBn2HsocE7OtcpqktEZ6YqQ LgD9lAe/4LD29E1wObufjFTm3lcv3AfjUZzS3hfL8LzbefNlM+eTNdh1aKIeulVnhmtoU/FXeyqO a+tD0O7NR4/HQ8p373h5E+T/tYXOcfhPjn2vkAX+4h78IH8yyTrtIBD0CRxbS2XJTur2BolKB+qa ey8dbJIpaKXW6nX6HtHpR0nqD4dbcZYMgvET1Y13VEaOebxkx6gu6pjBOJ8masr9IKfW6bvh7mwa o+kn161w0brhd0vbuhv53e+XLgKftXwqw/JKudiKgGwrYLcIy41ou1xopgn/ahtb/kbUisKSP99q CLRRSCzMQGAYBmK0ui4Qv26TrL15t76PuKq/rqfNnadqkjat6OijfjWQutybZzM1oqPn5lvs1OmD 8/SIjePJN8v4M0n2hzolC/wGAAD//wMAUEsDBBQABgAIAAAAIQDN7myV7QEAABQDAAAUAAAAZHJz L21lZGlhL2ltYWdlNi53bWaMUs9rE1EQ/t7brG3TwG6qRRTRVdBDsW3wkl4C2W421kMkmIjHdY3P upBsYjZLm0OxIIj0kv5BHvpH6NWz3orsreA68wiKEcEhw8x8+zLf/BJYAYwTAUi8A4tJKgUB2hMy z3PtbYlrc2xVkqOxkjwWz41Viu5dslBCK5y87k5HCqhgbY5eB2XIAZviM/I+kzoG8JQomGuFs0n2 rkhHjOUN8i7k2Q8yJKdcCBdnd6OBSpzH6sB5MhyEMU6/WEa1upPWj+opPymQbtJr6gcPiozwXys4 /pXbx2Junfy/cwvNcf4XR3P6m+NALHLoQoijMx28GPaRHtaqaZ3Af9XPfZzT/P/so0YcvB+e8wXc 0ShpNT1P4BNhrA2VRPux0+lFKu6p+86juLcFU2Cp0Oi0ulXg8rModvv93TCJet7wpWqH+ypB2Vwc a9mYF1o2vWE6jtSYZ45yodV1/MPJOKTFLt+2/Flj221ntvUwcNvfb90kf91ykfnZ3Wy2G5BnWx6b mZ9tBHvZTCN1sm/36JO7ETQCP+Ofa5UErUpIEtqzoNYNimkMRcFH2YQsvK+hJvGhQo2CV8tTKOq7 0huc79XGEj/AR32flPBOZ5pM1AD5G/OE8CK+XX2Vs3I8+moZPOtNImTLe6WzJPkJAAD//wMAUEsD BBQABgAIAAAAIQCw8jazMgIAAM4DAAAUAAAAZHJzL21lZGlhL2ltYWdlNy53bWaUUs9rE0EUfm82 sW0S2Y3Gg0V0FfRQtFIPjZdAtsmaeogEs+BxE+NYF/LL7C42B7EgiBQh/RP0//DQ/iNSPKighyJ7 smB8b3YjGBV02Nn93jc773vz5kNYAtA+IkAKXgGPNE2BRCiEYjqdKrSKZxMuKwgoLidMcSiyFF05 oUMO6u3gkTMeSoAWnErYZaAMUwCD4n1Cb2i+pgwHJLFI3DfCvEZDpOh1jXiuoSAMPEJGpwntCkZL rKxQQRxgXpyj8FjUKDuPPS6a1sFwvJ70zTvyiXl30Gv3Ye+drhWLN8Py03LIv8Q6yGeHGxlmeOs6 jJReQXyBY5zPrZL/c26hNI6oj79qOLWZRgvXINbY/84VcP3/p4GJhpjTCNZ2kh618PNvGiSE3KPm uHd/0IVwu1QMy6z+xx797Rwl2BHsF773k2gNh379VqWC8IE4nlXpe1t9s9nxZL8jr5q3+51VSCMs pKrNulOkS73n9a1ud6Pte53K4IFstLekD/n0/NXltaTQfLoyCEeeHPG9Qj5Vd0x7Oxi1yWiLF3V7 Ur1uNSJDr7lW4+uF84TP6BZEdnQ5mmy4hAy9wp+JHa24m9FEMWX6PtukJWvFrbp2xI+l55A6hIIG 9QnpUjSKyTIZ7tvzgGz6ogQlDbLID1FO3NKX63RwGmwo7ktGOT825czp6gd6zRwYO8CABbXwlv3N 0peaYz+QPYDH6V1iMnC4/PA9T46Hn3Qt3q/9dICm9v8AAAD//wMAUEsDBBQABgAIAAAAIQD7/S/Y 3QAAAAYBAAAPAAAAZHJzL2Rvd25yZXYueG1sTI9RS8MwFIXfBf9DuIJvLrGMbnZNhwiK6INzFvaa NXdtMLkpTbZWf72ZL/py4HIu53ynXE/OshMOwXiScDsTwJAarw21EuqPx5slsBAVaWU9oYQvDLCu Li9KVWg/0juetrFlKYRCoSR0MfYF56Hp0Kkw8z1S8g5+cCqmc2i5HtSYwp3lmRA5d8pQauhUjw8d Np/bo5Mwzw52uXnKX7+f63p82c3NQrwZKa+vpvsVsIhT/HuGM35Chyox7f2RdGBWQhoSf/XsidQF bC8hy+8WwKuS/8evfgAAAP//AwBQSwMEFAAGAAgAAAAhAHeGQIvmAAAAOQQAABkAAABkcnMvX3Jl bHMvZTJvRG9jLnhtbC5yZWxzvNPPagIxEAbwu9B3CHPvZnfVVYpZL1LwWuwDhGR2N3TzhyRqffsG SqGCxFuOmWG+73fJbv+tZ3JBH5Q1DJqqBoJGWKnMyODz9P66BRIiN5LP1iCDGwbY9y+L3QfOPKaj MCkXSEoxgcEUo3ujNIgJNQ+VdWjSZrBe85iefqSOiy8+Im3ruqP+fwb0d5nkKBn4o1wCOd1can6e bYdBCTxYcdZo4oMKqnTqToHcjxgZaJSK/w6X1VUPQB8bNmUMm5yhLWNoc4amjKHJGboyhi5nWJcx rHOGVRnD6s9A7z58/wMAAP//AwBQSwECLQAUAAYACAAAACEA8ewh9AsBAAAVAgAAEwAAAAAAAAAA AAAAAAAAAAAAW0NvbnRlbnRfVHlwZXNdLnhtbFBLAQItABQABgAIAAAAIQA4/SH/1gAAAJQBAAAL AAAAAAAAAAAAAAAAADwBAABfcmVscy8ucmVsc1BLAQItABQABgAIAAAAIQBghL7CtQYAAFYkAAAO AAAAAAAAAAAAAAAAADsCAABkcnMvZTJvRG9jLnhtbFBLAQItABQABgAIAAAAIQARPiFnrAEAAEAC AAAUAAAAAAAAAAAAAAAAABwJAABkcnMvbWVkaWEvaW1hZ2UxLndtZlBLAQItABQABgAIAAAAIQD+ CoFaAQIAACADAAAUAAAAAAAAAAAAAAAAAPoKAABkcnMvbWVkaWEvaW1hZ2UyLndtZlBLAQItABQA BgAIAAAAIQBQhh0f2AEAAKoCAAAUAAAAAAAAAAAAAAAAAC0NAABkcnMvbWVkaWEvaW1hZ2UzLndt ZlBLAQItABQABgAIAAAAIQA/xywpAwIAACADAAAUAAAAAAAAAAAAAAAAADcPAABkcnMvbWVkaWEv aW1hZ2U0LndtZlBLAQItABQABgAIAAAAIQBMhPoP2QEAAKoCAAAUAAAAAAAAAAAAAAAAAGwRAABk cnMvbWVkaWEvaW1hZ2U1LndtZlBLAQItABQABgAIAAAAIQDN7myV7QEAABQDAAAUAAAAAAAAAAAA AAAAAHcTAABkcnMvbWVkaWEvaW1hZ2U2LndtZlBLAQItABQABgAIAAAAIQCw8jazMgIAAM4DAAAU AAAAAAAAAAAAAAAAAJYVAABkcnMvbWVkaWEvaW1hZ2U3LndtZlBLAQItABQABgAIAAAAIQD7/S/Y 3QAAAAYBAAAPAAAAAAAAAAAAAAAAAPoXAABkcnMvZG93bnJldi54bWxQSwECLQAUAAYACAAAACEA d4ZAi+YAAAA5BAAAGQAAAAAAAAAAAAAAAAAEGQAAZHJzL19yZWxzL2Uyb0RvYy54bWwucmVsc1BL BQYAAAAADAAMAAgDAAAhGgAAAAA= ">
                <v:shape id="_x0000_s1027" type="#_x0000_t75" style="position:absolute;width:64770;height:17125;visibility:visible;mso-wrap-style:square" filled="t">
                  <v:fill o:detectmouseclick="t"/>
                  <v:path o:connecttype="none"/>
                </v:shape>
                <v:group id="Group 169" o:spid="_x0000_s1028" style="position:absolute;left:21215;top:190;width:19875;height:16764" coordsize="19875,16764"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2/z3ixQAAANsAAAAPAAAAZHJzL2Rvd25yZXYueG1sRI9Pa8JA FMTvhX6H5RW81U0Ui6TZiIgVD1KoCtLbI/vyh2Tfhuw2id/eLRR6HGbmN0y6mUwrBupdbVlBPI9A EOdW11wquF4+XtcgnEfW2FomBXdysMmen1JMtB35i4azL0WAsEtQQeV9l0jp8ooMurntiINX2N6g D7Ivpe5xDHDTykUUvUmDNYeFCjvaVZQ35x+j4DDiuF3G++HUFLv792X1eTvFpNTsZdq+g/A0+f/w X/uoFSxX8Psl/ACZPQAAAP//AwBQSwECLQAUAAYACAAAACEA2+H2y+4AAACFAQAAEwAAAAAAAAAA AAAAAAAAAAAAW0NvbnRlbnRfVHlwZXNdLnhtbFBLAQItABQABgAIAAAAIQBa9CxbvwAAABUBAAAL AAAAAAAAAAAAAAAAAB8BAABfcmVscy8ucmVsc1BLAQItABQABgAIAAAAIQC2/z3ixQAAANsAAAAP AAAAAAAAAAAAAAAAAAcCAABkcnMvZG93bnJldi54bWxQSwUGAAAAAAMAAwC3AAAA+QIAAAAA ">
                  <v:shape id="Arc 170" o:spid="_x0000_s1029" style="position:absolute;left:7483;top:5842;width:4857;height:4857;visibility:visible;mso-wrap-style:square;v-text-anchor:middle" coordsize="485775,485775"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wsUIywwAAANsAAAAPAAAAZHJzL2Rvd25yZXYueG1sRI9Bi8Iw FITvgv8hPMGLaLoVXKlGWRYXPHhZXcTjs3k21ealNFHrvzcLgsdhZr5h5svWVuJGjS8dK/gYJSCI c6dLLhT87X6GUxA+IGusHJOCB3lYLrqdOWba3fmXbttQiAhhn6ECE0KdSelzQxb9yNXE0Tu5xmKI simkbvAe4baSaZJMpMWS44LBmr4N5Zft1SrIL+X5oQfHq9mvNulqfEjr8GmV6vfarxmIQG14h1/t tVYwnsD/l/gD5OIJAAD//wMAUEsBAi0AFAAGAAgAAAAhANvh9svuAAAAhQEAABMAAAAAAAAAAAAA AAAAAAAAAFtDb250ZW50X1R5cGVzXS54bWxQSwECLQAUAAYACAAAACEAWvQsW78AAAAVAQAACwAA AAAAAAAAAAAAAAAfAQAAX3JlbHMvLnJlbHNQSwECLQAUAAYACAAAACEA8LFCMsMAAADbAAAADwAA AAAAAAAAAAAAAAAHAgAAZHJzL2Rvd25yZXYueG1sUEsFBgAAAAADAAMAtwAAAPcCAAAAAA== " path="m363813,453533nsc287122,497559,192564,496426,116950,450575l242888,242888,363813,453533xem363813,453533nfc287122,497559,192564,496426,116950,450575e" fillcolor="#d9d9d9" strokecolor="windowText">
                    <v:path arrowok="t" o:connecttype="custom" o:connectlocs="363813,453533;116950,450575" o:connectangles="0,0"/>
                  </v:shape>
                  <v:oval id="Oval 171" o:spid="_x0000_s1030" style="position:absolute;left:2651;top:1174;width:14400;height:14400;visibility:visible;mso-wrap-style:square;v-text-anchor:middl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cj4ylxQAAANsAAAAPAAAAZHJzL2Rvd25yZXYueG1sRI/dasJA FITvC77DcgRvSt3Uv2p0FRVExYtS9QGO2WMSmz0bsqvGt3eFQi+HmfmGmcxqU4gbVS63rOCzHYEg TqzOOVVwPKw+hiCcR9ZYWCYFD3IwmzbeJhhre+cfuu19KgKEXYwKMu/LWEqXZGTQtW1JHLyzrQz6 IKtU6grvAW4K2YmigTSYc1jIsKRlRsnv/moUFL10tz4MB2V/u6Dke/Re+9NloVSrWc/HIDzV/j/8 195oBd0veH0JP0BOnwAAAP//AwBQSwECLQAUAAYACAAAACEA2+H2y+4AAACFAQAAEwAAAAAAAAAA AAAAAAAAAAAAW0NvbnRlbnRfVHlwZXNdLnhtbFBLAQItABQABgAIAAAAIQBa9CxbvwAAABUBAAAL AAAAAAAAAAAAAAAAAB8BAABfcmVscy8ucmVsc1BLAQItABQABgAIAAAAIQAcj4ylxQAAANsAAAAP AAAAAAAAAAAAAAAAAAcCAABkcnMvZG93bnJldi54bWxQSwUGAAAAAAMAAwC3AAAA+QIAAAAA " filled="f" strokecolor="windowText" strokeweight="1pt"/>
                  <v:line id="Straight Connector 172" o:spid="_x0000_s1031" style="position:absolute;visibility:visible;mso-wrap-style:square" from="0,8382" to="19875,8382"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PDvTdwAAAANsAAAAPAAAAZHJzL2Rvd25yZXYueG1sRE/NisIw EL4L+w5hFrzZdBVEu8ayKwiiIlp9gKGZbbttJqWJWt/eHASPH9//Iu1NI27Uucqygq8oBkGcW11x oeByXo9mIJxH1thYJgUPcpAuPwYLTLS984lumS9ECGGXoILS+zaR0uUlGXSRbYkD92c7gz7ArpC6 w3sIN40cx/FUGqw4NJTY0qqkvM6uRsHqlO14X1fyeKbJ//yw/93GTa/U8LP/+Qbhqfdv8cu90Qom YWz4En6AXD4BAAD//wMAUEsBAi0AFAAGAAgAAAAhANvh9svuAAAAhQEAABMAAAAAAAAAAAAAAAAA AAAAAFtDb250ZW50X1R5cGVzXS54bWxQSwECLQAUAAYACAAAACEAWvQsW78AAAAVAQAACwAAAAAA AAAAAAAAAAAfAQAAX3JlbHMvLnJlbHNQSwECLQAUAAYACAAAACEAzw703cAAAADbAAAADwAAAAAA AAAAAAAAAAAHAgAAZHJzL2Rvd25yZXYueG1sUEsFBgAAAAADAAMAtwAAAPQCAAAAAA== " strokecolor="windowText" strokeweight="1pt">
                    <v:stroke endarrow="classic" endarrowwidth="narrow" endarrowlength="long"/>
                  </v:line>
                  <v:line id="Straight Connector 173" o:spid="_x0000_s1032" style="position:absolute;visibility:visible;mso-wrap-style:square" from="9851,0" to="9851,16764"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mmLqzvwAAANsAAAAPAAAAZHJzL2Rvd25yZXYueG1sRI/RisIw FETfBf8hXGHfNNVF6VajFEHw1eoH3G2uTbG5qU3U+vdGEHwcZuYMs9r0thF36nztWMF0koAgLp2u uVJwOu7GKQgfkDU2jknBkzxs1sPBCjPtHnygexEqESHsM1RgQmgzKX1pyKKfuJY4emfXWQxRdpXU HT4i3DZyliQLabHmuGCwpa2h8lLcrIJUFk+UPhzM9VLnTZnm8/1/rtTPqM+XIAL14Rv+tPdawe8f vL/EHyDXLwAAAP//AwBQSwECLQAUAAYACAAAACEA2+H2y+4AAACFAQAAEwAAAAAAAAAAAAAAAAAA AAAAW0NvbnRlbnRfVHlwZXNdLnhtbFBLAQItABQABgAIAAAAIQBa9CxbvwAAABUBAAALAAAAAAAA AAAAAAAAAB8BAABfcmVscy8ucmVsc1BLAQItABQABgAIAAAAIQAmmLqzvwAAANsAAAAPAAAAAAAA AAAAAAAAAAcCAABkcnMvZG93bnJldi54bWxQSwUGAAAAAAMAAwC3AAAA8wIAAAAA " strokecolor="windowText" strokeweight="1pt"/>
                  <v:line id="Straight Connector 174" o:spid="_x0000_s1033" style="position:absolute;visibility:visible;mso-wrap-style:square" from="6000,8374" to="6000,14478"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JruKKwgAAANsAAAAPAAAAZHJzL2Rvd25yZXYueG1sRE/LisIw FN0L/kO4wuw0VQbRahQRFGcQX1WY5aW50xabm9JErfP1k4Xg8nDe03ljSnGn2hWWFfR7EQji1OqC MwXnZNUdgXAeWWNpmRQ8ycF81m5NMdb2wUe6n3wmQgi7GBXk3lexlC7NyaDr2Yo4cL+2NugDrDOp a3yEcFPKQRQNpcGCQ0OOFS1zSq+nm1Gw+R5//SWD43502R6S3U//eVsvC6U+Os1iAsJT49/il3uj FXyG9eFL+AFy9g8AAP//AwBQSwECLQAUAAYACAAAACEA2+H2y+4AAACFAQAAEwAAAAAAAAAAAAAA AAAAAAAAW0NvbnRlbnRfVHlwZXNdLnhtbFBLAQItABQABgAIAAAAIQBa9CxbvwAAABUBAAALAAAA AAAAAAAAAAAAAB8BAABfcmVscy8ucmVsc1BLAQItABQABgAIAAAAIQCJruKKwgAAANsAAAAPAAAA AAAAAAAAAAAAAAcCAABkcnMvZG93bnJldi54bWxQSwUGAAAAAAMAAwC3AAAA9gIAAAAA " strokecolor="windowText" strokeweight=".5pt">
                    <v:stroke dashstyle="longDash" startarrow="oval" startarrowwidth="narrow" startarrowlength="short" endarrow="oval" endarrowwidth="narrow" endarrowlength="short"/>
                  </v:line>
                  <v:line id="Straight Connector 175" o:spid="_x0000_s1034" style="position:absolute;visibility:visible;mso-wrap-style:square" from="13716,8374" to="13716,14478"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m4kcRxgAAANsAAAAPAAAAZHJzL2Rvd25yZXYueG1sRI9Ba8JA FITvhf6H5RV6q5tIKRpdgwQstkirRsHjI/tMgtm3Ibtq9Nd3C4Ueh5n5hpmmvWnEhTpXW1YQDyIQ xIXVNZcKdvniZQTCeWSNjWVScCMH6ezxYYqJtlfe0GXrSxEg7BJUUHnfJlK6oiKDbmBb4uAdbWfQ B9mVUnd4DXDTyGEUvUmDNYeFClvKKipO27NRsPwcf9zz4eZ7tF+t869DfDu/Z7VSz0/9fALCU+// w3/tpVbwGsPvl/AD5OwHAAD//wMAUEsBAi0AFAAGAAgAAAAhANvh9svuAAAAhQEAABMAAAAAAAAA AAAAAAAAAAAAAFtDb250ZW50X1R5cGVzXS54bWxQSwECLQAUAAYACAAAACEAWvQsW78AAAAVAQAA CwAAAAAAAAAAAAAAAAAfAQAAX3JlbHMvLnJlbHNQSwECLQAUAAYACAAAACEA5uJHEcYAAADbAAAA DwAAAAAAAAAAAAAAAAAHAgAAZHJzL2Rvd25yZXYueG1sUEsFBgAAAAADAAMAtwAAAPoCAAAAAA== " strokecolor="windowText" strokeweight=".5pt">
                    <v:stroke dashstyle="longDash" startarrow="oval" startarrowwidth="narrow" startarrowlength="short" endarrow="oval" endarrowwidth="narrow" endarrowlength="short"/>
                  </v:line>
                  <v:line id="Straight Connector 176" o:spid="_x0000_s1035" style="position:absolute;flip:x;visibility:visible;mso-wrap-style:square" from="6000,8374" to="9851,14478"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kndhNwwAAANsAAAAPAAAAZHJzL2Rvd25yZXYueG1sRI/NasMw EITvhb6D2EJujZwQ8uNECaVQCORSx3mAxVpLJtbKWKrj9OmrQiDHYWa+YXaH0bVioD40nhXMphkI 4srrho2CS/n1vgYRIrLG1jMpuFOAw/71ZYe59jcuaDhHIxKEQ44KbIxdLmWoLDkMU98RJ6/2vcOY ZG+k7vGW4K6V8yxbSocNpwWLHX1aqq7nH6egaMys+rZxXXT8uylPp2FVm1qpydv4sQURaYzP8KN9 1AoWc/j/kn6A3P8BAAD//wMAUEsBAi0AFAAGAAgAAAAhANvh9svuAAAAhQEAABMAAAAAAAAAAAAA AAAAAAAAAFtDb250ZW50X1R5cGVzXS54bWxQSwECLQAUAAYACAAAACEAWvQsW78AAAAVAQAACwAA AAAAAAAAAAAAAAAfAQAAX3JlbHMvLnJlbHNQSwECLQAUAAYACAAAACEA5J3YTcMAAADbAAAADwAA AAAAAAAAAAAAAAAHAgAAZHJzL2Rvd25yZXYueG1sUEsFBgAAAAADAAMAtwAAAPcCAAAAAA== " strokecolor="windowText" strokeweight="1pt">
                    <v:stroke startarrow="oval" startarrowwidth="narrow" startarrowlength="short"/>
                  </v:line>
                  <v:line id="Straight Connector 177" o:spid="_x0000_s1036" style="position:absolute;visibility:visible;mso-wrap-style:square" from="9851,8374" to="13701,14478"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wM5IlxgAAANsAAAAPAAAAZHJzL2Rvd25yZXYueG1sRI9Ba8JA FITvBf/D8gRvdVO1RaKriLXFgz2YKnh8Zl+TxezbNLvG9N93hUKPw8x8w8yXna1ES403jhU8DRMQ xLnThgsFh8+3xykIH5A1Vo5JwQ95WC56D3NMtbvxntosFCJC2KeooAyhTqX0eUkW/dDVxNH7co3F EGVTSN3gLcJtJUdJ8iItGo4LJda0Lim/ZFerIDm/Pu+uq83Hezb+Nie/N8d2lCk16HerGYhAXfgP /7W3WsFkDPcv8QfIxS8AAAD//wMAUEsBAi0AFAAGAAgAAAAhANvh9svuAAAAhQEAABMAAAAAAAAA AAAAAAAAAAAAAFtDb250ZW50X1R5cGVzXS54bWxQSwECLQAUAAYACAAAACEAWvQsW78AAAAVAQAA CwAAAAAAAAAAAAAAAAAfAQAAX3JlbHMvLnJlbHNQSwECLQAUAAYACAAAACEAcDOSJcYAAADbAAAA DwAAAAAAAAAAAAAAAAAHAgAAZHJzL2Rvd25yZXYueG1sUEsFBgAAAAADAAMAtwAAAPoCAAAAAA== " strokecolor="windowText" strokeweight="1pt">
                    <v:stroke startarrow="oval" startarrowwidth="narrow" startarrowlength="short"/>
                  </v:line>
                  <v:shape id="Picture 178" o:spid="_x0000_s1037" type="#_x0000_t75" style="position:absolute;left:17361;top:8588;width:1143;height:1270;visibility:visible;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T8FKIxAAAANsAAAAPAAAAZHJzL2Rvd25yZXYueG1sRI9bi8Iw FITfF/wP4Qj7pqmXFalG8YIguIhW8fnQHNtic1KbrNZ/v1kQ9nGYmW+Y6bwxpXhQ7QrLCnrdCARx anXBmYLzadMZg3AeWWNpmRS8yMF81vqYYqztk4/0SHwmAoRdjApy76tYSpfmZNB1bUUcvKutDfog 60zqGp8BbkrZj6KRNFhwWMixolVO6S35MQoOSfK1L9dR1VyW9+/lZlDI3eCl1Ge7WUxAeGr8f/jd 3moFwyH8fQk/QM5+AQAA//8DAFBLAQItABQABgAIAAAAIQDb4fbL7gAAAIUBAAATAAAAAAAAAAAA AAAAAAAAAABbQ29udGVudF9UeXBlc10ueG1sUEsBAi0AFAAGAAgAAAAhAFr0LFu/AAAAFQEAAAsA AAAAAAAAAAAAAAAAHwEAAF9yZWxzLy5yZWxzUEsBAi0AFAAGAAgAAAAhANPwUojEAAAA2wAAAA8A AAAAAAAAAAAAAAAABwIAAGRycy9kb3ducmV2LnhtbFBLBQYAAAAAAwADALcAAAD4AgAAAAA= ">
                    <v:imagedata r:id="rId524" o:title=""/>
                  </v:shape>
                  <v:shape id="Picture 179" o:spid="_x0000_s1038" type="#_x0000_t75" style="position:absolute;left:17129;top:6429;width:2286;height:1905;visibility:visible;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NSL8OxAAAANsAAAAPAAAAZHJzL2Rvd25yZXYueG1sRI/dagIx FITvC75DOELvNOtPRVajiCKUSinVxevD5ri7ujlZklTXtzeC0MthZr5h5svW1OJKzleWFQz6CQji 3OqKCwXZYdubgvABWWNtmRTcycNy0XmbY6rtjX/pug+FiBD2KSooQ2hSKX1ekkHftw1x9E7WGQxR ukJqh7cIN7UcJslEGqw4LpTY0Lqk/LL/MwpGq8x9c6YHu3HzVWyOP+d2uj4r9d5tVzMQgdrwH361 P7WC8Qc8v8QfIBcPAAAA//8DAFBLAQItABQABgAIAAAAIQDb4fbL7gAAAIUBAAATAAAAAAAAAAAA AAAAAAAAAABbQ29udGVudF9UeXBlc10ueG1sUEsBAi0AFAAGAAgAAAAhAFr0LFu/AAAAFQEAAAsA AAAAAAAAAAAAAAAAHwEAAF9yZWxzLy5yZWxzUEsBAi0AFAAGAAgAAAAhAI1Ivw7EAAAA2wAAAA8A AAAAAAAAAAAAAAAABwIAAGRycy9kb3ducmV2LnhtbFBLBQYAAAAAAwADALcAAAD4AgAAAAA= ">
                    <v:imagedata r:id="rId525" o:title=""/>
                  </v:shape>
                  <v:shape id="Picture 180" o:spid="_x0000_s1039" type="#_x0000_t75" style="position:absolute;left:5041;top:6873;width:1778;height:1397;visibility:visible;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LExvRwwAAANsAAAAPAAAAZHJzL2Rvd25yZXYueG1sRI/RagIx FETfC/2HcAu+1axSVLZGEUFaXwSzfsDt5rpZurnZJqmuf28KBR+HmTnDLNeD68SFQmw9K5iMCxDE tTctNwpO1e51ASImZIOdZ1Jwowjr1fPTEkvjr3yki06NyBCOJSqwKfWllLG25DCOfU+cvbMPDlOW oZEm4DXDXSenRTGTDlvOCxZ72lqqv/WvU/DT0f5UTQ9nfaz0l9WTcPjYzJUavQybdxCJhvQI/7c/ jYK3Gfx9yT9Aru4AAAD//wMAUEsBAi0AFAAGAAgAAAAhANvh9svuAAAAhQEAABMAAAAAAAAAAAAA AAAAAAAAAFtDb250ZW50X1R5cGVzXS54bWxQSwECLQAUAAYACAAAACEAWvQsW78AAAAVAQAACwAA AAAAAAAAAAAAAAAfAQAAX3JlbHMvLnJlbHNQSwECLQAUAAYACAAAACEAixMb0cMAAADbAAAADwAA AAAAAAAAAAAAAAAHAgAAZHJzL2Rvd25yZXYueG1sUEsFBgAAAAADAAMAtwAAAPcCAAAAAA== ">
                    <v:imagedata r:id="rId526" o:title=""/>
                  </v:shape>
                  <v:shape id="Picture 181" o:spid="_x0000_s1040" type="#_x0000_t75" style="position:absolute;left:159;top:6429;width:2286;height:1905;visibility:visible;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b6p4sxgAAANsAAAAPAAAAZHJzL2Rvd25yZXYueG1sRI9bawIx FITfhf6HcAp906zWG1ujSKEqhVq8gPh22JzuLm5Owibq2l9vCgUfh5n5hpnMGlOJC9W+tKyg20lA EGdWl5wr2O8+2mMQPiBrrCyTght5mE2fWhNMtb3yhi7bkIsIYZ+igiIEl0rps4IM+o51xNH7sbXB EGWdS13jNcJNJXtJMpQGS44LBTp6Lyg7bc9GwfL0+/p1/hx/c1MdusP14ugGa6fUy3MzfwMRqAmP 8H97pRX0R/D3Jf4AOb0DAAD//wMAUEsBAi0AFAAGAAgAAAAhANvh9svuAAAAhQEAABMAAAAAAAAA AAAAAAAAAAAAAFtDb250ZW50X1R5cGVzXS54bWxQSwECLQAUAAYACAAAACEAWvQsW78AAAAVAQAA CwAAAAAAAAAAAAAAAAAfAQAAX3JlbHMvLnJlbHNQSwECLQAUAAYACAAAACEA2+qeLMYAAADbAAAA DwAAAAAAAAAAAAAAAAAHAgAAZHJzL2Rvd25yZXYueG1sUEsFBgAAAAADAAMAtwAAAPoCAAAAAA== ">
                    <v:imagedata r:id="rId527" o:title=""/>
                  </v:shape>
                  <v:shape id="Picture 182" o:spid="_x0000_s1041" type="#_x0000_t75" style="position:absolute;left:3079;top:14478;width:2921;height:1524;visibility:visible;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7XhqkxAAAANsAAAAPAAAAZHJzL2Rvd25yZXYueG1sRI9Ra8Iw FIXfB/sP4Q72NlPHlLUzijhk+iDd6n7Apbk2xeamNJnGf28EYY+Hc853OLNFtJ040eBbxwrGowwE ce10y42C3/365R2ED8gaO8ek4EIeFvPHhxkW2p35h05VaESCsC9QgQmhL6T0tSGLfuR64uQd3GAx JDk0Ug94TnDbydcsm0qLLacFgz2tDNXH6s8qyPefZb7r83UsO6vLr2Pcfk+MUs9PcfkBIlAM/+F7 e6MVTN/g9iX9ADm/AgAA//8DAFBLAQItABQABgAIAAAAIQDb4fbL7gAAAIUBAAATAAAAAAAAAAAA AAAAAAAAAABbQ29udGVudF9UeXBlc10ueG1sUEsBAi0AFAAGAAgAAAAhAFr0LFu/AAAAFQEAAAsA AAAAAAAAAAAAAAAAHwEAAF9yZWxzLy5yZWxzUEsBAi0AFAAGAAgAAAAhALteGqTEAAAA2wAAAA8A AAAAAAAAAAAAAAAABwIAAGRycy9kb3ducmV2LnhtbFBLBQYAAAAAAwADALcAAAD4AgAAAAA= ">
                    <v:imagedata r:id="rId528" o:title=""/>
                  </v:shape>
                  <v:shape id="Picture 183" o:spid="_x0000_s1042" type="#_x0000_t75" style="position:absolute;left:13780;top:14574;width:3429;height:1524;visibility:visible;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cQ4kXwwAAANsAAAAPAAAAZHJzL2Rvd25yZXYueG1sRI9Ra8JA EITfC/6HY4W+lHqxqJTUU0SQ+lSt7Q9Yc9tcaG4v5NYk/fc9QfBxmJlvmOV68LXqqI1VYAPTSQaK uAi24tLA99fu+RVUFGSLdWAy8EcR1qvRwxJzG3r+pO4kpUoQjjkacCJNrnUsHHmMk9AQJ+8ntB4l ybbUtsU+wX2tX7JsoT1WnBYcNrR1VPyeLt7A+Xho8P1ydvbJd8XHbC+H3ooxj+Nh8wZKaJB7+Nbe WwOLOVy/pB+gV/8AAAD//wMAUEsBAi0AFAAGAAgAAAAhANvh9svuAAAAhQEAABMAAAAAAAAAAAAA AAAAAAAAAFtDb250ZW50X1R5cGVzXS54bWxQSwECLQAUAAYACAAAACEAWvQsW78AAAAVAQAACwAA AAAAAAAAAAAAAAAfAQAAX3JlbHMvLnJlbHNQSwECLQAUAAYACAAAACEAnEOJF8MAAADbAAAADwAA AAAAAAAAAAAAAAAHAgAAZHJzL2Rvd25yZXYueG1sUEsFBgAAAAADAAMAtwAAAPcCAAAAAA== ">
                    <v:imagedata r:id="rId529" o:title=""/>
                  </v:shape>
                  <v:shape id="Picture 184" o:spid="_x0000_s1043" type="#_x0000_t75" style="position:absolute;left:8396;top:11191;width:2921;height:2159;visibility:visible;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fz/1xxQAAANsAAAAPAAAAZHJzL2Rvd25yZXYueG1sRI/NasMw EITvhbyD2EBvidRCTXCjhLa0UHoJ+aH0uFhb2420MpYc23n6KBDocZiZb5jlenBWnKgNtWcND3MF grjwpuZSw2H/MVuACBHZoPVMGkYKsF5N7paYG9/zlk67WIoE4ZCjhirGJpcyFBU5DHPfECfv17cO Y5JtKU2LfYI7Kx+VyqTDmtNChQ29VVQcd53TEL5//orze2e7sR+PX08b9Rqs0vp+Orw8g4g0xP/w rf1pNGQZXL+kHyBXFwAAAP//AwBQSwECLQAUAAYACAAAACEA2+H2y+4AAACFAQAAEwAAAAAAAAAA AAAAAAAAAAAAW0NvbnRlbnRfVHlwZXNdLnhtbFBLAQItABQABgAIAAAAIQBa9CxbvwAAABUBAAAL AAAAAAAAAAAAAAAAAB8BAABfcmVscy8ucmVsc1BLAQItABQABgAIAAAAIQAfz/1xxQAAANsAAAAP AAAAAAAAAAAAAAAAAAcCAABkcnMvZG93bnJldi54bWxQSwUGAAAAAAMAAwC3AAAA+QIAAAAA " filled="t" fillcolor="window">
                    <v:imagedata r:id="rId530" o:title=""/>
                  </v:shape>
                </v:group>
                <w10:anchorlock/>
              </v:group>
            </w:pict>
          </mc:Fallback>
        </mc:AlternateContent>
      </w:r>
    </w:p>
    <w:p w14:paraId="267194FB" w14:textId="77777777" w:rsidR="00F65C5B" w:rsidRPr="00C917D3" w:rsidRDefault="00F65C5B" w:rsidP="0016669E">
      <w:pPr>
        <w:spacing w:after="0" w:line="240" w:lineRule="auto"/>
        <w:jc w:val="both"/>
        <w:rPr>
          <w:rFonts w:eastAsia="Calibri" w:cs="Times New Roman"/>
          <w:sz w:val="26"/>
          <w:szCs w:val="26"/>
        </w:rPr>
      </w:pPr>
      <w:r w:rsidRPr="00C917D3">
        <w:rPr>
          <w:rFonts w:eastAsia="Calibri" w:cs="Times New Roman"/>
          <w:sz w:val="26"/>
          <w:szCs w:val="26"/>
        </w:rPr>
        <w:t>Ta có:</w:t>
      </w:r>
    </w:p>
    <w:p w14:paraId="6E6D2477" w14:textId="77777777" w:rsidR="00F65C5B" w:rsidRPr="00C917D3" w:rsidRDefault="00F65C5B" w:rsidP="0016669E">
      <w:pPr>
        <w:spacing w:after="0" w:line="240" w:lineRule="auto"/>
        <w:contextualSpacing/>
        <w:jc w:val="both"/>
        <w:rPr>
          <w:rFonts w:eastAsia="Calibri" w:cs="Times New Roman"/>
          <w:sz w:val="26"/>
          <w:szCs w:val="26"/>
        </w:rPr>
      </w:pPr>
      <w:r w:rsidRPr="00C917D3">
        <w:rPr>
          <w:rFonts w:eastAsia="Calibri" w:cs="Times New Roman"/>
          <w:sz w:val="26"/>
          <w:szCs w:val="26"/>
        </w:rPr>
        <w:t>o</w:t>
      </w:r>
      <w:r w:rsidRPr="00C917D3">
        <w:rPr>
          <w:rFonts w:cs="Times New Roman"/>
          <w:position w:val="-26"/>
          <w:sz w:val="26"/>
          <w:szCs w:val="26"/>
        </w:rPr>
        <w:object w:dxaOrig="2880" w:dyaOrig="700" w14:anchorId="13859F50">
          <v:shape id="_x0000_i1326" type="#_x0000_t75" style="width:2in;height:35.25pt" o:ole="">
            <v:imagedata r:id="rId531" o:title=""/>
          </v:shape>
          <o:OLEObject Type="Embed" ProgID="Equation.DSMT4" ShapeID="_x0000_i1326" DrawAspect="Content" ObjectID="_1764604604" r:id="rId532"/>
        </w:object>
      </w:r>
      <w:r w:rsidRPr="00C917D3">
        <w:rPr>
          <w:rFonts w:eastAsia="Calibri" w:cs="Times New Roman"/>
          <w:sz w:val="26"/>
          <w:szCs w:val="26"/>
        </w:rPr>
        <w:t xml:space="preserve"> rad/s → </w:t>
      </w:r>
      <w:r w:rsidRPr="00C917D3">
        <w:rPr>
          <w:rFonts w:cs="Times New Roman"/>
          <w:position w:val="-10"/>
          <w:sz w:val="26"/>
          <w:szCs w:val="26"/>
        </w:rPr>
        <w:object w:dxaOrig="780" w:dyaOrig="320" w14:anchorId="083D7770">
          <v:shape id="_x0000_i1327" type="#_x0000_t75" style="width:39pt;height:15.75pt" o:ole="">
            <v:imagedata r:id="rId533" o:title=""/>
          </v:shape>
          <o:OLEObject Type="Embed" ProgID="Equation.DSMT4" ShapeID="_x0000_i1327" DrawAspect="Content" ObjectID="_1764604605" r:id="rId534"/>
        </w:object>
      </w:r>
      <w:r w:rsidRPr="00C917D3">
        <w:rPr>
          <w:rFonts w:eastAsia="Calibri" w:cs="Times New Roman"/>
          <w:sz w:val="26"/>
          <w:szCs w:val="26"/>
        </w:rPr>
        <w:t>s.</w:t>
      </w:r>
    </w:p>
    <w:p w14:paraId="6C1CEDC7" w14:textId="77777777" w:rsidR="00F65C5B" w:rsidRPr="00C917D3" w:rsidRDefault="00F65C5B" w:rsidP="0016669E">
      <w:pPr>
        <w:spacing w:after="0" w:line="240" w:lineRule="auto"/>
        <w:jc w:val="both"/>
        <w:rPr>
          <w:rFonts w:eastAsia="Calibri" w:cs="Times New Roman"/>
          <w:sz w:val="26"/>
          <w:szCs w:val="26"/>
        </w:rPr>
      </w:pPr>
      <w:r w:rsidRPr="00C917D3">
        <w:rPr>
          <w:rFonts w:eastAsia="Calibri" w:cs="Times New Roman"/>
          <w:sz w:val="26"/>
          <w:szCs w:val="26"/>
        </w:rPr>
        <w:t xml:space="preserve">Ban đầu đẩy vật đến vị trí lò xo nén </w:t>
      </w:r>
      <w:r w:rsidRPr="00C917D3">
        <w:rPr>
          <w:rFonts w:cs="Times New Roman"/>
          <w:position w:val="-8"/>
          <w:sz w:val="26"/>
          <w:szCs w:val="26"/>
        </w:rPr>
        <w:object w:dxaOrig="480" w:dyaOrig="360" w14:anchorId="391BC015">
          <v:shape id="_x0000_i1328" type="#_x0000_t75" style="width:24pt;height:18.75pt" o:ole="">
            <v:imagedata r:id="rId535" o:title=""/>
          </v:shape>
          <o:OLEObject Type="Embed" ProgID="Equation.DSMT4" ShapeID="_x0000_i1328" DrawAspect="Content" ObjectID="_1764604606" r:id="rId536"/>
        </w:object>
      </w:r>
      <w:r w:rsidRPr="00C917D3">
        <w:rPr>
          <w:rFonts w:eastAsia="Calibri" w:cs="Times New Roman"/>
          <w:sz w:val="26"/>
          <w:szCs w:val="26"/>
        </w:rPr>
        <w:t xml:space="preserve">cm rồi thả nhẹ → </w:t>
      </w:r>
      <w:r w:rsidRPr="00C917D3">
        <w:rPr>
          <w:rFonts w:cs="Times New Roman"/>
          <w:position w:val="-12"/>
          <w:sz w:val="26"/>
          <w:szCs w:val="26"/>
        </w:rPr>
        <w:object w:dxaOrig="999" w:dyaOrig="400" w14:anchorId="78A4A889">
          <v:shape id="_x0000_i1329" type="#_x0000_t75" style="width:50.25pt;height:20.25pt" o:ole="">
            <v:imagedata r:id="rId537" o:title=""/>
          </v:shape>
          <o:OLEObject Type="Embed" ProgID="Equation.DSMT4" ShapeID="_x0000_i1329" DrawAspect="Content" ObjectID="_1764604607" r:id="rId538"/>
        </w:object>
      </w:r>
      <w:r w:rsidRPr="00C917D3">
        <w:rPr>
          <w:rFonts w:eastAsia="Calibri" w:cs="Times New Roman"/>
          <w:sz w:val="26"/>
          <w:szCs w:val="26"/>
        </w:rPr>
        <w:t>cm.</w:t>
      </w:r>
    </w:p>
    <w:p w14:paraId="2CDAD192" w14:textId="77777777" w:rsidR="00F65C5B" w:rsidRPr="00C917D3" w:rsidRDefault="00F65C5B" w:rsidP="0016669E">
      <w:pPr>
        <w:spacing w:after="0" w:line="240" w:lineRule="auto"/>
        <w:jc w:val="both"/>
        <w:rPr>
          <w:rFonts w:eastAsia="Calibri" w:cs="Times New Roman"/>
          <w:sz w:val="26"/>
          <w:szCs w:val="26"/>
        </w:rPr>
      </w:pPr>
      <w:r w:rsidRPr="00C917D3">
        <w:rPr>
          <w:rFonts w:eastAsia="Calibri" w:cs="Times New Roman"/>
          <w:sz w:val="26"/>
          <w:szCs w:val="26"/>
        </w:rPr>
        <w:t xml:space="preserve">Khi lực </w:t>
      </w:r>
      <w:r w:rsidRPr="00C917D3">
        <w:rPr>
          <w:rFonts w:cs="Times New Roman"/>
          <w:position w:val="-4"/>
          <w:sz w:val="26"/>
          <w:szCs w:val="26"/>
        </w:rPr>
        <w:object w:dxaOrig="200" w:dyaOrig="260" w14:anchorId="5FE297D6">
          <v:shape id="_x0000_i1330" type="#_x0000_t75" style="width:10.5pt;height:12.75pt" o:ole="">
            <v:imagedata r:id="rId244" o:title=""/>
          </v:shape>
          <o:OLEObject Type="Embed" ProgID="Equation.DSMT4" ShapeID="_x0000_i1330" DrawAspect="Content" ObjectID="_1764604608" r:id="rId539"/>
        </w:object>
      </w:r>
      <w:r w:rsidRPr="00C917D3">
        <w:rPr>
          <w:rFonts w:eastAsia="Calibri" w:cs="Times New Roman"/>
          <w:sz w:val="26"/>
          <w:szCs w:val="26"/>
        </w:rPr>
        <w:t xml:space="preserve"> xuất hiện, vật sẽ dao động quanh vị trí cân bằng mới, tại vị trí này lò xo đã giãn một đoạn</w:t>
      </w:r>
    </w:p>
    <w:p w14:paraId="61A6A5A1" w14:textId="77777777" w:rsidR="00F65C5B" w:rsidRPr="00C917D3" w:rsidRDefault="00F65C5B" w:rsidP="0016669E">
      <w:pPr>
        <w:spacing w:after="0" w:line="240" w:lineRule="auto"/>
        <w:contextualSpacing/>
        <w:jc w:val="both"/>
        <w:rPr>
          <w:rFonts w:eastAsia="Calibri" w:cs="Times New Roman"/>
          <w:sz w:val="26"/>
          <w:szCs w:val="26"/>
        </w:rPr>
      </w:pPr>
      <w:r w:rsidRPr="00C917D3">
        <w:rPr>
          <w:rFonts w:cs="Times New Roman"/>
          <w:position w:val="-32"/>
          <w:sz w:val="26"/>
          <w:szCs w:val="26"/>
        </w:rPr>
        <w:object w:dxaOrig="1960" w:dyaOrig="740" w14:anchorId="12E7E78D">
          <v:shape id="_x0000_i1331" type="#_x0000_t75" style="width:98.25pt;height:37.5pt" o:ole="">
            <v:imagedata r:id="rId540" o:title=""/>
          </v:shape>
          <o:OLEObject Type="Embed" ProgID="Equation.DSMT4" ShapeID="_x0000_i1331" DrawAspect="Content" ObjectID="_1764604609" r:id="rId541"/>
        </w:object>
      </w:r>
      <w:r w:rsidRPr="00C917D3">
        <w:rPr>
          <w:rFonts w:eastAsia="Calibri" w:cs="Times New Roman"/>
          <w:sz w:val="26"/>
          <w:szCs w:val="26"/>
        </w:rPr>
        <w:t>cm.</w:t>
      </w:r>
    </w:p>
    <w:p w14:paraId="512CF84A" w14:textId="77777777" w:rsidR="00F65C5B" w:rsidRPr="00C917D3" w:rsidRDefault="00F65C5B" w:rsidP="0016669E">
      <w:pPr>
        <w:spacing w:after="0" w:line="240" w:lineRule="auto"/>
        <w:contextualSpacing/>
        <w:jc w:val="both"/>
        <w:rPr>
          <w:rFonts w:eastAsia="Calibri" w:cs="Times New Roman"/>
          <w:sz w:val="26"/>
          <w:szCs w:val="26"/>
        </w:rPr>
      </w:pPr>
      <w:r w:rsidRPr="00C917D3">
        <w:rPr>
          <w:rFonts w:cs="Times New Roman"/>
          <w:position w:val="-30"/>
          <w:sz w:val="26"/>
          <w:szCs w:val="26"/>
        </w:rPr>
        <w:object w:dxaOrig="5440" w:dyaOrig="800" w14:anchorId="65AADAE5">
          <v:shape id="_x0000_i1332" type="#_x0000_t75" style="width:272.25pt;height:39.75pt" o:ole="">
            <v:imagedata r:id="rId542" o:title=""/>
          </v:shape>
          <o:OLEObject Type="Embed" ProgID="Equation.DSMT4" ShapeID="_x0000_i1332" DrawAspect="Content" ObjectID="_1764604610" r:id="rId543"/>
        </w:object>
      </w:r>
      <w:r w:rsidRPr="00C917D3">
        <w:rPr>
          <w:rFonts w:eastAsia="Calibri" w:cs="Times New Roman"/>
          <w:sz w:val="26"/>
          <w:szCs w:val="26"/>
        </w:rPr>
        <w:t>cm.</w:t>
      </w:r>
    </w:p>
    <w:p w14:paraId="453E10D0" w14:textId="77777777" w:rsidR="00F65C5B" w:rsidRPr="00C917D3" w:rsidRDefault="00F65C5B" w:rsidP="0016669E">
      <w:pPr>
        <w:spacing w:after="0" w:line="240" w:lineRule="auto"/>
        <w:contextualSpacing/>
        <w:jc w:val="both"/>
        <w:rPr>
          <w:rFonts w:eastAsia="Calibri" w:cs="Times New Roman"/>
          <w:sz w:val="26"/>
          <w:szCs w:val="26"/>
        </w:rPr>
      </w:pPr>
      <w:r w:rsidRPr="00C917D3">
        <w:rPr>
          <w:rFonts w:cs="Times New Roman"/>
          <w:position w:val="-24"/>
          <w:sz w:val="26"/>
          <w:szCs w:val="26"/>
        </w:rPr>
        <w:object w:dxaOrig="1240" w:dyaOrig="620" w14:anchorId="669C78C0">
          <v:shape id="_x0000_i1333" type="#_x0000_t75" style="width:62.25pt;height:30.75pt" o:ole="">
            <v:imagedata r:id="rId544" o:title=""/>
          </v:shape>
          <o:OLEObject Type="Embed" ProgID="Equation.DSMT4" ShapeID="_x0000_i1333" DrawAspect="Content" ObjectID="_1764604611" r:id="rId545"/>
        </w:object>
      </w:r>
      <w:r w:rsidRPr="00C917D3">
        <w:rPr>
          <w:rFonts w:eastAsia="Calibri" w:cs="Times New Roman"/>
          <w:sz w:val="26"/>
          <w:szCs w:val="26"/>
        </w:rPr>
        <w:t xml:space="preserve">s → trong dao động mới này vật đến vị trí </w:t>
      </w:r>
      <w:r w:rsidRPr="00C917D3">
        <w:rPr>
          <w:rFonts w:cs="Times New Roman"/>
          <w:position w:val="-24"/>
          <w:sz w:val="26"/>
          <w:szCs w:val="26"/>
        </w:rPr>
        <w:object w:dxaOrig="740" w:dyaOrig="620" w14:anchorId="1BD15DBB">
          <v:shape id="_x0000_i1334" type="#_x0000_t75" style="width:37.5pt;height:30.75pt" o:ole="">
            <v:imagedata r:id="rId546" o:title=""/>
          </v:shape>
          <o:OLEObject Type="Embed" ProgID="Equation.DSMT4" ShapeID="_x0000_i1334" DrawAspect="Content" ObjectID="_1764604612" r:id="rId547"/>
        </w:object>
      </w:r>
      <w:r w:rsidRPr="00C917D3">
        <w:rPr>
          <w:rFonts w:eastAsia="Calibri" w:cs="Times New Roman"/>
          <w:sz w:val="26"/>
          <w:szCs w:val="26"/>
        </w:rPr>
        <w:t xml:space="preserve"> và </w:t>
      </w:r>
      <w:r w:rsidRPr="00C917D3">
        <w:rPr>
          <w:rFonts w:cs="Times New Roman"/>
          <w:position w:val="-24"/>
          <w:sz w:val="26"/>
          <w:szCs w:val="26"/>
        </w:rPr>
        <w:object w:dxaOrig="1240" w:dyaOrig="680" w14:anchorId="4A058BB3">
          <v:shape id="_x0000_i1335" type="#_x0000_t75" style="width:62.25pt;height:34.5pt" o:ole="">
            <v:imagedata r:id="rId548" o:title=""/>
          </v:shape>
          <o:OLEObject Type="Embed" ProgID="Equation.DSMT4" ShapeID="_x0000_i1335" DrawAspect="Content" ObjectID="_1764604613" r:id="rId549"/>
        </w:object>
      </w:r>
      <w:r w:rsidRPr="00C917D3">
        <w:rPr>
          <w:rFonts w:eastAsia="Calibri" w:cs="Times New Roman"/>
          <w:sz w:val="26"/>
          <w:szCs w:val="26"/>
        </w:rPr>
        <w:t xml:space="preserve"> thì lực </w:t>
      </w:r>
      <w:r w:rsidRPr="00C917D3">
        <w:rPr>
          <w:rFonts w:cs="Times New Roman"/>
          <w:position w:val="-4"/>
          <w:sz w:val="26"/>
          <w:szCs w:val="26"/>
        </w:rPr>
        <w:object w:dxaOrig="200" w:dyaOrig="260" w14:anchorId="51CD37C7">
          <v:shape id="_x0000_i1336" type="#_x0000_t75" style="width:10.5pt;height:12.75pt" o:ole="">
            <v:imagedata r:id="rId550" o:title=""/>
          </v:shape>
          <o:OLEObject Type="Embed" ProgID="Equation.DSMT4" ShapeID="_x0000_i1336" DrawAspect="Content" ObjectID="_1764604614" r:id="rId551"/>
        </w:object>
      </w:r>
      <w:r w:rsidRPr="00C917D3">
        <w:rPr>
          <w:rFonts w:eastAsia="Calibri" w:cs="Times New Roman"/>
          <w:sz w:val="26"/>
          <w:szCs w:val="26"/>
        </w:rPr>
        <w:t xml:space="preserve"> ngừng tác dụng.</w:t>
      </w:r>
    </w:p>
    <w:p w14:paraId="7917E4E9" w14:textId="77777777" w:rsidR="00F65C5B" w:rsidRPr="00C917D3" w:rsidRDefault="00F65C5B" w:rsidP="0016669E">
      <w:pPr>
        <w:spacing w:after="0" w:line="240" w:lineRule="auto"/>
        <w:jc w:val="both"/>
        <w:rPr>
          <w:rFonts w:eastAsia="Calibri" w:cs="Times New Roman"/>
          <w:sz w:val="26"/>
          <w:szCs w:val="26"/>
        </w:rPr>
      </w:pPr>
      <w:r w:rsidRPr="00C917D3">
        <w:rPr>
          <w:rFonts w:eastAsia="Calibri" w:cs="Times New Roman"/>
          <w:sz w:val="26"/>
          <w:szCs w:val="26"/>
        </w:rPr>
        <w:t xml:space="preserve">Khi lực </w:t>
      </w:r>
      <w:r w:rsidRPr="00C917D3">
        <w:rPr>
          <w:rFonts w:cs="Times New Roman"/>
          <w:position w:val="-4"/>
          <w:sz w:val="26"/>
          <w:szCs w:val="26"/>
        </w:rPr>
        <w:object w:dxaOrig="200" w:dyaOrig="260" w14:anchorId="48E1C0C2">
          <v:shape id="_x0000_i1337" type="#_x0000_t75" style="width:10.5pt;height:12.75pt" o:ole="">
            <v:imagedata r:id="rId244" o:title=""/>
          </v:shape>
          <o:OLEObject Type="Embed" ProgID="Equation.DSMT4" ShapeID="_x0000_i1337" DrawAspect="Content" ObjectID="_1764604615" r:id="rId552"/>
        </w:object>
      </w:r>
      <w:r w:rsidRPr="00C917D3">
        <w:rPr>
          <w:rFonts w:eastAsia="Calibri" w:cs="Times New Roman"/>
          <w:sz w:val="26"/>
          <w:szCs w:val="26"/>
        </w:rPr>
        <w:t xml:space="preserve"> ngừng tác dụng, vật sẽ dao động quanh vị trí cân cũ</w:t>
      </w:r>
    </w:p>
    <w:p w14:paraId="24B5A752" w14:textId="77777777" w:rsidR="00F65C5B" w:rsidRPr="00C917D3" w:rsidRDefault="00F65C5B" w:rsidP="0016669E">
      <w:pPr>
        <w:spacing w:after="0" w:line="240" w:lineRule="auto"/>
        <w:contextualSpacing/>
        <w:jc w:val="both"/>
        <w:rPr>
          <w:rFonts w:eastAsia="Calibri" w:cs="Times New Roman"/>
          <w:sz w:val="26"/>
          <w:szCs w:val="26"/>
        </w:rPr>
      </w:pPr>
      <w:r w:rsidRPr="00C917D3">
        <w:rPr>
          <w:rFonts w:cs="Times New Roman"/>
          <w:position w:val="-36"/>
          <w:sz w:val="26"/>
          <w:szCs w:val="26"/>
        </w:rPr>
        <w:object w:dxaOrig="8160" w:dyaOrig="920" w14:anchorId="17ACA8CC">
          <v:shape id="_x0000_i1338" type="#_x0000_t75" style="width:408pt;height:46.5pt" o:ole="">
            <v:imagedata r:id="rId553" o:title=""/>
          </v:shape>
          <o:OLEObject Type="Embed" ProgID="Equation.DSMT4" ShapeID="_x0000_i1338" DrawAspect="Content" ObjectID="_1764604616" r:id="rId554"/>
        </w:object>
      </w:r>
      <w:r w:rsidRPr="00C917D3">
        <w:rPr>
          <w:rFonts w:eastAsia="Calibri" w:cs="Times New Roman"/>
          <w:sz w:val="26"/>
          <w:szCs w:val="26"/>
        </w:rPr>
        <w:t>cm.</w:t>
      </w:r>
    </w:p>
    <w:p w14:paraId="67E0C52F" w14:textId="77777777" w:rsidR="00F65C5B" w:rsidRPr="00C917D3" w:rsidRDefault="00F65C5B" w:rsidP="0016669E">
      <w:pPr>
        <w:spacing w:after="0" w:line="240" w:lineRule="auto"/>
        <w:jc w:val="both"/>
        <w:rPr>
          <w:rFonts w:eastAsia="Calibri" w:cs="Times New Roman"/>
          <w:sz w:val="26"/>
          <w:szCs w:val="26"/>
        </w:rPr>
      </w:pPr>
      <w:r w:rsidRPr="00C917D3">
        <w:rPr>
          <w:rFonts w:eastAsia="Calibri" w:cs="Times New Roman"/>
          <w:sz w:val="26"/>
          <w:szCs w:val="26"/>
        </w:rPr>
        <w:t xml:space="preserve">→ </w:t>
      </w:r>
      <w:r w:rsidRPr="00C917D3">
        <w:rPr>
          <w:rFonts w:cs="Times New Roman"/>
          <w:position w:val="-42"/>
          <w:sz w:val="26"/>
          <w:szCs w:val="26"/>
        </w:rPr>
        <w:object w:dxaOrig="1920" w:dyaOrig="840" w14:anchorId="55D4572D">
          <v:shape id="_x0000_i1339" type="#_x0000_t75" style="width:96pt;height:42pt" o:ole="">
            <v:imagedata r:id="rId555" o:title=""/>
          </v:shape>
          <o:OLEObject Type="Embed" ProgID="Equation.DSMT4" ShapeID="_x0000_i1339" DrawAspect="Content" ObjectID="_1764604617" r:id="rId556"/>
        </w:object>
      </w:r>
    </w:p>
    <w:p w14:paraId="34F99875" w14:textId="77777777" w:rsidR="00F65C5B" w:rsidRPr="00C917D3" w:rsidRDefault="00F65C5B" w:rsidP="0016669E">
      <w:pPr>
        <w:spacing w:after="0" w:line="240" w:lineRule="auto"/>
        <w:ind w:firstLine="283"/>
        <w:jc w:val="both"/>
        <w:rPr>
          <w:rFonts w:eastAsia="Calibri" w:cs="Times New Roman"/>
          <w:sz w:val="26"/>
          <w:szCs w:val="26"/>
        </w:rPr>
      </w:pPr>
      <w:r w:rsidRPr="00C917D3">
        <w:rPr>
          <w:rFonts w:eastAsia="Calibri" w:cs="Times New Roman"/>
          <w:b/>
          <w:sz w:val="26"/>
          <w:szCs w:val="26"/>
        </w:rPr>
        <w:t>Chọn B</w:t>
      </w:r>
    </w:p>
    <w:bookmarkStart w:id="48" w:name="Q40"/>
    <w:p w14:paraId="2AC2956A" w14:textId="6EC540AB" w:rsidR="0065706B" w:rsidRPr="00C917D3" w:rsidRDefault="0065706B" w:rsidP="0016669E">
      <w:pPr>
        <w:spacing w:after="0"/>
        <w:ind w:left="180" w:right="-10"/>
        <w:rPr>
          <w:rFonts w:eastAsia="Times New Roman" w:cs="Times New Roman"/>
          <w:kern w:val="24"/>
          <w:sz w:val="26"/>
          <w:szCs w:val="26"/>
          <w:lang w:val="vi-VN"/>
        </w:rPr>
      </w:pPr>
      <w:r w:rsidRPr="00C917D3">
        <w:rPr>
          <w:rFonts w:eastAsia="Calibri" w:cs="Times New Roman"/>
          <w:noProof/>
          <w:sz w:val="26"/>
          <w:szCs w:val="26"/>
        </w:rPr>
        <mc:AlternateContent>
          <mc:Choice Requires="wpg">
            <w:drawing>
              <wp:anchor distT="0" distB="0" distL="114300" distR="114300" simplePos="0" relativeHeight="251655680" behindDoc="0" locked="0" layoutInCell="1" allowOverlap="1" wp14:anchorId="2976B652" wp14:editId="778C9549">
                <wp:simplePos x="0" y="0"/>
                <wp:positionH relativeFrom="column">
                  <wp:posOffset>4327795</wp:posOffset>
                </wp:positionH>
                <wp:positionV relativeFrom="paragraph">
                  <wp:posOffset>310155</wp:posOffset>
                </wp:positionV>
                <wp:extent cx="1925305" cy="725269"/>
                <wp:effectExtent l="0" t="0" r="0" b="0"/>
                <wp:wrapSquare wrapText="bothSides"/>
                <wp:docPr id="1" name="Group 1"/>
                <wp:cNvGraphicFramePr/>
                <a:graphic xmlns:a="http://schemas.openxmlformats.org/drawingml/2006/main">
                  <a:graphicData uri="http://schemas.microsoft.com/office/word/2010/wordprocessingGroup">
                    <wpg:wgp>
                      <wpg:cNvGrpSpPr/>
                      <wpg:grpSpPr>
                        <a:xfrm>
                          <a:off x="0" y="0"/>
                          <a:ext cx="1925305" cy="725269"/>
                          <a:chOff x="0" y="-239631"/>
                          <a:chExt cx="1926004" cy="726200"/>
                        </a:xfrm>
                      </wpg:grpSpPr>
                      <wpg:grpSp>
                        <wpg:cNvPr id="2" name="Group 2"/>
                        <wpg:cNvGrpSpPr/>
                        <wpg:grpSpPr>
                          <a:xfrm>
                            <a:off x="161925" y="28575"/>
                            <a:ext cx="1423035" cy="222885"/>
                            <a:chOff x="-325121" y="0"/>
                            <a:chExt cx="1423196" cy="223507"/>
                          </a:xfrm>
                        </wpg:grpSpPr>
                        <wpg:grpSp>
                          <wpg:cNvPr id="3" name="Group 3"/>
                          <wpg:cNvGrpSpPr/>
                          <wpg:grpSpPr>
                            <a:xfrm>
                              <a:off x="-325121" y="0"/>
                              <a:ext cx="1423196" cy="223507"/>
                              <a:chOff x="-670562" y="0"/>
                              <a:chExt cx="1423196" cy="223507"/>
                            </a:xfrm>
                          </wpg:grpSpPr>
                          <wps:wsp>
                            <wps:cNvPr id="4" name="Freeform 21"/>
                            <wps:cNvSpPr>
                              <a:spLocks/>
                            </wps:cNvSpPr>
                            <wps:spPr bwMode="auto">
                              <a:xfrm rot="16200000">
                                <a:off x="285750" y="-98902"/>
                                <a:ext cx="185422" cy="383225"/>
                              </a:xfrm>
                              <a:custGeom>
                                <a:avLst/>
                                <a:gdLst>
                                  <a:gd name="T0" fmla="*/ 1000 w 2000"/>
                                  <a:gd name="T1" fmla="*/ 10 h 4864"/>
                                  <a:gd name="T2" fmla="*/ 1707 w 2000"/>
                                  <a:gd name="T3" fmla="*/ 190 h 4864"/>
                                  <a:gd name="T4" fmla="*/ 2000 w 2000"/>
                                  <a:gd name="T5" fmla="*/ 510 h 4864"/>
                                  <a:gd name="T6" fmla="*/ 1707 w 2000"/>
                                  <a:gd name="T7" fmla="*/ 830 h 4864"/>
                                  <a:gd name="T8" fmla="*/ 1000 w 2000"/>
                                  <a:gd name="T9" fmla="*/ 1010 h 4864"/>
                                  <a:gd name="T10" fmla="*/ 293 w 2000"/>
                                  <a:gd name="T11" fmla="*/ 990 h 4864"/>
                                  <a:gd name="T12" fmla="*/ 0 w 2000"/>
                                  <a:gd name="T13" fmla="*/ 830 h 4864"/>
                                  <a:gd name="T14" fmla="*/ 293 w 2000"/>
                                  <a:gd name="T15" fmla="*/ 670 h 4864"/>
                                  <a:gd name="T16" fmla="*/ 1000 w 2000"/>
                                  <a:gd name="T17" fmla="*/ 650 h 4864"/>
                                  <a:gd name="T18" fmla="*/ 1707 w 2000"/>
                                  <a:gd name="T19" fmla="*/ 830 h 4864"/>
                                  <a:gd name="T20" fmla="*/ 2000 w 2000"/>
                                  <a:gd name="T21" fmla="*/ 1150 h 4864"/>
                                  <a:gd name="T22" fmla="*/ 1707 w 2000"/>
                                  <a:gd name="T23" fmla="*/ 1470 h 4864"/>
                                  <a:gd name="T24" fmla="*/ 1000 w 2000"/>
                                  <a:gd name="T25" fmla="*/ 1650 h 4864"/>
                                  <a:gd name="T26" fmla="*/ 293 w 2000"/>
                                  <a:gd name="T27" fmla="*/ 1630 h 4864"/>
                                  <a:gd name="T28" fmla="*/ 0 w 2000"/>
                                  <a:gd name="T29" fmla="*/ 1470 h 4864"/>
                                  <a:gd name="T30" fmla="*/ 293 w 2000"/>
                                  <a:gd name="T31" fmla="*/ 1310 h 4864"/>
                                  <a:gd name="T32" fmla="*/ 1000 w 2000"/>
                                  <a:gd name="T33" fmla="*/ 1290 h 4864"/>
                                  <a:gd name="T34" fmla="*/ 1707 w 2000"/>
                                  <a:gd name="T35" fmla="*/ 1470 h 4864"/>
                                  <a:gd name="T36" fmla="*/ 2000 w 2000"/>
                                  <a:gd name="T37" fmla="*/ 1790 h 4864"/>
                                  <a:gd name="T38" fmla="*/ 1707 w 2000"/>
                                  <a:gd name="T39" fmla="*/ 2110 h 4864"/>
                                  <a:gd name="T40" fmla="*/ 1000 w 2000"/>
                                  <a:gd name="T41" fmla="*/ 2290 h 4864"/>
                                  <a:gd name="T42" fmla="*/ 293 w 2000"/>
                                  <a:gd name="T43" fmla="*/ 2270 h 4864"/>
                                  <a:gd name="T44" fmla="*/ 0 w 2000"/>
                                  <a:gd name="T45" fmla="*/ 2110 h 4864"/>
                                  <a:gd name="T46" fmla="*/ 293 w 2000"/>
                                  <a:gd name="T47" fmla="*/ 1950 h 4864"/>
                                  <a:gd name="T48" fmla="*/ 1000 w 2000"/>
                                  <a:gd name="T49" fmla="*/ 1930 h 4864"/>
                                  <a:gd name="T50" fmla="*/ 1707 w 2000"/>
                                  <a:gd name="T51" fmla="*/ 2110 h 4864"/>
                                  <a:gd name="T52" fmla="*/ 2000 w 2000"/>
                                  <a:gd name="T53" fmla="*/ 2430 h 4864"/>
                                  <a:gd name="T54" fmla="*/ 1707 w 2000"/>
                                  <a:gd name="T55" fmla="*/ 2750 h 4864"/>
                                  <a:gd name="T56" fmla="*/ 1000 w 2000"/>
                                  <a:gd name="T57" fmla="*/ 2930 h 4864"/>
                                  <a:gd name="T58" fmla="*/ 293 w 2000"/>
                                  <a:gd name="T59" fmla="*/ 2910 h 4864"/>
                                  <a:gd name="T60" fmla="*/ 0 w 2000"/>
                                  <a:gd name="T61" fmla="*/ 2750 h 4864"/>
                                  <a:gd name="T62" fmla="*/ 293 w 2000"/>
                                  <a:gd name="T63" fmla="*/ 2590 h 4864"/>
                                  <a:gd name="T64" fmla="*/ 1000 w 2000"/>
                                  <a:gd name="T65" fmla="*/ 2570 h 4864"/>
                                  <a:gd name="T66" fmla="*/ 1707 w 2000"/>
                                  <a:gd name="T67" fmla="*/ 2750 h 4864"/>
                                  <a:gd name="T68" fmla="*/ 2000 w 2000"/>
                                  <a:gd name="T69" fmla="*/ 3070 h 4864"/>
                                  <a:gd name="T70" fmla="*/ 1707 w 2000"/>
                                  <a:gd name="T71" fmla="*/ 3390 h 4864"/>
                                  <a:gd name="T72" fmla="*/ 1000 w 2000"/>
                                  <a:gd name="T73" fmla="*/ 3570 h 4864"/>
                                  <a:gd name="T74" fmla="*/ 293 w 2000"/>
                                  <a:gd name="T75" fmla="*/ 3550 h 4864"/>
                                  <a:gd name="T76" fmla="*/ 0 w 2000"/>
                                  <a:gd name="T77" fmla="*/ 3390 h 4864"/>
                                  <a:gd name="T78" fmla="*/ 293 w 2000"/>
                                  <a:gd name="T79" fmla="*/ 3230 h 4864"/>
                                  <a:gd name="T80" fmla="*/ 1000 w 2000"/>
                                  <a:gd name="T81" fmla="*/ 3210 h 4864"/>
                                  <a:gd name="T82" fmla="*/ 1707 w 2000"/>
                                  <a:gd name="T83" fmla="*/ 3390 h 4864"/>
                                  <a:gd name="T84" fmla="*/ 2000 w 2000"/>
                                  <a:gd name="T85" fmla="*/ 3710 h 4864"/>
                                  <a:gd name="T86" fmla="*/ 1707 w 2000"/>
                                  <a:gd name="T87" fmla="*/ 4030 h 4864"/>
                                  <a:gd name="T88" fmla="*/ 1000 w 2000"/>
                                  <a:gd name="T89" fmla="*/ 4210 h 4864"/>
                                  <a:gd name="T90" fmla="*/ 293 w 2000"/>
                                  <a:gd name="T91" fmla="*/ 4190 h 4864"/>
                                  <a:gd name="T92" fmla="*/ 0 w 2000"/>
                                  <a:gd name="T93" fmla="*/ 4030 h 4864"/>
                                  <a:gd name="T94" fmla="*/ 293 w 2000"/>
                                  <a:gd name="T95" fmla="*/ 3870 h 4864"/>
                                  <a:gd name="T96" fmla="*/ 1000 w 2000"/>
                                  <a:gd name="T97" fmla="*/ 3850 h 4864"/>
                                  <a:gd name="T98" fmla="*/ 1707 w 2000"/>
                                  <a:gd name="T99" fmla="*/ 4030 h 4864"/>
                                  <a:gd name="T100" fmla="*/ 2000 w 2000"/>
                                  <a:gd name="T101" fmla="*/ 4350 h 4864"/>
                                  <a:gd name="T102" fmla="*/ 1707 w 2000"/>
                                  <a:gd name="T103" fmla="*/ 4670 h 4864"/>
                                  <a:gd name="T104" fmla="*/ 1000 w 2000"/>
                                  <a:gd name="T105" fmla="*/ 4850 h 48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000" h="4864">
                                    <a:moveTo>
                                      <a:pt x="617" y="16"/>
                                    </a:moveTo>
                                    <a:cubicBezTo>
                                      <a:pt x="744" y="8"/>
                                      <a:pt x="872" y="0"/>
                                      <a:pt x="1000" y="10"/>
                                    </a:cubicBezTo>
                                    <a:cubicBezTo>
                                      <a:pt x="1128" y="20"/>
                                      <a:pt x="1265" y="46"/>
                                      <a:pt x="1383" y="76"/>
                                    </a:cubicBezTo>
                                    <a:cubicBezTo>
                                      <a:pt x="1501" y="106"/>
                                      <a:pt x="1617" y="146"/>
                                      <a:pt x="1707" y="190"/>
                                    </a:cubicBezTo>
                                    <a:cubicBezTo>
                                      <a:pt x="1797" y="234"/>
                                      <a:pt x="1875" y="287"/>
                                      <a:pt x="1924" y="340"/>
                                    </a:cubicBezTo>
                                    <a:cubicBezTo>
                                      <a:pt x="1973" y="393"/>
                                      <a:pt x="2000" y="453"/>
                                      <a:pt x="2000" y="510"/>
                                    </a:cubicBezTo>
                                    <a:cubicBezTo>
                                      <a:pt x="2000" y="567"/>
                                      <a:pt x="1973" y="627"/>
                                      <a:pt x="1924" y="680"/>
                                    </a:cubicBezTo>
                                    <a:cubicBezTo>
                                      <a:pt x="1875" y="733"/>
                                      <a:pt x="1797" y="786"/>
                                      <a:pt x="1707" y="830"/>
                                    </a:cubicBezTo>
                                    <a:cubicBezTo>
                                      <a:pt x="1617" y="874"/>
                                      <a:pt x="1501" y="914"/>
                                      <a:pt x="1383" y="944"/>
                                    </a:cubicBezTo>
                                    <a:cubicBezTo>
                                      <a:pt x="1265" y="974"/>
                                      <a:pt x="1128" y="997"/>
                                      <a:pt x="1000" y="1010"/>
                                    </a:cubicBezTo>
                                    <a:cubicBezTo>
                                      <a:pt x="872" y="1023"/>
                                      <a:pt x="735" y="1027"/>
                                      <a:pt x="617" y="1024"/>
                                    </a:cubicBezTo>
                                    <a:cubicBezTo>
                                      <a:pt x="499" y="1021"/>
                                      <a:pt x="383" y="1007"/>
                                      <a:pt x="293" y="990"/>
                                    </a:cubicBezTo>
                                    <a:cubicBezTo>
                                      <a:pt x="203" y="973"/>
                                      <a:pt x="125" y="947"/>
                                      <a:pt x="76" y="920"/>
                                    </a:cubicBezTo>
                                    <a:cubicBezTo>
                                      <a:pt x="27" y="893"/>
                                      <a:pt x="0" y="860"/>
                                      <a:pt x="0" y="830"/>
                                    </a:cubicBezTo>
                                    <a:cubicBezTo>
                                      <a:pt x="0" y="800"/>
                                      <a:pt x="27" y="767"/>
                                      <a:pt x="76" y="740"/>
                                    </a:cubicBezTo>
                                    <a:cubicBezTo>
                                      <a:pt x="125" y="713"/>
                                      <a:pt x="203" y="687"/>
                                      <a:pt x="293" y="670"/>
                                    </a:cubicBezTo>
                                    <a:cubicBezTo>
                                      <a:pt x="383" y="653"/>
                                      <a:pt x="499" y="639"/>
                                      <a:pt x="617" y="636"/>
                                    </a:cubicBezTo>
                                    <a:cubicBezTo>
                                      <a:pt x="735" y="633"/>
                                      <a:pt x="872" y="637"/>
                                      <a:pt x="1000" y="650"/>
                                    </a:cubicBezTo>
                                    <a:cubicBezTo>
                                      <a:pt x="1128" y="663"/>
                                      <a:pt x="1265" y="686"/>
                                      <a:pt x="1383" y="716"/>
                                    </a:cubicBezTo>
                                    <a:cubicBezTo>
                                      <a:pt x="1501" y="746"/>
                                      <a:pt x="1617" y="786"/>
                                      <a:pt x="1707" y="830"/>
                                    </a:cubicBezTo>
                                    <a:cubicBezTo>
                                      <a:pt x="1797" y="874"/>
                                      <a:pt x="1875" y="927"/>
                                      <a:pt x="1924" y="980"/>
                                    </a:cubicBezTo>
                                    <a:cubicBezTo>
                                      <a:pt x="1973" y="1033"/>
                                      <a:pt x="2000" y="1093"/>
                                      <a:pt x="2000" y="1150"/>
                                    </a:cubicBezTo>
                                    <a:cubicBezTo>
                                      <a:pt x="2000" y="1207"/>
                                      <a:pt x="1973" y="1267"/>
                                      <a:pt x="1924" y="1320"/>
                                    </a:cubicBezTo>
                                    <a:cubicBezTo>
                                      <a:pt x="1875" y="1373"/>
                                      <a:pt x="1797" y="1426"/>
                                      <a:pt x="1707" y="1470"/>
                                    </a:cubicBezTo>
                                    <a:cubicBezTo>
                                      <a:pt x="1617" y="1514"/>
                                      <a:pt x="1501" y="1554"/>
                                      <a:pt x="1383" y="1584"/>
                                    </a:cubicBezTo>
                                    <a:cubicBezTo>
                                      <a:pt x="1265" y="1614"/>
                                      <a:pt x="1128" y="1637"/>
                                      <a:pt x="1000" y="1650"/>
                                    </a:cubicBezTo>
                                    <a:cubicBezTo>
                                      <a:pt x="872" y="1663"/>
                                      <a:pt x="735" y="1667"/>
                                      <a:pt x="617" y="1664"/>
                                    </a:cubicBezTo>
                                    <a:cubicBezTo>
                                      <a:pt x="499" y="1661"/>
                                      <a:pt x="383" y="1647"/>
                                      <a:pt x="293" y="1630"/>
                                    </a:cubicBezTo>
                                    <a:cubicBezTo>
                                      <a:pt x="203" y="1613"/>
                                      <a:pt x="125" y="1587"/>
                                      <a:pt x="76" y="1560"/>
                                    </a:cubicBezTo>
                                    <a:cubicBezTo>
                                      <a:pt x="27" y="1533"/>
                                      <a:pt x="0" y="1500"/>
                                      <a:pt x="0" y="1470"/>
                                    </a:cubicBezTo>
                                    <a:cubicBezTo>
                                      <a:pt x="0" y="1440"/>
                                      <a:pt x="27" y="1407"/>
                                      <a:pt x="76" y="1380"/>
                                    </a:cubicBezTo>
                                    <a:cubicBezTo>
                                      <a:pt x="125" y="1353"/>
                                      <a:pt x="203" y="1327"/>
                                      <a:pt x="293" y="1310"/>
                                    </a:cubicBezTo>
                                    <a:cubicBezTo>
                                      <a:pt x="383" y="1293"/>
                                      <a:pt x="499" y="1279"/>
                                      <a:pt x="617" y="1276"/>
                                    </a:cubicBezTo>
                                    <a:cubicBezTo>
                                      <a:pt x="735" y="1273"/>
                                      <a:pt x="872" y="1277"/>
                                      <a:pt x="1000" y="1290"/>
                                    </a:cubicBezTo>
                                    <a:cubicBezTo>
                                      <a:pt x="1128" y="1303"/>
                                      <a:pt x="1265" y="1326"/>
                                      <a:pt x="1383" y="1356"/>
                                    </a:cubicBezTo>
                                    <a:cubicBezTo>
                                      <a:pt x="1501" y="1386"/>
                                      <a:pt x="1617" y="1426"/>
                                      <a:pt x="1707" y="1470"/>
                                    </a:cubicBezTo>
                                    <a:cubicBezTo>
                                      <a:pt x="1797" y="1514"/>
                                      <a:pt x="1875" y="1567"/>
                                      <a:pt x="1924" y="1620"/>
                                    </a:cubicBezTo>
                                    <a:cubicBezTo>
                                      <a:pt x="1973" y="1673"/>
                                      <a:pt x="2000" y="1733"/>
                                      <a:pt x="2000" y="1790"/>
                                    </a:cubicBezTo>
                                    <a:cubicBezTo>
                                      <a:pt x="2000" y="1847"/>
                                      <a:pt x="1973" y="1907"/>
                                      <a:pt x="1924" y="1960"/>
                                    </a:cubicBezTo>
                                    <a:cubicBezTo>
                                      <a:pt x="1875" y="2013"/>
                                      <a:pt x="1797" y="2066"/>
                                      <a:pt x="1707" y="2110"/>
                                    </a:cubicBezTo>
                                    <a:cubicBezTo>
                                      <a:pt x="1617" y="2154"/>
                                      <a:pt x="1501" y="2194"/>
                                      <a:pt x="1383" y="2224"/>
                                    </a:cubicBezTo>
                                    <a:cubicBezTo>
                                      <a:pt x="1265" y="2254"/>
                                      <a:pt x="1128" y="2277"/>
                                      <a:pt x="1000" y="2290"/>
                                    </a:cubicBezTo>
                                    <a:cubicBezTo>
                                      <a:pt x="872" y="2303"/>
                                      <a:pt x="735" y="2307"/>
                                      <a:pt x="617" y="2304"/>
                                    </a:cubicBezTo>
                                    <a:cubicBezTo>
                                      <a:pt x="499" y="2301"/>
                                      <a:pt x="383" y="2287"/>
                                      <a:pt x="293" y="2270"/>
                                    </a:cubicBezTo>
                                    <a:cubicBezTo>
                                      <a:pt x="203" y="2253"/>
                                      <a:pt x="125" y="2227"/>
                                      <a:pt x="76" y="2200"/>
                                    </a:cubicBezTo>
                                    <a:cubicBezTo>
                                      <a:pt x="27" y="2173"/>
                                      <a:pt x="0" y="2140"/>
                                      <a:pt x="0" y="2110"/>
                                    </a:cubicBezTo>
                                    <a:cubicBezTo>
                                      <a:pt x="0" y="2080"/>
                                      <a:pt x="27" y="2047"/>
                                      <a:pt x="76" y="2020"/>
                                    </a:cubicBezTo>
                                    <a:cubicBezTo>
                                      <a:pt x="125" y="1993"/>
                                      <a:pt x="203" y="1967"/>
                                      <a:pt x="293" y="1950"/>
                                    </a:cubicBezTo>
                                    <a:cubicBezTo>
                                      <a:pt x="383" y="1933"/>
                                      <a:pt x="499" y="1919"/>
                                      <a:pt x="617" y="1916"/>
                                    </a:cubicBezTo>
                                    <a:cubicBezTo>
                                      <a:pt x="735" y="1913"/>
                                      <a:pt x="872" y="1917"/>
                                      <a:pt x="1000" y="1930"/>
                                    </a:cubicBezTo>
                                    <a:cubicBezTo>
                                      <a:pt x="1128" y="1943"/>
                                      <a:pt x="1265" y="1966"/>
                                      <a:pt x="1383" y="1996"/>
                                    </a:cubicBezTo>
                                    <a:cubicBezTo>
                                      <a:pt x="1501" y="2026"/>
                                      <a:pt x="1617" y="2066"/>
                                      <a:pt x="1707" y="2110"/>
                                    </a:cubicBezTo>
                                    <a:cubicBezTo>
                                      <a:pt x="1797" y="2154"/>
                                      <a:pt x="1875" y="2207"/>
                                      <a:pt x="1924" y="2260"/>
                                    </a:cubicBezTo>
                                    <a:cubicBezTo>
                                      <a:pt x="1973" y="2313"/>
                                      <a:pt x="2000" y="2373"/>
                                      <a:pt x="2000" y="2430"/>
                                    </a:cubicBezTo>
                                    <a:cubicBezTo>
                                      <a:pt x="2000" y="2487"/>
                                      <a:pt x="1973" y="2547"/>
                                      <a:pt x="1924" y="2600"/>
                                    </a:cubicBezTo>
                                    <a:cubicBezTo>
                                      <a:pt x="1875" y="2653"/>
                                      <a:pt x="1797" y="2706"/>
                                      <a:pt x="1707" y="2750"/>
                                    </a:cubicBezTo>
                                    <a:cubicBezTo>
                                      <a:pt x="1617" y="2794"/>
                                      <a:pt x="1501" y="2834"/>
                                      <a:pt x="1383" y="2864"/>
                                    </a:cubicBezTo>
                                    <a:cubicBezTo>
                                      <a:pt x="1265" y="2894"/>
                                      <a:pt x="1128" y="2917"/>
                                      <a:pt x="1000" y="2930"/>
                                    </a:cubicBezTo>
                                    <a:cubicBezTo>
                                      <a:pt x="872" y="2943"/>
                                      <a:pt x="735" y="2947"/>
                                      <a:pt x="617" y="2944"/>
                                    </a:cubicBezTo>
                                    <a:cubicBezTo>
                                      <a:pt x="499" y="2941"/>
                                      <a:pt x="383" y="2927"/>
                                      <a:pt x="293" y="2910"/>
                                    </a:cubicBezTo>
                                    <a:cubicBezTo>
                                      <a:pt x="203" y="2893"/>
                                      <a:pt x="125" y="2867"/>
                                      <a:pt x="76" y="2840"/>
                                    </a:cubicBezTo>
                                    <a:cubicBezTo>
                                      <a:pt x="27" y="2813"/>
                                      <a:pt x="0" y="2780"/>
                                      <a:pt x="0" y="2750"/>
                                    </a:cubicBezTo>
                                    <a:cubicBezTo>
                                      <a:pt x="0" y="2720"/>
                                      <a:pt x="27" y="2687"/>
                                      <a:pt x="76" y="2660"/>
                                    </a:cubicBezTo>
                                    <a:cubicBezTo>
                                      <a:pt x="125" y="2633"/>
                                      <a:pt x="203" y="2607"/>
                                      <a:pt x="293" y="2590"/>
                                    </a:cubicBezTo>
                                    <a:cubicBezTo>
                                      <a:pt x="383" y="2573"/>
                                      <a:pt x="499" y="2559"/>
                                      <a:pt x="617" y="2556"/>
                                    </a:cubicBezTo>
                                    <a:cubicBezTo>
                                      <a:pt x="735" y="2553"/>
                                      <a:pt x="872" y="2557"/>
                                      <a:pt x="1000" y="2570"/>
                                    </a:cubicBezTo>
                                    <a:cubicBezTo>
                                      <a:pt x="1128" y="2583"/>
                                      <a:pt x="1265" y="2606"/>
                                      <a:pt x="1383" y="2636"/>
                                    </a:cubicBezTo>
                                    <a:cubicBezTo>
                                      <a:pt x="1501" y="2666"/>
                                      <a:pt x="1617" y="2706"/>
                                      <a:pt x="1707" y="2750"/>
                                    </a:cubicBezTo>
                                    <a:cubicBezTo>
                                      <a:pt x="1797" y="2794"/>
                                      <a:pt x="1875" y="2847"/>
                                      <a:pt x="1924" y="2900"/>
                                    </a:cubicBezTo>
                                    <a:cubicBezTo>
                                      <a:pt x="1973" y="2953"/>
                                      <a:pt x="2000" y="3013"/>
                                      <a:pt x="2000" y="3070"/>
                                    </a:cubicBezTo>
                                    <a:cubicBezTo>
                                      <a:pt x="2000" y="3127"/>
                                      <a:pt x="1973" y="3187"/>
                                      <a:pt x="1924" y="3240"/>
                                    </a:cubicBezTo>
                                    <a:cubicBezTo>
                                      <a:pt x="1875" y="3293"/>
                                      <a:pt x="1797" y="3346"/>
                                      <a:pt x="1707" y="3390"/>
                                    </a:cubicBezTo>
                                    <a:cubicBezTo>
                                      <a:pt x="1617" y="3434"/>
                                      <a:pt x="1501" y="3474"/>
                                      <a:pt x="1383" y="3504"/>
                                    </a:cubicBezTo>
                                    <a:cubicBezTo>
                                      <a:pt x="1265" y="3534"/>
                                      <a:pt x="1128" y="3557"/>
                                      <a:pt x="1000" y="3570"/>
                                    </a:cubicBezTo>
                                    <a:cubicBezTo>
                                      <a:pt x="872" y="3583"/>
                                      <a:pt x="735" y="3587"/>
                                      <a:pt x="617" y="3584"/>
                                    </a:cubicBezTo>
                                    <a:cubicBezTo>
                                      <a:pt x="499" y="3581"/>
                                      <a:pt x="383" y="3567"/>
                                      <a:pt x="293" y="3550"/>
                                    </a:cubicBezTo>
                                    <a:cubicBezTo>
                                      <a:pt x="203" y="3533"/>
                                      <a:pt x="125" y="3507"/>
                                      <a:pt x="76" y="3480"/>
                                    </a:cubicBezTo>
                                    <a:cubicBezTo>
                                      <a:pt x="27" y="3453"/>
                                      <a:pt x="0" y="3420"/>
                                      <a:pt x="0" y="3390"/>
                                    </a:cubicBezTo>
                                    <a:cubicBezTo>
                                      <a:pt x="0" y="3360"/>
                                      <a:pt x="27" y="3327"/>
                                      <a:pt x="76" y="3300"/>
                                    </a:cubicBezTo>
                                    <a:cubicBezTo>
                                      <a:pt x="125" y="3273"/>
                                      <a:pt x="203" y="3247"/>
                                      <a:pt x="293" y="3230"/>
                                    </a:cubicBezTo>
                                    <a:cubicBezTo>
                                      <a:pt x="383" y="3213"/>
                                      <a:pt x="499" y="3199"/>
                                      <a:pt x="617" y="3196"/>
                                    </a:cubicBezTo>
                                    <a:cubicBezTo>
                                      <a:pt x="735" y="3193"/>
                                      <a:pt x="872" y="3197"/>
                                      <a:pt x="1000" y="3210"/>
                                    </a:cubicBezTo>
                                    <a:cubicBezTo>
                                      <a:pt x="1128" y="3223"/>
                                      <a:pt x="1265" y="3246"/>
                                      <a:pt x="1383" y="3276"/>
                                    </a:cubicBezTo>
                                    <a:cubicBezTo>
                                      <a:pt x="1501" y="3306"/>
                                      <a:pt x="1617" y="3346"/>
                                      <a:pt x="1707" y="3390"/>
                                    </a:cubicBezTo>
                                    <a:cubicBezTo>
                                      <a:pt x="1797" y="3434"/>
                                      <a:pt x="1875" y="3487"/>
                                      <a:pt x="1924" y="3540"/>
                                    </a:cubicBezTo>
                                    <a:cubicBezTo>
                                      <a:pt x="1973" y="3593"/>
                                      <a:pt x="2000" y="3653"/>
                                      <a:pt x="2000" y="3710"/>
                                    </a:cubicBezTo>
                                    <a:cubicBezTo>
                                      <a:pt x="2000" y="3767"/>
                                      <a:pt x="1973" y="3827"/>
                                      <a:pt x="1924" y="3880"/>
                                    </a:cubicBezTo>
                                    <a:cubicBezTo>
                                      <a:pt x="1875" y="3933"/>
                                      <a:pt x="1797" y="3986"/>
                                      <a:pt x="1707" y="4030"/>
                                    </a:cubicBezTo>
                                    <a:cubicBezTo>
                                      <a:pt x="1617" y="4074"/>
                                      <a:pt x="1501" y="4114"/>
                                      <a:pt x="1383" y="4144"/>
                                    </a:cubicBezTo>
                                    <a:cubicBezTo>
                                      <a:pt x="1265" y="4174"/>
                                      <a:pt x="1128" y="4197"/>
                                      <a:pt x="1000" y="4210"/>
                                    </a:cubicBezTo>
                                    <a:cubicBezTo>
                                      <a:pt x="872" y="4223"/>
                                      <a:pt x="735" y="4227"/>
                                      <a:pt x="617" y="4224"/>
                                    </a:cubicBezTo>
                                    <a:cubicBezTo>
                                      <a:pt x="499" y="4221"/>
                                      <a:pt x="383" y="4207"/>
                                      <a:pt x="293" y="4190"/>
                                    </a:cubicBezTo>
                                    <a:cubicBezTo>
                                      <a:pt x="203" y="4173"/>
                                      <a:pt x="125" y="4147"/>
                                      <a:pt x="76" y="4120"/>
                                    </a:cubicBezTo>
                                    <a:cubicBezTo>
                                      <a:pt x="27" y="4093"/>
                                      <a:pt x="0" y="4060"/>
                                      <a:pt x="0" y="4030"/>
                                    </a:cubicBezTo>
                                    <a:cubicBezTo>
                                      <a:pt x="0" y="4000"/>
                                      <a:pt x="27" y="3967"/>
                                      <a:pt x="76" y="3940"/>
                                    </a:cubicBezTo>
                                    <a:cubicBezTo>
                                      <a:pt x="125" y="3913"/>
                                      <a:pt x="203" y="3887"/>
                                      <a:pt x="293" y="3870"/>
                                    </a:cubicBezTo>
                                    <a:cubicBezTo>
                                      <a:pt x="383" y="3853"/>
                                      <a:pt x="499" y="3839"/>
                                      <a:pt x="617" y="3836"/>
                                    </a:cubicBezTo>
                                    <a:cubicBezTo>
                                      <a:pt x="735" y="3833"/>
                                      <a:pt x="872" y="3837"/>
                                      <a:pt x="1000" y="3850"/>
                                    </a:cubicBezTo>
                                    <a:cubicBezTo>
                                      <a:pt x="1128" y="3863"/>
                                      <a:pt x="1265" y="3886"/>
                                      <a:pt x="1383" y="3916"/>
                                    </a:cubicBezTo>
                                    <a:cubicBezTo>
                                      <a:pt x="1501" y="3946"/>
                                      <a:pt x="1617" y="3986"/>
                                      <a:pt x="1707" y="4030"/>
                                    </a:cubicBezTo>
                                    <a:cubicBezTo>
                                      <a:pt x="1797" y="4074"/>
                                      <a:pt x="1875" y="4127"/>
                                      <a:pt x="1924" y="4180"/>
                                    </a:cubicBezTo>
                                    <a:cubicBezTo>
                                      <a:pt x="1973" y="4233"/>
                                      <a:pt x="2000" y="4293"/>
                                      <a:pt x="2000" y="4350"/>
                                    </a:cubicBezTo>
                                    <a:cubicBezTo>
                                      <a:pt x="2000" y="4407"/>
                                      <a:pt x="1973" y="4467"/>
                                      <a:pt x="1924" y="4520"/>
                                    </a:cubicBezTo>
                                    <a:cubicBezTo>
                                      <a:pt x="1875" y="4573"/>
                                      <a:pt x="1797" y="4626"/>
                                      <a:pt x="1707" y="4670"/>
                                    </a:cubicBezTo>
                                    <a:cubicBezTo>
                                      <a:pt x="1617" y="4714"/>
                                      <a:pt x="1501" y="4754"/>
                                      <a:pt x="1383" y="4784"/>
                                    </a:cubicBezTo>
                                    <a:cubicBezTo>
                                      <a:pt x="1265" y="4814"/>
                                      <a:pt x="1128" y="4837"/>
                                      <a:pt x="1000" y="4850"/>
                                    </a:cubicBezTo>
                                    <a:cubicBezTo>
                                      <a:pt x="872" y="4863"/>
                                      <a:pt x="744" y="4863"/>
                                      <a:pt x="617" y="4864"/>
                                    </a:cubicBezTo>
                                  </a:path>
                                </a:pathLst>
                              </a:custGeom>
                              <a:noFill/>
                              <a:ln w="9525">
                                <a:solidFill>
                                  <a:sysClr val="windowText" lastClr="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 name="Straight Connector 5"/>
                            <wps:cNvCnPr/>
                            <wps:spPr>
                              <a:xfrm flipH="1">
                                <a:off x="0" y="120173"/>
                                <a:ext cx="182880" cy="0"/>
                              </a:xfrm>
                              <a:prstGeom prst="line">
                                <a:avLst/>
                              </a:prstGeom>
                              <a:noFill/>
                              <a:ln w="9525" cap="flat" cmpd="sng" algn="ctr">
                                <a:solidFill>
                                  <a:srgbClr val="4F81BD">
                                    <a:shade val="95000"/>
                                    <a:satMod val="105000"/>
                                  </a:srgbClr>
                                </a:solidFill>
                                <a:prstDash val="solid"/>
                              </a:ln>
                              <a:effectLst/>
                            </wps:spPr>
                            <wps:bodyPr/>
                          </wps:wsp>
                          <wps:wsp>
                            <wps:cNvPr id="6" name="Straight Connector 6"/>
                            <wps:cNvCnPr/>
                            <wps:spPr>
                              <a:xfrm flipH="1">
                                <a:off x="569754" y="110648"/>
                                <a:ext cx="182880" cy="0"/>
                              </a:xfrm>
                              <a:prstGeom prst="line">
                                <a:avLst/>
                              </a:prstGeom>
                              <a:noFill/>
                              <a:ln w="9525" cap="flat" cmpd="sng" algn="ctr">
                                <a:solidFill>
                                  <a:srgbClr val="4F81BD">
                                    <a:shade val="95000"/>
                                    <a:satMod val="105000"/>
                                  </a:srgbClr>
                                </a:solidFill>
                                <a:prstDash val="solid"/>
                              </a:ln>
                              <a:effectLst/>
                            </wps:spPr>
                            <wps:bodyPr/>
                          </wps:wsp>
                          <wps:wsp>
                            <wps:cNvPr id="7" name="Straight Connector 7"/>
                            <wps:cNvCnPr/>
                            <wps:spPr>
                              <a:xfrm flipV="1">
                                <a:off x="-393703" y="10304"/>
                                <a:ext cx="1" cy="213203"/>
                              </a:xfrm>
                              <a:prstGeom prst="line">
                                <a:avLst/>
                              </a:prstGeom>
                              <a:noFill/>
                              <a:ln w="19050" cap="flat" cmpd="sng" algn="ctr">
                                <a:solidFill>
                                  <a:srgbClr val="4F81BD">
                                    <a:shade val="95000"/>
                                    <a:satMod val="105000"/>
                                  </a:srgbClr>
                                </a:solidFill>
                                <a:prstDash val="solid"/>
                              </a:ln>
                              <a:effectLst/>
                            </wps:spPr>
                            <wps:bodyPr/>
                          </wps:wsp>
                          <wps:wsp>
                            <wps:cNvPr id="8" name="Straight Connector 8"/>
                            <wps:cNvCnPr/>
                            <wps:spPr>
                              <a:xfrm flipH="1">
                                <a:off x="-398135" y="125712"/>
                                <a:ext cx="182880" cy="0"/>
                              </a:xfrm>
                              <a:prstGeom prst="line">
                                <a:avLst/>
                              </a:prstGeom>
                              <a:noFill/>
                              <a:ln w="9525" cap="flat" cmpd="sng" algn="ctr">
                                <a:solidFill>
                                  <a:srgbClr val="4F81BD">
                                    <a:shade val="95000"/>
                                    <a:satMod val="105000"/>
                                  </a:srgbClr>
                                </a:solidFill>
                                <a:prstDash val="solid"/>
                              </a:ln>
                              <a:effectLst/>
                            </wps:spPr>
                            <wps:bodyPr/>
                          </wps:wsp>
                          <wps:wsp>
                            <wps:cNvPr id="9" name="Straight Connector 9"/>
                            <wps:cNvCnPr/>
                            <wps:spPr>
                              <a:xfrm flipH="1">
                                <a:off x="-670562" y="126126"/>
                                <a:ext cx="182880" cy="0"/>
                              </a:xfrm>
                              <a:prstGeom prst="line">
                                <a:avLst/>
                              </a:prstGeom>
                              <a:noFill/>
                              <a:ln w="9525" cap="flat" cmpd="sng" algn="ctr">
                                <a:solidFill>
                                  <a:srgbClr val="4F81BD">
                                    <a:shade val="95000"/>
                                    <a:satMod val="105000"/>
                                  </a:srgbClr>
                                </a:solidFill>
                                <a:prstDash val="solid"/>
                              </a:ln>
                              <a:effectLst/>
                            </wps:spPr>
                            <wps:bodyPr/>
                          </wps:wsp>
                          <wps:wsp>
                            <wps:cNvPr id="10" name="Straight Connector 10"/>
                            <wps:cNvCnPr/>
                            <wps:spPr>
                              <a:xfrm flipV="1">
                                <a:off x="-475612" y="10304"/>
                                <a:ext cx="1" cy="213203"/>
                              </a:xfrm>
                              <a:prstGeom prst="line">
                                <a:avLst/>
                              </a:prstGeom>
                              <a:noFill/>
                              <a:ln w="19050" cap="flat" cmpd="sng" algn="ctr">
                                <a:solidFill>
                                  <a:srgbClr val="4F81BD">
                                    <a:shade val="95000"/>
                                    <a:satMod val="105000"/>
                                  </a:srgbClr>
                                </a:solidFill>
                                <a:prstDash val="solid"/>
                              </a:ln>
                              <a:effectLst/>
                            </wps:spPr>
                            <wps:bodyPr/>
                          </wps:wsp>
                          <wps:wsp>
                            <wps:cNvPr id="11" name="Straight Connector 11"/>
                            <wps:cNvCnPr/>
                            <wps:spPr>
                              <a:xfrm flipV="1">
                                <a:off x="-576688" y="14481"/>
                                <a:ext cx="304820" cy="180929"/>
                              </a:xfrm>
                              <a:prstGeom prst="line">
                                <a:avLst/>
                              </a:prstGeom>
                              <a:noFill/>
                              <a:ln w="9525" cap="flat" cmpd="sng" algn="ctr">
                                <a:solidFill>
                                  <a:srgbClr val="4F81BD">
                                    <a:shade val="95000"/>
                                    <a:satMod val="105000"/>
                                  </a:srgbClr>
                                </a:solidFill>
                                <a:prstDash val="solid"/>
                                <a:headEnd type="none" w="med" len="med"/>
                                <a:tailEnd type="triangle" w="med" len="med"/>
                              </a:ln>
                              <a:effectLst/>
                            </wps:spPr>
                            <wps:bodyPr/>
                          </wps:wsp>
                        </wpg:grpSp>
                        <wps:wsp>
                          <wps:cNvPr id="12" name="Rectangle 12"/>
                          <wps:cNvSpPr/>
                          <wps:spPr>
                            <a:xfrm>
                              <a:off x="123825" y="76200"/>
                              <a:ext cx="223520" cy="100065"/>
                            </a:xfrm>
                            <a:prstGeom prst="rect">
                              <a:avLst/>
                            </a:prstGeom>
                            <a:noFill/>
                            <a:ln w="127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3" name="Text Box 13"/>
                        <wps:cNvSpPr txBox="1"/>
                        <wps:spPr>
                          <a:xfrm>
                            <a:off x="0" y="-191"/>
                            <a:ext cx="342389" cy="473682"/>
                          </a:xfrm>
                          <a:prstGeom prst="rect">
                            <a:avLst/>
                          </a:prstGeom>
                          <a:noFill/>
                          <a:ln w="6350">
                            <a:noFill/>
                          </a:ln>
                          <a:effectLst/>
                        </wps:spPr>
                        <wps:txbx>
                          <w:txbxContent>
                            <w:p w14:paraId="5C10A202" w14:textId="77777777" w:rsidR="003B4DD8" w:rsidRPr="00EC007B" w:rsidRDefault="003B4DD8" w:rsidP="0065706B">
                              <w:pPr>
                                <w:rPr>
                                  <w:rFonts w:cs="Times New Roman"/>
                                </w:rPr>
                              </w:pPr>
                              <w:r w:rsidRPr="00EC007B">
                                <w:rPr>
                                  <w:rFonts w:cs="Times New Roman"/>
                                  <w:position w:val="-4"/>
                                </w:rPr>
                                <w:object w:dxaOrig="240" w:dyaOrig="400" w14:anchorId="4B92DC0C">
                                  <v:shape id="_x0000_i2616" type="#_x0000_t75" style="width:12pt;height:20.25pt" o:ole="">
                                    <v:imagedata r:id="rId272" o:title=""/>
                                  </v:shape>
                                  <o:OLEObject Type="Embed" ProgID="Equation.DSMT4" ShapeID="_x0000_i2616" DrawAspect="Content" ObjectID="_1764605882" r:id="rId557"/>
                                </w:object>
                              </w:r>
                              <w:r w:rsidRPr="00EC007B">
                                <w:rPr>
                                  <w:rFonts w:cs="Times New Roman"/>
                                </w:rPr>
                                <w:t xml:space="preserve">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wps:wsp>
                        <wps:cNvPr id="14" name="Text Box 14"/>
                        <wps:cNvSpPr txBox="1"/>
                        <wps:spPr>
                          <a:xfrm>
                            <a:off x="1419090" y="-125"/>
                            <a:ext cx="506914" cy="473682"/>
                          </a:xfrm>
                          <a:prstGeom prst="rect">
                            <a:avLst/>
                          </a:prstGeom>
                          <a:noFill/>
                          <a:ln w="6350">
                            <a:noFill/>
                          </a:ln>
                          <a:effectLst/>
                        </wps:spPr>
                        <wps:txbx>
                          <w:txbxContent>
                            <w:p w14:paraId="51DD44D9" w14:textId="77777777" w:rsidR="003B4DD8" w:rsidRPr="00EC007B" w:rsidRDefault="003B4DD8" w:rsidP="0065706B">
                              <w:pPr>
                                <w:rPr>
                                  <w:rFonts w:cs="Times New Roman"/>
                                </w:rPr>
                              </w:pPr>
                              <w:r w:rsidRPr="00EC007B">
                                <w:rPr>
                                  <w:rFonts w:cs="Times New Roman"/>
                                  <w:position w:val="-4"/>
                                </w:rPr>
                                <w:object w:dxaOrig="220" w:dyaOrig="400" w14:anchorId="052404EA">
                                  <v:shape id="_x0000_i2617" type="#_x0000_t75" style="width:12pt;height:20.25pt" o:ole="">
                                    <v:imagedata r:id="rId268" o:title=""/>
                                  </v:shape>
                                  <o:OLEObject Type="Embed" ProgID="Equation.DSMT4" ShapeID="_x0000_i2617" DrawAspect="Content" ObjectID="_1764605883" r:id="rId558"/>
                                </w:object>
                              </w:r>
                              <w:r w:rsidRPr="00EC007B">
                                <w:rPr>
                                  <w:rFonts w:cs="Times New Roman"/>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wps:wsp>
                        <wps:cNvPr id="15" name="Text Box 15"/>
                        <wps:cNvSpPr txBox="1"/>
                        <wps:spPr>
                          <a:xfrm>
                            <a:off x="578806" y="-113088"/>
                            <a:ext cx="308087" cy="420274"/>
                          </a:xfrm>
                          <a:prstGeom prst="rect">
                            <a:avLst/>
                          </a:prstGeom>
                          <a:noFill/>
                          <a:ln w="6350">
                            <a:noFill/>
                          </a:ln>
                          <a:effectLst/>
                        </wps:spPr>
                        <wps:txbx>
                          <w:txbxContent>
                            <w:p w14:paraId="30A70962" w14:textId="77777777" w:rsidR="003B4DD8" w:rsidRPr="00EC007B" w:rsidRDefault="003B4DD8" w:rsidP="0065706B">
                              <w:pPr>
                                <w:rPr>
                                  <w:rFonts w:cs="Times New Roman"/>
                                  <w:lang w:val="vi-VN"/>
                                </w:rPr>
                              </w:pPr>
                              <w:r w:rsidRPr="00EC007B">
                                <w:rPr>
                                  <w:rFonts w:cs="Times New Roman"/>
                                  <w:lang w:val="vi-VN"/>
                                </w:rPr>
                                <w:t>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wps:wsp>
                        <wps:cNvPr id="16" name="Text Box 16"/>
                        <wps:cNvSpPr txBox="1"/>
                        <wps:spPr>
                          <a:xfrm>
                            <a:off x="1067052" y="-239631"/>
                            <a:ext cx="298558" cy="420274"/>
                          </a:xfrm>
                          <a:prstGeom prst="rect">
                            <a:avLst/>
                          </a:prstGeom>
                          <a:noFill/>
                          <a:ln w="6350">
                            <a:noFill/>
                          </a:ln>
                          <a:effectLst/>
                        </wps:spPr>
                        <wps:txbx>
                          <w:txbxContent>
                            <w:p w14:paraId="131FB232" w14:textId="77777777" w:rsidR="003B4DD8" w:rsidRPr="00EC007B" w:rsidRDefault="003B4DD8" w:rsidP="0065706B">
                              <w:pPr>
                                <w:rPr>
                                  <w:rFonts w:cs="Times New Roman"/>
                                  <w:lang w:val="vi-VN"/>
                                </w:rPr>
                              </w:pPr>
                              <w:r w:rsidRPr="00EC007B">
                                <w:rPr>
                                  <w:rFonts w:cs="Times New Roman"/>
                                  <w:lang w:val="vi-VN"/>
                                </w:rPr>
                                <w:t>L</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wps:wsp>
                        <wps:cNvPr id="17" name="Text Box 17"/>
                        <wps:cNvSpPr txBox="1"/>
                        <wps:spPr>
                          <a:xfrm>
                            <a:off x="255706" y="-159547"/>
                            <a:ext cx="308087" cy="420274"/>
                          </a:xfrm>
                          <a:prstGeom prst="rect">
                            <a:avLst/>
                          </a:prstGeom>
                          <a:noFill/>
                          <a:ln w="6350">
                            <a:noFill/>
                          </a:ln>
                          <a:effectLst/>
                        </wps:spPr>
                        <wps:txbx>
                          <w:txbxContent>
                            <w:p w14:paraId="4203E77B" w14:textId="77777777" w:rsidR="003B4DD8" w:rsidRPr="00EC007B" w:rsidRDefault="003B4DD8" w:rsidP="0065706B">
                              <w:pPr>
                                <w:rPr>
                                  <w:rFonts w:cs="Times New Roman"/>
                                  <w:lang w:val="vi-VN"/>
                                </w:rPr>
                              </w:pPr>
                              <w:r w:rsidRPr="00EC007B">
                                <w:rPr>
                                  <w:rFonts w:cs="Times New Roman"/>
                                  <w:lang w:val="vi-VN"/>
                                </w:rPr>
                                <w:t>C</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wps:wsp>
                        <wps:cNvPr id="18" name="Text Box 18"/>
                        <wps:cNvSpPr txBox="1"/>
                        <wps:spPr>
                          <a:xfrm>
                            <a:off x="337488" y="12887"/>
                            <a:ext cx="370975" cy="473682"/>
                          </a:xfrm>
                          <a:prstGeom prst="rect">
                            <a:avLst/>
                          </a:prstGeom>
                          <a:noFill/>
                          <a:ln w="6350">
                            <a:noFill/>
                          </a:ln>
                          <a:effectLst/>
                        </wps:spPr>
                        <wps:txbx>
                          <w:txbxContent>
                            <w:p w14:paraId="26D56F5E" w14:textId="77777777" w:rsidR="003B4DD8" w:rsidRPr="00EC007B" w:rsidRDefault="003B4DD8" w:rsidP="0065706B">
                              <w:pPr>
                                <w:rPr>
                                  <w:rFonts w:cs="Times New Roman"/>
                                </w:rPr>
                              </w:pPr>
                              <w:r w:rsidRPr="00EC007B">
                                <w:rPr>
                                  <w:rFonts w:cs="Times New Roman"/>
                                  <w:position w:val="-4"/>
                                </w:rPr>
                                <w:object w:dxaOrig="279" w:dyaOrig="400" w14:anchorId="2AD41FD1">
                                  <v:shape id="_x0000_i2618" type="#_x0000_t75" style="width:14.25pt;height:20.25pt" o:ole="">
                                    <v:imagedata r:id="rId270" o:title=""/>
                                  </v:shape>
                                  <o:OLEObject Type="Embed" ProgID="Equation.DSMT4" ShapeID="_x0000_i2618" DrawAspect="Content" ObjectID="_1764605884" r:id="rId559"/>
                                </w:object>
                              </w:r>
                              <w:r w:rsidRPr="00EC007B">
                                <w:rPr>
                                  <w:rFonts w:cs="Times New Roman"/>
                                </w:rPr>
                                <w:t xml:space="preserve">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wpg:wgp>
                  </a:graphicData>
                </a:graphic>
                <wp14:sizeRelH relativeFrom="margin">
                  <wp14:pctWidth>0</wp14:pctWidth>
                </wp14:sizeRelH>
                <wp14:sizeRelV relativeFrom="margin">
                  <wp14:pctHeight>0</wp14:pctHeight>
                </wp14:sizeRelV>
              </wp:anchor>
            </w:drawing>
          </mc:Choice>
          <mc:Fallback>
            <w:pict>
              <v:group id="Group 1" o:spid="_x0000_s1044" style="position:absolute;left:0;text-align:left;margin-left:340.75pt;margin-top:24.4pt;width:151.6pt;height:57.1pt;z-index:251655680;mso-width-relative:margin;mso-height-relative:margin" coordorigin=",-2396" coordsize="19260,7262"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g9LC7nxMAAHxwAAAOAAAAZHJzL2Uyb0RvYy54bWzsXW1zG7mR/p6q+w9T/HhVWhHzPqrVpryW tbmqvWQrdpLPY5KSWKE4zJC25Fzdf8/TABqDHgk0RpF99pW2Ug4JYgB099OvwEA//v7+dpN8XPX7 dbc9n6kf5rNktV10y/X2+nz2l3eXJ/Us2R/a7bLddNvV+ezTaj/7/U//8bsf73Znq7S76TbLVZ9g kO3+7G53Prs5HHZnp6f7xc3qtt3/0O1WW/x41fW37QFf++vTZd/eYfTbzWk6n5end12/3PXdYrXf o/XC/Dj7SY9/dbVaHP50dbVfHZLN+QxrO+h/e/3ve/r39Kcf27Prvt3drBd2Ge0TVnHbrreY1A11 0R7a5EO/fjDU7XrRd/vu6vDDors97a6u1ouVpgHUqPmIml/67sNO03J9dne9c2wCa0d8evKwiz9+ /K1P1kvIbpZs21uISM+aKGLN3e76DD1+6Xdvd7/1tuHafCNq76/6W/p/0JHca6Z+ckxd3R+SBRpV kxbZvJglC/xWpUVaNobrixuIZnjsJM2aMtPTtmeLmzfD4+V8nvPjJYROj5/y5Ke0Rrck98Wt3VKX SurSJ1CnSiJlloCMtC6qwlDhyMzTbJ5ZMtM0rWvbwZF5kqWFSsHmgUcemXhcNaUhM02zYl49hcxM kpk9gcxHlunT+MgiSVxWlCdlNS9KMPs5aIRF2A+g3/97oH970+5WWpf2BGkLC+DKgP6yX63IyiQQ kMa57kWoJ3zvd792i7/vCXd3O+8X+rJHn+T93X93S+hO++HQaTtAmpH0HeyNIsjiP91sFUXjB+YI XDpp6mau4dieOT7XRZ6CiaQxWZ2lQJ0PefD7w/7wy6rTutd+/HV/wM+wPUt8Mh8sVe8wx9XtBhbt P08ThUUkdwmthoaj/twNoPS6JTdJXpf5uBMWNHSq5lVgLEBw6NbMA4OB8a4XrSgwGPTJdStUaDCo jeulwiurvG51FhoMDmsYLLyyRnQLLk35EkibLECn8iXQBLmmfBmEeKZ8CYTpVEIE4ZX5IoB2B+Sp hAzCbFO+EMoiOJyQQlikyhdDmNZUSCG8OrLOg/BVcHmknEO/8PJSXxQqD3Iv9WVxRE/J/QzzhtmX +tIIoy71haHKoEqkvjRCsEt9URyhNROyCOIOkYBHahZUsEyIIizaTIgiDapYJkQRFi25+kEUYdFm QhRH1idkUYXX58viiLHLfHGkKsi/3BfHEejlvjzSMP9yXx5h6OW+ONI0qBm5L44Q9HJfFsdoFbII Qi8XomiCViAXogiLNvdFoZqgmhVCFGHoFUIUYdEWQhTh9RVCFnl4fb4sjkCvEOKogvwrfHEcgV7h ywOQCjmNwpdHGHqFL460CWpG6YsjBL1SyCJMK8XEzlyE11YKURRBK4DobBjuCOtKIYoiqGalEEUY eqUQxRFyhSjC0EMuONCRzYPrq3xZHIFe5Ysjy4L8q3xxHOFf5csjC/Ov8uURFi+SRo/cIqgZlS+O EPQqXxbHaBWyCFq9SogCyWwg0quFKMKirYUo0qCa1UIUYejVQhRh0dZCFEfWJ2RRhdfny+II9Gpf HPk8zD9fHEegV/vyyMP8a3x5hKHX+OLIVVAzGl8cIeg1viyO0NoIWQSh1whR1EErQPURZ0SPsK7x RZHVQTVrhCjC0GuEKMKixZK8BR5Ja9VcSAPVnoCyKZQGPJLDS1RzIZIjiRrV0mKYqKhm5zrmkoso v7lqQ3vDBYjF/dZWIPApaakEbMoeu25PhT4qR6Ck8U6XWDAEelEdItAZlFNnXcP6bGcQRZ25UHJ8 ZMCIOnOF7XhnYIQ666LlZ5dB6T71Rj5vKjbHx6Z8XnePI5JSdt09jkzKyXX3OEKVpRQ5dczaKaem 0U3B7LOcoZRZd48jlTJi3T2OVEp4dfc4Uimh1d3jSKWUlbqb6vRnSaWUVHePI5UyTt09jlRKKHX3 OFIzSyrywRipUjpIoyPdi+puSUU6F9XdkoqELaq7JRUJWVR3SyryrZjulG4RqUinorpbUpEtRXW3 pCIZiupuSUWuE9XdkopcJqY7pTJEKrKVqO6WVGQjUd0tqUg2orpbUpFLRHW3pJpto88qH2UKRCoy gZjRKRHQ3eNIpThfd48jleJ43T2O1MqSilA8Zu0UidPoiLSjultSEUhHdbekmn2sz/K9tqQiDI4a 3ZKKKDemOwW5RCqi2KjullTEqVHdLamIQ6O6W1IRZkZ1t6QiiozproNIopWCxLgHLLUUA8Y9YOml EM97wMjYRnA9ts7Hm+b9LMGm+Xt6pj3btQcK/PhjcodtUWRbs+TmfKa3j+iX2+7j6l2n+xwoAiyp /g/iEJqYiYcOiw/v14ufV//0u1dU/kP32k6px6itztpdrJ1upGzAjMzbw3I8+c0+o2wcgFDGkGSG SqlqgllzvUhQapqxE6ebodRm7XJM+c0+U1CgT/TO5ViOD6M5EOCb/gB89CQV5TuYJEUk4dNRU7mB 2o1OOkIaG1xlcPbRkzRUCsFgmdEpHsyIHO258YsP2rFrFz2JG6wwvoEHUzx5iR0Ln0KmpIQpjKaE 2VJhS8AfjNlYwZSJdisTbC/FT8ICruEx/MEYEA1ieb+dwdUA8WgnVRT6IL9ZdDFQm9EkjOvGWCjH xkFHJgiF1Q2pqOBXRTsgEDzahVCYcrTHk5JTim0G00aPl8xsgXqLSVDn0P2xVRrNrpRSZMxBYPJZ b890NCbK5Jmt626MbYiSB22nYfxaaogxSzVCMG9S2zgBUfYJ3rs3CLAzVlJd7NKrKeptmVBh89hb JrOslBaEuY8qQzT3WZKltBMs+NLkJ8x9BlGJbCdWHRiQpdRrxm+ZCQQ5h4Fd1OgpFGtWaUJjXq5i TSxHtoOprpzDk4osv42cRjVyDsyUZzFQbO3GBoqtYyO1GkefjCtupphattuITEa4ct5aKovzAAqb 79FiGZ5KpZlwjgMCktJnclQ2QcEVM0dlIxvC3FQ5KhGeAlG92Bg27BBH04OTZvapYuQm2H2oonjc f6gC9e9YjXGwxYRyOMY5DgVIvjkXMkVtWAXVSG1YY9EuZnHkl+YUUpT1ZUuCwR53IaU08GzE6NxD NMfYIIJhAtDK2k+wX1BiTbEqjPmPIsQadVVInbHhbSE9gG2dgi5+xLgHNmE8ay41iAnIpqg9MyOT tt4xL5O2xUkCpzyiJcGWVdHTnsY5GKQmi2b6HKZSkBSrIA6gqdR3B+gUm3De5M6pYFXxpDivonCC VAzHbgVWSpoVR32GTfRYamBSbTaSjdyUY87zmC9nDcfmy9nPBwG+9S50WDKeHudeSimewR+MYnzv hwnyGZ6qpQkZ3EsjtcZ5S5yWnUAPswdHwSUOmKHpHBv1Pt7YvdChl3i+sbhTNfIiDJBUYefOn4fx hoPNT3AvOMAqh2P3goM/j+sPHTCKpoe1kQ5g+6tm7UW7mMWRn2EvLFZ52K5gsEfdC058i0nYqNHZ puhJ2EKCYYISdi9gv5jEWucUCI2fwxYLlNQZ4xVSJb0Ct05Al31kbhwGm1/rXtK51CAmYD5F7dm9 NNLyM/Ogc4JJLAmFk1zRXGLA47iWkATDQDVmm4zpY0yhPd4gM0DxkJiEAY12QcngXnAIKpqUwb00 ZpuG1zyEf83IrAzUY8s9VkOce0nnI2/FzHkm8+Ws4dh8Ofv5IA2w7iVNp5hjdi94M0OIx/mDdJQG DD/gEF0037ynpAlx7gXmU+KAsxeQEz+Py14QVQh6lGNoNSpTOveCk17R9LjsBRGYNPvOvdSjSiXj LbWvHUTFyQ6+aT2ax7mXkP7AJMTTw9qYjtSHtRftQjoO7VNqeWxXMNjj7mWUj7NRo/OL0ZJhCwmG SQBYiwr2C0rYOtcTKkls6GupM9YrVNIrcOsEdPEjxmGwKeNZR4UqJqCcovbMjFEdyTGvlNGEkwRO a0ZLwgG+kF7YwaAwO7tMn8NUMSHedwAtpL47QBdmt5knce4lxUHHaFKce0kLs7PohuPsBVZKRq2O +inlvcG9lCNv5ZjzPOZrsIYjs+Lcy4M0gN1LM8UcO/fSSPE4f4BIU6ip98ME+QxPKRk8OveSwTOQ uJ3g2L1k6QTFd+4lI43wh2OGZtmooMnuhQ6vxuONxZ3lIy/C7iXLR/shjDecs4sP+J17QRVDujF2 L1lIf+igcDQ9rI3ZSH1Ye9EupOPIn1LpY7uCwR51LygjiEnYqIHEeErYQoJhEgDWovJLrYwza52z fEJtyRr6bLTdaLxClkuvYFunoIsfMQ6DV8qzjgpXTEA2Re2ZGaOSkmNeKqMJJwkkntGYcoBPpQVx MFDmMALT5zBFb/fGxvsOoMiR6CEezAEaBsZvd+4lw2Hm6Fmce8FrsGKaQT/TkVkZqIeAYqlx7iXL Rt7KMed5zJezhmPzxe4F+iD55sxxMcUcs3vJCimewR+M0oDhBxyGj+ab95Q0IYN7qcd+x7rLrJ6g +IN7GWXkLnvJmlFVk90LHVCPpsdlLyiES7PP7iVXo80SxluunrJ5n6vRPOxecEhf4oD3XuhlgGh6 WBvxQrlQH9ZetItZGO1oj/eVbFfw0KPuBXZZTMJGjd5DiKaELSQYJijh4hjYLyax1jlXE2pL1tDn c6kzxivkc+kVuHUCuvgR4zDYYrJ7GRWu2L00U9Se3cuopMTMg84JJrEkMrx1ES0JBjxerRCSYBjg d33WjeljTKE93iAzQPGQmIQBjXZByeBe8KpCNCmDe6kDW/rg2OPZSzal1De4l2bkrRxznsd8sXt5 YL7YvUAfJN/YveRqijlm94J7S4R4nD/ICVpeWDD8gDgwWj7DU6ONSede8nzsd6x7yYsJiu/cSz7K yJ17yctRVdO5lynHYAb3Uo28iHMv1WizBEDXRwjy6ilb+3k9mse5l5D+0Ks+0fJhbcSJTyFtPrk5 bme08wUjo0ofvtK5Un0Azh0w1X2GC0+23eV6s9HI2mzp2GlTwOhR/LnvNusl/ai/fNq/3vTJxxY3 P+HCqGV39w73q8ySTbs/4Ae8mqT/s5SKR3Ht0napJ7hZtcs39vOhXW/MZyxoo99cwoD2CCxd3aLv e/qfZt68qd/U+Qn2Ut+c5POLi5NXl6/zk/JSVcVFdvH69YX6X1quys9u1svlaksr5runVB53zY29 BcvcGuVunxJU7Pvr944Dl/q/h8SeymVoxoMW/n9Nnb7zhq65oUuV9mfvu+UnXHmjL7eBP8PlX7jl 5qbr/zlL7nCR1vls/48Pbb8Cp/9ri0t7cNIR/is56C/QLihl0vu/vPd/abcLDHU+g6DMx9cHEtUs +bDr19c3dJ+OFvW2e4Wrdq7WdPONXp9Zlf2Ce4PMWr/4BUI4A2kuEHp76FtaYPK6225xdrrrE324 2t4X9Hpr78/a6wuDCKD6iqCrzXr3ByZKXKOFsMUFOoQufZdWjXulwAy6GIh1lO/g2vVGRRL6cD7b rLd03VF7xvcDkWrZLtT8uBYlCxLg1aYF/xe3uyWEub2GKDbXuN1tcej1iGGU5Ze1+vnCdLpplyuj fdh343hn3x5wUZJpxulz246lWbBq3Inxac0X7f7GPKN/sii2KqgveQNOGQhjoHL718MEXg8IYkKH Ek/ARFE25Bf0GVkcJsfVE9o+vQDjewIGdt6DwNAxWQQw/joyFic4kF/Zk804ZmkKnN5VYvZGOTrn qB00dO25LAaSN0QKLyZj0uWLj99Dh1eEgsjQqh6BjLEbATKwCWcP6WNLBy8bv9iM786Z4L2IIDJ0 kv0UZCBj4VsaUUbF/16Q8f2FGSgChqFhKoQR2HjgT/KqACJMpPHiTyhU/g5DULpPMmg2zOUUT8FG UZVlbV5nRVbHW4kchCL4qCm7o+wEtaQGNwJS8P18AYdO9L+beKM9s9WD5PBph7tht7gAGyny+ex2 tURyvEJGRZ+0T7a1Bdvz0K9xecom0BsMfUrqM1yU/JVSYzIiBoN/Rj6sCUpMDGKh9xYlBVBP30zS NiDFZsIqzWpb0K745uchtqVrkh3ekEq6+wcCAS690jwpJUalFInrFwEcpb6cwX+53NcVafa7xeUa Lu5XFL9+a3tcCAy6qHLzJ/xztemASryprT/hBW7Uch5rf95Kz/bD7esOtTlYKqxOf8Sa+sOGP171 3e3fcLv7K6ov4ScuDVEZYlQcws3Ni9WrV7ob7lVH5fDX7dvdglMlMuDv7v/W9jtbHDnAZP2x41D8 QY3E9DVVks+Wmb6+XqEcbPSKCprJz919Ynb5PbVKDvdoJ/qPKxjYCmN9goPGxg45U46yPl1ARqY8 r7ISl7QdNeWTVaukTQBRh4oxa4f79/f6snpXRhkVI78Qzo3pfko988kof1AA/WIY3+8I45f/56VU 7FM8wLXegn4CrhXtLGNv2aAbLkR7WUZ3MS/p/ftvFt2uFvR10P3v1Otf8P3I3+1gx2KBa//WgHJ7 BYPd9rcIKByKtdtFhX0Acw3NiVLZHEG5QDha5tjoNwjH+xjmiEk4FP/a9tvVtL4Owl/s91f4Wxp0 3eA4LnF+Gn9yYwq+scWBEpWpQog/DMMmPG3qgu571gHKNwhwV5p7AbjdsX16EP7NBChu/2Yw4M5V TwR4irPjzoAXjXvBi/H9rRvwob74AvD/PwB321ADwJ2nngjwLKtyLhXi0II9cubgXc2xn/3tRuBD ifQF3l8D3rqIgj9xp8vF9s/x0d/Q87/js/9HA3/6lwAAAAD//wMAUEsDBBQABgAIAAAAIQDj9I/7 4QAAAAoBAAAPAAAAZHJzL2Rvd25yZXYueG1sTI9BS8NAEIXvgv9hGcGb3cS2McZsSinqqRRsBfG2 zU6T0OxsyG6T9N87nvQ4zMd738tXk23FgL1vHCmIZxEIpNKZhioFn4e3hxSED5qMbh2hgit6WBW3 N7nOjBvpA4d9qASHkM+0gjqELpPSlzVa7WeuQ+LfyfVWBz77SppejxxuW/kYRYm0uiFuqHWHmxrL 8/5iFbyPelzP49dhez5trt+H5e5rG6NS93fT+gVEwCn8wfCrz+pQsNPRXch40SpI0njJqIJFyhMY eE4XTyCOTCbzCGSRy/8Tih8AAAD//wMAUEsBAi0AFAAGAAgAAAAhALaDOJL+AAAA4QEAABMAAAAA AAAAAAAAAAAAAAAAAFtDb250ZW50X1R5cGVzXS54bWxQSwECLQAUAAYACAAAACEAOP0h/9YAAACU AQAACwAAAAAAAAAAAAAAAAAvAQAAX3JlbHMvLnJlbHNQSwECLQAUAAYACAAAACEAoPSwu58TAAB8 cAAADgAAAAAAAAAAAAAAAAAuAgAAZHJzL2Uyb0RvYy54bWxQSwECLQAUAAYACAAAACEA4/SP++EA AAAKAQAADwAAAAAAAAAAAAAAAAD5FQAAZHJzL2Rvd25yZXYueG1sUEsFBgAAAAAEAAQA8wAAAAcX AAAAAA== ">
                <v:group id="Group 2" o:spid="_x0000_s1045" style="position:absolute;left:1619;top:285;width:14230;height:2229" coordorigin="-3251" coordsize="14231,2235"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sjAbXMQAAADaAAAADwAAAGRycy9kb3ducmV2LnhtbESPT2vCQBTE7wW/w/IE b3UTpaVE1xDEiodQqBbE2yP7TILZtyG7zZ9v3y0Uehxm5jfMNh1NI3rqXG1ZQbyMQBAXVtdcKvi6 vD+/gXAeWWNjmRRM5CDdzZ62mGg78Cf1Z1+KAGGXoILK+zaR0hUVGXRL2xIH7247gz7IrpS6wyHA TSNXUfQqDdYcFipsaV9R8Th/GwXHAYdsHR/6/HHfT7fLy8c1j0mpxXzMNiA8jf4//Nc+aQUr+L0S boDc/QA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sjAbXMQAAADaAAAA DwAAAAAAAAAAAAAAAACqAgAAZHJzL2Rvd25yZXYueG1sUEsFBgAAAAAEAAQA+gAAAJsDAAAAAA== ">
                  <v:group id="Group 3" o:spid="_x0000_s1046" style="position:absolute;left:-3251;width:14231;height:2235" coordorigin="-6705" coordsize="14231,2235"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3Xy+x8MAAADaAAAADwAAAGRycy9kb3ducmV2LnhtbESPQYvCMBSE78L+h/AE b5pWUaQaRWRdPMiCVVj29miebbF5KU22rf/eLAgeh5n5hllve1OJlhpXWlYQTyIQxJnVJecKrpfD eAnCeWSNlWVS8CAH283HYI2Jth2fqU19LgKEXYIKCu/rREqXFWTQTWxNHLybbQz6IJtc6ga7ADeV nEbRQhosOSwUWNO+oOye/hkFXx12u1n82Z7ut/3j9zL//jnFpNRo2O9WIDz1/h1+tY9awQz+r4Qb IDdPAAAA//8DAFBLAQItABQABgAIAAAAIQCi+E9TBAEAAOwBAAATAAAAAAAAAAAAAAAAAAAAAABb Q29udGVudF9UeXBlc10ueG1sUEsBAi0AFAAGAAgAAAAhAGwG1f7YAAAAmQEAAAsAAAAAAAAAAAAA AAAANQEAAF9yZWxzLy5yZWxzUEsBAi0AFAAGAAgAAAAhADMvBZ5BAAAAOQAAABUAAAAAAAAAAAAA AAAANgIAAGRycy9ncm91cHNoYXBleG1sLnhtbFBLAQItABQABgAIAAAAIQDdfL7HwwAAANoAAAAP AAAAAAAAAAAAAAAAAKoCAABkcnMvZG93bnJldi54bWxQSwUGAAAAAAQABAD6AAAAmgMAAAAA ">
                    <v:shape id="Freeform 21" o:spid="_x0000_s1047" style="position:absolute;left:2857;top:-989;width:1854;height:3832;rotation:-90;visibility:visible;mso-wrap-style:square;v-text-anchor:top" coordsize="2000,4864"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nz7M6MIA AADaAAAADwAAAGRycy9kb3ducmV2LnhtbESPzWoCQRCE74G8w9BCbnHWEEU2jiKBEA+5+PMA7U5n dnWnZ5meuOvbOwHBY1FVX1GL1eBbdaEoTWADk3EBirgKtmFn4LD/ep2DkoRssQ1MBq4ksFo+Py2w tKHnLV12yakMYSnRQJ1SV2otVU0eZRw64uz9hugxZRmdthH7DPetfiuKmfbYcF6osaPPmqrz7s8b 6OSsZbL56edT+T60jtenY3TGvIyG9QeoREN6hO/tjTXwDv9X8g3QyxsAAAD//wMAUEsBAi0AFAAG AAgAAAAhAPD3irv9AAAA4gEAABMAAAAAAAAAAAAAAAAAAAAAAFtDb250ZW50X1R5cGVzXS54bWxQ SwECLQAUAAYACAAAACEAMd1fYdIAAACPAQAACwAAAAAAAAAAAAAAAAAuAQAAX3JlbHMvLnJlbHNQ SwECLQAUAAYACAAAACEAMy8FnkEAAAA5AAAAEAAAAAAAAAAAAAAAAAApAgAAZHJzL3NoYXBleG1s LnhtbFBLAQItABQABgAIAAAAIQCfPszowgAAANoAAAAPAAAAAAAAAAAAAAAAAJgCAABkcnMvZG93 bnJldi54bWxQSwUGAAAAAAQABAD1AAAAhwMAAAAA " path="m617,16c744,8,872,,1000,10v128,10,265,36,383,66c1501,106,1617,146,1707,190v90,44,168,97,217,150c1973,393,2000,453,2000,510v,57,-27,117,-76,170c1875,733,1797,786,1707,830v-90,44,-206,84,-324,114c1265,974,1128,997,1000,1010v-128,13,-265,17,-383,14c499,1021,383,1007,293,990,203,973,125,947,76,920,27,893,,860,,830,,800,27,767,76,740v49,-27,127,-53,217,-70c383,653,499,639,617,636v118,-3,255,1,383,14c1128,663,1265,686,1383,716v118,30,234,70,324,114c1797,874,1875,927,1924,980v49,53,76,113,76,170c2000,1207,1973,1267,1924,1320v-49,53,-127,106,-217,150c1617,1514,1501,1554,1383,1584v-118,30,-255,53,-383,66c872,1663,735,1667,617,1664v-118,-3,-234,-17,-324,-34c203,1613,125,1587,76,1560,27,1533,,1500,,1470v,-30,27,-63,76,-90c125,1353,203,1327,293,1310v90,-17,206,-31,324,-34c735,1273,872,1277,1000,1290v128,13,265,36,383,66c1501,1386,1617,1426,1707,1470v90,44,168,97,217,150c1973,1673,2000,1733,2000,1790v,57,-27,117,-76,170c1875,2013,1797,2066,1707,2110v-90,44,-206,84,-324,114c1265,2254,1128,2277,1000,2290v-128,13,-265,17,-383,14c499,2301,383,2287,293,2270,203,2253,125,2227,76,2200,27,2173,,2140,,2110v,-30,27,-63,76,-90c125,1993,203,1967,293,1950v90,-17,206,-31,324,-34c735,1913,872,1917,1000,1930v128,13,265,36,383,66c1501,2026,1617,2066,1707,2110v90,44,168,97,217,150c1973,2313,2000,2373,2000,2430v,57,-27,117,-76,170c1875,2653,1797,2706,1707,2750v-90,44,-206,84,-324,114c1265,2894,1128,2917,1000,2930v-128,13,-265,17,-383,14c499,2941,383,2927,293,2910,203,2893,125,2867,76,2840,27,2813,,2780,,2750v,-30,27,-63,76,-90c125,2633,203,2607,293,2590v90,-17,206,-31,324,-34c735,2553,872,2557,1000,2570v128,13,265,36,383,66c1501,2666,1617,2706,1707,2750v90,44,168,97,217,150c1973,2953,2000,3013,2000,3070v,57,-27,117,-76,170c1875,3293,1797,3346,1707,3390v-90,44,-206,84,-324,114c1265,3534,1128,3557,1000,3570v-128,13,-265,17,-383,14c499,3581,383,3567,293,3550,203,3533,125,3507,76,3480,27,3453,,3420,,3390v,-30,27,-63,76,-90c125,3273,203,3247,293,3230v90,-17,206,-31,324,-34c735,3193,872,3197,1000,3210v128,13,265,36,383,66c1501,3306,1617,3346,1707,3390v90,44,168,97,217,150c1973,3593,2000,3653,2000,3710v,57,-27,117,-76,170c1875,3933,1797,3986,1707,4030v-90,44,-206,84,-324,114c1265,4174,1128,4197,1000,4210v-128,13,-265,17,-383,14c499,4221,383,4207,293,4190,203,4173,125,4147,76,4120,27,4093,,4060,,4030v,-30,27,-63,76,-90c125,3913,203,3887,293,3870v90,-17,206,-31,324,-34c735,3833,872,3837,1000,3850v128,13,265,36,383,66c1501,3946,1617,3986,1707,4030v90,44,168,97,217,150c1973,4233,2000,4293,2000,4350v,57,-27,117,-76,170c1875,4573,1797,4626,1707,4670v-90,44,-206,84,-324,114c1265,4814,1128,4837,1000,4850v-128,13,-256,13,-383,14e" filled="f" strokecolor="windowText">
                      <v:path arrowok="t" o:connecttype="custom" o:connectlocs="92711,788;158258,14970;185422,40182;158258,65394;92711,79576;27164,78000;0,65394;27164,52788;92711,51212;158258,65394;185422,90606;158258,115818;92711,130000;27164,128424;0,115818;27164,103212;92711,101637;158258,115818;185422,141031;158258,166243;92711,180425;27164,178849;0,166243;27164,153637;92711,152061;158258,166243;185422,191455;158258,216667;92711,230849;27164,229273;0,216667;27164,204061;92711,202485;158258,216667;185422,241879;158258,267091;92711,281273;27164,279698;0,267091;27164,254485;92711,252910;158258,267091;185422,292304;158258,317516;92711,331698;27164,330122;0,317516;27164,304910;92711,303334;158258,317516;185422,342728;158258,367940;92711,382122" o:connectangles="0,0,0,0,0,0,0,0,0,0,0,0,0,0,0,0,0,0,0,0,0,0,0,0,0,0,0,0,0,0,0,0,0,0,0,0,0,0,0,0,0,0,0,0,0,0,0,0,0,0,0,0,0"/>
                    </v:shape>
                    <v:line id="Straight Connector 5" o:spid="_x0000_s1048" style="position:absolute;flip:x;visibility:visible;mso-wrap-style:square" from="0,1201" to="1828,120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5LsyMMAAADaAAAADwAAAGRycy9kb3ducmV2LnhtbESPS4vCQBCE78L+h6EX9mYmCopExxDE hV3w4uvgrcl0HpjpyWZmNfrrHUHwWFTVV9Qi7U0jLtS52rKCURSDIM6trrlUcNh/D2cgnEfW2Fgm BTdykC4/BgtMtL3yli47X4oAYZeggsr7NpHS5RUZdJFtiYNX2M6gD7Irpe7wGuCmkeM4nkqDNYeF CltaVZSfd/9Gwfrkm/4Pb+P7pvhdF0e7stmkVurrs8/mIDz1/h1+tX+0ggk8r4QbIJcPAA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PuS7MjDAAAA2gAAAA8AAAAAAAAAAAAA AAAAoQIAAGRycy9kb3ducmV2LnhtbFBLBQYAAAAABAAEAPkAAACRAwAAAAA= " strokecolor="#4a7ebb"/>
                    <v:line id="Straight Connector 6" o:spid="_x0000_s1049" style="position:absolute;flip:x;visibility:visible;mso-wrap-style:square" from="5697,1106" to="7526,110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C0Byv8QAAADaAAAADwAAAGRycy9kb3ducmV2LnhtbESPS2vDMBCE74H+B7GF3mK5gYbgWg4h pJBCL3kdelus9YNaK9dSYju/PgoEchxm5hsmXQ6mERfqXG1ZwXsUgyDOra65VHA8fE0XIJxH1thY JgUjOVhmL5MUE2173tFl70sRIOwSVFB53yZSurwigy6yLXHwCtsZ9EF2pdQd9gFuGjmL47k0WHNY qLCldUX53/5sFGx+fTP84zi7/hTfm+Jk13b1USv19jqsPkF4Gvwz/GhvtYI53K+EGyCzG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ALQHK/xAAAANoAAAAPAAAAAAAAAAAA AAAAAKECAABkcnMvZG93bnJldi54bWxQSwUGAAAAAAQABAD5AAAAkgMAAAAA " strokecolor="#4a7ebb"/>
                    <v:line id="Straight Connector 7" o:spid="_x0000_s1050" style="position:absolute;flip:y;visibility:visible;mso-wrap-style:square" from="-3937,103" to="-3937,223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HGykSsMAAADaAAAADwAAAGRycy9kb3ducmV2LnhtbESPwW7CMBBE75X4B2uReqmKQw7QBgwC 1FZwBHrhtoqXOG28jmw3pHw9RqrU42hm3mjmy942oiMfascKxqMMBHHpdM2Vgs/j+/MLiBCRNTaO ScEvBVguBg9zLLS78J66Q6xEgnAoUIGJsS2kDKUhi2HkWuLknZ23GJP0ldQeLwluG5ln2URarDkt GGxpY6j8PvxYBU/n3dp81Nv81et46sLb9Zjzl1KPw341AxGpj//hv/ZWK5jC/Uq6AXJxAw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BxspErDAAAA2gAAAA8AAAAAAAAAAAAA AAAAoQIAAGRycy9kb3ducmV2LnhtbFBLBQYAAAAABAAEAPkAAACRAwAAAAA= " strokecolor="#4a7ebb" strokeweight="1.5pt"/>
                    <v:line id="Straight Connector 8" o:spid="_x0000_s1051" style="position:absolute;flip:x;visibility:visible;mso-wrap-style:square" from="-3981,1257" to="-2152,125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FZNDVrwAAADaAAAADwAAAGRycy9kb3ducmV2LnhtbERPyQrCMBC9C/5DGMGbpgqKVKOIKCh4 cTt4G5rpgs2kNlGrX28OgsfH22eLxpTiSbUrLCsY9CMQxInVBWcKzqdNbwLCeWSNpWVS8CYHi3m7 NcNY2xcf6Hn0mQgh7GJUkHtfxVK6JCeDrm8r4sCltjboA6wzqWt8hXBTymEUjaXBgkNDjhWtckpu x4dRsL76srnje/jZp7t1erEruxwVSnU7zXIKwlPj/+Kfe6sVhK3hSrgBcv4FAAD//wMAUEsBAi0A FAAGAAgAAAAhAP4l66UAAQAA6gEAABMAAAAAAAAAAAAAAAAAAAAAAFtDb250ZW50X1R5cGVzXS54 bWxQSwECLQAUAAYACAAAACEAlgUzWNQAAACXAQAACwAAAAAAAAAAAAAAAAAxAQAAX3JlbHMvLnJl bHNQSwECLQAUAAYACAAAACEAMy8FnkEAAAA5AAAAFAAAAAAAAAAAAAAAAAAuAgAAZHJzL2Nvbm5l Y3RvcnhtbC54bWxQSwECLQAUAAYACAAAACEAFZNDVrwAAADaAAAADwAAAAAAAAAAAAAAAAChAgAA ZHJzL2Rvd25yZXYueG1sUEsFBgAAAAAEAAQA+QAAAIoDAAAAAA== " strokecolor="#4a7ebb"/>
                    <v:line id="Straight Connector 9" o:spid="_x0000_s1052" style="position:absolute;flip:x;visibility:visible;mso-wrap-style:square" from="-6705,1261" to="-4876,126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et/mzcMAAADaAAAADwAAAGRycy9kb3ducmV2LnhtbESPS4vCQBCE78L+h6EX9qYThRWNToKI Cy548XXw1mQ6D8z0ZDOjxv31jiB4LKrqK2qedqYWV2pdZVnBcBCBIM6srrhQcNj/9CcgnEfWWFsm BXdykCYfvTnG2t54S9edL0SAsItRQel9E0vpspIMuoFtiIOX29agD7ItpG7xFuCmlqMoGkuDFYeF EhtalpSddxejYHXydfeH99H/Jv9d5Ue7tIvvSqmvz24xA+Gp8+/wq73WCqbwvBJugEweAA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Hrf5s3DAAAA2gAAAA8AAAAAAAAAAAAA AAAAoQIAAGRycy9kb3ducmV2LnhtbFBLBQYAAAAABAAEAPkAAACRAwAAAAA= " strokecolor="#4a7ebb"/>
                    <v:line id="Straight Connector 10" o:spid="_x0000_s1053" style="position:absolute;flip:y;visibility:visible;mso-wrap-style:square" from="-4756,103" to="-4756,223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Tb+VNsQAAADbAAAADwAAAGRycy9kb3ducmV2LnhtbESPQU/DMAyF70j8h8hIXBBL18PEyrIJ JpjGkY0LN6vxmkLjVEnouv16fJi0m633/N7nxWr0nRoopjawgemkAEVcB9tyY+Br//74BCplZItd YDJwogSr5e3NAisbjvxJwy43SkI4VWjA5dxXWqfakcc0CT2xaIcQPWZZY6NtxKOE+06XRTHTHluW Boc9rR3Vv7s/b+Dh8PHqNu22nEebv4f0dt6X/GPM/d348gwq05iv5sv11gq+0MsvMoBe/gM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BNv5U2xAAAANsAAAAPAAAAAAAAAAAA AAAAAKECAABkcnMvZG93bnJldi54bWxQSwUGAAAAAAQABAD5AAAAkgMAAAAA " strokecolor="#4a7ebb" strokeweight="1.5pt"/>
                    <v:line id="Straight Connector 11" o:spid="_x0000_s1054" style="position:absolute;flip:y;visibility:visible;mso-wrap-style:square" from="-5766,144" to="-2718,195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fBHaO8AAAADbAAAADwAAAGRycy9kb3ducmV2LnhtbERP32vCMBB+F/wfwg32pqnKVLqmIoLQ 13Vu+Hg0t7SsuZQk2m5//TIY7O0+vp9XHCbbizv50DlWsFpmIIgbpzs2Ci6v58UeRIjIGnvHpOCL AhzK+azAXLuRX+heRyNSCIccFbQxDrmUoWnJYli6gThxH85bjAl6I7XHMYXbXq6zbCstdpwaWhzo 1FLzWd+sgre9qddUVe/V9WnTmG80086PSj0+TMdnEJGm+C/+c1c6zV/B7y/pAFn+AAAA//8DAFBL AQItABQABgAIAAAAIQD+JeulAAEAAOoBAAATAAAAAAAAAAAAAAAAAAAAAABbQ29udGVudF9UeXBl c10ueG1sUEsBAi0AFAAGAAgAAAAhAJYFM1jUAAAAlwEAAAsAAAAAAAAAAAAAAAAAMQEAAF9yZWxz Ly5yZWxzUEsBAi0AFAAGAAgAAAAhADMvBZ5BAAAAOQAAABQAAAAAAAAAAAAAAAAALgIAAGRycy9j b25uZWN0b3J4bWwueG1sUEsBAi0AFAAGAAgAAAAhAHwR2jvAAAAA2wAAAA8AAAAAAAAAAAAAAAAA oQIAAGRycy9kb3ducmV2LnhtbFBLBQYAAAAABAAEAPkAAACOAwAAAAA= " strokecolor="#4a7ebb">
                      <v:stroke endarrow="block"/>
                    </v:line>
                  </v:group>
                  <v:rect id="Rectangle 12" o:spid="_x0000_s1055" style="position:absolute;left:1238;top:762;width:2235;height:1000;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vHOQoMIA AADbAAAADwAAAGRycy9kb3ducmV2LnhtbERPTWvCQBC9C/0PyxS86UYPalJXKa2KoJcaKR6H7DSb NjsbsqvGf+8KQm/zeJ8zX3a2FhdqfeVYwWiYgCAunK64VHDM14MZCB+QNdaOScGNPCwXL705Ztpd +Ysuh1CKGMI+QwUmhCaT0heGLPqha4gj9+NaiyHCtpS6xWsMt7UcJ8lEWqw4Nhhs6MNQ8Xc4WwXF qUv3R5/u8tNqZFLOP6ffm1+l+q/d+xuIQF34Fz/dWx3nj+HxSzxALu4AAAD//wMAUEsBAi0AFAAG AAgAAAAhAPD3irv9AAAA4gEAABMAAAAAAAAAAAAAAAAAAAAAAFtDb250ZW50X1R5cGVzXS54bWxQ SwECLQAUAAYACAAAACEAMd1fYdIAAACPAQAACwAAAAAAAAAAAAAAAAAuAQAAX3JlbHMvLnJlbHNQ SwECLQAUAAYACAAAACEAMy8FnkEAAAA5AAAAEAAAAAAAAAAAAAAAAAApAgAAZHJzL3NoYXBleG1s LnhtbFBLAQItABQABgAIAAAAIQC8c5CgwgAAANsAAAAPAAAAAAAAAAAAAAAAAJgCAABkcnMvZG93 bnJldi54bWxQSwUGAAAAAAQABAD1AAAAhwMAAAAA " filled="f" strokecolor="#385d8a" strokeweight="1pt"/>
                </v:group>
                <v:shape id="Text Box 13" o:spid="_x0000_s1056" type="#_x0000_t202" style="position:absolute;top:-1;width:3423;height:4735;visibility:visible;mso-wrap-style:non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7auucIA AADbAAAADwAAAGRycy9kb3ducmV2LnhtbERP32vCMBB+H/g/hBP2tqZOGKM2igiKID7Mjfl6Jmdb 2lxCk9XOv34ZDPZ2H9/PK1ej7cRAfWgcK5hlOQhi7UzDlYKP9+3TK4gQkQ12jknBNwVYLScPJRbG 3fiNhlOsRArhUKCCOkZfSBl0TRZD5jxx4q6utxgT7CtperylcNvJ5zx/kRYbTg01etrUpNvTl1Vw xM9dHMZW71p/NWfrL5v5/aDU43RcL0BEGuO/+M+9N2n+HH5/SQfI5Q8AAAD//wMAUEsBAi0AFAAG AAgAAAAhAPD3irv9AAAA4gEAABMAAAAAAAAAAAAAAAAAAAAAAFtDb250ZW50X1R5cGVzXS54bWxQ SwECLQAUAAYACAAAACEAMd1fYdIAAACPAQAACwAAAAAAAAAAAAAAAAAuAQAAX3JlbHMvLnJlbHNQ SwECLQAUAAYACAAAACEAMy8FnkEAAAA5AAAAEAAAAAAAAAAAAAAAAAApAgAAZHJzL3NoYXBleG1s LnhtbFBLAQItABQABgAIAAAAIQDPtq65wgAAANsAAAAPAAAAAAAAAAAAAAAAAJgCAABkcnMvZG93 bnJldi54bWxQSwUGAAAAAAQABAD1AAAAhwMAAAAA " filled="f" stroked="f" strokeweight=".5pt">
                  <v:textbox style="mso-fit-shape-to-text:t">
                    <w:txbxContent>
                      <w:p w14:paraId="5C10A202" w14:textId="77777777" w:rsidR="003B4DD8" w:rsidRPr="00EC007B" w:rsidRDefault="003B4DD8" w:rsidP="0065706B">
                        <w:pPr>
                          <w:rPr>
                            <w:rFonts w:cs="Times New Roman"/>
                          </w:rPr>
                        </w:pPr>
                        <w:r w:rsidRPr="00EC007B">
                          <w:rPr>
                            <w:rFonts w:cs="Times New Roman"/>
                            <w:position w:val="-4"/>
                          </w:rPr>
                          <w:object w:dxaOrig="240" w:dyaOrig="400" w14:anchorId="4B92DC0C">
                            <v:shape id="_x0000_i2616" type="#_x0000_t75" style="width:12pt;height:20.25pt" o:ole="">
                              <v:imagedata r:id="rId272" o:title=""/>
                            </v:shape>
                            <o:OLEObject Type="Embed" ProgID="Equation.DSMT4" ShapeID="_x0000_i2616" DrawAspect="Content" ObjectID="_1764658237" r:id="rId560"/>
                          </w:object>
                        </w:r>
                        <w:r w:rsidRPr="00EC007B">
                          <w:rPr>
                            <w:rFonts w:cs="Times New Roman"/>
                          </w:rPr>
                          <w:t xml:space="preserve"> </w:t>
                        </w:r>
                      </w:p>
                    </w:txbxContent>
                  </v:textbox>
                </v:shape>
                <v:shape id="Text Box 14" o:spid="_x0000_s1057" type="#_x0000_t202" style="position:absolute;left:14190;top:-1;width:5070;height:473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o+am87wA AADbAAAADwAAAGRycy9kb3ducmV2LnhtbERPSwrCMBDdC94hjOBGbKqISDWKCAV3YvUAQzO21WZS mmjr7Y0guJvH+85m15tavKh1lWUFsygGQZxbXXGh4HpJpysQziNrrC2Tgjc52G2Hgw0m2nZ8plfm CxFC2CWooPS+SaR0eUkGXWQb4sDdbGvQB9gWUrfYhXBTy3kcL6XBikNDiQ0dSsof2dMosPNuUp+z WXo4dfc0Pj3pkjlSajzq92sQnnr/F//cRx3mL+D7SzhAbj8AAAD//wMAUEsBAi0AFAAGAAgAAAAh APD3irv9AAAA4gEAABMAAAAAAAAAAAAAAAAAAAAAAFtDb250ZW50X1R5cGVzXS54bWxQSwECLQAU AAYACAAAACEAMd1fYdIAAACPAQAACwAAAAAAAAAAAAAAAAAuAQAAX3JlbHMvLnJlbHNQSwECLQAU AAYACAAAACEAMy8FnkEAAAA5AAAAEAAAAAAAAAAAAAAAAAApAgAAZHJzL3NoYXBleG1sLnhtbFBL AQItABQABgAIAAAAIQCj5qbzvAAAANsAAAAPAAAAAAAAAAAAAAAAAJgCAABkcnMvZG93bnJldi54 bWxQSwUGAAAAAAQABAD1AAAAgQMAAAAA " filled="f" stroked="f" strokeweight=".5pt">
                  <v:textbox style="mso-fit-shape-to-text:t">
                    <w:txbxContent>
                      <w:p w14:paraId="51DD44D9" w14:textId="77777777" w:rsidR="003B4DD8" w:rsidRPr="00EC007B" w:rsidRDefault="003B4DD8" w:rsidP="0065706B">
                        <w:pPr>
                          <w:rPr>
                            <w:rFonts w:cs="Times New Roman"/>
                          </w:rPr>
                        </w:pPr>
                        <w:r w:rsidRPr="00EC007B">
                          <w:rPr>
                            <w:rFonts w:cs="Times New Roman"/>
                            <w:position w:val="-4"/>
                          </w:rPr>
                          <w:object w:dxaOrig="220" w:dyaOrig="400" w14:anchorId="052404EA">
                            <v:shape id="_x0000_i2617" type="#_x0000_t75" style="width:12pt;height:20.25pt" o:ole="">
                              <v:imagedata r:id="rId274" o:title=""/>
                            </v:shape>
                            <o:OLEObject Type="Embed" ProgID="Equation.DSMT4" ShapeID="_x0000_i2617" DrawAspect="Content" ObjectID="_1764658238" r:id="rId561"/>
                          </w:object>
                        </w:r>
                        <w:r w:rsidRPr="00EC007B">
                          <w:rPr>
                            <w:rFonts w:cs="Times New Roman"/>
                          </w:rPr>
                          <w:t xml:space="preserve"> </w:t>
                        </w:r>
                      </w:p>
                    </w:txbxContent>
                  </v:textbox>
                </v:shape>
                <v:shape id="Text Box 15" o:spid="_x0000_s1058" type="#_x0000_t202" style="position:absolute;left:5788;top:-1130;width:3080;height:4201;visibility:visible;mso-wrap-style:non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LxOTVsEA AADbAAAADwAAAGRycy9kb3ducmV2LnhtbERPTWvCQBC9C/6HZQRvzcaKRVJXKYIiiIeq2Os0OyYh 2dklu43RX98tFLzN433OYtWbRnTU+sqygkmSgiDOra64UHA+bV7mIHxA1thYJgV38rBaDgcLzLS9 8Sd1x1CIGMI+QwVlCC6T0uclGfSJdcSRu9rWYIiwLaRu8RbDTSNf0/RNGqw4NpToaF1SXh9/jIID Xrah6+t8W7ur/jLuez197JUaj/qPdxCB+vAU/7t3Os6fwd8v8QC5/AUAAP//AwBQSwECLQAUAAYA CAAAACEA8PeKu/0AAADiAQAAEwAAAAAAAAAAAAAAAAAAAAAAW0NvbnRlbnRfVHlwZXNdLnhtbFBL AQItABQABgAIAAAAIQAx3V9h0gAAAI8BAAALAAAAAAAAAAAAAAAAAC4BAABfcmVscy8ucmVsc1BL AQItABQABgAIAAAAIQAzLwWeQQAAADkAAAAQAAAAAAAAAAAAAAAAACkCAABkcnMvc2hhcGV4bWwu eG1sUEsBAi0AFAAGAAgAAAAhAC8Tk1bBAAAA2wAAAA8AAAAAAAAAAAAAAAAAmAIAAGRycy9kb3du cmV2LnhtbFBLBQYAAAAABAAEAPUAAACGAwAAAAA= " filled="f" stroked="f" strokeweight=".5pt">
                  <v:textbox style="mso-fit-shape-to-text:t">
                    <w:txbxContent>
                      <w:p w14:paraId="30A70962" w14:textId="77777777" w:rsidR="003B4DD8" w:rsidRPr="00EC007B" w:rsidRDefault="003B4DD8" w:rsidP="0065706B">
                        <w:pPr>
                          <w:rPr>
                            <w:rFonts w:cs="Times New Roman"/>
                            <w:lang w:val="vi-VN"/>
                          </w:rPr>
                        </w:pPr>
                        <w:r w:rsidRPr="00EC007B">
                          <w:rPr>
                            <w:rFonts w:cs="Times New Roman"/>
                            <w:lang w:val="vi-VN"/>
                          </w:rPr>
                          <w:t>R</w:t>
                        </w:r>
                      </w:p>
                    </w:txbxContent>
                  </v:textbox>
                </v:shape>
                <v:shape id="Text Box 16" o:spid="_x0000_s1059" type="#_x0000_t202" style="position:absolute;left:10670;top:-2396;width:2986;height:4202;visibility:visible;mso-wrap-style:non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38ENIcAA AADbAAAADwAAAGRycy9kb3ducmV2LnhtbERPTYvCMBC9C/6HMII3TV1BpBpFBEUQD+qyXsdmbEub SWiyte6v3wgLe5vH+5zlujO1aKnxpWUFk3ECgjizuuRcwed1N5qD8AFZY22ZFLzIw3rV7y0x1fbJ Z2ovIRcxhH2KCooQXCqlzwoy6MfWEUfuYRuDIcIml7rBZww3tfxIkpk0WHJsKNDRtqCsunwbBSf8 2oe2q7J95R76Ztx9O/05KjUcdJsFiEBd+Bf/uQ86zp/B+5d4gFz9AgAA//8DAFBLAQItABQABgAI AAAAIQDw94q7/QAAAOIBAAATAAAAAAAAAAAAAAAAAAAAAABbQ29udGVudF9UeXBlc10ueG1sUEsB Ai0AFAAGAAgAAAAhADHdX2HSAAAAjwEAAAsAAAAAAAAAAAAAAAAALgEAAF9yZWxzLy5yZWxzUEsB Ai0AFAAGAAgAAAAhADMvBZ5BAAAAOQAAABAAAAAAAAAAAAAAAAAAKQIAAGRycy9zaGFwZXhtbC54 bWxQSwECLQAUAAYACAAAACEA38ENIcAAAADbAAAADwAAAAAAAAAAAAAAAACYAgAAZHJzL2Rvd25y ZXYueG1sUEsFBgAAAAAEAAQA9QAAAIUDAAAAAA== " filled="f" stroked="f" strokeweight=".5pt">
                  <v:textbox style="mso-fit-shape-to-text:t">
                    <w:txbxContent>
                      <w:p w14:paraId="131FB232" w14:textId="77777777" w:rsidR="003B4DD8" w:rsidRPr="00EC007B" w:rsidRDefault="003B4DD8" w:rsidP="0065706B">
                        <w:pPr>
                          <w:rPr>
                            <w:rFonts w:cs="Times New Roman"/>
                            <w:lang w:val="vi-VN"/>
                          </w:rPr>
                        </w:pPr>
                        <w:r w:rsidRPr="00EC007B">
                          <w:rPr>
                            <w:rFonts w:cs="Times New Roman"/>
                            <w:lang w:val="vi-VN"/>
                          </w:rPr>
                          <w:t>L</w:t>
                        </w:r>
                      </w:p>
                    </w:txbxContent>
                  </v:textbox>
                </v:shape>
                <v:shape id="Text Box 17" o:spid="_x0000_s1060" type="#_x0000_t202" style="position:absolute;left:2557;top:-1595;width:3080;height:4202;visibility:visible;mso-wrap-style:non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I2ousEA AADbAAAADwAAAGRycy9kb3ducmV2LnhtbERPTWvCQBC9C/6HZQRvzcYKVlJXKYIiiIeq2Os0OyYh 2dklu43RX98tFLzN433OYtWbRnTU+sqygkmSgiDOra64UHA+bV7mIHxA1thYJgV38rBaDgcLzLS9 8Sd1x1CIGMI+QwVlCC6T0uclGfSJdcSRu9rWYIiwLaRu8RbDTSNf03QmDVYcG0p0tC4pr48/RsEB L9vQ9XW+rd1Vfxn3vZ4+9kqNR/3HO4hAfXiK/907Hee/wd8v8QC5/AUAAP//AwBQSwECLQAUAAYA CAAAACEA8PeKu/0AAADiAQAAEwAAAAAAAAAAAAAAAAAAAAAAW0NvbnRlbnRfVHlwZXNdLnhtbFBL AQItABQABgAIAAAAIQAx3V9h0gAAAI8BAAALAAAAAAAAAAAAAAAAAC4BAABfcmVscy8ucmVsc1BL AQItABQABgAIAAAAIQAzLwWeQQAAADkAAAAQAAAAAAAAAAAAAAAAACkCAABkcnMvc2hhcGV4bWwu eG1sUEsBAi0AFAAGAAgAAAAhALCNqLrBAAAA2wAAAA8AAAAAAAAAAAAAAAAAmAIAAGRycy9kb3du cmV2LnhtbFBLBQYAAAAABAAEAPUAAACGAwAAAAA= " filled="f" stroked="f" strokeweight=".5pt">
                  <v:textbox style="mso-fit-shape-to-text:t">
                    <w:txbxContent>
                      <w:p w14:paraId="4203E77B" w14:textId="77777777" w:rsidR="003B4DD8" w:rsidRPr="00EC007B" w:rsidRDefault="003B4DD8" w:rsidP="0065706B">
                        <w:pPr>
                          <w:rPr>
                            <w:rFonts w:cs="Times New Roman"/>
                            <w:lang w:val="vi-VN"/>
                          </w:rPr>
                        </w:pPr>
                        <w:r w:rsidRPr="00EC007B">
                          <w:rPr>
                            <w:rFonts w:cs="Times New Roman"/>
                            <w:lang w:val="vi-VN"/>
                          </w:rPr>
                          <w:t>C</w:t>
                        </w:r>
                      </w:p>
                    </w:txbxContent>
                  </v:textbox>
                </v:shape>
                <v:shape id="Text Box 18" o:spid="_x0000_s1061" type="#_x0000_t202" style="position:absolute;left:3374;top:128;width:3710;height:4737;visibility:visible;mso-wrap-style:non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RI8yMQA AADbAAAADwAAAGRycy9kb3ducmV2LnhtbESPQWvCQBCF7wX/wzJCb3VjCyLRVURQCqUHtdTrmB2T kOzskt3GtL++cxC8zfDevPfNcj24VvXUxdqzgekkA0VceFtzaeDrtHuZg4oJ2WLrmQz8UoT1avS0 xNz6Gx+oP6ZSSQjHHA1UKYVc61hU5DBOfCAW7eo7h0nWrtS2w5uEu1a/ZtlMO6xZGioMtK2oaI4/ zsAnfu9TPzTFvglXe3bhsn37+zDmeTxsFqASDelhvl+/W8EXWPlFBtCrfwAAAP//AwBQSwECLQAU AAYACAAAACEA8PeKu/0AAADiAQAAEwAAAAAAAAAAAAAAAAAAAAAAW0NvbnRlbnRfVHlwZXNdLnht bFBLAQItABQABgAIAAAAIQAx3V9h0gAAAI8BAAALAAAAAAAAAAAAAAAAAC4BAABfcmVscy8ucmVs c1BLAQItABQABgAIAAAAIQAzLwWeQQAAADkAAAAQAAAAAAAAAAAAAAAAACkCAABkcnMvc2hhcGV4 bWwueG1sUEsBAi0AFAAGAAgAAAAhAMESPMjEAAAA2wAAAA8AAAAAAAAAAAAAAAAAmAIAAGRycy9k b3ducmV2LnhtbFBLBQYAAAAABAAEAPUAAACJAwAAAAA= " filled="f" stroked="f" strokeweight=".5pt">
                  <v:textbox style="mso-fit-shape-to-text:t">
                    <w:txbxContent>
                      <w:p w14:paraId="26D56F5E" w14:textId="77777777" w:rsidR="003B4DD8" w:rsidRPr="00EC007B" w:rsidRDefault="003B4DD8" w:rsidP="0065706B">
                        <w:pPr>
                          <w:rPr>
                            <w:rFonts w:cs="Times New Roman"/>
                          </w:rPr>
                        </w:pPr>
                        <w:r w:rsidRPr="00EC007B">
                          <w:rPr>
                            <w:rFonts w:cs="Times New Roman"/>
                            <w:position w:val="-4"/>
                          </w:rPr>
                          <w:object w:dxaOrig="279" w:dyaOrig="400" w14:anchorId="2AD41FD1">
                            <v:shape id="_x0000_i2618" type="#_x0000_t75" style="width:14.25pt;height:20.25pt" o:ole="">
                              <v:imagedata r:id="rId276" o:title=""/>
                            </v:shape>
                            <o:OLEObject Type="Embed" ProgID="Equation.DSMT4" ShapeID="_x0000_i2618" DrawAspect="Content" ObjectID="_1764658239" r:id="rId562"/>
                          </w:object>
                        </w:r>
                        <w:r w:rsidRPr="00EC007B">
                          <w:rPr>
                            <w:rFonts w:cs="Times New Roman"/>
                          </w:rPr>
                          <w:t xml:space="preserve"> </w:t>
                        </w:r>
                      </w:p>
                    </w:txbxContent>
                  </v:textbox>
                </v:shape>
                <w10:wrap type="square"/>
              </v:group>
            </w:pict>
          </mc:Fallback>
        </mc:AlternateContent>
      </w:r>
      <w:r w:rsidR="00F65C5B" w:rsidRPr="00C917D3">
        <w:rPr>
          <w:rFonts w:eastAsia="Times New Roman" w:cs="Times New Roman"/>
          <w:b/>
          <w:color w:val="FF0000"/>
          <w:sz w:val="26"/>
          <w:szCs w:val="26"/>
          <w:lang w:val="nl-NL"/>
        </w:rPr>
        <w:t>Câu 40:</w:t>
      </w:r>
      <w:bookmarkEnd w:id="48"/>
      <w:r w:rsidR="00F65C5B" w:rsidRPr="00C917D3">
        <w:rPr>
          <w:rFonts w:eastAsia="Times New Roman" w:cs="Times New Roman"/>
          <w:b/>
          <w:sz w:val="26"/>
          <w:szCs w:val="26"/>
          <w:lang w:val="de-DE"/>
        </w:rPr>
        <w:t xml:space="preserve"> </w:t>
      </w:r>
      <w:r w:rsidRPr="00C917D3">
        <w:rPr>
          <w:rFonts w:eastAsia="Times New Roman" w:cs="Times New Roman"/>
          <w:kern w:val="24"/>
          <w:sz w:val="26"/>
          <w:szCs w:val="26"/>
          <w:lang w:val="vi-VN"/>
        </w:rPr>
        <w:t>Cho đoạn mạch điện xoay chiều như hình vẽ: Biết U</w:t>
      </w:r>
      <w:r w:rsidRPr="00C917D3">
        <w:rPr>
          <w:rFonts w:eastAsia="Times New Roman" w:cs="Times New Roman"/>
          <w:kern w:val="24"/>
          <w:sz w:val="26"/>
          <w:szCs w:val="26"/>
          <w:vertAlign w:val="subscript"/>
        </w:rPr>
        <w:t>AB</w:t>
      </w:r>
      <w:r w:rsidRPr="00C917D3">
        <w:rPr>
          <w:rFonts w:eastAsia="Times New Roman" w:cs="Times New Roman"/>
          <w:kern w:val="24"/>
          <w:sz w:val="26"/>
          <w:szCs w:val="26"/>
          <w:lang w:val="vi-VN"/>
        </w:rPr>
        <w:t xml:space="preserve"> = 30V , f không đổi. Khi C = C</w:t>
      </w:r>
      <w:r w:rsidRPr="00C917D3">
        <w:rPr>
          <w:rFonts w:eastAsia="Times New Roman" w:cs="Times New Roman"/>
          <w:kern w:val="24"/>
          <w:position w:val="-6"/>
          <w:sz w:val="26"/>
          <w:szCs w:val="26"/>
          <w:vertAlign w:val="subscript"/>
          <w:lang w:val="vi-VN"/>
        </w:rPr>
        <w:t>1</w:t>
      </w:r>
      <w:r w:rsidRPr="00C917D3">
        <w:rPr>
          <w:rFonts w:eastAsia="Times New Roman" w:cs="Times New Roman"/>
          <w:kern w:val="24"/>
          <w:sz w:val="26"/>
          <w:szCs w:val="26"/>
          <w:lang w:val="vi-VN"/>
        </w:rPr>
        <w:t xml:space="preserve"> thì U</w:t>
      </w:r>
      <w:r w:rsidRPr="00C917D3">
        <w:rPr>
          <w:rFonts w:eastAsia="Times New Roman" w:cs="Times New Roman"/>
          <w:kern w:val="24"/>
          <w:position w:val="-6"/>
          <w:sz w:val="26"/>
          <w:szCs w:val="26"/>
          <w:vertAlign w:val="subscript"/>
          <w:lang w:val="vi-VN"/>
        </w:rPr>
        <w:t>AM</w:t>
      </w:r>
      <w:r w:rsidRPr="00C917D3">
        <w:rPr>
          <w:rFonts w:eastAsia="Times New Roman" w:cs="Times New Roman"/>
          <w:kern w:val="24"/>
          <w:sz w:val="26"/>
          <w:szCs w:val="26"/>
          <w:lang w:val="vi-VN"/>
        </w:rPr>
        <w:t xml:space="preserve"> = 42V, U</w:t>
      </w:r>
      <w:r w:rsidRPr="00C917D3">
        <w:rPr>
          <w:rFonts w:eastAsia="Times New Roman" w:cs="Times New Roman"/>
          <w:kern w:val="24"/>
          <w:position w:val="-6"/>
          <w:sz w:val="26"/>
          <w:szCs w:val="26"/>
          <w:vertAlign w:val="subscript"/>
          <w:lang w:val="vi-VN"/>
        </w:rPr>
        <w:t>MB</w:t>
      </w:r>
      <w:r w:rsidRPr="00C917D3">
        <w:rPr>
          <w:rFonts w:eastAsia="Times New Roman" w:cs="Times New Roman"/>
          <w:kern w:val="24"/>
          <w:sz w:val="26"/>
          <w:szCs w:val="26"/>
          <w:lang w:val="vi-VN"/>
        </w:rPr>
        <w:t xml:space="preserve"> = 54V. Khi C = C</w:t>
      </w:r>
      <w:r w:rsidRPr="00C917D3">
        <w:rPr>
          <w:rFonts w:eastAsia="Times New Roman" w:cs="Times New Roman"/>
          <w:kern w:val="24"/>
          <w:position w:val="-6"/>
          <w:sz w:val="26"/>
          <w:szCs w:val="26"/>
          <w:vertAlign w:val="subscript"/>
          <w:lang w:val="vi-VN"/>
        </w:rPr>
        <w:t>2</w:t>
      </w:r>
      <w:r w:rsidRPr="00C917D3">
        <w:rPr>
          <w:rFonts w:eastAsia="Times New Roman" w:cs="Times New Roman"/>
          <w:kern w:val="24"/>
          <w:sz w:val="26"/>
          <w:szCs w:val="26"/>
          <w:lang w:val="vi-VN"/>
        </w:rPr>
        <w:t xml:space="preserve"> thì U</w:t>
      </w:r>
      <w:r w:rsidRPr="00C917D3">
        <w:rPr>
          <w:rFonts w:eastAsia="Times New Roman" w:cs="Times New Roman"/>
          <w:kern w:val="24"/>
          <w:position w:val="-6"/>
          <w:sz w:val="26"/>
          <w:szCs w:val="26"/>
          <w:vertAlign w:val="subscript"/>
          <w:lang w:val="vi-VN"/>
        </w:rPr>
        <w:t>AM</w:t>
      </w:r>
      <w:r w:rsidRPr="00C917D3">
        <w:rPr>
          <w:rFonts w:eastAsia="Times New Roman" w:cs="Times New Roman"/>
          <w:kern w:val="24"/>
          <w:sz w:val="26"/>
          <w:szCs w:val="26"/>
          <w:lang w:val="vi-VN"/>
        </w:rPr>
        <w:t xml:space="preserve"> = 2U</w:t>
      </w:r>
      <w:r w:rsidRPr="00C917D3">
        <w:rPr>
          <w:rFonts w:eastAsia="Times New Roman" w:cs="Times New Roman"/>
          <w:b/>
          <w:color w:val="000000" w:themeColor="text1"/>
          <w:kern w:val="24"/>
          <w:position w:val="-6"/>
          <w:sz w:val="26"/>
          <w:szCs w:val="26"/>
          <w:vertAlign w:val="subscript"/>
          <w:lang w:val="vi-VN"/>
        </w:rPr>
        <w:t>MB.</w:t>
      </w:r>
      <w:r w:rsidRPr="00C917D3">
        <w:rPr>
          <w:rFonts w:eastAsia="Times New Roman" w:cs="Times New Roman"/>
          <w:kern w:val="24"/>
          <w:sz w:val="26"/>
          <w:szCs w:val="26"/>
          <w:lang w:val="vi-VN"/>
        </w:rPr>
        <w:t xml:space="preserve"> Tính U</w:t>
      </w:r>
      <w:r w:rsidRPr="00C917D3">
        <w:rPr>
          <w:rFonts w:eastAsia="Times New Roman" w:cs="Times New Roman"/>
          <w:kern w:val="24"/>
          <w:position w:val="-6"/>
          <w:sz w:val="26"/>
          <w:szCs w:val="26"/>
          <w:vertAlign w:val="subscript"/>
          <w:lang w:val="vi-VN"/>
        </w:rPr>
        <w:t>MB</w:t>
      </w:r>
      <w:r w:rsidRPr="00C917D3">
        <w:rPr>
          <w:rFonts w:eastAsia="Times New Roman" w:cs="Times New Roman"/>
          <w:kern w:val="24"/>
          <w:sz w:val="26"/>
          <w:szCs w:val="26"/>
          <w:lang w:val="vi-VN"/>
        </w:rPr>
        <w:t xml:space="preserve"> khi đó.</w:t>
      </w:r>
    </w:p>
    <w:p w14:paraId="7D379010" w14:textId="41F599E8" w:rsidR="0065706B" w:rsidRPr="00C917D3" w:rsidRDefault="0065706B" w:rsidP="0016669E">
      <w:pPr>
        <w:tabs>
          <w:tab w:val="left" w:pos="2835"/>
          <w:tab w:val="left" w:pos="5386"/>
          <w:tab w:val="left" w:pos="7937"/>
        </w:tabs>
        <w:spacing w:after="0" w:line="240" w:lineRule="auto"/>
        <w:ind w:firstLine="283"/>
        <w:jc w:val="both"/>
        <w:rPr>
          <w:rFonts w:eastAsia="Times New Roman" w:cs="Times New Roman"/>
          <w:sz w:val="26"/>
          <w:szCs w:val="26"/>
          <w:lang w:val="nl-NL"/>
        </w:rPr>
      </w:pPr>
      <w:r w:rsidRPr="00C917D3">
        <w:rPr>
          <w:rFonts w:eastAsia="Times New Roman" w:cs="Times New Roman"/>
          <w:b/>
          <w:color w:val="0066FF"/>
          <w:sz w:val="26"/>
          <w:szCs w:val="26"/>
          <w:lang w:val="nl-NL"/>
        </w:rPr>
        <w:t>A.</w:t>
      </w:r>
      <w:r w:rsidRPr="00C917D3">
        <w:rPr>
          <w:rFonts w:eastAsia="Times New Roman" w:cs="Times New Roman"/>
          <w:b/>
          <w:sz w:val="26"/>
          <w:szCs w:val="26"/>
          <w:lang w:val="nl-NL"/>
        </w:rPr>
        <w:t xml:space="preserve"> </w:t>
      </w:r>
      <w:r w:rsidRPr="00C917D3">
        <w:rPr>
          <w:rFonts w:eastAsia="Calibri" w:cs="Times New Roman"/>
          <w:position w:val="-14"/>
          <w:sz w:val="26"/>
          <w:szCs w:val="26"/>
          <w:lang w:val="vi-VN"/>
        </w:rPr>
        <w:object w:dxaOrig="1560" w:dyaOrig="400" w14:anchorId="3C541F94">
          <v:shape id="_x0000_i1340" type="#_x0000_t75" style="width:78.75pt;height:20.25pt" o:ole="">
            <v:imagedata r:id="rId278" o:title=""/>
          </v:shape>
          <o:OLEObject Type="Embed" ProgID="Equation.DSMT4" ShapeID="_x0000_i1340" DrawAspect="Content" ObjectID="_1764604618" r:id="rId563"/>
        </w:object>
      </w:r>
      <w:r w:rsidRPr="00C917D3">
        <w:rPr>
          <w:rFonts w:eastAsia="Calibri" w:cs="Times New Roman"/>
          <w:sz w:val="26"/>
          <w:szCs w:val="26"/>
          <w:lang w:val="vi-VN"/>
        </w:rPr>
        <w:t>.</w:t>
      </w:r>
      <w:r w:rsidRPr="00C917D3">
        <w:rPr>
          <w:rFonts w:eastAsia="Times New Roman" w:cs="Times New Roman"/>
          <w:sz w:val="26"/>
          <w:szCs w:val="26"/>
          <w:lang w:val="nl-NL"/>
        </w:rPr>
        <w:tab/>
      </w:r>
      <w:r w:rsidRPr="00C917D3">
        <w:rPr>
          <w:rFonts w:eastAsia="Times New Roman" w:cs="Times New Roman"/>
          <w:b/>
          <w:color w:val="0066FF"/>
          <w:sz w:val="26"/>
          <w:szCs w:val="26"/>
          <w:lang w:val="nl-NL"/>
        </w:rPr>
        <w:t>B.</w:t>
      </w:r>
      <w:r w:rsidRPr="00C917D3">
        <w:rPr>
          <w:rFonts w:eastAsia="Times New Roman" w:cs="Times New Roman"/>
          <w:b/>
          <w:sz w:val="26"/>
          <w:szCs w:val="26"/>
          <w:lang w:val="nl-NL"/>
        </w:rPr>
        <w:t xml:space="preserve"> </w:t>
      </w:r>
      <w:r w:rsidRPr="00C917D3">
        <w:rPr>
          <w:rFonts w:eastAsia="Calibri" w:cs="Times New Roman"/>
          <w:position w:val="-14"/>
          <w:sz w:val="26"/>
          <w:szCs w:val="26"/>
          <w:lang w:val="vi-VN"/>
        </w:rPr>
        <w:object w:dxaOrig="1660" w:dyaOrig="400" w14:anchorId="148282A8">
          <v:shape id="_x0000_i1341" type="#_x0000_t75" style="width:83.25pt;height:20.25pt" o:ole="">
            <v:imagedata r:id="rId280" o:title=""/>
          </v:shape>
          <o:OLEObject Type="Embed" ProgID="Equation.DSMT4" ShapeID="_x0000_i1341" DrawAspect="Content" ObjectID="_1764604619" r:id="rId564"/>
        </w:object>
      </w:r>
      <w:r w:rsidRPr="00C917D3">
        <w:rPr>
          <w:rFonts w:eastAsia="Calibri" w:cs="Times New Roman"/>
          <w:sz w:val="26"/>
          <w:szCs w:val="26"/>
          <w:lang w:val="vi-VN"/>
        </w:rPr>
        <w:t>.</w:t>
      </w:r>
      <w:r w:rsidRPr="00C917D3">
        <w:rPr>
          <w:rFonts w:eastAsia="Times New Roman" w:cs="Times New Roman"/>
          <w:sz w:val="26"/>
          <w:szCs w:val="26"/>
          <w:lang w:val="nl-NL"/>
        </w:rPr>
        <w:tab/>
      </w:r>
    </w:p>
    <w:p w14:paraId="00A802FA" w14:textId="061E2497" w:rsidR="0065706B" w:rsidRPr="00C917D3" w:rsidRDefault="0065706B" w:rsidP="0016669E">
      <w:pPr>
        <w:tabs>
          <w:tab w:val="left" w:pos="2835"/>
          <w:tab w:val="left" w:pos="5386"/>
          <w:tab w:val="left" w:pos="7937"/>
        </w:tabs>
        <w:spacing w:after="0" w:line="240" w:lineRule="auto"/>
        <w:ind w:firstLine="283"/>
        <w:jc w:val="both"/>
        <w:rPr>
          <w:rFonts w:eastAsia="Times New Roman" w:cs="Times New Roman"/>
          <w:sz w:val="26"/>
          <w:szCs w:val="26"/>
          <w:lang w:val="vi-VN"/>
        </w:rPr>
      </w:pPr>
      <w:r w:rsidRPr="00C917D3">
        <w:rPr>
          <w:rFonts w:eastAsia="Times New Roman" w:cs="Times New Roman"/>
          <w:b/>
          <w:color w:val="0066FF"/>
          <w:sz w:val="26"/>
          <w:szCs w:val="26"/>
          <w:u w:val="single"/>
          <w:lang w:val="nl-NL"/>
        </w:rPr>
        <w:t>C</w:t>
      </w:r>
      <w:r w:rsidRPr="00C917D3">
        <w:rPr>
          <w:rFonts w:eastAsia="Times New Roman" w:cs="Times New Roman"/>
          <w:b/>
          <w:color w:val="0066FF"/>
          <w:sz w:val="26"/>
          <w:szCs w:val="26"/>
          <w:lang w:val="nl-NL"/>
        </w:rPr>
        <w:t>.</w:t>
      </w:r>
      <w:r w:rsidRPr="00C917D3">
        <w:rPr>
          <w:rFonts w:eastAsia="Times New Roman" w:cs="Times New Roman"/>
          <w:b/>
          <w:sz w:val="26"/>
          <w:szCs w:val="26"/>
          <w:lang w:val="nl-NL"/>
        </w:rPr>
        <w:t xml:space="preserve"> </w:t>
      </w:r>
      <w:r w:rsidRPr="00C917D3">
        <w:rPr>
          <w:rFonts w:eastAsia="Calibri" w:cs="Times New Roman"/>
          <w:position w:val="-14"/>
          <w:sz w:val="26"/>
          <w:szCs w:val="26"/>
          <w:lang w:val="vi-VN"/>
        </w:rPr>
        <w:object w:dxaOrig="1660" w:dyaOrig="400" w14:anchorId="65AB1CC8">
          <v:shape id="_x0000_i1342" type="#_x0000_t75" style="width:83.25pt;height:20.25pt" o:ole="">
            <v:imagedata r:id="rId282" o:title=""/>
          </v:shape>
          <o:OLEObject Type="Embed" ProgID="Equation.DSMT4" ShapeID="_x0000_i1342" DrawAspect="Content" ObjectID="_1764604620" r:id="rId565"/>
        </w:object>
      </w:r>
      <w:r w:rsidRPr="00C917D3">
        <w:rPr>
          <w:rFonts w:eastAsia="Calibri" w:cs="Times New Roman"/>
          <w:sz w:val="26"/>
          <w:szCs w:val="26"/>
          <w:lang w:val="vi-VN"/>
        </w:rPr>
        <w:t>.</w:t>
      </w:r>
      <w:r w:rsidRPr="00C917D3">
        <w:rPr>
          <w:rFonts w:eastAsia="Times New Roman" w:cs="Times New Roman"/>
          <w:sz w:val="26"/>
          <w:szCs w:val="26"/>
          <w:lang w:val="nl-NL"/>
        </w:rPr>
        <w:tab/>
      </w:r>
      <w:r w:rsidRPr="00C917D3">
        <w:rPr>
          <w:rFonts w:eastAsia="Times New Roman" w:cs="Times New Roman"/>
          <w:b/>
          <w:color w:val="0066FF"/>
          <w:sz w:val="26"/>
          <w:szCs w:val="26"/>
          <w:lang w:val="nl-NL"/>
        </w:rPr>
        <w:t>D.</w:t>
      </w:r>
      <w:r w:rsidRPr="00C917D3">
        <w:rPr>
          <w:rFonts w:eastAsia="Times New Roman" w:cs="Times New Roman"/>
          <w:b/>
          <w:sz w:val="26"/>
          <w:szCs w:val="26"/>
          <w:lang w:val="nl-NL"/>
        </w:rPr>
        <w:t xml:space="preserve"> </w:t>
      </w:r>
      <w:r w:rsidRPr="00C917D3">
        <w:rPr>
          <w:rFonts w:eastAsia="Calibri" w:cs="Times New Roman"/>
          <w:position w:val="-14"/>
          <w:sz w:val="26"/>
          <w:szCs w:val="26"/>
          <w:lang w:val="vi-VN"/>
        </w:rPr>
        <w:object w:dxaOrig="1680" w:dyaOrig="400" w14:anchorId="0B1371DB">
          <v:shape id="_x0000_i1343" type="#_x0000_t75" style="width:84pt;height:20.25pt" o:ole="">
            <v:imagedata r:id="rId284" o:title=""/>
          </v:shape>
          <o:OLEObject Type="Embed" ProgID="Equation.DSMT4" ShapeID="_x0000_i1343" DrawAspect="Content" ObjectID="_1764604621" r:id="rId566"/>
        </w:object>
      </w:r>
      <w:r w:rsidRPr="00C917D3">
        <w:rPr>
          <w:rFonts w:eastAsia="Calibri" w:cs="Times New Roman"/>
          <w:sz w:val="26"/>
          <w:szCs w:val="26"/>
          <w:lang w:val="vi-VN"/>
        </w:rPr>
        <w:t>.</w:t>
      </w:r>
    </w:p>
    <w:p w14:paraId="285FE45A" w14:textId="0A6D4AC2" w:rsidR="0065706B" w:rsidRPr="00C917D3" w:rsidRDefault="0016669E" w:rsidP="0016669E">
      <w:pPr>
        <w:spacing w:after="0" w:line="240" w:lineRule="auto"/>
        <w:jc w:val="center"/>
        <w:rPr>
          <w:rFonts w:eastAsia="Calibri" w:cs="Times New Roman"/>
          <w:sz w:val="26"/>
          <w:szCs w:val="26"/>
          <w:lang w:val="nl-NL"/>
        </w:rPr>
      </w:pPr>
      <w:r w:rsidRPr="00C917D3">
        <w:rPr>
          <w:rFonts w:eastAsia="Calibri" w:cs="Times New Roman"/>
          <w:b/>
          <w:color w:val="FF0000"/>
          <w:sz w:val="26"/>
          <w:szCs w:val="26"/>
          <w:lang w:val="nl-NL"/>
        </w:rPr>
        <w:t>Lời giải</w:t>
      </w:r>
    </w:p>
    <w:p w14:paraId="191E8BDA" w14:textId="77777777" w:rsidR="0065706B" w:rsidRPr="00C917D3" w:rsidRDefault="0065706B" w:rsidP="0016669E">
      <w:pPr>
        <w:tabs>
          <w:tab w:val="left" w:pos="3060"/>
        </w:tabs>
        <w:spacing w:after="0" w:line="240" w:lineRule="auto"/>
        <w:ind w:right="-10"/>
        <w:jc w:val="both"/>
        <w:rPr>
          <w:rFonts w:eastAsia="Calibri" w:cs="Times New Roman"/>
          <w:b/>
          <w:sz w:val="26"/>
          <w:szCs w:val="26"/>
          <w:lang w:val="vi-VN"/>
        </w:rPr>
      </w:pPr>
    </w:p>
    <w:p w14:paraId="43E7D880" w14:textId="77777777" w:rsidR="0065706B" w:rsidRPr="00C917D3" w:rsidRDefault="0065706B" w:rsidP="0016669E">
      <w:pPr>
        <w:spacing w:after="0" w:line="240" w:lineRule="auto"/>
        <w:ind w:left="180" w:right="113"/>
        <w:jc w:val="both"/>
        <w:rPr>
          <w:rFonts w:eastAsia="Calibri" w:cs="Times New Roman"/>
          <w:b/>
          <w:sz w:val="26"/>
          <w:szCs w:val="26"/>
          <w:lang w:val="vi-VN"/>
        </w:rPr>
      </w:pPr>
      <w:r w:rsidRPr="00C917D3">
        <w:rPr>
          <w:rFonts w:eastAsia="Calibri" w:cs="Times New Roman"/>
          <w:b/>
          <w:sz w:val="26"/>
          <w:szCs w:val="26"/>
          <w:lang w:val="vi-VN"/>
        </w:rPr>
        <w:t>Cách 1: Cách đại số.</w:t>
      </w:r>
    </w:p>
    <w:p w14:paraId="30698A15" w14:textId="13AE901B" w:rsidR="0065706B" w:rsidRPr="00C917D3" w:rsidRDefault="0065706B" w:rsidP="0016669E">
      <w:pPr>
        <w:spacing w:after="0" w:line="240" w:lineRule="auto"/>
        <w:ind w:left="180" w:right="113"/>
        <w:jc w:val="both"/>
        <w:rPr>
          <w:rFonts w:eastAsia="Calibri" w:cs="Times New Roman"/>
          <w:sz w:val="26"/>
          <w:szCs w:val="26"/>
          <w:lang w:val="vi-VN"/>
        </w:rPr>
      </w:pPr>
      <w:r w:rsidRPr="00C917D3">
        <w:rPr>
          <w:rFonts w:eastAsia="Calibri" w:cs="Times New Roman"/>
          <w:sz w:val="26"/>
          <w:szCs w:val="26"/>
          <w:lang w:val="vi-VN"/>
        </w:rPr>
        <w:t>*Khi C = C</w:t>
      </w:r>
      <w:r w:rsidRPr="00C917D3">
        <w:rPr>
          <w:rFonts w:eastAsia="Calibri" w:cs="Times New Roman"/>
          <w:sz w:val="26"/>
          <w:szCs w:val="26"/>
          <w:vertAlign w:val="subscript"/>
          <w:lang w:val="vi-VN"/>
        </w:rPr>
        <w:t xml:space="preserve">1 </w:t>
      </w:r>
      <w:r w:rsidRPr="00C917D3">
        <w:rPr>
          <w:rFonts w:eastAsia="Calibri" w:cs="Times New Roman"/>
          <w:sz w:val="26"/>
          <w:szCs w:val="26"/>
          <w:lang w:val="vi-VN"/>
        </w:rPr>
        <w:t xml:space="preserve"> ta có: </w:t>
      </w:r>
      <w:r w:rsidRPr="00C917D3">
        <w:rPr>
          <w:rFonts w:eastAsia="Calibri" w:cs="Times New Roman"/>
          <w:position w:val="-36"/>
          <w:sz w:val="26"/>
          <w:szCs w:val="26"/>
          <w:lang w:val="vi-VN"/>
        </w:rPr>
        <w:object w:dxaOrig="5200" w:dyaOrig="840" w14:anchorId="3C7E8A94">
          <v:shape id="_x0000_i1344" type="#_x0000_t75" style="width:260.25pt;height:42pt" o:ole="">
            <v:imagedata r:id="rId567" o:title=""/>
          </v:shape>
          <o:OLEObject Type="Embed" ProgID="Equation.DSMT4" ShapeID="_x0000_i1344" DrawAspect="Content" ObjectID="_1764604622" r:id="rId568"/>
        </w:object>
      </w:r>
      <w:r w:rsidRPr="00C917D3">
        <w:rPr>
          <w:rFonts w:eastAsia="Calibri" w:cs="Times New Roman"/>
          <w:sz w:val="26"/>
          <w:szCs w:val="26"/>
          <w:lang w:val="vi-VN"/>
        </w:rPr>
        <w:t xml:space="preserve"> </w:t>
      </w:r>
    </w:p>
    <w:p w14:paraId="5BE30A77" w14:textId="77777777" w:rsidR="0065706B" w:rsidRPr="00C917D3" w:rsidRDefault="0065706B" w:rsidP="0016669E">
      <w:pPr>
        <w:spacing w:after="0" w:line="240" w:lineRule="auto"/>
        <w:ind w:left="180" w:right="113"/>
        <w:jc w:val="both"/>
        <w:rPr>
          <w:rFonts w:eastAsia="Calibri" w:cs="Times New Roman"/>
          <w:sz w:val="26"/>
          <w:szCs w:val="26"/>
          <w:lang w:val="vi-VN"/>
        </w:rPr>
      </w:pPr>
      <w:r w:rsidRPr="00C917D3">
        <w:rPr>
          <w:rFonts w:eastAsia="Calibri" w:cs="Times New Roman"/>
          <w:b/>
          <w:sz w:val="26"/>
          <w:szCs w:val="26"/>
          <w:lang w:val="vi-VN"/>
        </w:rPr>
        <w:t>Chuẩn hóa</w:t>
      </w:r>
      <w:r w:rsidRPr="00C917D3">
        <w:rPr>
          <w:rFonts w:eastAsia="Calibri" w:cs="Times New Roman"/>
          <w:sz w:val="26"/>
          <w:szCs w:val="26"/>
          <w:lang w:val="vi-VN"/>
        </w:rPr>
        <w:t xml:space="preserve"> </w:t>
      </w:r>
      <w:r w:rsidRPr="00C917D3">
        <w:rPr>
          <w:rFonts w:eastAsia="Calibri" w:cs="Times New Roman"/>
          <w:position w:val="-12"/>
          <w:sz w:val="26"/>
          <w:szCs w:val="26"/>
          <w:lang w:val="vi-VN"/>
        </w:rPr>
        <w:object w:dxaOrig="1800" w:dyaOrig="400" w14:anchorId="5D971406">
          <v:shape id="_x0000_i1345" type="#_x0000_t75" style="width:90pt;height:20.25pt" o:ole="">
            <v:imagedata r:id="rId569" o:title=""/>
          </v:shape>
          <o:OLEObject Type="Embed" ProgID="Equation.DSMT4" ShapeID="_x0000_i1345" DrawAspect="Content" ObjectID="_1764604623" r:id="rId570"/>
        </w:object>
      </w:r>
      <w:r w:rsidRPr="00C917D3">
        <w:rPr>
          <w:rFonts w:eastAsia="Calibri" w:cs="Times New Roman"/>
          <w:sz w:val="26"/>
          <w:szCs w:val="26"/>
          <w:lang w:val="vi-VN"/>
        </w:rPr>
        <w:t xml:space="preserve">  (1)</w:t>
      </w:r>
    </w:p>
    <w:p w14:paraId="301551F8" w14:textId="394901FD" w:rsidR="0065706B" w:rsidRPr="00C917D3" w:rsidRDefault="0065706B" w:rsidP="0016669E">
      <w:pPr>
        <w:spacing w:after="0" w:line="240" w:lineRule="auto"/>
        <w:ind w:left="180" w:right="113"/>
        <w:jc w:val="both"/>
        <w:rPr>
          <w:rFonts w:eastAsia="Calibri" w:cs="Times New Roman"/>
          <w:sz w:val="26"/>
          <w:szCs w:val="26"/>
          <w:lang w:val="vi-VN"/>
        </w:rPr>
      </w:pPr>
      <w:r w:rsidRPr="00C917D3">
        <w:rPr>
          <w:rFonts w:eastAsia="Calibri" w:cs="Times New Roman"/>
          <w:noProof/>
          <w:sz w:val="26"/>
          <w:szCs w:val="26"/>
        </w:rPr>
        <mc:AlternateContent>
          <mc:Choice Requires="wpg">
            <w:drawing>
              <wp:anchor distT="0" distB="0" distL="114300" distR="114300" simplePos="0" relativeHeight="251658752" behindDoc="0" locked="0" layoutInCell="1" allowOverlap="1" wp14:anchorId="286DCD4B" wp14:editId="3B265B22">
                <wp:simplePos x="0" y="0"/>
                <wp:positionH relativeFrom="column">
                  <wp:posOffset>3974520</wp:posOffset>
                </wp:positionH>
                <wp:positionV relativeFrom="paragraph">
                  <wp:posOffset>340210</wp:posOffset>
                </wp:positionV>
                <wp:extent cx="2017395" cy="1851025"/>
                <wp:effectExtent l="0" t="0" r="1905" b="15875"/>
                <wp:wrapSquare wrapText="bothSides"/>
                <wp:docPr id="19" name="Group 19"/>
                <wp:cNvGraphicFramePr/>
                <a:graphic xmlns:a="http://schemas.openxmlformats.org/drawingml/2006/main">
                  <a:graphicData uri="http://schemas.microsoft.com/office/word/2010/wordprocessingGroup">
                    <wpg:wgp>
                      <wpg:cNvGrpSpPr/>
                      <wpg:grpSpPr>
                        <a:xfrm>
                          <a:off x="0" y="0"/>
                          <a:ext cx="2017395" cy="1851025"/>
                          <a:chOff x="-105821" y="-69572"/>
                          <a:chExt cx="2017510" cy="1851382"/>
                        </a:xfrm>
                      </wpg:grpSpPr>
                      <wpg:grpSp>
                        <wpg:cNvPr id="20" name="Nhóm 38"/>
                        <wpg:cNvGrpSpPr/>
                        <wpg:grpSpPr bwMode="auto">
                          <a:xfrm>
                            <a:off x="0" y="152400"/>
                            <a:ext cx="1853554" cy="1629410"/>
                            <a:chOff x="185748" y="369817"/>
                            <a:chExt cx="3475241" cy="3182337"/>
                          </a:xfrm>
                        </wpg:grpSpPr>
                        <wps:wsp>
                          <wps:cNvPr id="21" name="Hình Bầu dục 37"/>
                          <wps:cNvSpPr/>
                          <wps:spPr>
                            <a:xfrm>
                              <a:off x="479453" y="371405"/>
                              <a:ext cx="3181536" cy="3180749"/>
                            </a:xfrm>
                            <a:prstGeom prst="ellipse">
                              <a:avLst/>
                            </a:prstGeom>
                            <a:noFill/>
                            <a:ln w="19050" cap="flat" cmpd="sng" algn="ctr">
                              <a:solidFill>
                                <a:sysClr val="windowText" lastClr="000000"/>
                              </a:solidFill>
                              <a:prstDash val="solid"/>
                            </a:ln>
                            <a:effectLst/>
                          </wps:spPr>
                          <wps:bodyPr anchor="ctr"/>
                        </wps:wsp>
                        <wps:wsp>
                          <wps:cNvPr id="22" name="Đường kết nối Mũi tên Thẳng 41"/>
                          <wps:cNvCnPr/>
                          <wps:spPr>
                            <a:xfrm flipH="1">
                              <a:off x="558833" y="836454"/>
                              <a:ext cx="384197" cy="1590375"/>
                            </a:xfrm>
                            <a:prstGeom prst="straightConnector1">
                              <a:avLst/>
                            </a:prstGeom>
                            <a:noFill/>
                            <a:ln w="9525" cap="flat" cmpd="sng" algn="ctr">
                              <a:solidFill>
                                <a:srgbClr val="4F81BD">
                                  <a:shade val="95000"/>
                                  <a:satMod val="105000"/>
                                </a:srgbClr>
                              </a:solidFill>
                              <a:prstDash val="dash"/>
                              <a:tailEnd type="triangle"/>
                            </a:ln>
                            <a:effectLst/>
                          </wps:spPr>
                          <wps:bodyPr/>
                        </wps:wsp>
                        <wps:wsp>
                          <wps:cNvPr id="23" name="Đường kết nối Mũi tên Thẳng 43"/>
                          <wps:cNvCnPr/>
                          <wps:spPr>
                            <a:xfrm flipV="1">
                              <a:off x="579471" y="371405"/>
                              <a:ext cx="1490750" cy="2041139"/>
                            </a:xfrm>
                            <a:prstGeom prst="straightConnector1">
                              <a:avLst/>
                            </a:prstGeom>
                            <a:noFill/>
                            <a:ln w="9525" cap="flat" cmpd="sng" algn="ctr">
                              <a:solidFill>
                                <a:srgbClr val="4F81BD">
                                  <a:shade val="95000"/>
                                  <a:satMod val="105000"/>
                                </a:srgbClr>
                              </a:solidFill>
                              <a:prstDash val="dash"/>
                              <a:tailEnd type="triangle"/>
                            </a:ln>
                            <a:effectLst/>
                          </wps:spPr>
                          <wps:bodyPr/>
                        </wps:wsp>
                        <wps:wsp>
                          <wps:cNvPr id="24" name="Đường kết nối Mũi tên Thẳng 48"/>
                          <wps:cNvCnPr/>
                          <wps:spPr>
                            <a:xfrm flipV="1">
                              <a:off x="946205" y="736461"/>
                              <a:ext cx="2125786" cy="99993"/>
                            </a:xfrm>
                            <a:prstGeom prst="straightConnector1">
                              <a:avLst/>
                            </a:prstGeom>
                            <a:noFill/>
                            <a:ln w="9525" cap="flat" cmpd="sng" algn="ctr">
                              <a:solidFill>
                                <a:srgbClr val="4F81BD">
                                  <a:shade val="95000"/>
                                  <a:satMod val="105000"/>
                                </a:srgbClr>
                              </a:solidFill>
                              <a:prstDash val="dash"/>
                              <a:tailEnd type="triangle"/>
                            </a:ln>
                            <a:effectLst/>
                          </wps:spPr>
                          <wps:bodyPr/>
                        </wps:wsp>
                        <wps:wsp>
                          <wps:cNvPr id="25" name="Đường kết nối Mũi tên Thẳng 68"/>
                          <wps:cNvCnPr/>
                          <wps:spPr>
                            <a:xfrm flipV="1">
                              <a:off x="946205" y="371405"/>
                              <a:ext cx="1124016" cy="465049"/>
                            </a:xfrm>
                            <a:prstGeom prst="straightConnector1">
                              <a:avLst/>
                            </a:prstGeom>
                            <a:noFill/>
                            <a:ln w="9525" cap="flat" cmpd="sng" algn="ctr">
                              <a:solidFill>
                                <a:srgbClr val="FF0000"/>
                              </a:solidFill>
                              <a:prstDash val="solid"/>
                              <a:tailEnd type="triangle"/>
                            </a:ln>
                            <a:effectLst/>
                          </wps:spPr>
                          <wps:bodyPr/>
                        </wps:wsp>
                        <wps:wsp>
                          <wps:cNvPr id="26" name="Đường kết nối Mũi tên Thẳng 78"/>
                          <wps:cNvCnPr/>
                          <wps:spPr>
                            <a:xfrm flipH="1" flipV="1">
                              <a:off x="2070221" y="371405"/>
                              <a:ext cx="1003359" cy="365056"/>
                            </a:xfrm>
                            <a:prstGeom prst="straightConnector1">
                              <a:avLst/>
                            </a:prstGeom>
                            <a:noFill/>
                            <a:ln w="9525" cap="flat" cmpd="sng" algn="ctr">
                              <a:solidFill>
                                <a:srgbClr val="4F81BD">
                                  <a:shade val="95000"/>
                                  <a:satMod val="105000"/>
                                </a:srgbClr>
                              </a:solidFill>
                              <a:prstDash val="dash"/>
                              <a:tailEnd type="triangle"/>
                            </a:ln>
                            <a:effectLst/>
                          </wps:spPr>
                          <wps:bodyPr/>
                        </wps:wsp>
                        <wps:wsp>
                          <wps:cNvPr id="27" name="Cung 53"/>
                          <wps:cNvSpPr/>
                          <wps:spPr>
                            <a:xfrm>
                              <a:off x="185748" y="2068121"/>
                              <a:ext cx="749344" cy="749158"/>
                            </a:xfrm>
                            <a:prstGeom prst="arc">
                              <a:avLst>
                                <a:gd name="adj1" fmla="val 17037964"/>
                                <a:gd name="adj2" fmla="val 18294569"/>
                              </a:avLst>
                            </a:prstGeom>
                            <a:solidFill>
                              <a:srgbClr val="4F81BD"/>
                            </a:solidFill>
                            <a:ln w="9525" cap="flat" cmpd="sng" algn="ctr">
                              <a:solidFill>
                                <a:srgbClr val="4F81BD">
                                  <a:shade val="95000"/>
                                  <a:satMod val="105000"/>
                                </a:srgbClr>
                              </a:solidFill>
                              <a:prstDash val="solid"/>
                            </a:ln>
                            <a:effectLst/>
                          </wps:spPr>
                          <wps:bodyPr anchor="ctr"/>
                        </wps:wsp>
                        <wps:wsp>
                          <wps:cNvPr id="33" name="Cung 62"/>
                          <wps:cNvSpPr/>
                          <wps:spPr>
                            <a:xfrm>
                              <a:off x="2689382" y="369817"/>
                              <a:ext cx="749344" cy="749158"/>
                            </a:xfrm>
                            <a:prstGeom prst="arc">
                              <a:avLst>
                                <a:gd name="adj1" fmla="val 10674664"/>
                                <a:gd name="adj2" fmla="val 12198058"/>
                              </a:avLst>
                            </a:prstGeom>
                            <a:solidFill>
                              <a:srgbClr val="4F81BD"/>
                            </a:solidFill>
                            <a:ln w="9525" cap="flat" cmpd="sng" algn="ctr">
                              <a:solidFill>
                                <a:srgbClr val="4F81BD">
                                  <a:shade val="95000"/>
                                  <a:satMod val="105000"/>
                                </a:srgbClr>
                              </a:solidFill>
                              <a:prstDash val="solid"/>
                            </a:ln>
                            <a:effectLst/>
                          </wps:spPr>
                          <wps:bodyPr anchor="ctr"/>
                        </wps:wsp>
                      </wpg:grpSp>
                      <wps:wsp>
                        <wps:cNvPr id="48" name="Text Box 48"/>
                        <wps:cNvSpPr txBox="1"/>
                        <wps:spPr>
                          <a:xfrm>
                            <a:off x="485775" y="0"/>
                            <a:ext cx="433705" cy="390525"/>
                          </a:xfrm>
                          <a:prstGeom prst="rect">
                            <a:avLst/>
                          </a:prstGeom>
                          <a:noFill/>
                          <a:ln w="6350">
                            <a:noFill/>
                          </a:ln>
                          <a:effectLst/>
                        </wps:spPr>
                        <wps:txbx>
                          <w:txbxContent>
                            <w:p w14:paraId="651E25D7" w14:textId="77777777" w:rsidR="003B4DD8" w:rsidRPr="00131401" w:rsidRDefault="003B4DD8" w:rsidP="0065706B">
                              <w:pPr>
                                <w:rPr>
                                  <w:rFonts w:cs="Times New Roman"/>
                                  <w:lang w:val="vi-VN"/>
                                </w:rPr>
                              </w:pPr>
                              <w:r w:rsidRPr="00131401">
                                <w:rPr>
                                  <w:rFonts w:cs="Times New Roman"/>
                                  <w:lang w:val="vi-VN"/>
                                </w:rPr>
                                <w:t>3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9" name="Text Box 49"/>
                        <wps:cNvSpPr txBox="1"/>
                        <wps:spPr>
                          <a:xfrm>
                            <a:off x="238664" y="535981"/>
                            <a:ext cx="433705" cy="390525"/>
                          </a:xfrm>
                          <a:prstGeom prst="rect">
                            <a:avLst/>
                          </a:prstGeom>
                          <a:noFill/>
                          <a:ln w="6350">
                            <a:noFill/>
                          </a:ln>
                          <a:effectLst/>
                        </wps:spPr>
                        <wps:txbx>
                          <w:txbxContent>
                            <w:p w14:paraId="509E87E4" w14:textId="77777777" w:rsidR="003B4DD8" w:rsidRPr="00131401" w:rsidRDefault="003B4DD8" w:rsidP="0065706B">
                              <w:pPr>
                                <w:rPr>
                                  <w:rFonts w:cs="Times New Roman"/>
                                  <w:lang w:val="vi-VN"/>
                                </w:rPr>
                              </w:pPr>
                              <w:r>
                                <w:rPr>
                                  <w:rFonts w:cs="Times New Roman"/>
                                  <w:lang w:val="vi-VN"/>
                                </w:rPr>
                                <w:t>4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0" name="Text Box 50"/>
                        <wps:cNvSpPr txBox="1"/>
                        <wps:spPr>
                          <a:xfrm>
                            <a:off x="538390" y="564556"/>
                            <a:ext cx="433705" cy="390525"/>
                          </a:xfrm>
                          <a:prstGeom prst="rect">
                            <a:avLst/>
                          </a:prstGeom>
                          <a:noFill/>
                          <a:ln w="6350">
                            <a:noFill/>
                          </a:ln>
                          <a:effectLst/>
                        </wps:spPr>
                        <wps:txbx>
                          <w:txbxContent>
                            <w:p w14:paraId="6CD0070C" w14:textId="77777777" w:rsidR="003B4DD8" w:rsidRPr="00131401" w:rsidRDefault="003B4DD8" w:rsidP="0065706B">
                              <w:pPr>
                                <w:rPr>
                                  <w:rFonts w:cs="Times New Roman"/>
                                  <w:lang w:val="vi-VN"/>
                                </w:rPr>
                              </w:pPr>
                              <w:r>
                                <w:rPr>
                                  <w:rFonts w:cs="Times New Roman"/>
                                  <w:lang w:val="vi-VN"/>
                                </w:rPr>
                                <w:t>5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1" name="Text Box 51"/>
                        <wps:cNvSpPr txBox="1"/>
                        <wps:spPr>
                          <a:xfrm>
                            <a:off x="1052702" y="100412"/>
                            <a:ext cx="433705" cy="390525"/>
                          </a:xfrm>
                          <a:prstGeom prst="rect">
                            <a:avLst/>
                          </a:prstGeom>
                          <a:noFill/>
                          <a:ln w="6350">
                            <a:noFill/>
                          </a:ln>
                          <a:effectLst/>
                        </wps:spPr>
                        <wps:txbx>
                          <w:txbxContent>
                            <w:p w14:paraId="03AB53AB" w14:textId="77777777" w:rsidR="003B4DD8" w:rsidRPr="00131401" w:rsidRDefault="003B4DD8" w:rsidP="0065706B">
                              <w:pPr>
                                <w:rPr>
                                  <w:rFonts w:cs="Times New Roman"/>
                                  <w:lang w:val="vi-VN"/>
                                </w:rPr>
                              </w:pPr>
                              <w:r>
                                <w:rPr>
                                  <w:rFonts w:cs="Times New Roman"/>
                                  <w:lang w:val="vi-VN"/>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2" name="Text Box 52"/>
                        <wps:cNvSpPr txBox="1"/>
                        <wps:spPr>
                          <a:xfrm>
                            <a:off x="833627" y="262337"/>
                            <a:ext cx="433705" cy="390525"/>
                          </a:xfrm>
                          <a:prstGeom prst="rect">
                            <a:avLst/>
                          </a:prstGeom>
                          <a:noFill/>
                          <a:ln w="6350">
                            <a:noFill/>
                          </a:ln>
                          <a:effectLst/>
                        </wps:spPr>
                        <wps:txbx>
                          <w:txbxContent>
                            <w:p w14:paraId="5EB587C8" w14:textId="77777777" w:rsidR="003B4DD8" w:rsidRPr="00131401" w:rsidRDefault="003B4DD8" w:rsidP="0065706B">
                              <w:pPr>
                                <w:rPr>
                                  <w:rFonts w:cs="Times New Roman"/>
                                  <w:lang w:val="vi-VN"/>
                                </w:rPr>
                              </w:pPr>
                              <w:r>
                                <w:rPr>
                                  <w:rFonts w:cs="Times New Roman"/>
                                  <w:lang w:val="vi-VN"/>
                                </w:rPr>
                                <w:t>2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3" name="Text Box 53"/>
                        <wps:cNvSpPr txBox="1"/>
                        <wps:spPr>
                          <a:xfrm>
                            <a:off x="-105821" y="1024541"/>
                            <a:ext cx="433705" cy="390525"/>
                          </a:xfrm>
                          <a:prstGeom prst="rect">
                            <a:avLst/>
                          </a:prstGeom>
                          <a:noFill/>
                          <a:ln w="6350">
                            <a:noFill/>
                          </a:ln>
                          <a:effectLst/>
                        </wps:spPr>
                        <wps:txbx>
                          <w:txbxContent>
                            <w:p w14:paraId="736490C2" w14:textId="77777777" w:rsidR="003B4DD8" w:rsidRPr="00E65925" w:rsidRDefault="003B4DD8" w:rsidP="0065706B">
                              <w:pPr>
                                <w:rPr>
                                  <w:rFonts w:cs="Times New Roman"/>
                                  <w:vertAlign w:val="subscript"/>
                                  <w:lang w:val="vi-VN"/>
                                </w:rPr>
                              </w:pPr>
                              <w:r>
                                <w:rPr>
                                  <w:rFonts w:cs="Times New Roman"/>
                                  <w:lang w:val="vi-VN"/>
                                </w:rPr>
                                <w:t>M</w:t>
                              </w:r>
                              <w:r>
                                <w:rPr>
                                  <w:rFonts w:cs="Times New Roman"/>
                                  <w:vertAlign w:val="subscript"/>
                                  <w:lang w:val="vi-VN"/>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4" name="Text Box 54"/>
                        <wps:cNvSpPr txBox="1"/>
                        <wps:spPr>
                          <a:xfrm>
                            <a:off x="1477984" y="160347"/>
                            <a:ext cx="433705" cy="390525"/>
                          </a:xfrm>
                          <a:prstGeom prst="rect">
                            <a:avLst/>
                          </a:prstGeom>
                          <a:noFill/>
                          <a:ln w="6350">
                            <a:noFill/>
                          </a:ln>
                          <a:effectLst/>
                        </wps:spPr>
                        <wps:txbx>
                          <w:txbxContent>
                            <w:p w14:paraId="7D07E57E" w14:textId="77777777" w:rsidR="003B4DD8" w:rsidRPr="00E65925" w:rsidRDefault="003B4DD8" w:rsidP="0065706B">
                              <w:pPr>
                                <w:rPr>
                                  <w:rFonts w:cs="Times New Roman"/>
                                  <w:vertAlign w:val="subscript"/>
                                  <w:lang w:val="vi-VN"/>
                                </w:rPr>
                              </w:pPr>
                              <w:r>
                                <w:rPr>
                                  <w:rFonts w:cs="Times New Roman"/>
                                  <w:lang w:val="vi-VN"/>
                                </w:rPr>
                                <w:t>M</w:t>
                              </w:r>
                              <w:r>
                                <w:rPr>
                                  <w:rFonts w:cs="Times New Roman"/>
                                  <w:vertAlign w:val="subscript"/>
                                  <w:lang w:val="vi-VN"/>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5" name="Text Box 55"/>
                        <wps:cNvSpPr txBox="1"/>
                        <wps:spPr>
                          <a:xfrm>
                            <a:off x="176444" y="174031"/>
                            <a:ext cx="433705" cy="390525"/>
                          </a:xfrm>
                          <a:prstGeom prst="rect">
                            <a:avLst/>
                          </a:prstGeom>
                          <a:noFill/>
                          <a:ln w="6350">
                            <a:noFill/>
                          </a:ln>
                          <a:effectLst/>
                        </wps:spPr>
                        <wps:txbx>
                          <w:txbxContent>
                            <w:p w14:paraId="0C7F066A" w14:textId="77777777" w:rsidR="003B4DD8" w:rsidRPr="00E65925" w:rsidRDefault="003B4DD8" w:rsidP="0065706B">
                              <w:pPr>
                                <w:rPr>
                                  <w:rFonts w:cs="Times New Roman"/>
                                  <w:vertAlign w:val="subscript"/>
                                  <w:lang w:val="vi-VN"/>
                                </w:rPr>
                              </w:pPr>
                              <w:r>
                                <w:rPr>
                                  <w:rFonts w:cs="Times New Roman"/>
                                  <w:lang w:val="vi-VN"/>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6" name="Text Box 56"/>
                        <wps:cNvSpPr txBox="1"/>
                        <wps:spPr>
                          <a:xfrm>
                            <a:off x="823794" y="-69572"/>
                            <a:ext cx="433705" cy="390525"/>
                          </a:xfrm>
                          <a:prstGeom prst="rect">
                            <a:avLst/>
                          </a:prstGeom>
                          <a:noFill/>
                          <a:ln w="6350">
                            <a:noFill/>
                          </a:ln>
                          <a:effectLst/>
                        </wps:spPr>
                        <wps:txbx>
                          <w:txbxContent>
                            <w:p w14:paraId="4446C76F" w14:textId="77777777" w:rsidR="003B4DD8" w:rsidRPr="00E65925" w:rsidRDefault="003B4DD8" w:rsidP="0065706B">
                              <w:pPr>
                                <w:rPr>
                                  <w:rFonts w:cs="Times New Roman"/>
                                  <w:vertAlign w:val="subscript"/>
                                  <w:lang w:val="vi-VN"/>
                                </w:rPr>
                              </w:pPr>
                              <w:r>
                                <w:rPr>
                                  <w:rFonts w:cs="Times New Roman"/>
                                  <w:lang w:val="vi-VN"/>
                                </w:rPr>
                                <w:t>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19" o:spid="_x0000_s1062" style="position:absolute;left:0;text-align:left;margin-left:312.95pt;margin-top:26.8pt;width:158.85pt;height:145.75pt;z-index:251658752;mso-width-relative:margin;mso-height-relative:margin" coordorigin="-1058,-695" coordsize="20175,18513"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3EdY2LAcAALowAAAOAAAAZHJzL2Uyb0RvYy54bWzsm8ty2zYUhved6TtguE/E+0UTO+PYcdKZ 3GbiNmuYF4ktRbAgZMldJZNVd32FtrusuugbOJOVHqo/AJKSZXtkK61reeSFQhIgiAN8PDjnB/Po 8XRUkJOU1zkrdwzroWmQtIxZkpeDHeP7o8MHoUFqQcuEFqxMd4zTtDYe7377zaNJ1U9tNmRFknKC Rsq6P6l2jKEQVb/Xq+NhOqL1Q1alJQozxkdU4JQPegmnE7Q+Knq2afq9CeNJxVmc1jWuHuhCY1e1 n2VpLF5nWZ0KUuwY6JtQv1z9Hsvf3u4j2h9wWg3zuOkGXaMXI5qXeGjX1AEVlIx5fqGpUR5zVrNM PIzZqMeyLI9TZQOsscwla55xNq6ULYP+ZFB1w4ShXRqntZuNX5284SRPMHeRQUo6whypxxKcY3Am 1aCPOs949bZ6w5sLA30m7Z1mfCT/hSVkqob1tBvWdCpIjIuwLHAizyAxyqzQs0zb0wMfDzE78r4H lumFtmUQ1HjgR15gtxWeLjSCO+eNOKGq02v70JNd7XrWnXQmNGbaaEKb+WrIZh9GxAlX2UmOJy9Z goGhY8HULF9qteXZrtkQ1ZoOax3Pc5te+3bkwgTFXGc6qgQu3hJY7vhRaAVteWu54wZoGWMjh8+x QttxVJ0rLcebVM9hqb8OlrdDWqWKwVqC0I4iuqNH8Xk+e18OyZOzP2bvxyQZz/6Mie7fpFJ3dNzU /RoIXQKNG0Su5+gRCCzXbOBoxxAmW57jd/abgavQ7Oyn/YrX4lnKRkQe7BhpUeRVLXtN+/TkRS0w 4qjd1pKXS3aYF4WaiaIkE4m/6Um6KJxQVlCBw1GF16IuBwahxQDeLRZcNVmzIk/k7bKh+rTeLzg5 oXAw8EsJmxyh4wYpaC1QgJdB/clJRRfO3Sr7c0Drob5ZFTXVilI2nSr/1XRfjqYeP3l0zJJTTAUt 4yHDM2TP5ANkEeZeMn8bENgtBJ9/+/LXl98BwoD8dPZp9kGQ8uzv2YecvBzPPuZEnH0qydHw88fZ r6gBlNFX2UPwtF82XqW1Tr/OJMMMPsesqAFvnIvnhaGjOQkd38Vrpeav4yR0rSjQmFheZDqBAulq TGrBaT4Yin1WllgoGNdPuy4xkQc3tgYwfHDcEeMehtaTA03VkCapRiHywIw2rqYCvkdfho9srkuS dDOrqErAl25J0Lx4WiZEnFZwZYLntBwUqSxDa9cE7n9gDPOtHc3NGHOkYddg7IdlxuCLAr0OOZf4 IsuNzED5Cfhi23Qty1nhi7aQbQBkWKDXgayJHFY6smXIIte3scrJJT+AI/OVQ4S/b0Mdy/aCsFnw IvwpmLd+bKP9GKZ7DcT8fwGxS/2YhVjVahBzfc9cFVLdATd2eCgjqWbBuk4gRfsbuuZhXtZgJbgu KyquUhHWsmOyzcC0mzTsUmxM03E8JIoqFQE2nt/MR5sRtTF2E4nfAWy2IVanjlyRyyFm1rjtjxGe IxObh06rk7eF9NU2/dACPbh9vpghWXPcJgHGseUpSq9ezCiP53mbbGiQNL2jyY8IzLJRAYEG6Rax AoT4kd9kAYvVkJcsVAuRdXt+G6ap6F7FvC2qKos7l9JdEqHLyHcpfdN540ZkAZuXW8o8bwFKX2k9 TTy/GkrbDyOpDy2LKm2E9R9CafqB66+G0raiEJJX4z23UH6t4DFX/25J/JCSnQZU6j3kCZsSXDrv OYmY4rrMMJvrVwlgkAAhVkhal/RDF1qfzBTUeguFSgunV3tPDh1j7j6101r0cxdkL99BNis9YFeC xleqAWJ6PNWicfdeNooUZ1pir6v4MIe+9QIy2BvK4bIhrmGfQLzGT1YwKG6sOTIINKxfLrsu60O9 RKlBJtDoocb9PKY8hbr2XQldM7JcF80KdeJCNMYJXyw5Xiwpx6N9BpUOiwh6pw5lfVG0hxlno3fY TtiTT0VRq65BzdOH+0LvHGA7Ik739lQlyPgVFS/Kt1XcSglywI+m7yivmihIgJBXrF19L2iSuq6e hD1IzFmuBEvp7fSoYu2RJ7en7CEbuAB3sx3QabrXhdt2QukPJdzQwiFwn48P7jzhXTi0JfweES41 vCX3jUvruW/PCZ0I7UnCIUvrnGgeAd95wlUEPfc2ZOvD9V7RZvtwr9ui6wIUXFqPcOw82FAGFOKW CdlbLfsbhLjaCdoifs/CFK/bgJwj3gWk2FyUieJ1wxTsLPo2lBA4cdtvt9g3iHAlxG0Jv2+EdzLI nPAuIL0h4Yvf2OATHOyfb1oorj572TJ+3xjvdl/njHch6Q0Zt9wgiEKdbVq+iU+nNizb7CSkbbZ5 n7LNbvd3jngXkt4U8cB35YYKAhUrcE1n05x4pyNtCb9PhHd71nPCu5D0hoTjC1d8haUIX/wWuN28 uet6ClToJsveEn47hKvNH3wgr/Zom4/55Rf4i+dKQ5//l4PdfwAAAP//AwBQSwMEFAAGAAgAAAAh AM22OnDhAAAACgEAAA8AAABkcnMvZG93bnJldi54bWxMj8Fqg0AQhu+FvsMyhd6a1RilsY4hhLan UGhSCLlNdKISd1fcjZq37+bU3maYj3++P1tNqhUD97YxGiGcBSBYF6ZsdIXws/94eQVhHemSWqMZ 4cYWVvnjQ0ZpaUb9zcPOVcKHaJsSQu1cl0ppi5oV2ZnpWPvb2fSKnF/7SpY9jT5ctXIeBIlU1Gj/ oaaONzUXl91VIXyONK6j8H3YXs6b23Effx22ISM+P03rNxCOJ/cHw13fq0PunU7mqksrWoRkHi89 ihBHCQgPLBf34YQQLeIQZJ7J/xXyXwAAAP//AwBQSwECLQAUAAYACAAAACEAtoM4kv4AAADhAQAA EwAAAAAAAAAAAAAAAAAAAAAAW0NvbnRlbnRfVHlwZXNdLnhtbFBLAQItABQABgAIAAAAIQA4/SH/ 1gAAAJQBAAALAAAAAAAAAAAAAAAAAC8BAABfcmVscy8ucmVsc1BLAQItABQABgAIAAAAIQB3EdY2 LAcAALowAAAOAAAAAAAAAAAAAAAAAC4CAABkcnMvZTJvRG9jLnhtbFBLAQItABQABgAIAAAAIQDN tjpw4QAAAAoBAAAPAAAAAAAAAAAAAAAAAIYJAABkcnMvZG93bnJldi54bWxQSwUGAAAAAAQABADz AAAAlAoAAAAA ">
                <v:group id="Nhóm 38" o:spid="_x0000_s1063" style="position:absolute;top:1524;width:18535;height:16294" coordorigin="1857,3698" coordsize="34752,31823"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I1EIp8IAAADbAAAADwAAAGRycy9kb3ducmV2LnhtbERPy0rDQBTdC/2H4Ra6 s5O0KCV2EkpR6aIIJoK4u2RuHiRzJ2TGJP37zkJweTjvY7aYXkw0utaygngbgSAurW65VvBVvD0e QDiPrLG3TApu5CBLVw9HTLSd+ZOm3NcihLBLUEHj/ZBI6cqGDLqtHYgDV9nRoA9wrKUecQ7hppe7 KHqWBlsODQ0OdG6o7PJfo+B9xvm0j1+na1edbz/F08f3NSalNuvl9ALC0+L/xX/ui1awC+vDl/AD ZHoHAAD//wMAUEsBAi0AFAAGAAgAAAAhAKL4T1MEAQAA7AEAABMAAAAAAAAAAAAAAAAAAAAAAFtD b250ZW50X1R5cGVzXS54bWxQSwECLQAUAAYACAAAACEAbAbV/tgAAACZAQAACwAAAAAAAAAAAAAA AAA1AQAAX3JlbHMvLnJlbHNQSwECLQAUAAYACAAAACEAMy8FnkEAAAA5AAAAFQAAAAAAAAAAAAAA AAA2AgAAZHJzL2dyb3Vwc2hhcGV4bWwueG1sUEsBAi0AFAAGAAgAAAAhACNRCKfCAAAA2wAAAA8A AAAAAAAAAAAAAAAAqgIAAGRycy9kb3ducmV2LnhtbFBLBQYAAAAABAAEAPoAAACZAwAAAAA= ">
                  <v:oval id="Hình Bầu dục 37" o:spid="_x0000_s1064" style="position:absolute;left:4794;top:3714;width:31815;height:31807;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hxJxRcQA AADbAAAADwAAAGRycy9kb3ducmV2LnhtbESPzYvCMBTE7wv+D+EJXhZN9SBLNYqf4Lp48OPi7dE8 22LzUpJYu/+9WVjwOMzMb5jpvDWVaMj50rKC4SABQZxZXXKu4HLe9r9A+ICssbJMCn7Jw3zW+Zhi qu2Tj9ScQi4ihH2KCooQ6lRKnxVk0A9sTRy9m3UGQ5Qul9rhM8JNJUdJMpYGS44LBda0Kii7nx5G wdK68c/m89qsaF9/H8P64LfNQalet11MQARqwzv8395pBaMh/H2JP0DOXgAAAP//AwBQSwECLQAU AAYACAAAACEA8PeKu/0AAADiAQAAEwAAAAAAAAAAAAAAAAAAAAAAW0NvbnRlbnRfVHlwZXNdLnht bFBLAQItABQABgAIAAAAIQAx3V9h0gAAAI8BAAALAAAAAAAAAAAAAAAAAC4BAABfcmVscy8ucmVs c1BLAQItABQABgAIAAAAIQAzLwWeQQAAADkAAAAQAAAAAAAAAAAAAAAAACkCAABkcnMvc2hhcGV4 bWwueG1sUEsBAi0AFAAGAAgAAAAhAIcScUXEAAAA2wAAAA8AAAAAAAAAAAAAAAAAmAIAAGRycy9k b3ducmV2LnhtbFBLBQYAAAAABAAEAPUAAACJAwAAAAA= " filled="f" strokecolor="windowText" strokeweight="1.5pt"/>
                  <v:shapetype id="_x0000_t32" coordsize="21600,21600" o:spt="32" o:oned="t" path="m,l21600,21600e" filled="f">
                    <v:path arrowok="t" fillok="f" o:connecttype="none"/>
                    <o:lock v:ext="edit" shapetype="t"/>
                  </v:shapetype>
                  <v:shape id="Đường kết nối Mũi tên Thẳng 41" o:spid="_x0000_s1065" type="#_x0000_t32" style="position:absolute;left:5588;top:8364;width:3842;height:15904;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Q1j9+cIAAADbAAAADwAAAGRycy9kb3ducmV2LnhtbESPzWrDMBCE74W8g9hALyVZ1w2hOFFC WigUesrPA2ytjWVirYylxsrbV4VCjsPMfMOst8l16spDaL1oeJ4XoFhqb1ppNJyOH7NXUCGSGOq8 sIYbB9huJg9rqowfZc/XQ2xUhkioSIONsa8QQ23ZUZj7niV7Zz84ilkODZqBxgx3HZZFsURHreQF Sz2/W64vhx+ngRcnxMXL125MBT619ju93azV+nGaditQkVO8h//bn0ZDWcLfl/wDcPML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Q1j9+cIAAADbAAAADwAAAAAAAAAAAAAA AAChAgAAZHJzL2Rvd25yZXYueG1sUEsFBgAAAAAEAAQA+QAAAJADAAAAAA== " strokecolor="#4a7ebb">
                    <v:stroke dashstyle="dash" endarrow="block"/>
                  </v:shape>
                  <v:shape id="Đường kết nối Mũi tên Thẳng 43" o:spid="_x0000_s1066" type="#_x0000_t32" style="position:absolute;left:5794;top:3714;width:14908;height:20411;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LBRYYsIAAADbAAAADwAAAGRycy9kb3ducmV2LnhtbESPUWsCMRCE34X+h7BCX0T3qlLkNIot FAo+Vf0B28t6ObxsjkvqxX/fFIQ+DjPzDbPZJdeqG/eh8aLhZVaAYqm8aaTWcD59TFegQiQx1Hph DXcOsNs+jTZUGj/IF9+OsVYZIqEkDTbGrkQMlWVHYeY7luxdfO8oZtnXaHoaMty1OC+KV3TUSF6w 1PG75ep6/HEaeHlGXC4O+yEVOGnsd3q7W6v18zjt16Aip/gffrQ/jYb5Av6+5B+A218A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LBRYYsIAAADbAAAADwAAAAAAAAAAAAAA AAChAgAAZHJzL2Rvd25yZXYueG1sUEsFBgAAAAAEAAQA+QAAAJADAAAAAA== " strokecolor="#4a7ebb">
                    <v:stroke dashstyle="dash" endarrow="block"/>
                  </v:shape>
                  <v:shape id="Đường kết nối Mũi tên Thẳng 48" o:spid="_x0000_s1067" type="#_x0000_t32" style="position:absolute;left:9462;top:7364;width:21257;height:1000;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o/3AFsIAAADbAAAADwAAAGRycy9kb3ducmV2LnhtbESPUWsCMRCE3wX/Q1ihL6J7tUcpp1Fs oVDok9YfsL2sl8PL5rikXvz3TaHg4zAz3zCbXXKduvIQWi8aHpcFKJbam1YaDaev98ULqBBJDHVe WMONA+y208mGKuNHOfD1GBuVIRIq0mBj7CvEUFt2FJa+Z8ne2Q+OYpZDg2agMcNdh6uieEZHreQF Sz2/Wa4vxx+ngcsTYvn0uR9TgfPWfqfXm7VaP8zSfg0qcor38H/7w2hYlfD3Jf8A3P4C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o/3AFsIAAADbAAAADwAAAAAAAAAAAAAA AAChAgAAZHJzL2Rvd25yZXYueG1sUEsFBgAAAAAEAAQA+QAAAJADAAAAAA== " strokecolor="#4a7ebb">
                    <v:stroke dashstyle="dash" endarrow="block"/>
                  </v:shape>
                  <v:shape id="Đường kết nối Mũi tên Thẳng 68" o:spid="_x0000_s1068" type="#_x0000_t32" style="position:absolute;left:9462;top:3714;width:11240;height:4650;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Znh2nMUAAADbAAAADwAAAGRycy9kb3ducmV2LnhtbESPQWvCQBSE70L/w/IKvelGq6GkWaW0 lKgHQVvo9ZF9yYZm34bsNqb/3hUEj8PMfMPkm9G2YqDeN44VzGcJCOLS6YZrBd9fn9MXED4ga2wd k4J/8rBZP0xyzLQ785GGU6hFhLDPUIEJocuk9KUhi37mOuLoVa63GKLsa6l7PEe4beUiSVJpseG4 YLCjd0Pl7+nPKth9+JUflrt5sX8+VEW6L5rO/Cj19Di+vYIINIZ7+NbeagWLFVy/xB8g1xc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Znh2nMUAAADbAAAADwAAAAAAAAAA AAAAAAChAgAAZHJzL2Rvd25yZXYueG1sUEsFBgAAAAAEAAQA+QAAAJMDAAAAAA== " strokecolor="red">
                    <v:stroke endarrow="block"/>
                  </v:shape>
                  <v:shape id="Đường kết nối Mũi tên Thẳng 78" o:spid="_x0000_s1069" type="#_x0000_t32" style="position:absolute;left:20702;top:3714;width:10033;height:3650;flip:x 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1LW9tcIAAADbAAAADwAAAGRycy9kb3ducmV2LnhtbESPwWrDMBBE74X+g9hCb41cH0JwogSn pdBDL0lMzou1tkyslZFkR/37qlDocZiZN8zukOwoFvJhcKzgdVWAIG6dHrhX0Fw+XjYgQkTWODom Bd8U4LB/fNhhpd2dT7ScYy8yhEOFCkyMUyVlaA1ZDCs3EWevc95izNL3Unu8Z7gdZVkUa2lx4Lxg cKI3Q+3tPFsF3di8f6XjdTZprpfYnDrfzJ1Sz0+p3oKIlOJ/+K/9qRWUa/j9kn+A3P8A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1LW9tcIAAADbAAAADwAAAAAAAAAAAAAA AAChAgAAZHJzL2Rvd25yZXYueG1sUEsFBgAAAAAEAAQA+QAAAJADAAAAAA== " strokecolor="#4a7ebb">
                    <v:stroke dashstyle="dash" endarrow="block"/>
                  </v:shape>
                  <v:shape id="Cung 53" o:spid="_x0000_s1070" style="position:absolute;left:1857;top:20681;width:7493;height:7491;visibility:visible;mso-wrap-style:square;v-text-anchor:middle" coordsize="749344,749158"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IXMVJMUA AADbAAAADwAAAGRycy9kb3ducmV2LnhtbESP3UrEMBSE7wXfIRzBOze1sip101L8gZVlBVsFLw/N sak2J6WJbfXpzYLg5TAz3zCbYrG9mGj0nWMF56sEBHHjdMetgpf64ewahA/IGnvHpOCbPBT58dEG M+1mfqapCq2IEPYZKjAhDJmUvjFk0a/cQBy9dzdaDFGOrdQjzhFue5kmyaW02HFcMDjQraHms/qy Cvb145vZlcm9/nm66Na1/HhtqjulTk+W8gZEoCX8h//aW60gvYLDl/gDZP4LAAD//wMAUEsBAi0A FAAGAAgAAAAhAPD3irv9AAAA4gEAABMAAAAAAAAAAAAAAAAAAAAAAFtDb250ZW50X1R5cGVzXS54 bWxQSwECLQAUAAYACAAAACEAMd1fYdIAAACPAQAACwAAAAAAAAAAAAAAAAAuAQAAX3JlbHMvLnJl bHNQSwECLQAUAAYACAAAACEAMy8FnkEAAAA5AAAAEAAAAAAAAAAAAAAAAAApAgAAZHJzL3NoYXBl eG1sLnhtbFBLAQItABQABgAIAAAAIQAhcxUkxQAAANsAAAAPAAAAAAAAAAAAAAAAAJgCAABkcnMv ZG93bnJldi54bWxQSwUGAAAAAAQABAD1AAAAigMAAAAA " path="m465077,11068nsc509496,22110,551516,41195,589054,67378l374672,374579,465077,11068xem465077,11068nfc509496,22110,551516,41195,589054,67378e" fillcolor="#4f81bd" strokecolor="#4a7ebb">
                    <v:path arrowok="t" o:connecttype="custom" o:connectlocs="465077,11068;589054,67378" o:connectangles="0,0"/>
                  </v:shape>
                  <v:shape id="Cung 62" o:spid="_x0000_s1071" style="position:absolute;left:26893;top:3698;width:7494;height:7491;visibility:visible;mso-wrap-style:square;v-text-anchor:middle" coordsize="749344,749158"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25GF+sUA AADbAAAADwAAAGRycy9kb3ducmV2LnhtbESP3UrEMBSE7xd8h3AE77apFkXqpqX4A4qsYKvg5aE5 NtXmpDSxrT69WRC8HGbmG2ZXrnYQM02+d6zgNElBELdO99wpeGnutpcgfEDWODgmBd/koSyONjvM tVv4meY6dCJC2OeowIQw5lL61pBFn7iROHrvbrIYopw6qSdcItwO8ixNL6TFnuOCwZGuDbWf9ZdV sG8e3sxjld7qn6esP2/kx2tb3yh1crxWVyACreE//Ne+1wqyDA5f4g+QxS8AAAD//wMAUEsBAi0A FAAGAAgAAAAhAPD3irv9AAAA4gEAABMAAAAAAAAAAAAAAAAAAAAAAFtDb250ZW50X1R5cGVzXS54 bWxQSwECLQAUAAYACAAAACEAMd1fYdIAAACPAQAACwAAAAAAAAAAAAAAAAAuAQAAX3JlbHMvLnJl bHNQSwECLQAUAAYACAAAACEAMy8FnkEAAAA5AAAAEAAAAAAAAAAAAAAAAAApAgAAZHJzL3NoYXBl eG1sLnhtbFBLAQItABQABgAIAAAAIQDbkYX6xQAAANsAAAAPAAAAAAAAAAAAAAAAAJgCAABkcnMv ZG93bnJldi54bWxQSwUGAAAAAAQABAD1AAAAigMAAAAA " path="m249,388236nsc-1778,332703,8580,277415,30572,226379l374672,374579,249,388236xem249,388236nfc-1778,332703,8580,277415,30572,226379e" fillcolor="#4f81bd" strokecolor="#4a7ebb">
                    <v:path arrowok="t" o:connecttype="custom" o:connectlocs="249,388236;30572,226379" o:connectangles="0,0"/>
                  </v:shape>
                </v:group>
                <v:shape id="Text Box 48" o:spid="_x0000_s1072" type="#_x0000_t202" style="position:absolute;left:4857;width:4337;height:390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OdI5lMMA AADbAAAADwAAAGRycy9kb3ducmV2LnhtbERPy2rCQBTdF/yH4Ra6q5NKFYlOQgiIpbQLrZvubjM3 D8zciZkxSf36zkLo8nDe23QyrRiod41lBS/zCARxYXXDlYLT1+55DcJ5ZI2tZVLwSw7SZPawxVjb kQ80HH0lQgi7GBXU3nexlK6oyaCb2444cKXtDfoA+0rqHscQblq5iKKVNNhwaKixo7ym4ny8GgXv +e4TDz8Ls761+f6jzLrL6Xup1NPjlG1AeJr8v/juftMKXsPY8CX8AJn8AQAA//8DAFBLAQItABQA BgAIAAAAIQDw94q7/QAAAOIBAAATAAAAAAAAAAAAAAAAAAAAAABbQ29udGVudF9UeXBlc10ueG1s UEsBAi0AFAAGAAgAAAAhADHdX2HSAAAAjwEAAAsAAAAAAAAAAAAAAAAALgEAAF9yZWxzLy5yZWxz UEsBAi0AFAAGAAgAAAAhADMvBZ5BAAAAOQAAABAAAAAAAAAAAAAAAAAAKQIAAGRycy9zaGFwZXht bC54bWxQSwECLQAUAAYACAAAACEAOdI5lMMAAADbAAAADwAAAAAAAAAAAAAAAACYAgAAZHJzL2Rv d25yZXYueG1sUEsFBgAAAAAEAAQA9QAAAIgDAAAAAA== " filled="f" stroked="f" strokeweight=".5pt">
                  <v:textbox>
                    <w:txbxContent>
                      <w:p w14:paraId="651E25D7" w14:textId="77777777" w:rsidR="003B4DD8" w:rsidRPr="00131401" w:rsidRDefault="003B4DD8" w:rsidP="0065706B">
                        <w:pPr>
                          <w:rPr>
                            <w:rFonts w:cs="Times New Roman"/>
                            <w:lang w:val="vi-VN"/>
                          </w:rPr>
                        </w:pPr>
                        <w:r w:rsidRPr="00131401">
                          <w:rPr>
                            <w:rFonts w:cs="Times New Roman"/>
                            <w:lang w:val="vi-VN"/>
                          </w:rPr>
                          <w:t>30</w:t>
                        </w:r>
                      </w:p>
                    </w:txbxContent>
                  </v:textbox>
                </v:shape>
                <v:shape id="Text Box 49" o:spid="_x0000_s1073" type="#_x0000_t202" style="position:absolute;left:2386;top:5359;width:4337;height:390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Vp6cD8YA AADbAAAADwAAAGRycy9kb3ducmV2LnhtbESPQWvCQBSE74L/YXmF3nTTYMWmriKBYCl6SOqlt9fs MwnNvo3Zrab+elco9DjMzDfMcj2YVpypd41lBU/TCARxaXXDlYLDRzZZgHAeWWNrmRT8koP1ajxa YqLthXM6F74SAcIuQQW1910ipStrMuimtiMO3tH2Bn2QfSV1j5cAN62Mo2guDTYcFmrsKK2p/C5+ jIL3NNtj/hWbxbVNt7vjpjsdPp+VenwYNq8gPA3+P/zXftMKZi9w/xJ+gFzdAAAA//8DAFBLAQIt ABQABgAIAAAAIQDw94q7/QAAAOIBAAATAAAAAAAAAAAAAAAAAAAAAABbQ29udGVudF9UeXBlc10u eG1sUEsBAi0AFAAGAAgAAAAhADHdX2HSAAAAjwEAAAsAAAAAAAAAAAAAAAAALgEAAF9yZWxzLy5y ZWxzUEsBAi0AFAAGAAgAAAAhADMvBZ5BAAAAOQAAABAAAAAAAAAAAAAAAAAAKQIAAGRycy9zaGFw ZXhtbC54bWxQSwECLQAUAAYACAAAACEAVp6cD8YAAADbAAAADwAAAAAAAAAAAAAAAACYAgAAZHJz L2Rvd25yZXYueG1sUEsFBgAAAAAEAAQA9QAAAIsDAAAAAA== " filled="f" stroked="f" strokeweight=".5pt">
                  <v:textbox>
                    <w:txbxContent>
                      <w:p w14:paraId="509E87E4" w14:textId="77777777" w:rsidR="003B4DD8" w:rsidRPr="00131401" w:rsidRDefault="003B4DD8" w:rsidP="0065706B">
                        <w:pPr>
                          <w:rPr>
                            <w:rFonts w:cs="Times New Roman"/>
                            <w:lang w:val="vi-VN"/>
                          </w:rPr>
                        </w:pPr>
                        <w:r>
                          <w:rPr>
                            <w:rFonts w:cs="Times New Roman"/>
                            <w:lang w:val="vi-VN"/>
                          </w:rPr>
                          <w:t>42</w:t>
                        </w:r>
                      </w:p>
                    </w:txbxContent>
                  </v:textbox>
                </v:shape>
                <v:shape id="Text Box 50" o:spid="_x0000_s1074" type="#_x0000_t202" style="position:absolute;left:5383;top:5645;width:4337;height:390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n2jT8IA AADbAAAADwAAAGRycy9kb3ducmV2LnhtbERPTWvCQBC9F/wPywje6saARaKrSCBYxB5ivfQ2Zsck mJ2N2a2J/fXdg+Dx8b5Xm8E04k6dqy0rmE0jEMSF1TWXCk7f2fsChPPIGhvLpOBBDjbr0dsKE217 zul+9KUIIewSVFB53yZSuqIig25qW+LAXWxn0AfYlVJ32Idw08g4ij6kwZpDQ4UtpRUV1+OvUbBP sy/Mz7FZ/DXp7nDZtrfTz1ypyXjYLkF4GvxL/HR/agXzsD58CT9Arv8BAAD//wMAUEsBAi0AFAAG AAgAAAAhAPD3irv9AAAA4gEAABMAAAAAAAAAAAAAAAAAAAAAAFtDb250ZW50X1R5cGVzXS54bWxQ SwECLQAUAAYACAAAACEAMd1fYdIAAACPAQAACwAAAAAAAAAAAAAAAAAuAQAAX3JlbHMvLnJlbHNQ SwECLQAUAAYACAAAACEAMy8FnkEAAAA5AAAAEAAAAAAAAAAAAAAAAAApAgAAZHJzL3NoYXBleG1s LnhtbFBLAQItABQABgAIAAAAIQBCfaNPwgAAANsAAAAPAAAAAAAAAAAAAAAAAJgCAABkcnMvZG93 bnJldi54bWxQSwUGAAAAAAQABAD1AAAAhwMAAAAA " filled="f" stroked="f" strokeweight=".5pt">
                  <v:textbox>
                    <w:txbxContent>
                      <w:p w14:paraId="6CD0070C" w14:textId="77777777" w:rsidR="003B4DD8" w:rsidRPr="00131401" w:rsidRDefault="003B4DD8" w:rsidP="0065706B">
                        <w:pPr>
                          <w:rPr>
                            <w:rFonts w:cs="Times New Roman"/>
                            <w:lang w:val="vi-VN"/>
                          </w:rPr>
                        </w:pPr>
                        <w:r>
                          <w:rPr>
                            <w:rFonts w:cs="Times New Roman"/>
                            <w:lang w:val="vi-VN"/>
                          </w:rPr>
                          <w:t>54</w:t>
                        </w:r>
                      </w:p>
                    </w:txbxContent>
                  </v:textbox>
                </v:shape>
                <v:shape id="Text Box 51" o:spid="_x0000_s1075" type="#_x0000_t202" style="position:absolute;left:10527;top:1004;width:4337;height:390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LTEG1MUA AADbAAAADwAAAGRycy9kb3ducmV2LnhtbESPQWvCQBSE70L/w/IK3nQTISKpq4SAVMQetF56e80+ k9Ds2zS7xthf7wpCj8PMfMMs14NpRE+dqy0riKcRCOLC6ppLBafPzWQBwnlkjY1lUnAjB+vVy2iJ qbZXPlB/9KUIEHYpKqi8b1MpXVGRQTe1LXHwzrYz6IPsSqk7vAa4aeQsiubSYM1hocKW8oqKn+PF KNjlmw88fM/M4q/J3/fnrP09fSVKjV+H7A2Ep8H/h5/trVaQxPD4En6AXN0BAAD//wMAUEsBAi0A FAAGAAgAAAAhAPD3irv9AAAA4gEAABMAAAAAAAAAAAAAAAAAAAAAAFtDb250ZW50X1R5cGVzXS54 bWxQSwECLQAUAAYACAAAACEAMd1fYdIAAACPAQAACwAAAAAAAAAAAAAAAAAuAQAAX3JlbHMvLnJl bHNQSwECLQAUAAYACAAAACEAMy8FnkEAAAA5AAAAEAAAAAAAAAAAAAAAAAApAgAAZHJzL3NoYXBl eG1sLnhtbFBLAQItABQABgAIAAAAIQAtMQbUxQAAANsAAAAPAAAAAAAAAAAAAAAAAJgCAABkcnMv ZG93bnJldi54bWxQSwUGAAAAAAQABAD1AAAAigMAAAAA " filled="f" stroked="f" strokeweight=".5pt">
                  <v:textbox>
                    <w:txbxContent>
                      <w:p w14:paraId="03AB53AB" w14:textId="77777777" w:rsidR="003B4DD8" w:rsidRPr="00131401" w:rsidRDefault="003B4DD8" w:rsidP="0065706B">
                        <w:pPr>
                          <w:rPr>
                            <w:rFonts w:cs="Times New Roman"/>
                            <w:lang w:val="vi-VN"/>
                          </w:rPr>
                        </w:pPr>
                        <w:r>
                          <w:rPr>
                            <w:rFonts w:cs="Times New Roman"/>
                            <w:lang w:val="vi-VN"/>
                          </w:rPr>
                          <w:t>x</w:t>
                        </w:r>
                      </w:p>
                    </w:txbxContent>
                  </v:textbox>
                </v:shape>
                <v:shape id="Text Box 52" o:spid="_x0000_s1076" type="#_x0000_t202" style="position:absolute;left:8336;top:2623;width:4337;height:390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3eOYo8UA AADbAAAADwAAAGRycy9kb3ducmV2LnhtbESPQWvCQBSE70L/w/IK3szGgCJpVpGAtEh70Hrp7TX7 TILZt2l2m6T99a4geBxm5hsm24ymET11rrasYB7FIIgLq2suFZw+d7MVCOeRNTaWScEfOdisnyYZ ptoOfKD+6EsRIOxSVFB536ZSuqIigy6yLXHwzrYz6IPsSqk7HALcNDKJ46U0WHNYqLClvKLicvw1 Cvb57gMP34lZ/Tf56/t52/6cvhZKTZ/H7QsIT6N/hO/tN61gkcDtS/gBcn0FAAD//wMAUEsBAi0A FAAGAAgAAAAhAPD3irv9AAAA4gEAABMAAAAAAAAAAAAAAAAAAAAAAFtDb250ZW50X1R5cGVzXS54 bWxQSwECLQAUAAYACAAAACEAMd1fYdIAAACPAQAACwAAAAAAAAAAAAAAAAAuAQAAX3JlbHMvLnJl bHNQSwECLQAUAAYACAAAACEAMy8FnkEAAAA5AAAAEAAAAAAAAAAAAAAAAAApAgAAZHJzL3NoYXBl eG1sLnhtbFBLAQItABQABgAIAAAAIQDd45ijxQAAANsAAAAPAAAAAAAAAAAAAAAAAJgCAABkcnMv ZG93bnJldi54bWxQSwUGAAAAAAQABAD1AAAAigMAAAAA " filled="f" stroked="f" strokeweight=".5pt">
                  <v:textbox>
                    <w:txbxContent>
                      <w:p w14:paraId="5EB587C8" w14:textId="77777777" w:rsidR="003B4DD8" w:rsidRPr="00131401" w:rsidRDefault="003B4DD8" w:rsidP="0065706B">
                        <w:pPr>
                          <w:rPr>
                            <w:rFonts w:cs="Times New Roman"/>
                            <w:lang w:val="vi-VN"/>
                          </w:rPr>
                        </w:pPr>
                        <w:r>
                          <w:rPr>
                            <w:rFonts w:cs="Times New Roman"/>
                            <w:lang w:val="vi-VN"/>
                          </w:rPr>
                          <w:t>2x</w:t>
                        </w:r>
                      </w:p>
                    </w:txbxContent>
                  </v:textbox>
                </v:shape>
                <v:shape id="Text Box 53" o:spid="_x0000_s1077" type="#_x0000_t202" style="position:absolute;left:-1058;top:10245;width:4336;height:390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q89OMUA AADbAAAADwAAAGRycy9kb3ducmV2LnhtbESPQWvCQBSE74X+h+UJvdWNlohEVwkBaSn2oPXi7Zl9 JsHs2zS7TaK/3i0IPQ4z8w2zXA+mFh21rrKsYDKOQBDnVldcKDh8b17nIJxH1lhbJgVXcrBePT8t MdG25x11e1+IAGGXoILS+yaR0uUlGXRj2xAH72xbgz7ItpC6xT7ATS2nUTSTBisOCyU2lJWUX/a/ RsFntvnC3Wlq5rc6e9+e0+bncIyVehkN6QKEp8H/hx/tD60gfoO/L+EHyNUdAAD//wMAUEsBAi0A FAAGAAgAAAAhAPD3irv9AAAA4gEAABMAAAAAAAAAAAAAAAAAAAAAAFtDb250ZW50X1R5cGVzXS54 bWxQSwECLQAUAAYACAAAACEAMd1fYdIAAACPAQAACwAAAAAAAAAAAAAAAAAuAQAAX3JlbHMvLnJl bHNQSwECLQAUAAYACAAAACEAMy8FnkEAAAA5AAAAEAAAAAAAAAAAAAAAAAApAgAAZHJzL3NoYXBl eG1sLnhtbFBLAQItABQABgAIAAAAIQCyrz04xQAAANsAAAAPAAAAAAAAAAAAAAAAAJgCAABkcnMv ZG93bnJldi54bWxQSwUGAAAAAAQABAD1AAAAigMAAAAA " filled="f" stroked="f" strokeweight=".5pt">
                  <v:textbox>
                    <w:txbxContent>
                      <w:p w14:paraId="736490C2" w14:textId="77777777" w:rsidR="003B4DD8" w:rsidRPr="00E65925" w:rsidRDefault="003B4DD8" w:rsidP="0065706B">
                        <w:pPr>
                          <w:rPr>
                            <w:rFonts w:cs="Times New Roman"/>
                            <w:vertAlign w:val="subscript"/>
                            <w:lang w:val="vi-VN"/>
                          </w:rPr>
                        </w:pPr>
                        <w:r>
                          <w:rPr>
                            <w:rFonts w:cs="Times New Roman"/>
                            <w:lang w:val="vi-VN"/>
                          </w:rPr>
                          <w:t>M</w:t>
                        </w:r>
                        <w:r>
                          <w:rPr>
                            <w:rFonts w:cs="Times New Roman"/>
                            <w:vertAlign w:val="subscript"/>
                            <w:lang w:val="vi-VN"/>
                          </w:rPr>
                          <w:t>1</w:t>
                        </w:r>
                      </w:p>
                    </w:txbxContent>
                  </v:textbox>
                </v:shape>
                <v:shape id="Text Box 54" o:spid="_x0000_s1078" type="#_x0000_t202" style="position:absolute;left:14779;top:1603;width:4337;height:390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PUalTMUA AADbAAAADwAAAGRycy9kb3ducmV2LnhtbESPQWvCQBSE74X+h+UJvdWN0ohEVwkBaSn2oPXi7Zl9 JsHs2zS7TaK/3i0IPQ4z8w2zXA+mFh21rrKsYDKOQBDnVldcKDh8b17nIJxH1lhbJgVXcrBePT8t MdG25x11e1+IAGGXoILS+yaR0uUlGXRj2xAH72xbgz7ItpC6xT7ATS2nUTSTBisOCyU2lJWUX/a/ RsFntvnC3Wlq5rc6e9+e0+bncIyVehkN6QKEp8H/hx/tD60gfoO/L+EHyNUdAAD//wMAUEsBAi0A FAAGAAgAAAAhAPD3irv9AAAA4gEAABMAAAAAAAAAAAAAAAAAAAAAAFtDb250ZW50X1R5cGVzXS54 bWxQSwECLQAUAAYACAAAACEAMd1fYdIAAACPAQAACwAAAAAAAAAAAAAAAAAuAQAAX3JlbHMvLnJl bHNQSwECLQAUAAYACAAAACEAMy8FnkEAAAA5AAAAEAAAAAAAAAAAAAAAAAApAgAAZHJzL3NoYXBl eG1sLnhtbFBLAQItABQABgAIAAAAIQA9RqVMxQAAANsAAAAPAAAAAAAAAAAAAAAAAJgCAABkcnMv ZG93bnJldi54bWxQSwUGAAAAAAQABAD1AAAAigMAAAAA " filled="f" stroked="f" strokeweight=".5pt">
                  <v:textbox>
                    <w:txbxContent>
                      <w:p w14:paraId="7D07E57E" w14:textId="77777777" w:rsidR="003B4DD8" w:rsidRPr="00E65925" w:rsidRDefault="003B4DD8" w:rsidP="0065706B">
                        <w:pPr>
                          <w:rPr>
                            <w:rFonts w:cs="Times New Roman"/>
                            <w:vertAlign w:val="subscript"/>
                            <w:lang w:val="vi-VN"/>
                          </w:rPr>
                        </w:pPr>
                        <w:r>
                          <w:rPr>
                            <w:rFonts w:cs="Times New Roman"/>
                            <w:lang w:val="vi-VN"/>
                          </w:rPr>
                          <w:t>M</w:t>
                        </w:r>
                        <w:r>
                          <w:rPr>
                            <w:rFonts w:cs="Times New Roman"/>
                            <w:vertAlign w:val="subscript"/>
                            <w:lang w:val="vi-VN"/>
                          </w:rPr>
                          <w:t>2</w:t>
                        </w:r>
                      </w:p>
                    </w:txbxContent>
                  </v:textbox>
                </v:shape>
                <v:shape id="Text Box 55" o:spid="_x0000_s1079" type="#_x0000_t202" style="position:absolute;left:1764;top:1740;width:4337;height:390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UgoA18YA AADbAAAADwAAAGRycy9kb3ducmV2LnhtbESPQWvCQBSE74X+h+UVems2CimSZhUJSKXoQZtLb6/Z ZxLMvk2zaxL99d1CweMwM98w2WoyrRiod41lBbMoBkFcWt1wpaD43LwsQDiPrLG1TAqu5GC1fHzI MNV25AMNR1+JAGGXooLa+y6V0pU1GXSR7YiDd7K9QR9kX0nd4xjgppXzOH6VBhsOCzV2lNdUno8X o+Aj3+zx8D03i1ubv+9O6+6n+EqUen6a1m8gPE3+Hv5vb7WCJIG/L+EHyOUvAAAA//8DAFBLAQIt ABQABgAIAAAAIQDw94q7/QAAAOIBAAATAAAAAAAAAAAAAAAAAAAAAABbQ29udGVudF9UeXBlc10u eG1sUEsBAi0AFAAGAAgAAAAhADHdX2HSAAAAjwEAAAsAAAAAAAAAAAAAAAAALgEAAF9yZWxzLy5y ZWxzUEsBAi0AFAAGAAgAAAAhADMvBZ5BAAAAOQAAABAAAAAAAAAAAAAAAAAAKQIAAGRycy9zaGFw ZXhtbC54bWxQSwECLQAUAAYACAAAACEAUgoA18YAAADbAAAADwAAAAAAAAAAAAAAAACYAgAAZHJz L2Rvd25yZXYueG1sUEsFBgAAAAAEAAQA9QAAAIsDAAAAAA== " filled="f" stroked="f" strokeweight=".5pt">
                  <v:textbox>
                    <w:txbxContent>
                      <w:p w14:paraId="0C7F066A" w14:textId="77777777" w:rsidR="003B4DD8" w:rsidRPr="00E65925" w:rsidRDefault="003B4DD8" w:rsidP="0065706B">
                        <w:pPr>
                          <w:rPr>
                            <w:rFonts w:cs="Times New Roman"/>
                            <w:vertAlign w:val="subscript"/>
                            <w:lang w:val="vi-VN"/>
                          </w:rPr>
                        </w:pPr>
                        <w:r>
                          <w:rPr>
                            <w:rFonts w:cs="Times New Roman"/>
                            <w:lang w:val="vi-VN"/>
                          </w:rPr>
                          <w:t>A</w:t>
                        </w:r>
                      </w:p>
                    </w:txbxContent>
                  </v:textbox>
                </v:shape>
                <v:shape id="Text Box 56" o:spid="_x0000_s1080" type="#_x0000_t202" style="position:absolute;left:8237;top:-695;width:4337;height:390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otieoMYA AADbAAAADwAAAGRycy9kb3ducmV2LnhtbESPQWvCQBSE74L/YXlCb7oxEJHUTZCAtJT2oPXS2zP7 TIK7b2N2q2l/fbdQ6HGYmW+YTTlaI240+M6xguUiAUFcO91xo+D4vpuvQfiArNE4JgVf5KEsppMN 5trdeU+3Q2hEhLDPUUEbQp9L6euWLPqF64mjd3aDxRDl0Eg94D3CrZFpkqykxY7jQos9VS3Vl8On VfBS7d5wf0rt+ttUT6/nbX89fmRKPczG7SOIQGP4D/+1n7WCbAW/X+IPkMUPAAAA//8DAFBLAQIt ABQABgAIAAAAIQDw94q7/QAAAOIBAAATAAAAAAAAAAAAAAAAAAAAAABbQ29udGVudF9UeXBlc10u eG1sUEsBAi0AFAAGAAgAAAAhADHdX2HSAAAAjwEAAAsAAAAAAAAAAAAAAAAALgEAAF9yZWxzLy5y ZWxzUEsBAi0AFAAGAAgAAAAhADMvBZ5BAAAAOQAAABAAAAAAAAAAAAAAAAAAKQIAAGRycy9zaGFw ZXhtbC54bWxQSwECLQAUAAYACAAAACEAotieoMYAAADbAAAADwAAAAAAAAAAAAAAAACYAgAAZHJz L2Rvd25yZXYueG1sUEsFBgAAAAAEAAQA9QAAAIsDAAAAAA== " filled="f" stroked="f" strokeweight=".5pt">
                  <v:textbox>
                    <w:txbxContent>
                      <w:p w14:paraId="4446C76F" w14:textId="77777777" w:rsidR="003B4DD8" w:rsidRPr="00E65925" w:rsidRDefault="003B4DD8" w:rsidP="0065706B">
                        <w:pPr>
                          <w:rPr>
                            <w:rFonts w:cs="Times New Roman"/>
                            <w:vertAlign w:val="subscript"/>
                            <w:lang w:val="vi-VN"/>
                          </w:rPr>
                        </w:pPr>
                        <w:r>
                          <w:rPr>
                            <w:rFonts w:cs="Times New Roman"/>
                            <w:lang w:val="vi-VN"/>
                          </w:rPr>
                          <w:t>B</w:t>
                        </w:r>
                      </w:p>
                    </w:txbxContent>
                  </v:textbox>
                </v:shape>
                <w10:wrap type="square"/>
              </v:group>
            </w:pict>
          </mc:Fallback>
        </mc:AlternateContent>
      </w:r>
      <w:r w:rsidRPr="00C917D3">
        <w:rPr>
          <w:rFonts w:eastAsia="Calibri" w:cs="Times New Roman"/>
          <w:sz w:val="26"/>
          <w:szCs w:val="26"/>
          <w:lang w:val="vi-VN"/>
        </w:rPr>
        <w:t>Khi C = C</w:t>
      </w:r>
      <w:r w:rsidRPr="00C917D3">
        <w:rPr>
          <w:rFonts w:eastAsia="Calibri" w:cs="Times New Roman"/>
          <w:sz w:val="26"/>
          <w:szCs w:val="26"/>
          <w:vertAlign w:val="subscript"/>
          <w:lang w:val="vi-VN"/>
        </w:rPr>
        <w:t xml:space="preserve">2 </w:t>
      </w:r>
      <w:r w:rsidRPr="00C917D3">
        <w:rPr>
          <w:rFonts w:eastAsia="Calibri" w:cs="Times New Roman"/>
          <w:sz w:val="26"/>
          <w:szCs w:val="26"/>
          <w:lang w:val="vi-VN"/>
        </w:rPr>
        <w:t xml:space="preserve"> thì </w:t>
      </w:r>
      <w:r w:rsidRPr="00C917D3">
        <w:rPr>
          <w:rFonts w:eastAsia="Calibri" w:cs="Times New Roman"/>
          <w:position w:val="-36"/>
          <w:sz w:val="26"/>
          <w:szCs w:val="26"/>
          <w:lang w:val="vi-VN"/>
        </w:rPr>
        <w:object w:dxaOrig="4400" w:dyaOrig="740" w14:anchorId="07E8163B">
          <v:shape id="_x0000_i1346" type="#_x0000_t75" style="width:219pt;height:37.5pt" o:ole="">
            <v:imagedata r:id="rId571" o:title=""/>
          </v:shape>
          <o:OLEObject Type="Embed" ProgID="Equation.DSMT4" ShapeID="_x0000_i1346" DrawAspect="Content" ObjectID="_1764604624" r:id="rId572"/>
        </w:object>
      </w:r>
      <w:r w:rsidRPr="00C917D3">
        <w:rPr>
          <w:rFonts w:eastAsia="Calibri" w:cs="Times New Roman"/>
          <w:sz w:val="26"/>
          <w:szCs w:val="26"/>
          <w:lang w:val="vi-VN"/>
        </w:rPr>
        <w:t xml:space="preserve"> </w:t>
      </w:r>
    </w:p>
    <w:p w14:paraId="3CF66FA9" w14:textId="224E84CA" w:rsidR="0065706B" w:rsidRPr="00C917D3" w:rsidRDefault="0065706B" w:rsidP="0016669E">
      <w:pPr>
        <w:tabs>
          <w:tab w:val="left" w:pos="3060"/>
        </w:tabs>
        <w:spacing w:after="0" w:line="240" w:lineRule="auto"/>
        <w:ind w:left="180" w:right="-10"/>
        <w:jc w:val="both"/>
        <w:rPr>
          <w:rFonts w:eastAsia="Calibri" w:cs="Times New Roman"/>
          <w:b/>
          <w:sz w:val="26"/>
          <w:szCs w:val="26"/>
          <w:lang w:val="vi-VN"/>
        </w:rPr>
      </w:pPr>
      <w:r w:rsidRPr="00C917D3">
        <w:rPr>
          <w:rFonts w:eastAsia="Calibri" w:cs="Times New Roman"/>
          <w:position w:val="-72"/>
          <w:sz w:val="26"/>
          <w:szCs w:val="26"/>
          <w:lang w:val="vi-VN"/>
        </w:rPr>
        <w:object w:dxaOrig="3760" w:dyaOrig="1560" w14:anchorId="6DA9860F">
          <v:shape id="_x0000_i1347" type="#_x0000_t75" style="width:188.25pt;height:78.75pt" o:ole="">
            <v:imagedata r:id="rId573" o:title=""/>
          </v:shape>
          <o:OLEObject Type="Embed" ProgID="Equation.DSMT4" ShapeID="_x0000_i1347" DrawAspect="Content" ObjectID="_1764604625" r:id="rId574"/>
        </w:object>
      </w:r>
    </w:p>
    <w:p w14:paraId="552674B2" w14:textId="77777777" w:rsidR="0065706B" w:rsidRPr="00C917D3" w:rsidRDefault="0065706B" w:rsidP="0016669E">
      <w:pPr>
        <w:tabs>
          <w:tab w:val="left" w:pos="3060"/>
        </w:tabs>
        <w:spacing w:after="0" w:line="240" w:lineRule="auto"/>
        <w:ind w:left="180" w:right="-10"/>
        <w:jc w:val="both"/>
        <w:rPr>
          <w:rFonts w:eastAsia="Calibri" w:cs="Times New Roman"/>
          <w:b/>
          <w:sz w:val="26"/>
          <w:szCs w:val="26"/>
          <w:lang w:val="vi-VN"/>
        </w:rPr>
      </w:pPr>
      <w:r w:rsidRPr="00C917D3">
        <w:rPr>
          <w:rFonts w:eastAsia="Calibri" w:cs="Times New Roman"/>
          <w:b/>
          <w:sz w:val="26"/>
          <w:szCs w:val="26"/>
          <w:lang w:val="vi-VN"/>
        </w:rPr>
        <w:t>Cách 2: Cách dùng đường tròn.</w:t>
      </w:r>
    </w:p>
    <w:p w14:paraId="3F57A363" w14:textId="77777777" w:rsidR="0065706B" w:rsidRPr="00C917D3" w:rsidRDefault="0065706B" w:rsidP="0016669E">
      <w:pPr>
        <w:tabs>
          <w:tab w:val="left" w:pos="3060"/>
        </w:tabs>
        <w:spacing w:after="0" w:line="240" w:lineRule="auto"/>
        <w:ind w:left="180" w:right="-10"/>
        <w:jc w:val="both"/>
        <w:rPr>
          <w:rFonts w:eastAsia="Calibri" w:cs="Times New Roman"/>
          <w:b/>
          <w:sz w:val="26"/>
          <w:szCs w:val="26"/>
          <w:lang w:val="vi-VN"/>
        </w:rPr>
      </w:pPr>
    </w:p>
    <w:p w14:paraId="2023D4D3" w14:textId="77777777" w:rsidR="0065706B" w:rsidRPr="00C917D3" w:rsidRDefault="0065706B" w:rsidP="0016669E">
      <w:pPr>
        <w:tabs>
          <w:tab w:val="left" w:pos="3060"/>
        </w:tabs>
        <w:spacing w:after="0" w:line="240" w:lineRule="auto"/>
        <w:ind w:left="180" w:right="-10"/>
        <w:jc w:val="both"/>
        <w:rPr>
          <w:rFonts w:eastAsia="Calibri" w:cs="Times New Roman"/>
          <w:sz w:val="26"/>
          <w:szCs w:val="26"/>
          <w:lang w:val="vi-VN"/>
        </w:rPr>
      </w:pPr>
      <w:r w:rsidRPr="00C917D3">
        <w:rPr>
          <w:rFonts w:eastAsia="Calibri" w:cs="Times New Roman"/>
          <w:sz w:val="26"/>
          <w:szCs w:val="26"/>
          <w:lang w:val="vi-VN"/>
        </w:rPr>
        <w:t xml:space="preserve"> *Đặt </w:t>
      </w:r>
      <w:r w:rsidRPr="00C917D3">
        <w:rPr>
          <w:rFonts w:eastAsia="Calibri" w:cs="Times New Roman"/>
          <w:position w:val="-14"/>
          <w:sz w:val="26"/>
          <w:szCs w:val="26"/>
          <w:lang w:val="vi-VN"/>
        </w:rPr>
        <w:object w:dxaOrig="2780" w:dyaOrig="400" w14:anchorId="1B88E93C">
          <v:shape id="_x0000_i1348" type="#_x0000_t75" style="width:138.75pt;height:20.25pt" o:ole="">
            <v:imagedata r:id="rId575" o:title=""/>
          </v:shape>
          <o:OLEObject Type="Embed" ProgID="Equation.DSMT4" ShapeID="_x0000_i1348" DrawAspect="Content" ObjectID="_1764604626" r:id="rId576"/>
        </w:object>
      </w:r>
      <w:r w:rsidRPr="00C917D3">
        <w:rPr>
          <w:rFonts w:eastAsia="Calibri" w:cs="Times New Roman"/>
          <w:sz w:val="26"/>
          <w:szCs w:val="26"/>
          <w:lang w:val="vi-VN"/>
        </w:rPr>
        <w:t xml:space="preserve"> </w:t>
      </w:r>
    </w:p>
    <w:p w14:paraId="19A85D8C" w14:textId="4CB910B0" w:rsidR="0065706B" w:rsidRPr="00C917D3" w:rsidRDefault="0065706B" w:rsidP="0016669E">
      <w:pPr>
        <w:tabs>
          <w:tab w:val="left" w:pos="3060"/>
        </w:tabs>
        <w:spacing w:after="0" w:line="240" w:lineRule="auto"/>
        <w:ind w:left="180" w:right="-10"/>
        <w:jc w:val="both"/>
        <w:rPr>
          <w:rFonts w:eastAsia="Calibri" w:cs="Times New Roman"/>
          <w:sz w:val="26"/>
          <w:szCs w:val="26"/>
          <w:lang w:val="vi-VN"/>
        </w:rPr>
      </w:pPr>
      <w:r w:rsidRPr="00C917D3">
        <w:rPr>
          <w:rFonts w:eastAsia="Calibri" w:cs="Times New Roman"/>
          <w:position w:val="-24"/>
          <w:sz w:val="26"/>
          <w:szCs w:val="26"/>
          <w:lang w:val="vi-VN"/>
        </w:rPr>
        <w:object w:dxaOrig="4200" w:dyaOrig="720" w14:anchorId="6E6858F8">
          <v:shape id="_x0000_i1349" type="#_x0000_t75" style="width:210.75pt;height:36.75pt" o:ole="">
            <v:imagedata r:id="rId577" o:title=""/>
          </v:shape>
          <o:OLEObject Type="Embed" ProgID="Equation.DSMT4" ShapeID="_x0000_i1349" DrawAspect="Content" ObjectID="_1764604627" r:id="rId578"/>
        </w:object>
      </w:r>
      <w:r w:rsidRPr="00C917D3">
        <w:rPr>
          <w:rFonts w:eastAsia="Calibri" w:cs="Times New Roman"/>
          <w:sz w:val="26"/>
          <w:szCs w:val="26"/>
          <w:lang w:val="vi-VN"/>
        </w:rPr>
        <w:t xml:space="preserve"> </w:t>
      </w:r>
    </w:p>
    <w:p w14:paraId="2FFA1969" w14:textId="70068059" w:rsidR="0065706B" w:rsidRPr="00C917D3" w:rsidRDefault="0065706B" w:rsidP="0016669E">
      <w:pPr>
        <w:spacing w:after="0" w:line="240" w:lineRule="auto"/>
        <w:ind w:firstLine="283"/>
        <w:jc w:val="both"/>
        <w:rPr>
          <w:rFonts w:eastAsia="Times New Roman" w:cs="Times New Roman"/>
          <w:sz w:val="26"/>
          <w:szCs w:val="26"/>
          <w:lang w:val="vi-VN"/>
        </w:rPr>
      </w:pPr>
      <w:r w:rsidRPr="00C917D3">
        <w:rPr>
          <w:rFonts w:eastAsia="Calibri" w:cs="Times New Roman"/>
          <w:sz w:val="26"/>
          <w:szCs w:val="26"/>
          <w:lang w:val="vi-VN"/>
        </w:rPr>
        <w:t xml:space="preserve">Từ đó tinh được: </w:t>
      </w:r>
      <w:r w:rsidRPr="00C917D3">
        <w:rPr>
          <w:rFonts w:eastAsia="Calibri" w:cs="Times New Roman"/>
          <w:position w:val="-14"/>
          <w:sz w:val="26"/>
          <w:szCs w:val="26"/>
          <w:lang w:val="vi-VN"/>
        </w:rPr>
        <w:object w:dxaOrig="1380" w:dyaOrig="400" w14:anchorId="342A0872">
          <v:shape id="_x0000_i1350" type="#_x0000_t75" style="width:69pt;height:20.25pt" o:ole="">
            <v:imagedata r:id="rId579" o:title=""/>
          </v:shape>
          <o:OLEObject Type="Embed" ProgID="Equation.DSMT4" ShapeID="_x0000_i1350" DrawAspect="Content" ObjectID="_1764604628" r:id="rId580"/>
        </w:object>
      </w:r>
      <w:r w:rsidRPr="00C917D3">
        <w:rPr>
          <w:rFonts w:eastAsia="Calibri" w:cs="Times New Roman"/>
          <w:sz w:val="26"/>
          <w:szCs w:val="26"/>
          <w:lang w:val="vi-VN"/>
        </w:rPr>
        <w:t>.</w:t>
      </w:r>
      <w:r w:rsidRPr="00C917D3">
        <w:rPr>
          <w:rFonts w:eastAsia="Times New Roman" w:cs="Times New Roman"/>
          <w:b/>
          <w:sz w:val="26"/>
          <w:szCs w:val="26"/>
          <w:lang w:val="vi-VN"/>
        </w:rPr>
        <w:t xml:space="preserve"> </w:t>
      </w:r>
    </w:p>
    <w:p w14:paraId="6B1994DB" w14:textId="28AD9ACD" w:rsidR="0065706B" w:rsidRPr="00C917D3" w:rsidRDefault="0065706B" w:rsidP="0016669E">
      <w:pPr>
        <w:spacing w:after="0" w:line="240" w:lineRule="auto"/>
        <w:ind w:left="284" w:right="113"/>
        <w:jc w:val="both"/>
        <w:rPr>
          <w:rFonts w:eastAsia="Calibri" w:cs="Times New Roman"/>
          <w:sz w:val="26"/>
          <w:szCs w:val="26"/>
          <w:lang w:val="vi-VN"/>
        </w:rPr>
      </w:pPr>
    </w:p>
    <w:p w14:paraId="66EDB34D" w14:textId="77777777" w:rsidR="00F65C5B" w:rsidRPr="00C917D3" w:rsidRDefault="00F65C5B" w:rsidP="0016669E">
      <w:pPr>
        <w:spacing w:after="0" w:line="240" w:lineRule="auto"/>
        <w:ind w:firstLine="283"/>
        <w:jc w:val="both"/>
        <w:rPr>
          <w:rFonts w:eastAsia="Times New Roman" w:cs="Times New Roman"/>
          <w:b/>
          <w:sz w:val="26"/>
          <w:szCs w:val="26"/>
        </w:rPr>
      </w:pPr>
      <w:r w:rsidRPr="00C917D3">
        <w:rPr>
          <w:rFonts w:eastAsia="Times New Roman" w:cs="Times New Roman"/>
          <w:b/>
          <w:sz w:val="26"/>
          <w:szCs w:val="26"/>
          <w:lang w:val="vi-VN"/>
        </w:rPr>
        <w:t>Chọn C</w:t>
      </w:r>
      <w:bookmarkEnd w:id="0"/>
      <w:bookmarkEnd w:id="8"/>
    </w:p>
    <w:p w14:paraId="387B817D" w14:textId="77777777" w:rsidR="000D5B32" w:rsidRPr="00C917D3" w:rsidRDefault="000D5B32" w:rsidP="0016669E">
      <w:pPr>
        <w:spacing w:after="0" w:line="240" w:lineRule="auto"/>
        <w:ind w:firstLine="283"/>
        <w:jc w:val="both"/>
        <w:rPr>
          <w:rFonts w:eastAsia="Times New Roman" w:cs="Times New Roman"/>
          <w:b/>
          <w:sz w:val="26"/>
          <w:szCs w:val="26"/>
        </w:rPr>
      </w:pPr>
    </w:p>
    <w:p w14:paraId="538B27FD" w14:textId="77777777" w:rsidR="0016669E" w:rsidRPr="00C917D3" w:rsidRDefault="0016669E" w:rsidP="0016669E">
      <w:pPr>
        <w:spacing w:after="0" w:line="240" w:lineRule="auto"/>
        <w:jc w:val="center"/>
        <w:rPr>
          <w:rFonts w:eastAsia="Arial" w:cs="Times New Roman"/>
          <w:b/>
          <w:bCs/>
          <w:sz w:val="26"/>
          <w:szCs w:val="26"/>
        </w:rPr>
      </w:pPr>
      <w:r w:rsidRPr="00C917D3">
        <w:rPr>
          <w:rFonts w:eastAsia="Arial" w:cs="Times New Roman"/>
          <w:b/>
          <w:bCs/>
          <w:sz w:val="26"/>
          <w:szCs w:val="26"/>
          <w:highlight w:val="yellow"/>
        </w:rPr>
        <w:t>ĐỀ THI</w:t>
      </w:r>
      <w:r w:rsidRPr="00C917D3">
        <w:rPr>
          <w:rFonts w:eastAsia="Arial" w:cs="Times New Roman"/>
          <w:b/>
          <w:bCs/>
          <w:sz w:val="26"/>
          <w:szCs w:val="26"/>
          <w:highlight w:val="yellow"/>
          <w:lang w:val="vi-VN"/>
        </w:rPr>
        <w:t xml:space="preserve"> TH</w:t>
      </w:r>
      <w:r w:rsidRPr="00C917D3">
        <w:rPr>
          <w:rFonts w:eastAsia="Arial" w:cs="Times New Roman"/>
          <w:b/>
          <w:bCs/>
          <w:sz w:val="26"/>
          <w:szCs w:val="26"/>
          <w:highlight w:val="yellow"/>
        </w:rPr>
        <w:t>Ử</w:t>
      </w:r>
      <w:r w:rsidRPr="00C917D3">
        <w:rPr>
          <w:rFonts w:eastAsia="Arial" w:cs="Times New Roman"/>
          <w:b/>
          <w:bCs/>
          <w:sz w:val="26"/>
          <w:szCs w:val="26"/>
          <w:highlight w:val="yellow"/>
          <w:lang w:val="vi-VN"/>
        </w:rPr>
        <w:t xml:space="preserve"> TỐT NGHIỆP TRUNG HỌC PHỔ THÔNG 202</w:t>
      </w:r>
      <w:r w:rsidRPr="00C917D3">
        <w:rPr>
          <w:rFonts w:eastAsia="Arial" w:cs="Times New Roman"/>
          <w:b/>
          <w:bCs/>
          <w:sz w:val="26"/>
          <w:szCs w:val="26"/>
          <w:highlight w:val="yellow"/>
        </w:rPr>
        <w:t>4</w:t>
      </w:r>
    </w:p>
    <w:p w14:paraId="1C8A0887" w14:textId="0C23C042" w:rsidR="0016669E" w:rsidRPr="00C917D3" w:rsidRDefault="0016669E" w:rsidP="0016669E">
      <w:pPr>
        <w:spacing w:after="0" w:line="240" w:lineRule="auto"/>
        <w:jc w:val="center"/>
        <w:rPr>
          <w:rFonts w:eastAsia="Arial" w:cs="Times New Roman"/>
          <w:b/>
          <w:bCs/>
          <w:sz w:val="26"/>
          <w:szCs w:val="26"/>
        </w:rPr>
      </w:pPr>
      <w:r w:rsidRPr="00C917D3">
        <w:rPr>
          <w:rFonts w:eastAsia="Arial" w:cs="Times New Roman"/>
          <w:b/>
          <w:bCs/>
          <w:color w:val="FF0000"/>
          <w:sz w:val="26"/>
          <w:szCs w:val="26"/>
          <w:highlight w:val="yellow"/>
        </w:rPr>
        <w:t>ĐỀ 5</w:t>
      </w:r>
    </w:p>
    <w:p w14:paraId="7675E0EE" w14:textId="77777777" w:rsidR="0016669E" w:rsidRPr="00C917D3" w:rsidRDefault="0016669E" w:rsidP="0016669E">
      <w:pPr>
        <w:spacing w:after="0" w:line="240" w:lineRule="auto"/>
        <w:jc w:val="center"/>
        <w:rPr>
          <w:rFonts w:eastAsia="Arial" w:cs="Times New Roman"/>
          <w:color w:val="7030A0"/>
          <w:sz w:val="26"/>
          <w:szCs w:val="26"/>
        </w:rPr>
      </w:pPr>
      <w:r w:rsidRPr="00C917D3">
        <w:rPr>
          <w:rFonts w:eastAsia="Arial" w:cs="Times New Roman"/>
          <w:b/>
          <w:bCs/>
          <w:color w:val="7030A0"/>
          <w:sz w:val="26"/>
          <w:szCs w:val="26"/>
        </w:rPr>
        <w:t>Môn</w:t>
      </w:r>
      <w:r w:rsidRPr="00C917D3">
        <w:rPr>
          <w:rFonts w:eastAsia="Arial" w:cs="Times New Roman"/>
          <w:b/>
          <w:bCs/>
          <w:color w:val="7030A0"/>
          <w:sz w:val="26"/>
          <w:szCs w:val="26"/>
          <w:lang w:val="vi-VN"/>
        </w:rPr>
        <w:t xml:space="preserve"> thi: </w:t>
      </w:r>
      <w:r w:rsidRPr="00C917D3">
        <w:rPr>
          <w:rFonts w:eastAsia="Arial" w:cs="Times New Roman"/>
          <w:b/>
          <w:bCs/>
          <w:color w:val="7030A0"/>
          <w:sz w:val="26"/>
          <w:szCs w:val="26"/>
        </w:rPr>
        <w:t>VẬT LÍ</w:t>
      </w:r>
    </w:p>
    <w:p w14:paraId="23430C04" w14:textId="77777777" w:rsidR="0016669E" w:rsidRPr="00C917D3" w:rsidRDefault="0016669E" w:rsidP="0016669E">
      <w:pPr>
        <w:spacing w:after="0" w:line="240" w:lineRule="auto"/>
        <w:jc w:val="center"/>
        <w:rPr>
          <w:rFonts w:eastAsia="Arial" w:cs="Times New Roman"/>
          <w:i/>
          <w:iCs/>
          <w:sz w:val="26"/>
          <w:szCs w:val="26"/>
          <w:lang w:val="vi-VN"/>
        </w:rPr>
      </w:pPr>
      <w:r w:rsidRPr="00C917D3">
        <w:rPr>
          <w:rFonts w:eastAsia="Arial" w:cs="Times New Roman"/>
          <w:i/>
          <w:iCs/>
          <w:sz w:val="26"/>
          <w:szCs w:val="26"/>
          <w:lang w:val="vi-VN"/>
        </w:rPr>
        <w:t xml:space="preserve">Thời gian làm bài: </w:t>
      </w:r>
      <w:r w:rsidRPr="00C917D3">
        <w:rPr>
          <w:rFonts w:eastAsia="Arial" w:cs="Times New Roman"/>
          <w:i/>
          <w:iCs/>
          <w:sz w:val="26"/>
          <w:szCs w:val="26"/>
        </w:rPr>
        <w:t>5</w:t>
      </w:r>
      <w:r w:rsidRPr="00C917D3">
        <w:rPr>
          <w:rFonts w:eastAsia="Arial" w:cs="Times New Roman"/>
          <w:i/>
          <w:iCs/>
          <w:sz w:val="26"/>
          <w:szCs w:val="26"/>
          <w:lang w:val="vi-VN"/>
        </w:rPr>
        <w:t>0 phút, không kể thời gian phát đề</w:t>
      </w:r>
    </w:p>
    <w:p w14:paraId="16866F2E" w14:textId="77777777" w:rsidR="000D5B32" w:rsidRPr="00C917D3" w:rsidRDefault="000D5B32" w:rsidP="0016669E">
      <w:pPr>
        <w:spacing w:after="0" w:line="240" w:lineRule="auto"/>
        <w:rPr>
          <w:rFonts w:eastAsia="Calibri" w:cs="Times New Roman"/>
          <w:b/>
          <w:sz w:val="26"/>
          <w:szCs w:val="26"/>
          <w:lang w:val="vi-VN"/>
        </w:rPr>
      </w:pPr>
    </w:p>
    <w:p w14:paraId="3E63FED1" w14:textId="77777777" w:rsidR="000D5B32" w:rsidRPr="00C917D3" w:rsidRDefault="000D5B32" w:rsidP="0016669E">
      <w:pPr>
        <w:spacing w:after="0" w:line="240" w:lineRule="auto"/>
        <w:rPr>
          <w:rFonts w:cs="Times New Roman"/>
          <w:sz w:val="26"/>
          <w:szCs w:val="26"/>
          <w:lang w:val="vi-VN"/>
        </w:rPr>
      </w:pPr>
      <w:r w:rsidRPr="00C917D3">
        <w:rPr>
          <w:rFonts w:eastAsia="Calibri" w:cs="Times New Roman"/>
          <w:b/>
          <w:color w:val="FF0000"/>
          <w:sz w:val="26"/>
          <w:szCs w:val="26"/>
          <w:lang w:val="vi-VN"/>
        </w:rPr>
        <w:t>Câu 1:</w:t>
      </w:r>
      <w:r w:rsidRPr="00C917D3">
        <w:rPr>
          <w:rFonts w:eastAsia="Calibri" w:cs="Times New Roman"/>
          <w:b/>
          <w:sz w:val="26"/>
          <w:szCs w:val="26"/>
          <w:lang w:val="vi-VN"/>
        </w:rPr>
        <w:t xml:space="preserve"> </w:t>
      </w:r>
      <w:r w:rsidRPr="00C917D3">
        <w:rPr>
          <w:rFonts w:cs="Times New Roman"/>
          <w:sz w:val="26"/>
          <w:szCs w:val="26"/>
          <w:lang w:val="vi-VN"/>
        </w:rPr>
        <w:t xml:space="preserve">Đặt điện áp </w:t>
      </w:r>
      <w:r w:rsidRPr="00C917D3">
        <w:rPr>
          <w:rFonts w:cs="Times New Roman"/>
          <w:position w:val="-14"/>
          <w:sz w:val="26"/>
          <w:szCs w:val="26"/>
        </w:rPr>
        <w:object w:dxaOrig="2220" w:dyaOrig="420" w14:anchorId="7A309057">
          <v:shape id="_x0000_i1351" type="#_x0000_t75" style="width:111pt;height:21pt" o:ole="">
            <v:imagedata r:id="rId581" o:title=""/>
          </v:shape>
          <o:OLEObject Type="Embed" ProgID="Equation.DSMT4" ShapeID="_x0000_i1351" DrawAspect="Content" ObjectID="_1764604629" r:id="rId582"/>
        </w:object>
      </w:r>
      <w:r w:rsidRPr="00C917D3">
        <w:rPr>
          <w:rFonts w:cs="Times New Roman"/>
          <w:sz w:val="26"/>
          <w:szCs w:val="26"/>
          <w:lang w:val="vi-VN"/>
        </w:rPr>
        <w:t xml:space="preserve"> vào hai đầu cuộn cảm thuần có độ tự cảm L. Cảm kháng của </w:t>
      </w:r>
    </w:p>
    <w:p w14:paraId="1D33803A" w14:textId="77777777" w:rsidR="000D5B32" w:rsidRPr="00C917D3" w:rsidRDefault="000D5B32" w:rsidP="0016669E">
      <w:pPr>
        <w:spacing w:after="0" w:line="240" w:lineRule="auto"/>
        <w:jc w:val="both"/>
        <w:rPr>
          <w:rFonts w:cs="Times New Roman"/>
          <w:b/>
          <w:sz w:val="26"/>
          <w:szCs w:val="26"/>
          <w:lang w:val="vi-VN"/>
        </w:rPr>
      </w:pPr>
      <w:r w:rsidRPr="00C917D3">
        <w:rPr>
          <w:rFonts w:cs="Times New Roman"/>
          <w:sz w:val="26"/>
          <w:szCs w:val="26"/>
          <w:lang w:val="vi-VN"/>
        </w:rPr>
        <w:lastRenderedPageBreak/>
        <w:t>cuộn dây này bằng</w:t>
      </w:r>
    </w:p>
    <w:p w14:paraId="5BCB04EA"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lang w:val="vi-VN"/>
        </w:rPr>
      </w:pPr>
      <w:r w:rsidRPr="00C917D3">
        <w:rPr>
          <w:rFonts w:cs="Times New Roman"/>
          <w:b/>
          <w:bCs/>
          <w:color w:val="0066FF"/>
          <w:sz w:val="26"/>
          <w:szCs w:val="26"/>
          <w:lang w:val="vi-VN"/>
        </w:rPr>
        <w:t>A.</w:t>
      </w:r>
      <w:r w:rsidRPr="00C917D3">
        <w:rPr>
          <w:rFonts w:cs="Times New Roman"/>
          <w:b/>
          <w:sz w:val="26"/>
          <w:szCs w:val="26"/>
          <w:lang w:val="vi-VN"/>
        </w:rPr>
        <w:t xml:space="preserve"> </w:t>
      </w:r>
      <w:r w:rsidRPr="00C917D3">
        <w:rPr>
          <w:rFonts w:cs="Times New Roman"/>
          <w:position w:val="-24"/>
          <w:sz w:val="26"/>
          <w:szCs w:val="26"/>
        </w:rPr>
        <w:object w:dxaOrig="420" w:dyaOrig="620" w14:anchorId="341E45BA">
          <v:shape id="_x0000_i1352" type="#_x0000_t75" style="width:21pt;height:30.75pt" o:ole="">
            <v:imagedata r:id="rId583" o:title=""/>
          </v:shape>
          <o:OLEObject Type="Embed" ProgID="Equation.DSMT4" ShapeID="_x0000_i1352" DrawAspect="Content" ObjectID="_1764604630" r:id="rId584"/>
        </w:object>
      </w:r>
      <w:r w:rsidRPr="00C917D3">
        <w:rPr>
          <w:rFonts w:cs="Times New Roman"/>
          <w:bCs/>
          <w:sz w:val="26"/>
          <w:szCs w:val="26"/>
          <w:lang w:val="vi-VN"/>
        </w:rPr>
        <w:t>.</w:t>
      </w:r>
      <w:r w:rsidRPr="00C917D3">
        <w:rPr>
          <w:rFonts w:cs="Times New Roman"/>
          <w:b/>
          <w:sz w:val="26"/>
          <w:szCs w:val="26"/>
          <w:lang w:val="vi-VN"/>
        </w:rPr>
        <w:tab/>
      </w:r>
      <w:r w:rsidRPr="00C917D3">
        <w:rPr>
          <w:rFonts w:cs="Times New Roman"/>
          <w:b/>
          <w:bCs/>
          <w:color w:val="0066FF"/>
          <w:sz w:val="26"/>
          <w:szCs w:val="26"/>
          <w:lang w:val="vi-VN"/>
        </w:rPr>
        <w:t>B.</w:t>
      </w:r>
      <w:r w:rsidRPr="00C917D3">
        <w:rPr>
          <w:rFonts w:cs="Times New Roman"/>
          <w:b/>
          <w:sz w:val="26"/>
          <w:szCs w:val="26"/>
          <w:lang w:val="vi-VN"/>
        </w:rPr>
        <w:t xml:space="preserve"> </w:t>
      </w:r>
      <w:r w:rsidRPr="00C917D3">
        <w:rPr>
          <w:rFonts w:cs="Times New Roman"/>
          <w:position w:val="-6"/>
          <w:sz w:val="26"/>
          <w:szCs w:val="26"/>
        </w:rPr>
        <w:object w:dxaOrig="380" w:dyaOrig="279" w14:anchorId="0865CE9C">
          <v:shape id="_x0000_i1353" type="#_x0000_t75" style="width:18.75pt;height:14.25pt" o:ole="">
            <v:imagedata r:id="rId585" o:title=""/>
          </v:shape>
          <o:OLEObject Type="Embed" ProgID="Equation.DSMT4" ShapeID="_x0000_i1353" DrawAspect="Content" ObjectID="_1764604631" r:id="rId586"/>
        </w:object>
      </w:r>
      <w:r w:rsidRPr="00C917D3">
        <w:rPr>
          <w:rFonts w:cs="Times New Roman"/>
          <w:bCs/>
          <w:sz w:val="26"/>
          <w:szCs w:val="26"/>
          <w:lang w:val="vi-VN"/>
        </w:rPr>
        <w:t>.</w:t>
      </w:r>
      <w:r w:rsidRPr="00C917D3">
        <w:rPr>
          <w:rFonts w:cs="Times New Roman"/>
          <w:b/>
          <w:sz w:val="26"/>
          <w:szCs w:val="26"/>
          <w:lang w:val="vi-VN"/>
        </w:rPr>
        <w:tab/>
      </w:r>
      <w:r w:rsidRPr="00C917D3">
        <w:rPr>
          <w:rFonts w:cs="Times New Roman"/>
          <w:b/>
          <w:bCs/>
          <w:color w:val="0066FF"/>
          <w:sz w:val="26"/>
          <w:szCs w:val="26"/>
          <w:lang w:val="vi-VN"/>
        </w:rPr>
        <w:t>C.</w:t>
      </w:r>
      <w:r w:rsidRPr="00C917D3">
        <w:rPr>
          <w:rFonts w:cs="Times New Roman"/>
          <w:b/>
          <w:sz w:val="26"/>
          <w:szCs w:val="26"/>
          <w:lang w:val="vi-VN"/>
        </w:rPr>
        <w:t xml:space="preserve"> </w:t>
      </w:r>
      <w:r w:rsidRPr="00C917D3">
        <w:rPr>
          <w:rFonts w:cs="Times New Roman"/>
          <w:position w:val="-24"/>
          <w:sz w:val="26"/>
          <w:szCs w:val="26"/>
        </w:rPr>
        <w:object w:dxaOrig="260" w:dyaOrig="620" w14:anchorId="44B3E893">
          <v:shape id="_x0000_i1354" type="#_x0000_t75" style="width:12.75pt;height:30.75pt" o:ole="">
            <v:imagedata r:id="rId587" o:title=""/>
          </v:shape>
          <o:OLEObject Type="Embed" ProgID="Equation.DSMT4" ShapeID="_x0000_i1354" DrawAspect="Content" ObjectID="_1764604632" r:id="rId588"/>
        </w:object>
      </w:r>
      <w:r w:rsidRPr="00C917D3">
        <w:rPr>
          <w:rFonts w:cs="Times New Roman"/>
          <w:bCs/>
          <w:sz w:val="26"/>
          <w:szCs w:val="26"/>
          <w:lang w:val="vi-VN"/>
        </w:rPr>
        <w:t>.</w:t>
      </w:r>
      <w:r w:rsidRPr="00C917D3">
        <w:rPr>
          <w:rFonts w:cs="Times New Roman"/>
          <w:b/>
          <w:sz w:val="26"/>
          <w:szCs w:val="26"/>
          <w:lang w:val="vi-VN"/>
        </w:rPr>
        <w:tab/>
      </w:r>
      <w:r w:rsidRPr="00C917D3">
        <w:rPr>
          <w:rFonts w:cs="Times New Roman"/>
          <w:b/>
          <w:bCs/>
          <w:color w:val="0066FF"/>
          <w:sz w:val="26"/>
          <w:szCs w:val="26"/>
          <w:lang w:val="vi-VN"/>
        </w:rPr>
        <w:t>D.</w:t>
      </w:r>
      <w:r w:rsidRPr="00C917D3">
        <w:rPr>
          <w:rFonts w:cs="Times New Roman"/>
          <w:b/>
          <w:sz w:val="26"/>
          <w:szCs w:val="26"/>
          <w:lang w:val="vi-VN"/>
        </w:rPr>
        <w:t xml:space="preserve"> </w:t>
      </w:r>
      <w:r w:rsidRPr="00C917D3">
        <w:rPr>
          <w:rFonts w:cs="Times New Roman"/>
          <w:position w:val="-24"/>
          <w:sz w:val="26"/>
          <w:szCs w:val="26"/>
        </w:rPr>
        <w:object w:dxaOrig="260" w:dyaOrig="620" w14:anchorId="44EE2831">
          <v:shape id="_x0000_i1355" type="#_x0000_t75" style="width:12.75pt;height:30.75pt" o:ole="">
            <v:imagedata r:id="rId589" o:title=""/>
          </v:shape>
          <o:OLEObject Type="Embed" ProgID="Equation.DSMT4" ShapeID="_x0000_i1355" DrawAspect="Content" ObjectID="_1764604633" r:id="rId590"/>
        </w:object>
      </w:r>
      <w:r w:rsidRPr="00C917D3">
        <w:rPr>
          <w:rFonts w:cs="Times New Roman"/>
          <w:bCs/>
          <w:sz w:val="26"/>
          <w:szCs w:val="26"/>
          <w:lang w:val="vi-VN"/>
        </w:rPr>
        <w:t>.</w:t>
      </w:r>
    </w:p>
    <w:p w14:paraId="168868AA" w14:textId="77777777" w:rsidR="000D5B32" w:rsidRPr="00C917D3" w:rsidRDefault="000D5B32" w:rsidP="0016669E">
      <w:pPr>
        <w:spacing w:after="0" w:line="240" w:lineRule="auto"/>
        <w:jc w:val="both"/>
        <w:rPr>
          <w:rFonts w:cs="Times New Roman"/>
          <w:b/>
          <w:bCs/>
          <w:sz w:val="26"/>
          <w:szCs w:val="26"/>
          <w:lang w:val="pt-BR"/>
        </w:rPr>
      </w:pPr>
      <w:r w:rsidRPr="00C917D3">
        <w:rPr>
          <w:rFonts w:eastAsia="Calibri" w:cs="Times New Roman"/>
          <w:b/>
          <w:bCs/>
          <w:color w:val="FF0000"/>
          <w:sz w:val="26"/>
          <w:szCs w:val="26"/>
          <w:lang w:val="pt-BR"/>
        </w:rPr>
        <w:t>Câu 2:</w:t>
      </w:r>
      <w:r w:rsidRPr="00C917D3">
        <w:rPr>
          <w:rFonts w:eastAsia="Calibri" w:cs="Times New Roman"/>
          <w:b/>
          <w:bCs/>
          <w:sz w:val="26"/>
          <w:szCs w:val="26"/>
          <w:lang w:val="pt-BR"/>
        </w:rPr>
        <w:t xml:space="preserve"> </w:t>
      </w:r>
      <w:r w:rsidRPr="00C917D3">
        <w:rPr>
          <w:rFonts w:cs="Times New Roman"/>
          <w:bCs/>
          <w:sz w:val="26"/>
          <w:szCs w:val="26"/>
          <w:lang w:val="pt-BR"/>
        </w:rPr>
        <w:t>Vectơ gia tốc của một vật dao động điều hòa luôn</w:t>
      </w:r>
    </w:p>
    <w:p w14:paraId="0A240B91"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
          <w:bCs/>
          <w:sz w:val="26"/>
          <w:szCs w:val="26"/>
          <w:lang w:val="pt-BR"/>
        </w:rPr>
      </w:pPr>
      <w:r w:rsidRPr="00C917D3">
        <w:rPr>
          <w:rFonts w:cs="Times New Roman"/>
          <w:b/>
          <w:bCs/>
          <w:color w:val="0066FF"/>
          <w:sz w:val="26"/>
          <w:szCs w:val="26"/>
          <w:lang w:val="pt-BR"/>
        </w:rPr>
        <w:t>A.</w:t>
      </w:r>
      <w:r w:rsidRPr="00C917D3">
        <w:rPr>
          <w:rFonts w:cs="Times New Roman"/>
          <w:b/>
          <w:bCs/>
          <w:sz w:val="26"/>
          <w:szCs w:val="26"/>
          <w:lang w:val="pt-BR"/>
        </w:rPr>
        <w:t xml:space="preserve"> </w:t>
      </w:r>
      <w:r w:rsidRPr="00C917D3">
        <w:rPr>
          <w:rFonts w:cs="Times New Roman"/>
          <w:bCs/>
          <w:sz w:val="26"/>
          <w:szCs w:val="26"/>
          <w:lang w:val="pt-BR"/>
        </w:rPr>
        <w:t>ngược hướng chuyển động.</w:t>
      </w:r>
      <w:r w:rsidRPr="00C917D3">
        <w:rPr>
          <w:rFonts w:cs="Times New Roman"/>
          <w:b/>
          <w:bCs/>
          <w:sz w:val="26"/>
          <w:szCs w:val="26"/>
          <w:lang w:val="pt-BR"/>
        </w:rPr>
        <w:tab/>
      </w:r>
      <w:r w:rsidRPr="00C917D3">
        <w:rPr>
          <w:rFonts w:cs="Times New Roman"/>
          <w:b/>
          <w:bCs/>
          <w:color w:val="0066FF"/>
          <w:sz w:val="26"/>
          <w:szCs w:val="26"/>
          <w:lang w:val="pt-BR"/>
        </w:rPr>
        <w:t>B.</w:t>
      </w:r>
      <w:r w:rsidRPr="00C917D3">
        <w:rPr>
          <w:rFonts w:cs="Times New Roman"/>
          <w:b/>
          <w:bCs/>
          <w:sz w:val="26"/>
          <w:szCs w:val="26"/>
          <w:lang w:val="pt-BR"/>
        </w:rPr>
        <w:t xml:space="preserve"> </w:t>
      </w:r>
      <w:r w:rsidRPr="00C917D3">
        <w:rPr>
          <w:rFonts w:cs="Times New Roman"/>
          <w:bCs/>
          <w:sz w:val="26"/>
          <w:szCs w:val="26"/>
          <w:lang w:val="pt-BR"/>
        </w:rPr>
        <w:t>hướng về vị trí cân bằng.</w:t>
      </w:r>
    </w:p>
    <w:p w14:paraId="23DC69EF"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
          <w:bCs/>
          <w:sz w:val="26"/>
          <w:szCs w:val="26"/>
          <w:lang w:val="pt-BR"/>
        </w:rPr>
      </w:pPr>
      <w:r w:rsidRPr="00C917D3">
        <w:rPr>
          <w:rFonts w:cs="Times New Roman"/>
          <w:b/>
          <w:bCs/>
          <w:color w:val="0066FF"/>
          <w:sz w:val="26"/>
          <w:szCs w:val="26"/>
          <w:lang w:val="pt-BR"/>
        </w:rPr>
        <w:t>C.</w:t>
      </w:r>
      <w:r w:rsidRPr="00C917D3">
        <w:rPr>
          <w:rFonts w:cs="Times New Roman"/>
          <w:b/>
          <w:bCs/>
          <w:sz w:val="26"/>
          <w:szCs w:val="26"/>
          <w:lang w:val="pt-BR"/>
        </w:rPr>
        <w:t xml:space="preserve"> </w:t>
      </w:r>
      <w:r w:rsidRPr="00C917D3">
        <w:rPr>
          <w:rFonts w:cs="Times New Roman"/>
          <w:bCs/>
          <w:sz w:val="26"/>
          <w:szCs w:val="26"/>
          <w:lang w:val="pt-BR"/>
        </w:rPr>
        <w:t>cùng hướng chuyển động.</w:t>
      </w:r>
      <w:r w:rsidRPr="00C917D3">
        <w:rPr>
          <w:rFonts w:cs="Times New Roman"/>
          <w:b/>
          <w:bCs/>
          <w:sz w:val="26"/>
          <w:szCs w:val="26"/>
          <w:lang w:val="pt-BR"/>
        </w:rPr>
        <w:tab/>
      </w:r>
      <w:r w:rsidRPr="00C917D3">
        <w:rPr>
          <w:rFonts w:cs="Times New Roman"/>
          <w:b/>
          <w:bCs/>
          <w:color w:val="0066FF"/>
          <w:sz w:val="26"/>
          <w:szCs w:val="26"/>
          <w:lang w:val="pt-BR"/>
        </w:rPr>
        <w:t>D.</w:t>
      </w:r>
      <w:r w:rsidRPr="00C917D3">
        <w:rPr>
          <w:rFonts w:cs="Times New Roman"/>
          <w:b/>
          <w:bCs/>
          <w:sz w:val="26"/>
          <w:szCs w:val="26"/>
          <w:lang w:val="pt-BR"/>
        </w:rPr>
        <w:t xml:space="preserve"> </w:t>
      </w:r>
      <w:r w:rsidRPr="00C917D3">
        <w:rPr>
          <w:rFonts w:cs="Times New Roman"/>
          <w:bCs/>
          <w:sz w:val="26"/>
          <w:szCs w:val="26"/>
          <w:lang w:val="pt-BR"/>
        </w:rPr>
        <w:t>hướng ra xa vị trí cân bằng.</w:t>
      </w:r>
    </w:p>
    <w:p w14:paraId="59D8A866" w14:textId="77777777" w:rsidR="000D5B32" w:rsidRPr="00C917D3" w:rsidRDefault="000D5B32" w:rsidP="0016669E">
      <w:pPr>
        <w:spacing w:after="0" w:line="240" w:lineRule="auto"/>
        <w:jc w:val="both"/>
        <w:rPr>
          <w:rFonts w:cs="Times New Roman"/>
          <w:b/>
          <w:sz w:val="26"/>
          <w:szCs w:val="26"/>
          <w:lang w:val="pt-BR"/>
        </w:rPr>
      </w:pPr>
      <w:r w:rsidRPr="00C917D3">
        <w:rPr>
          <w:rFonts w:eastAsia="Calibri" w:cs="Times New Roman"/>
          <w:b/>
          <w:color w:val="FF0000"/>
          <w:sz w:val="26"/>
          <w:szCs w:val="26"/>
          <w:lang w:val="pt-BR"/>
        </w:rPr>
        <w:t>Câu 3:</w:t>
      </w:r>
      <w:r w:rsidRPr="00C917D3">
        <w:rPr>
          <w:rFonts w:eastAsia="Calibri" w:cs="Times New Roman"/>
          <w:b/>
          <w:sz w:val="26"/>
          <w:szCs w:val="26"/>
          <w:lang w:val="pt-BR"/>
        </w:rPr>
        <w:t xml:space="preserve"> </w:t>
      </w:r>
      <w:r w:rsidRPr="00C917D3">
        <w:rPr>
          <w:rFonts w:cs="Times New Roman"/>
          <w:sz w:val="26"/>
          <w:szCs w:val="26"/>
          <w:lang w:val="pt-BR"/>
        </w:rPr>
        <w:t xml:space="preserve">Trong chân không, một ánh sáng đơn sắc có bước sóng </w:t>
      </w:r>
      <w:r w:rsidRPr="00C917D3">
        <w:rPr>
          <w:rFonts w:cs="Times New Roman"/>
          <w:sz w:val="26"/>
          <w:szCs w:val="26"/>
        </w:rPr>
        <w:t>λ</w:t>
      </w:r>
      <w:r w:rsidRPr="00C917D3">
        <w:rPr>
          <w:rFonts w:cs="Times New Roman"/>
          <w:sz w:val="26"/>
          <w:szCs w:val="26"/>
          <w:lang w:val="pt-BR"/>
        </w:rPr>
        <w:t>. Gọi h là hằng số Plăng, c là tốc độ ánh sáng trong chân không. Năng lượng của phôtôn ứng với ánh sáng đơn sắc này là</w:t>
      </w:r>
    </w:p>
    <w:p w14:paraId="67C14232"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lang w:val="vi-VN"/>
        </w:rPr>
      </w:pPr>
      <w:r w:rsidRPr="00C917D3">
        <w:rPr>
          <w:rFonts w:cs="Times New Roman"/>
          <w:b/>
          <w:color w:val="0066FF"/>
          <w:sz w:val="26"/>
          <w:szCs w:val="26"/>
          <w:lang w:val="pt-BR"/>
        </w:rPr>
        <w:t>A.</w:t>
      </w:r>
      <w:r w:rsidRPr="00C917D3">
        <w:rPr>
          <w:rFonts w:cs="Times New Roman"/>
          <w:b/>
          <w:sz w:val="26"/>
          <w:szCs w:val="26"/>
          <w:lang w:val="pt-BR"/>
        </w:rPr>
        <w:t xml:space="preserve"> </w:t>
      </w:r>
      <w:r w:rsidRPr="00C917D3">
        <w:rPr>
          <w:rFonts w:cs="Times New Roman"/>
          <w:position w:val="-24"/>
          <w:sz w:val="26"/>
          <w:szCs w:val="26"/>
        </w:rPr>
        <w:object w:dxaOrig="340" w:dyaOrig="620" w14:anchorId="7F88C301">
          <v:shape id="_x0000_i1356" type="#_x0000_t75" style="width:17.25pt;height:30.75pt" o:ole="">
            <v:imagedata r:id="rId591" o:title=""/>
          </v:shape>
          <o:OLEObject Type="Embed" ProgID="Equation.DSMT4" ShapeID="_x0000_i1356" DrawAspect="Content" ObjectID="_1764604634" r:id="rId592"/>
        </w:object>
      </w:r>
      <w:r w:rsidRPr="00C917D3">
        <w:rPr>
          <w:rFonts w:cs="Times New Roman"/>
          <w:sz w:val="26"/>
          <w:szCs w:val="26"/>
          <w:lang w:val="pt-BR"/>
        </w:rPr>
        <w:t>.</w:t>
      </w:r>
      <w:r w:rsidRPr="00C917D3">
        <w:rPr>
          <w:rFonts w:cs="Times New Roman"/>
          <w:b/>
          <w:sz w:val="26"/>
          <w:szCs w:val="26"/>
          <w:lang w:val="pt-BR"/>
        </w:rPr>
        <w:tab/>
      </w:r>
      <w:r w:rsidRPr="00C917D3">
        <w:rPr>
          <w:rFonts w:cs="Times New Roman"/>
          <w:b/>
          <w:color w:val="0066FF"/>
          <w:sz w:val="26"/>
          <w:szCs w:val="26"/>
          <w:lang w:val="pt-BR"/>
        </w:rPr>
        <w:t>B.</w:t>
      </w:r>
      <w:r w:rsidRPr="00C917D3">
        <w:rPr>
          <w:rFonts w:cs="Times New Roman"/>
          <w:b/>
          <w:sz w:val="26"/>
          <w:szCs w:val="26"/>
          <w:lang w:val="pt-BR"/>
        </w:rPr>
        <w:t xml:space="preserve"> </w:t>
      </w:r>
      <w:r w:rsidRPr="00C917D3">
        <w:rPr>
          <w:rFonts w:cs="Times New Roman"/>
          <w:position w:val="-24"/>
          <w:sz w:val="26"/>
          <w:szCs w:val="26"/>
        </w:rPr>
        <w:object w:dxaOrig="340" w:dyaOrig="620" w14:anchorId="3CADEA16">
          <v:shape id="_x0000_i1357" type="#_x0000_t75" style="width:17.25pt;height:30.75pt" o:ole="">
            <v:imagedata r:id="rId593" o:title=""/>
          </v:shape>
          <o:OLEObject Type="Embed" ProgID="Equation.DSMT4" ShapeID="_x0000_i1357" DrawAspect="Content" ObjectID="_1764604635" r:id="rId594"/>
        </w:object>
      </w:r>
      <w:r w:rsidRPr="00C917D3">
        <w:rPr>
          <w:rFonts w:cs="Times New Roman"/>
          <w:sz w:val="26"/>
          <w:szCs w:val="26"/>
          <w:lang w:val="pt-BR"/>
        </w:rPr>
        <w:t>.</w:t>
      </w:r>
      <w:r w:rsidRPr="00C917D3">
        <w:rPr>
          <w:rFonts w:cs="Times New Roman"/>
          <w:b/>
          <w:sz w:val="26"/>
          <w:szCs w:val="26"/>
          <w:lang w:val="pt-BR"/>
        </w:rPr>
        <w:tab/>
      </w:r>
      <w:r w:rsidRPr="00C917D3">
        <w:rPr>
          <w:rFonts w:cs="Times New Roman"/>
          <w:b/>
          <w:color w:val="0066FF"/>
          <w:sz w:val="26"/>
          <w:szCs w:val="26"/>
          <w:lang w:val="pt-BR"/>
        </w:rPr>
        <w:t>C.</w:t>
      </w:r>
      <w:r w:rsidRPr="00C917D3">
        <w:rPr>
          <w:rFonts w:cs="Times New Roman"/>
          <w:b/>
          <w:sz w:val="26"/>
          <w:szCs w:val="26"/>
          <w:lang w:val="pt-BR"/>
        </w:rPr>
        <w:t xml:space="preserve"> </w:t>
      </w:r>
      <w:r w:rsidRPr="00C917D3">
        <w:rPr>
          <w:rFonts w:cs="Times New Roman"/>
          <w:position w:val="-24"/>
          <w:sz w:val="26"/>
          <w:szCs w:val="26"/>
        </w:rPr>
        <w:object w:dxaOrig="360" w:dyaOrig="620" w14:anchorId="76FA170B">
          <v:shape id="_x0000_i1358" type="#_x0000_t75" style="width:18pt;height:30.75pt" o:ole="">
            <v:imagedata r:id="rId595" o:title=""/>
          </v:shape>
          <o:OLEObject Type="Embed" ProgID="Equation.DSMT4" ShapeID="_x0000_i1358" DrawAspect="Content" ObjectID="_1764604636" r:id="rId596"/>
        </w:object>
      </w:r>
      <w:r w:rsidRPr="00C917D3">
        <w:rPr>
          <w:rFonts w:cs="Times New Roman"/>
          <w:sz w:val="26"/>
          <w:szCs w:val="26"/>
          <w:lang w:val="vi-VN"/>
        </w:rPr>
        <w:t>.</w:t>
      </w:r>
      <w:r w:rsidRPr="00C917D3">
        <w:rPr>
          <w:rFonts w:cs="Times New Roman"/>
          <w:b/>
          <w:sz w:val="26"/>
          <w:szCs w:val="26"/>
          <w:lang w:val="vi-VN"/>
        </w:rPr>
        <w:tab/>
      </w:r>
      <w:r w:rsidRPr="00C917D3">
        <w:rPr>
          <w:rFonts w:cs="Times New Roman"/>
          <w:b/>
          <w:color w:val="0066FF"/>
          <w:sz w:val="26"/>
          <w:szCs w:val="26"/>
          <w:lang w:val="vi-VN"/>
        </w:rPr>
        <w:t>D.</w:t>
      </w:r>
      <w:r w:rsidRPr="00C917D3">
        <w:rPr>
          <w:rFonts w:cs="Times New Roman"/>
          <w:b/>
          <w:sz w:val="26"/>
          <w:szCs w:val="26"/>
          <w:lang w:val="vi-VN"/>
        </w:rPr>
        <w:t xml:space="preserve"> </w:t>
      </w:r>
      <w:r w:rsidRPr="00C917D3">
        <w:rPr>
          <w:rFonts w:cs="Times New Roman"/>
          <w:position w:val="-24"/>
          <w:sz w:val="26"/>
          <w:szCs w:val="26"/>
        </w:rPr>
        <w:object w:dxaOrig="340" w:dyaOrig="620" w14:anchorId="73530504">
          <v:shape id="_x0000_i1359" type="#_x0000_t75" style="width:17.25pt;height:30.75pt" o:ole="">
            <v:imagedata r:id="rId597" o:title=""/>
          </v:shape>
          <o:OLEObject Type="Embed" ProgID="Equation.DSMT4" ShapeID="_x0000_i1359" DrawAspect="Content" ObjectID="_1764604637" r:id="rId598"/>
        </w:object>
      </w:r>
      <w:r w:rsidRPr="00C917D3">
        <w:rPr>
          <w:rFonts w:cs="Times New Roman"/>
          <w:sz w:val="26"/>
          <w:szCs w:val="26"/>
          <w:lang w:val="vi-VN"/>
        </w:rPr>
        <w:t>.</w:t>
      </w:r>
    </w:p>
    <w:p w14:paraId="7C155CA4" w14:textId="77777777" w:rsidR="000D5B32" w:rsidRPr="00C917D3" w:rsidRDefault="000D5B32" w:rsidP="0016669E">
      <w:pPr>
        <w:spacing w:after="0" w:line="240" w:lineRule="auto"/>
        <w:jc w:val="both"/>
        <w:rPr>
          <w:rFonts w:cs="Times New Roman"/>
          <w:b/>
          <w:sz w:val="26"/>
          <w:szCs w:val="26"/>
          <w:lang w:val="pt-BR"/>
        </w:rPr>
      </w:pPr>
      <w:r w:rsidRPr="00C917D3">
        <w:rPr>
          <w:rFonts w:eastAsia="Calibri" w:cs="Times New Roman"/>
          <w:b/>
          <w:color w:val="FF0000"/>
          <w:sz w:val="26"/>
          <w:szCs w:val="26"/>
          <w:lang w:val="pt-BR"/>
        </w:rPr>
        <w:t>Câu 4:</w:t>
      </w:r>
      <w:r w:rsidRPr="00C917D3">
        <w:rPr>
          <w:rFonts w:eastAsia="Calibri" w:cs="Times New Roman"/>
          <w:b/>
          <w:sz w:val="26"/>
          <w:szCs w:val="26"/>
          <w:lang w:val="pt-BR"/>
        </w:rPr>
        <w:t xml:space="preserve"> </w:t>
      </w:r>
      <w:r w:rsidRPr="00C917D3">
        <w:rPr>
          <w:rFonts w:cs="Times New Roman"/>
          <w:sz w:val="26"/>
          <w:szCs w:val="26"/>
          <w:lang w:val="pt-BR"/>
        </w:rPr>
        <w:t xml:space="preserve">Gọi </w:t>
      </w:r>
      <w:r w:rsidRPr="00C917D3">
        <w:rPr>
          <w:rFonts w:cs="Times New Roman"/>
          <w:position w:val="-14"/>
          <w:sz w:val="26"/>
          <w:szCs w:val="26"/>
        </w:rPr>
        <w:object w:dxaOrig="1140" w:dyaOrig="380" w14:anchorId="52F46CC1">
          <v:shape id="_x0000_i1360" type="#_x0000_t75" style="width:57pt;height:18.75pt" o:ole="">
            <v:imagedata r:id="rId599" o:title=""/>
          </v:shape>
          <o:OLEObject Type="Embed" ProgID="Equation.DSMT4" ShapeID="_x0000_i1360" DrawAspect="Content" ObjectID="_1764604638" r:id="rId600"/>
        </w:object>
      </w:r>
      <w:r w:rsidRPr="00C917D3">
        <w:rPr>
          <w:rFonts w:cs="Times New Roman"/>
          <w:sz w:val="26"/>
          <w:szCs w:val="26"/>
          <w:lang w:val="pt-BR"/>
        </w:rPr>
        <w:t xml:space="preserve"> lần lượt là khối lượng của hạt proton, notron và hạt nhân </w:t>
      </w:r>
      <w:r w:rsidRPr="00C917D3">
        <w:rPr>
          <w:rFonts w:cs="Times New Roman"/>
          <w:position w:val="-12"/>
          <w:sz w:val="26"/>
          <w:szCs w:val="26"/>
        </w:rPr>
        <w:object w:dxaOrig="380" w:dyaOrig="380" w14:anchorId="05FCFD29">
          <v:shape id="_x0000_i1361" type="#_x0000_t75" style="width:18.75pt;height:18.75pt" o:ole="">
            <v:imagedata r:id="rId601" o:title=""/>
          </v:shape>
          <o:OLEObject Type="Embed" ProgID="Equation.DSMT4" ShapeID="_x0000_i1361" DrawAspect="Content" ObjectID="_1764604639" r:id="rId602"/>
        </w:object>
      </w:r>
      <w:r w:rsidRPr="00C917D3">
        <w:rPr>
          <w:rFonts w:cs="Times New Roman"/>
          <w:sz w:val="26"/>
          <w:szCs w:val="26"/>
          <w:lang w:val="pt-BR"/>
        </w:rPr>
        <w:t xml:space="preserve">. Độ hụt khối khi các nuclon ghép lại tạo thành hạt nhân </w:t>
      </w:r>
      <w:r w:rsidRPr="00C917D3">
        <w:rPr>
          <w:rFonts w:cs="Times New Roman"/>
          <w:position w:val="-12"/>
          <w:sz w:val="26"/>
          <w:szCs w:val="26"/>
        </w:rPr>
        <w:object w:dxaOrig="380" w:dyaOrig="380" w14:anchorId="5588C797">
          <v:shape id="_x0000_i1362" type="#_x0000_t75" style="width:18.75pt;height:18.75pt" o:ole="">
            <v:imagedata r:id="rId603" o:title=""/>
          </v:shape>
          <o:OLEObject Type="Embed" ProgID="Equation.DSMT4" ShapeID="_x0000_i1362" DrawAspect="Content" ObjectID="_1764604640" r:id="rId604"/>
        </w:object>
      </w:r>
      <w:r w:rsidRPr="00C917D3">
        <w:rPr>
          <w:rFonts w:cs="Times New Roman"/>
          <w:sz w:val="26"/>
          <w:szCs w:val="26"/>
          <w:lang w:val="pt-BR"/>
        </w:rPr>
        <w:t xml:space="preserve"> là </w:t>
      </w:r>
      <w:r w:rsidRPr="00C917D3">
        <w:rPr>
          <w:rFonts w:cs="Times New Roman"/>
          <w:position w:val="-4"/>
          <w:sz w:val="26"/>
          <w:szCs w:val="26"/>
        </w:rPr>
        <w:object w:dxaOrig="420" w:dyaOrig="260" w14:anchorId="7B5DC072">
          <v:shape id="_x0000_i1363" type="#_x0000_t75" style="width:21pt;height:12.75pt" o:ole="">
            <v:imagedata r:id="rId605" o:title=""/>
          </v:shape>
          <o:OLEObject Type="Embed" ProgID="Equation.DSMT4" ShapeID="_x0000_i1363" DrawAspect="Content" ObjectID="_1764604641" r:id="rId606"/>
        </w:object>
      </w:r>
      <w:r w:rsidRPr="00C917D3">
        <w:rPr>
          <w:rFonts w:cs="Times New Roman"/>
          <w:sz w:val="26"/>
          <w:szCs w:val="26"/>
          <w:lang w:val="pt-BR"/>
        </w:rPr>
        <w:t xml:space="preserve"> được tính bằng biểu thức</w:t>
      </w:r>
    </w:p>
    <w:p w14:paraId="5A8FEFAB"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
          <w:bCs/>
          <w:sz w:val="26"/>
          <w:szCs w:val="26"/>
          <w:lang w:val="fr-FR"/>
        </w:rPr>
      </w:pPr>
      <w:r w:rsidRPr="00C917D3">
        <w:rPr>
          <w:rFonts w:cs="Times New Roman"/>
          <w:b/>
          <w:color w:val="0066FF"/>
          <w:sz w:val="26"/>
          <w:szCs w:val="26"/>
          <w:lang w:val="fr-FR"/>
        </w:rPr>
        <w:t>A.</w:t>
      </w:r>
      <w:r w:rsidRPr="00C917D3">
        <w:rPr>
          <w:rFonts w:cs="Times New Roman"/>
          <w:b/>
          <w:sz w:val="26"/>
          <w:szCs w:val="26"/>
          <w:lang w:val="pt-BR"/>
        </w:rPr>
        <w:t xml:space="preserve"> </w:t>
      </w:r>
      <w:r w:rsidRPr="00C917D3">
        <w:rPr>
          <w:rFonts w:cs="Times New Roman"/>
          <w:position w:val="-14"/>
          <w:sz w:val="26"/>
          <w:szCs w:val="26"/>
        </w:rPr>
        <w:object w:dxaOrig="2980" w:dyaOrig="380" w14:anchorId="56ACD863">
          <v:shape id="_x0000_i1364" type="#_x0000_t75" style="width:149.25pt;height:18.75pt" o:ole="">
            <v:imagedata r:id="rId607" o:title=""/>
          </v:shape>
          <o:OLEObject Type="Embed" ProgID="Equation.DSMT4" ShapeID="_x0000_i1364" DrawAspect="Content" ObjectID="_1764604642" r:id="rId608"/>
        </w:object>
      </w:r>
      <w:r w:rsidRPr="00C917D3">
        <w:rPr>
          <w:rFonts w:cs="Times New Roman"/>
          <w:b/>
          <w:sz w:val="26"/>
          <w:szCs w:val="26"/>
          <w:lang w:val="fr-FR"/>
        </w:rPr>
        <w:tab/>
      </w:r>
      <w:r w:rsidRPr="00C917D3">
        <w:rPr>
          <w:rFonts w:cs="Times New Roman"/>
          <w:b/>
          <w:color w:val="0066FF"/>
          <w:sz w:val="26"/>
          <w:szCs w:val="26"/>
          <w:lang w:val="fr-FR"/>
        </w:rPr>
        <w:t>B.</w:t>
      </w:r>
      <w:r w:rsidRPr="00C917D3">
        <w:rPr>
          <w:rFonts w:cs="Times New Roman"/>
          <w:b/>
          <w:sz w:val="26"/>
          <w:szCs w:val="26"/>
          <w:lang w:val="fr-FR"/>
        </w:rPr>
        <w:t xml:space="preserve"> </w:t>
      </w:r>
      <w:r w:rsidRPr="00C917D3">
        <w:rPr>
          <w:rFonts w:cs="Times New Roman"/>
          <w:position w:val="-14"/>
          <w:sz w:val="26"/>
          <w:szCs w:val="26"/>
        </w:rPr>
        <w:object w:dxaOrig="2900" w:dyaOrig="380" w14:anchorId="3FF63B49">
          <v:shape id="_x0000_i1365" type="#_x0000_t75" style="width:144.75pt;height:18.75pt" o:ole="">
            <v:imagedata r:id="rId609" o:title=""/>
          </v:shape>
          <o:OLEObject Type="Embed" ProgID="Equation.DSMT4" ShapeID="_x0000_i1365" DrawAspect="Content" ObjectID="_1764604643" r:id="rId610"/>
        </w:object>
      </w:r>
    </w:p>
    <w:p w14:paraId="5EEA6922"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vertAlign w:val="subscript"/>
          <w:lang w:val="fr-FR"/>
        </w:rPr>
      </w:pPr>
      <w:r w:rsidRPr="00C917D3">
        <w:rPr>
          <w:rFonts w:cs="Times New Roman"/>
          <w:b/>
          <w:bCs/>
          <w:color w:val="0066FF"/>
          <w:sz w:val="26"/>
          <w:szCs w:val="26"/>
          <w:lang w:val="fr-FR"/>
        </w:rPr>
        <w:t>C.</w:t>
      </w:r>
      <w:r w:rsidRPr="00C917D3">
        <w:rPr>
          <w:rFonts w:cs="Times New Roman"/>
          <w:b/>
          <w:bCs/>
          <w:sz w:val="26"/>
          <w:szCs w:val="26"/>
          <w:lang w:val="fr-FR"/>
        </w:rPr>
        <w:t xml:space="preserve"> </w:t>
      </w:r>
      <w:r w:rsidRPr="00C917D3">
        <w:rPr>
          <w:rFonts w:cs="Times New Roman"/>
          <w:position w:val="-14"/>
          <w:sz w:val="26"/>
          <w:szCs w:val="26"/>
        </w:rPr>
        <w:object w:dxaOrig="3140" w:dyaOrig="380" w14:anchorId="644D39E2">
          <v:shape id="_x0000_i1366" type="#_x0000_t75" style="width:156pt;height:18.75pt" o:ole="">
            <v:imagedata r:id="rId611" o:title=""/>
          </v:shape>
          <o:OLEObject Type="Embed" ProgID="Equation.DSMT4" ShapeID="_x0000_i1366" DrawAspect="Content" ObjectID="_1764604644" r:id="rId612"/>
        </w:object>
      </w:r>
      <w:r w:rsidRPr="00C917D3">
        <w:rPr>
          <w:rFonts w:cs="Times New Roman"/>
          <w:b/>
          <w:bCs/>
          <w:sz w:val="26"/>
          <w:szCs w:val="26"/>
          <w:lang w:val="fr-FR"/>
        </w:rPr>
        <w:tab/>
      </w:r>
      <w:r w:rsidRPr="00C917D3">
        <w:rPr>
          <w:rFonts w:cs="Times New Roman"/>
          <w:b/>
          <w:color w:val="0066FF"/>
          <w:sz w:val="26"/>
          <w:szCs w:val="26"/>
          <w:lang w:val="fr-FR"/>
        </w:rPr>
        <w:t>D.</w:t>
      </w:r>
      <w:r w:rsidRPr="00C917D3">
        <w:rPr>
          <w:rFonts w:cs="Times New Roman"/>
          <w:b/>
          <w:bCs/>
          <w:sz w:val="26"/>
          <w:szCs w:val="26"/>
          <w:lang w:val="fr-FR"/>
        </w:rPr>
        <w:t xml:space="preserve"> </w:t>
      </w:r>
      <w:r w:rsidRPr="00C917D3">
        <w:rPr>
          <w:rFonts w:cs="Times New Roman"/>
          <w:position w:val="-14"/>
          <w:sz w:val="26"/>
          <w:szCs w:val="26"/>
        </w:rPr>
        <w:object w:dxaOrig="3060" w:dyaOrig="380" w14:anchorId="01B26F31">
          <v:shape id="_x0000_i1367" type="#_x0000_t75" style="width:153pt;height:18.75pt" o:ole="">
            <v:imagedata r:id="rId613" o:title=""/>
          </v:shape>
          <o:OLEObject Type="Embed" ProgID="Equation.DSMT4" ShapeID="_x0000_i1367" DrawAspect="Content" ObjectID="_1764604645" r:id="rId614"/>
        </w:object>
      </w:r>
    </w:p>
    <w:p w14:paraId="61D01A69" w14:textId="77777777" w:rsidR="000D5B32" w:rsidRPr="00C917D3" w:rsidRDefault="000D5B32" w:rsidP="0016669E">
      <w:pPr>
        <w:spacing w:after="0" w:line="240" w:lineRule="auto"/>
        <w:jc w:val="both"/>
        <w:rPr>
          <w:rFonts w:cs="Times New Roman"/>
          <w:b/>
          <w:sz w:val="26"/>
          <w:szCs w:val="26"/>
          <w:lang w:val="fr-FR"/>
        </w:rPr>
      </w:pPr>
      <w:r w:rsidRPr="00C917D3">
        <w:rPr>
          <w:rFonts w:eastAsia="Calibri" w:cs="Times New Roman"/>
          <w:b/>
          <w:color w:val="FF0000"/>
          <w:sz w:val="26"/>
          <w:szCs w:val="26"/>
          <w:lang w:val="fr-FR"/>
        </w:rPr>
        <w:t>Câu 5:</w:t>
      </w:r>
      <w:r w:rsidRPr="00C917D3">
        <w:rPr>
          <w:rFonts w:eastAsia="Calibri" w:cs="Times New Roman"/>
          <w:b/>
          <w:sz w:val="26"/>
          <w:szCs w:val="26"/>
          <w:lang w:val="fr-FR"/>
        </w:rPr>
        <w:t xml:space="preserve"> </w:t>
      </w:r>
      <w:r w:rsidRPr="00C917D3">
        <w:rPr>
          <w:rFonts w:cs="Times New Roman"/>
          <w:sz w:val="26"/>
          <w:szCs w:val="26"/>
          <w:lang w:val="fr-FR"/>
        </w:rPr>
        <w:t xml:space="preserve">Hai dao động có phương trình lần lượt là: </w:t>
      </w:r>
      <w:r w:rsidRPr="00C917D3">
        <w:rPr>
          <w:rFonts w:cs="Times New Roman"/>
          <w:position w:val="-14"/>
          <w:sz w:val="26"/>
          <w:szCs w:val="26"/>
        </w:rPr>
        <w:object w:dxaOrig="2600" w:dyaOrig="400" w14:anchorId="35606758">
          <v:shape id="_x0000_i1368" type="#_x0000_t75" style="width:129.75pt;height:20.25pt" o:ole="">
            <v:imagedata r:id="rId615" o:title=""/>
          </v:shape>
          <o:OLEObject Type="Embed" ProgID="Equation.DSMT4" ShapeID="_x0000_i1368" DrawAspect="Content" ObjectID="_1764604646" r:id="rId616"/>
        </w:object>
      </w:r>
      <w:r w:rsidRPr="00C917D3">
        <w:rPr>
          <w:rFonts w:cs="Times New Roman"/>
          <w:sz w:val="26"/>
          <w:szCs w:val="26"/>
          <w:lang w:val="fr-FR"/>
        </w:rPr>
        <w:t xml:space="preserve"> và </w:t>
      </w:r>
      <w:r w:rsidRPr="00C917D3">
        <w:rPr>
          <w:rFonts w:cs="Times New Roman"/>
          <w:position w:val="-14"/>
          <w:sz w:val="26"/>
          <w:szCs w:val="26"/>
        </w:rPr>
        <w:object w:dxaOrig="2620" w:dyaOrig="400" w14:anchorId="4E696BD1">
          <v:shape id="_x0000_i1369" type="#_x0000_t75" style="width:131.25pt;height:20.25pt" o:ole="">
            <v:imagedata r:id="rId617" o:title=""/>
          </v:shape>
          <o:OLEObject Type="Embed" ProgID="Equation.DSMT4" ShapeID="_x0000_i1369" DrawAspect="Content" ObjectID="_1764604647" r:id="rId618"/>
        </w:object>
      </w:r>
      <w:r w:rsidRPr="00C917D3">
        <w:rPr>
          <w:rFonts w:cs="Times New Roman"/>
          <w:sz w:val="26"/>
          <w:szCs w:val="26"/>
          <w:lang w:val="fr-FR"/>
        </w:rPr>
        <w:t>. Độ lệch pha của hai dao động này có độ lớn bằng</w:t>
      </w:r>
    </w:p>
    <w:p w14:paraId="07921EEA"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
          <w:sz w:val="26"/>
          <w:szCs w:val="26"/>
          <w:lang w:val="fr-FR"/>
        </w:rPr>
      </w:pPr>
      <w:r w:rsidRPr="00C917D3">
        <w:rPr>
          <w:rFonts w:cs="Times New Roman"/>
          <w:b/>
          <w:color w:val="0066FF"/>
          <w:sz w:val="26"/>
          <w:szCs w:val="26"/>
          <w:lang w:val="fr-FR"/>
        </w:rPr>
        <w:t>A.</w:t>
      </w:r>
      <w:r w:rsidRPr="00C917D3">
        <w:rPr>
          <w:rFonts w:cs="Times New Roman"/>
          <w:b/>
          <w:sz w:val="26"/>
          <w:szCs w:val="26"/>
          <w:lang w:val="fr-FR"/>
        </w:rPr>
        <w:t xml:space="preserve"> </w:t>
      </w:r>
      <w:r w:rsidRPr="00C917D3">
        <w:rPr>
          <w:rFonts w:cs="Times New Roman"/>
          <w:position w:val="-10"/>
          <w:sz w:val="26"/>
          <w:szCs w:val="26"/>
        </w:rPr>
        <w:object w:dxaOrig="639" w:dyaOrig="320" w14:anchorId="3D5A2165">
          <v:shape id="_x0000_i1370" type="#_x0000_t75" style="width:32.25pt;height:15.75pt" o:ole="">
            <v:imagedata r:id="rId619" o:title=""/>
          </v:shape>
          <o:OLEObject Type="Embed" ProgID="Equation.DSMT4" ShapeID="_x0000_i1370" DrawAspect="Content" ObjectID="_1764604648" r:id="rId620"/>
        </w:object>
      </w:r>
      <w:r w:rsidRPr="00C917D3">
        <w:rPr>
          <w:rFonts w:cs="Times New Roman"/>
          <w:sz w:val="26"/>
          <w:szCs w:val="26"/>
          <w:lang w:val="fr-FR"/>
        </w:rPr>
        <w:t>.</w:t>
      </w:r>
      <w:r w:rsidRPr="00C917D3">
        <w:rPr>
          <w:rFonts w:cs="Times New Roman"/>
          <w:b/>
          <w:sz w:val="26"/>
          <w:szCs w:val="26"/>
          <w:lang w:val="fr-FR"/>
        </w:rPr>
        <w:tab/>
      </w:r>
      <w:r w:rsidRPr="00C917D3">
        <w:rPr>
          <w:rFonts w:cs="Times New Roman"/>
          <w:b/>
          <w:color w:val="0066FF"/>
          <w:sz w:val="26"/>
          <w:szCs w:val="26"/>
          <w:lang w:val="fr-FR"/>
        </w:rPr>
        <w:t>B.</w:t>
      </w:r>
      <w:r w:rsidRPr="00C917D3">
        <w:rPr>
          <w:rFonts w:cs="Times New Roman"/>
          <w:b/>
          <w:sz w:val="26"/>
          <w:szCs w:val="26"/>
          <w:lang w:val="fr-FR"/>
        </w:rPr>
        <w:t xml:space="preserve"> </w:t>
      </w:r>
      <w:r w:rsidRPr="00C917D3">
        <w:rPr>
          <w:rFonts w:cs="Times New Roman"/>
          <w:position w:val="-10"/>
          <w:sz w:val="26"/>
          <w:szCs w:val="26"/>
        </w:rPr>
        <w:object w:dxaOrig="600" w:dyaOrig="320" w14:anchorId="45BFEBD2">
          <v:shape id="_x0000_i1371" type="#_x0000_t75" style="width:30pt;height:15.75pt" o:ole="">
            <v:imagedata r:id="rId621" o:title=""/>
          </v:shape>
          <o:OLEObject Type="Embed" ProgID="Equation.DSMT4" ShapeID="_x0000_i1371" DrawAspect="Content" ObjectID="_1764604649" r:id="rId622"/>
        </w:object>
      </w:r>
      <w:r w:rsidRPr="00C917D3">
        <w:rPr>
          <w:rFonts w:cs="Times New Roman"/>
          <w:sz w:val="26"/>
          <w:szCs w:val="26"/>
          <w:lang w:val="fr-FR"/>
        </w:rPr>
        <w:t>.</w:t>
      </w:r>
      <w:r w:rsidRPr="00C917D3">
        <w:rPr>
          <w:rFonts w:cs="Times New Roman"/>
          <w:b/>
          <w:sz w:val="26"/>
          <w:szCs w:val="26"/>
          <w:lang w:val="fr-FR"/>
        </w:rPr>
        <w:tab/>
      </w:r>
      <w:r w:rsidRPr="00C917D3">
        <w:rPr>
          <w:rFonts w:cs="Times New Roman"/>
          <w:b/>
          <w:color w:val="0066FF"/>
          <w:sz w:val="26"/>
          <w:szCs w:val="26"/>
          <w:lang w:val="fr-FR"/>
        </w:rPr>
        <w:t>C.</w:t>
      </w:r>
      <w:r w:rsidRPr="00C917D3">
        <w:rPr>
          <w:rFonts w:cs="Times New Roman"/>
          <w:b/>
          <w:sz w:val="26"/>
          <w:szCs w:val="26"/>
          <w:lang w:val="fr-FR"/>
        </w:rPr>
        <w:t xml:space="preserve"> </w:t>
      </w:r>
      <w:r w:rsidRPr="00C917D3">
        <w:rPr>
          <w:rFonts w:cs="Times New Roman"/>
          <w:position w:val="-10"/>
          <w:sz w:val="26"/>
          <w:szCs w:val="26"/>
        </w:rPr>
        <w:object w:dxaOrig="639" w:dyaOrig="320" w14:anchorId="6EC69FBE">
          <v:shape id="_x0000_i1372" type="#_x0000_t75" style="width:32.25pt;height:15.75pt" o:ole="">
            <v:imagedata r:id="rId623" o:title=""/>
          </v:shape>
          <o:OLEObject Type="Embed" ProgID="Equation.DSMT4" ShapeID="_x0000_i1372" DrawAspect="Content" ObjectID="_1764604650" r:id="rId624"/>
        </w:object>
      </w:r>
      <w:r w:rsidRPr="00C917D3">
        <w:rPr>
          <w:rFonts w:cs="Times New Roman"/>
          <w:sz w:val="26"/>
          <w:szCs w:val="26"/>
          <w:lang w:val="fr-FR"/>
        </w:rPr>
        <w:t>.</w:t>
      </w:r>
      <w:r w:rsidRPr="00C917D3">
        <w:rPr>
          <w:rFonts w:cs="Times New Roman"/>
          <w:b/>
          <w:sz w:val="26"/>
          <w:szCs w:val="26"/>
          <w:lang w:val="fr-FR"/>
        </w:rPr>
        <w:tab/>
      </w:r>
      <w:r w:rsidRPr="00C917D3">
        <w:rPr>
          <w:rFonts w:cs="Times New Roman"/>
          <w:b/>
          <w:color w:val="0066FF"/>
          <w:sz w:val="26"/>
          <w:szCs w:val="26"/>
          <w:lang w:val="fr-FR"/>
        </w:rPr>
        <w:t>D.</w:t>
      </w:r>
      <w:r w:rsidRPr="00C917D3">
        <w:rPr>
          <w:rFonts w:cs="Times New Roman"/>
          <w:b/>
          <w:sz w:val="26"/>
          <w:szCs w:val="26"/>
          <w:lang w:val="fr-FR"/>
        </w:rPr>
        <w:t xml:space="preserve"> </w:t>
      </w:r>
      <w:r w:rsidRPr="00C917D3">
        <w:rPr>
          <w:rFonts w:cs="Times New Roman"/>
          <w:position w:val="-10"/>
          <w:sz w:val="26"/>
          <w:szCs w:val="26"/>
        </w:rPr>
        <w:object w:dxaOrig="639" w:dyaOrig="320" w14:anchorId="54EB2EAA">
          <v:shape id="_x0000_i1373" type="#_x0000_t75" style="width:32.25pt;height:15.75pt" o:ole="">
            <v:imagedata r:id="rId625" o:title=""/>
          </v:shape>
          <o:OLEObject Type="Embed" ProgID="Equation.DSMT4" ShapeID="_x0000_i1373" DrawAspect="Content" ObjectID="_1764604651" r:id="rId626"/>
        </w:object>
      </w:r>
      <w:r w:rsidRPr="00C917D3">
        <w:rPr>
          <w:rFonts w:cs="Times New Roman"/>
          <w:sz w:val="26"/>
          <w:szCs w:val="26"/>
          <w:lang w:val="fr-FR"/>
        </w:rPr>
        <w:t>.</w:t>
      </w:r>
    </w:p>
    <w:p w14:paraId="0BB8B8A6" w14:textId="77777777" w:rsidR="000D5B32" w:rsidRPr="00C917D3" w:rsidRDefault="000D5B32" w:rsidP="0016669E">
      <w:pPr>
        <w:pStyle w:val="ListParagraph"/>
        <w:tabs>
          <w:tab w:val="left" w:pos="992"/>
        </w:tabs>
        <w:spacing w:after="0" w:line="276" w:lineRule="auto"/>
        <w:ind w:left="0"/>
        <w:rPr>
          <w:rFonts w:eastAsia="Batang" w:cs="Times New Roman"/>
          <w:sz w:val="26"/>
          <w:szCs w:val="26"/>
          <w:lang w:val="vi-VN"/>
        </w:rPr>
      </w:pPr>
      <w:r w:rsidRPr="00C917D3">
        <w:rPr>
          <w:rFonts w:cs="Times New Roman"/>
          <w:b/>
          <w:bCs/>
          <w:color w:val="FF0000"/>
          <w:sz w:val="26"/>
          <w:szCs w:val="26"/>
          <w:lang w:val="fr-FR"/>
        </w:rPr>
        <w:t>Câu 6:</w:t>
      </w:r>
      <w:r w:rsidRPr="00C917D3">
        <w:rPr>
          <w:rFonts w:cs="Times New Roman"/>
          <w:b/>
          <w:bCs/>
          <w:sz w:val="26"/>
          <w:szCs w:val="26"/>
          <w:lang w:val="fr-FR"/>
        </w:rPr>
        <w:t xml:space="preserve"> </w:t>
      </w:r>
      <w:r w:rsidRPr="00C917D3">
        <w:rPr>
          <w:rFonts w:eastAsia="Batang" w:cs="Times New Roman"/>
          <w:sz w:val="26"/>
          <w:szCs w:val="26"/>
          <w:lang w:val="vi-VN"/>
        </w:rPr>
        <w:t>Cho 2 điện tích có độ lớn không đổi, đặt cách nhau một khoảng không đổi. Lực tương tác giữa chúng sẽ lớn nhất khi đặt trong môi trường</w:t>
      </w:r>
    </w:p>
    <w:p w14:paraId="48907047" w14:textId="77777777" w:rsidR="000D5B32" w:rsidRPr="00C917D3" w:rsidRDefault="000D5B32" w:rsidP="0016669E">
      <w:pPr>
        <w:tabs>
          <w:tab w:val="left" w:pos="284"/>
          <w:tab w:val="left" w:pos="2835"/>
          <w:tab w:val="left" w:pos="5387"/>
          <w:tab w:val="left" w:pos="7938"/>
        </w:tabs>
        <w:spacing w:after="0" w:line="360" w:lineRule="auto"/>
        <w:jc w:val="both"/>
        <w:rPr>
          <w:rFonts w:eastAsia="Batang" w:cs="Times New Roman"/>
          <w:sz w:val="26"/>
          <w:szCs w:val="26"/>
          <w:lang w:val="vi-VN"/>
        </w:rPr>
      </w:pPr>
      <w:r w:rsidRPr="00C917D3">
        <w:rPr>
          <w:rFonts w:eastAsia="Batang" w:cs="Times New Roman"/>
          <w:sz w:val="26"/>
          <w:szCs w:val="26"/>
          <w:lang w:val="vi-VN"/>
        </w:rPr>
        <w:tab/>
      </w:r>
      <w:r w:rsidRPr="00C917D3">
        <w:rPr>
          <w:rFonts w:eastAsia="Batang" w:cs="Times New Roman"/>
          <w:b/>
          <w:color w:val="0066FF"/>
          <w:sz w:val="26"/>
          <w:szCs w:val="26"/>
          <w:lang w:val="vi-VN"/>
        </w:rPr>
        <w:t>A.</w:t>
      </w:r>
      <w:r w:rsidRPr="00C917D3">
        <w:rPr>
          <w:rFonts w:eastAsia="Batang" w:cs="Times New Roman"/>
          <w:sz w:val="26"/>
          <w:szCs w:val="26"/>
          <w:lang w:val="vi-VN"/>
        </w:rPr>
        <w:t xml:space="preserve"> chân không.</w:t>
      </w:r>
      <w:r w:rsidRPr="00C917D3">
        <w:rPr>
          <w:rFonts w:eastAsia="Batang" w:cs="Times New Roman"/>
          <w:sz w:val="26"/>
          <w:szCs w:val="26"/>
          <w:lang w:val="vi-VN"/>
        </w:rPr>
        <w:tab/>
      </w:r>
      <w:r w:rsidRPr="00C917D3">
        <w:rPr>
          <w:rFonts w:eastAsia="Batang" w:cs="Times New Roman"/>
          <w:sz w:val="26"/>
          <w:szCs w:val="26"/>
          <w:lang w:val="vi-VN"/>
        </w:rPr>
        <w:tab/>
      </w:r>
      <w:r w:rsidRPr="00C917D3">
        <w:rPr>
          <w:rFonts w:eastAsia="Batang" w:cs="Times New Roman"/>
          <w:b/>
          <w:color w:val="0066FF"/>
          <w:sz w:val="26"/>
          <w:szCs w:val="26"/>
          <w:lang w:val="vi-VN"/>
        </w:rPr>
        <w:t>B.</w:t>
      </w:r>
      <w:r w:rsidRPr="00C917D3">
        <w:rPr>
          <w:rFonts w:eastAsia="Batang" w:cs="Times New Roman"/>
          <w:sz w:val="26"/>
          <w:szCs w:val="26"/>
          <w:lang w:val="vi-VN"/>
        </w:rPr>
        <w:t xml:space="preserve"> nước nguyên chất.</w:t>
      </w:r>
      <w:r w:rsidRPr="00C917D3">
        <w:rPr>
          <w:rFonts w:eastAsia="Batang" w:cs="Times New Roman"/>
          <w:sz w:val="26"/>
          <w:szCs w:val="26"/>
          <w:lang w:val="vi-VN"/>
        </w:rPr>
        <w:tab/>
      </w:r>
    </w:p>
    <w:p w14:paraId="68302191" w14:textId="77777777" w:rsidR="000D5B32" w:rsidRPr="00C917D3" w:rsidRDefault="000D5B32" w:rsidP="0016669E">
      <w:pPr>
        <w:tabs>
          <w:tab w:val="left" w:pos="284"/>
          <w:tab w:val="left" w:pos="2835"/>
          <w:tab w:val="left" w:pos="5387"/>
          <w:tab w:val="left" w:pos="7938"/>
        </w:tabs>
        <w:spacing w:after="0" w:line="360" w:lineRule="auto"/>
        <w:jc w:val="both"/>
        <w:rPr>
          <w:rFonts w:eastAsia="Batang" w:cs="Times New Roman"/>
          <w:sz w:val="26"/>
          <w:szCs w:val="26"/>
          <w:lang w:val="vi-VN"/>
        </w:rPr>
      </w:pPr>
      <w:r w:rsidRPr="00C917D3">
        <w:rPr>
          <w:rFonts w:eastAsia="Batang" w:cs="Times New Roman"/>
          <w:sz w:val="26"/>
          <w:szCs w:val="26"/>
          <w:lang w:val="vi-VN"/>
        </w:rPr>
        <w:tab/>
      </w:r>
      <w:r w:rsidRPr="00C917D3">
        <w:rPr>
          <w:rFonts w:eastAsia="Batang" w:cs="Times New Roman"/>
          <w:b/>
          <w:color w:val="0066FF"/>
          <w:sz w:val="26"/>
          <w:szCs w:val="26"/>
          <w:lang w:val="vi-VN"/>
        </w:rPr>
        <w:t>C.</w:t>
      </w:r>
      <w:r w:rsidRPr="00C917D3">
        <w:rPr>
          <w:rFonts w:eastAsia="Batang" w:cs="Times New Roman"/>
          <w:sz w:val="26"/>
          <w:szCs w:val="26"/>
          <w:lang w:val="vi-VN"/>
        </w:rPr>
        <w:t xml:space="preserve"> dầu hỏa</w:t>
      </w:r>
      <w:r w:rsidRPr="00C917D3">
        <w:rPr>
          <w:rFonts w:eastAsia="Batang" w:cs="Times New Roman"/>
          <w:sz w:val="26"/>
          <w:szCs w:val="26"/>
          <w:lang w:val="vi-VN"/>
        </w:rPr>
        <w:tab/>
      </w:r>
      <w:r w:rsidRPr="00C917D3">
        <w:rPr>
          <w:rFonts w:eastAsia="Batang" w:cs="Times New Roman"/>
          <w:sz w:val="26"/>
          <w:szCs w:val="26"/>
          <w:lang w:val="vi-VN"/>
        </w:rPr>
        <w:tab/>
      </w:r>
      <w:r w:rsidRPr="00C917D3">
        <w:rPr>
          <w:rFonts w:eastAsia="Batang" w:cs="Times New Roman"/>
          <w:b/>
          <w:color w:val="0066FF"/>
          <w:sz w:val="26"/>
          <w:szCs w:val="26"/>
          <w:lang w:val="vi-VN"/>
        </w:rPr>
        <w:t>D.</w:t>
      </w:r>
      <w:r w:rsidRPr="00C917D3">
        <w:rPr>
          <w:rFonts w:eastAsia="Batang" w:cs="Times New Roman"/>
          <w:sz w:val="26"/>
          <w:szCs w:val="26"/>
          <w:lang w:val="vi-VN"/>
        </w:rPr>
        <w:t xml:space="preserve"> không khí ở điều kiện tiêu chuẩn.</w:t>
      </w:r>
    </w:p>
    <w:p w14:paraId="1984A659" w14:textId="77777777" w:rsidR="000D5B32" w:rsidRPr="00C917D3" w:rsidRDefault="000D5B32" w:rsidP="0016669E">
      <w:pPr>
        <w:spacing w:after="0" w:line="240" w:lineRule="auto"/>
        <w:jc w:val="both"/>
        <w:rPr>
          <w:rFonts w:cs="Times New Roman"/>
          <w:b/>
          <w:bCs/>
          <w:sz w:val="26"/>
          <w:szCs w:val="26"/>
          <w:lang w:val="vi-VN"/>
        </w:rPr>
      </w:pPr>
      <w:r w:rsidRPr="00C917D3">
        <w:rPr>
          <w:rFonts w:eastAsia="Calibri" w:cs="Times New Roman"/>
          <w:b/>
          <w:bCs/>
          <w:color w:val="FF0000"/>
          <w:sz w:val="26"/>
          <w:szCs w:val="26"/>
          <w:lang w:val="vi-VN"/>
        </w:rPr>
        <w:t>Câu 7:</w:t>
      </w:r>
      <w:r w:rsidRPr="00C917D3">
        <w:rPr>
          <w:rFonts w:eastAsia="Calibri" w:cs="Times New Roman"/>
          <w:b/>
          <w:bCs/>
          <w:sz w:val="26"/>
          <w:szCs w:val="26"/>
          <w:lang w:val="vi-VN"/>
        </w:rPr>
        <w:t xml:space="preserve"> </w:t>
      </w:r>
      <w:r w:rsidRPr="00C917D3">
        <w:rPr>
          <w:rFonts w:cs="Times New Roman"/>
          <w:bCs/>
          <w:sz w:val="26"/>
          <w:szCs w:val="26"/>
          <w:lang w:val="vi-VN"/>
        </w:rPr>
        <w:t xml:space="preserve">Biểu thức định luật ôm cho mạch kín nguồn điện có suất điện động </w:t>
      </w:r>
      <w:r w:rsidRPr="00C917D3">
        <w:rPr>
          <w:rFonts w:cs="Times New Roman"/>
          <w:position w:val="-10"/>
          <w:sz w:val="26"/>
          <w:szCs w:val="26"/>
        </w:rPr>
        <w:object w:dxaOrig="200" w:dyaOrig="320" w14:anchorId="5D6A064C">
          <v:shape id="_x0000_i1374" type="#_x0000_t75" style="width:9.75pt;height:15.75pt" o:ole="">
            <v:imagedata r:id="rId627" o:title=""/>
          </v:shape>
          <o:OLEObject Type="Embed" ProgID="Equation.DSMT4" ShapeID="_x0000_i1374" DrawAspect="Content" ObjectID="_1764604652" r:id="rId628"/>
        </w:object>
      </w:r>
      <w:r w:rsidRPr="00C917D3">
        <w:rPr>
          <w:rFonts w:cs="Times New Roman"/>
          <w:bCs/>
          <w:sz w:val="26"/>
          <w:szCs w:val="26"/>
          <w:lang w:val="vi-VN"/>
        </w:rPr>
        <w:t xml:space="preserve"> và điện trở trong r</w:t>
      </w:r>
    </w:p>
    <w:p w14:paraId="10EE62AD"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
          <w:sz w:val="26"/>
          <w:szCs w:val="26"/>
          <w:lang w:val="fr-FR"/>
        </w:rPr>
      </w:pPr>
      <w:r w:rsidRPr="00C917D3">
        <w:rPr>
          <w:rFonts w:cs="Times New Roman"/>
          <w:b/>
          <w:color w:val="0066FF"/>
          <w:sz w:val="26"/>
          <w:szCs w:val="26"/>
          <w:lang w:val="fr-FR"/>
        </w:rPr>
        <w:t>A.</w:t>
      </w:r>
      <w:r w:rsidRPr="00C917D3">
        <w:rPr>
          <w:rFonts w:cs="Times New Roman"/>
          <w:b/>
          <w:bCs/>
          <w:sz w:val="26"/>
          <w:szCs w:val="26"/>
        </w:rPr>
        <w:t xml:space="preserve"> </w:t>
      </w:r>
      <w:r w:rsidRPr="00C917D3">
        <w:rPr>
          <w:rFonts w:cs="Times New Roman"/>
          <w:position w:val="-30"/>
          <w:sz w:val="26"/>
          <w:szCs w:val="26"/>
        </w:rPr>
        <w:object w:dxaOrig="1060" w:dyaOrig="680" w14:anchorId="478089F2">
          <v:shape id="_x0000_i1375" type="#_x0000_t75" style="width:53.25pt;height:33.75pt" o:ole="">
            <v:imagedata r:id="rId629" o:title=""/>
          </v:shape>
          <o:OLEObject Type="Embed" ProgID="Equation.DSMT4" ShapeID="_x0000_i1375" DrawAspect="Content" ObjectID="_1764604653" r:id="rId630"/>
        </w:object>
      </w:r>
      <w:r w:rsidRPr="00C917D3">
        <w:rPr>
          <w:rFonts w:cs="Times New Roman"/>
          <w:sz w:val="26"/>
          <w:szCs w:val="26"/>
          <w:lang w:val="fr-FR"/>
        </w:rPr>
        <w:t>.</w:t>
      </w:r>
      <w:r w:rsidRPr="00C917D3">
        <w:rPr>
          <w:rFonts w:cs="Times New Roman"/>
          <w:b/>
          <w:sz w:val="26"/>
          <w:szCs w:val="26"/>
          <w:lang w:val="fr-FR"/>
        </w:rPr>
        <w:tab/>
      </w:r>
      <w:r w:rsidRPr="00C917D3">
        <w:rPr>
          <w:rFonts w:cs="Times New Roman"/>
          <w:b/>
          <w:color w:val="0066FF"/>
          <w:sz w:val="26"/>
          <w:szCs w:val="26"/>
          <w:lang w:val="fr-FR"/>
        </w:rPr>
        <w:t>B.</w:t>
      </w:r>
      <w:r w:rsidRPr="00C917D3">
        <w:rPr>
          <w:rFonts w:cs="Times New Roman"/>
          <w:b/>
          <w:sz w:val="26"/>
          <w:szCs w:val="26"/>
          <w:lang w:val="fr-FR"/>
        </w:rPr>
        <w:t xml:space="preserve"> </w:t>
      </w:r>
      <w:r w:rsidRPr="00C917D3">
        <w:rPr>
          <w:rFonts w:cs="Times New Roman"/>
          <w:position w:val="-28"/>
          <w:sz w:val="26"/>
          <w:szCs w:val="26"/>
        </w:rPr>
        <w:object w:dxaOrig="859" w:dyaOrig="660" w14:anchorId="2938D7D1">
          <v:shape id="_x0000_i1376" type="#_x0000_t75" style="width:42.75pt;height:33pt" o:ole="">
            <v:imagedata r:id="rId631" o:title=""/>
          </v:shape>
          <o:OLEObject Type="Embed" ProgID="Equation.DSMT4" ShapeID="_x0000_i1376" DrawAspect="Content" ObjectID="_1764604654" r:id="rId632"/>
        </w:object>
      </w:r>
      <w:r w:rsidRPr="00C917D3">
        <w:rPr>
          <w:rFonts w:cs="Times New Roman"/>
          <w:sz w:val="26"/>
          <w:szCs w:val="26"/>
          <w:lang w:val="fr-FR"/>
        </w:rPr>
        <w:t>.</w:t>
      </w:r>
      <w:r w:rsidRPr="00C917D3">
        <w:rPr>
          <w:rFonts w:cs="Times New Roman"/>
          <w:b/>
          <w:sz w:val="26"/>
          <w:szCs w:val="26"/>
          <w:lang w:val="fr-FR"/>
        </w:rPr>
        <w:tab/>
      </w:r>
      <w:r w:rsidRPr="00C917D3">
        <w:rPr>
          <w:rFonts w:cs="Times New Roman"/>
          <w:b/>
          <w:color w:val="0066FF"/>
          <w:sz w:val="26"/>
          <w:szCs w:val="26"/>
          <w:lang w:val="fr-FR"/>
        </w:rPr>
        <w:t>C.</w:t>
      </w:r>
      <w:r w:rsidRPr="00C917D3">
        <w:rPr>
          <w:rFonts w:cs="Times New Roman"/>
          <w:b/>
          <w:sz w:val="26"/>
          <w:szCs w:val="26"/>
          <w:lang w:val="fr-FR"/>
        </w:rPr>
        <w:t xml:space="preserve"> </w:t>
      </w:r>
      <w:r w:rsidRPr="00C917D3">
        <w:rPr>
          <w:rFonts w:cs="Times New Roman"/>
          <w:position w:val="-12"/>
          <w:sz w:val="26"/>
          <w:szCs w:val="26"/>
        </w:rPr>
        <w:object w:dxaOrig="1300" w:dyaOrig="360" w14:anchorId="04BC2AAC">
          <v:shape id="_x0000_i1377" type="#_x0000_t75" style="width:65.25pt;height:18pt" o:ole="">
            <v:imagedata r:id="rId633" o:title=""/>
          </v:shape>
          <o:OLEObject Type="Embed" ProgID="Equation.DSMT4" ShapeID="_x0000_i1377" DrawAspect="Content" ObjectID="_1764604655" r:id="rId634"/>
        </w:object>
      </w:r>
      <w:r w:rsidRPr="00C917D3">
        <w:rPr>
          <w:rFonts w:cs="Times New Roman"/>
          <w:sz w:val="26"/>
          <w:szCs w:val="26"/>
          <w:lang w:val="fr-FR"/>
        </w:rPr>
        <w:t>.</w:t>
      </w:r>
      <w:r w:rsidRPr="00C917D3">
        <w:rPr>
          <w:rFonts w:cs="Times New Roman"/>
          <w:b/>
          <w:sz w:val="26"/>
          <w:szCs w:val="26"/>
          <w:lang w:val="fr-FR"/>
        </w:rPr>
        <w:tab/>
      </w:r>
      <w:r w:rsidRPr="00C917D3">
        <w:rPr>
          <w:rFonts w:cs="Times New Roman"/>
          <w:b/>
          <w:color w:val="0066FF"/>
          <w:sz w:val="26"/>
          <w:szCs w:val="26"/>
          <w:lang w:val="fr-FR"/>
        </w:rPr>
        <w:t>D.</w:t>
      </w:r>
      <w:r w:rsidRPr="00C917D3">
        <w:rPr>
          <w:rFonts w:cs="Times New Roman"/>
          <w:b/>
          <w:sz w:val="26"/>
          <w:szCs w:val="26"/>
          <w:lang w:val="fr-FR"/>
        </w:rPr>
        <w:t xml:space="preserve"> </w:t>
      </w:r>
      <w:r w:rsidRPr="00C917D3">
        <w:rPr>
          <w:rFonts w:cs="Times New Roman"/>
          <w:position w:val="-30"/>
          <w:sz w:val="26"/>
          <w:szCs w:val="26"/>
        </w:rPr>
        <w:object w:dxaOrig="1080" w:dyaOrig="680" w14:anchorId="41BDAF5F">
          <v:shape id="_x0000_i1378" type="#_x0000_t75" style="width:54pt;height:33.75pt" o:ole="">
            <v:imagedata r:id="rId635" o:title=""/>
          </v:shape>
          <o:OLEObject Type="Embed" ProgID="Equation.DSMT4" ShapeID="_x0000_i1378" DrawAspect="Content" ObjectID="_1764604656" r:id="rId636"/>
        </w:object>
      </w:r>
      <w:r w:rsidRPr="00C917D3">
        <w:rPr>
          <w:rFonts w:cs="Times New Roman"/>
          <w:sz w:val="26"/>
          <w:szCs w:val="26"/>
          <w:lang w:val="fr-FR"/>
        </w:rPr>
        <w:t>.</w:t>
      </w:r>
    </w:p>
    <w:p w14:paraId="244C3F1F" w14:textId="77777777" w:rsidR="000D5B32" w:rsidRPr="00C917D3" w:rsidRDefault="000D5B32" w:rsidP="0016669E">
      <w:pPr>
        <w:spacing w:after="0" w:line="240" w:lineRule="auto"/>
        <w:jc w:val="both"/>
        <w:rPr>
          <w:rFonts w:cs="Times New Roman"/>
          <w:b/>
          <w:sz w:val="26"/>
          <w:szCs w:val="26"/>
          <w:lang w:val="fr-FR"/>
        </w:rPr>
      </w:pPr>
      <w:r w:rsidRPr="00C917D3">
        <w:rPr>
          <w:rFonts w:eastAsia="Calibri" w:cs="Times New Roman"/>
          <w:b/>
          <w:color w:val="FF0000"/>
          <w:sz w:val="26"/>
          <w:szCs w:val="26"/>
          <w:lang w:val="fr-FR"/>
        </w:rPr>
        <w:t>Câu 8:</w:t>
      </w:r>
      <w:r w:rsidRPr="00C917D3">
        <w:rPr>
          <w:rFonts w:eastAsia="Calibri" w:cs="Times New Roman"/>
          <w:b/>
          <w:sz w:val="26"/>
          <w:szCs w:val="26"/>
          <w:lang w:val="fr-FR"/>
        </w:rPr>
        <w:t xml:space="preserve"> </w:t>
      </w:r>
      <w:r w:rsidRPr="00C917D3">
        <w:rPr>
          <w:rFonts w:cs="Times New Roman"/>
          <w:sz w:val="26"/>
          <w:szCs w:val="26"/>
          <w:lang w:val="fr-FR"/>
        </w:rPr>
        <w:t>Trong mạch dao động LC lý tưởng đang có dao động điện từ tự do, điện tích của một bản tụ điện và cường độ dòng điện qua cuộn cảm biến thiên điều hòa theo thời gian</w:t>
      </w:r>
    </w:p>
    <w:p w14:paraId="1C1E4B8D"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lang w:val="fr-FR"/>
        </w:rPr>
      </w:pPr>
      <w:r w:rsidRPr="00C917D3">
        <w:rPr>
          <w:rFonts w:cs="Times New Roman"/>
          <w:b/>
          <w:color w:val="0066FF"/>
          <w:sz w:val="26"/>
          <w:szCs w:val="26"/>
          <w:lang w:val="fr-FR"/>
        </w:rPr>
        <w:t>A.</w:t>
      </w:r>
      <w:r w:rsidRPr="00C917D3">
        <w:rPr>
          <w:rFonts w:eastAsia="Calibri" w:cs="Times New Roman"/>
          <w:b/>
          <w:sz w:val="26"/>
          <w:szCs w:val="26"/>
          <w:lang w:val="fr-FR"/>
        </w:rPr>
        <w:t xml:space="preserve"> </w:t>
      </w:r>
      <w:r w:rsidRPr="00C917D3">
        <w:rPr>
          <w:rFonts w:cs="Times New Roman"/>
          <w:sz w:val="26"/>
          <w:szCs w:val="26"/>
          <w:lang w:val="fr-FR"/>
        </w:rPr>
        <w:t>luôn ngược pha nhau.</w:t>
      </w:r>
      <w:r w:rsidRPr="00C917D3">
        <w:rPr>
          <w:rFonts w:cs="Times New Roman"/>
          <w:b/>
          <w:sz w:val="26"/>
          <w:szCs w:val="26"/>
          <w:lang w:val="fr-FR"/>
        </w:rPr>
        <w:tab/>
      </w:r>
      <w:r w:rsidRPr="00C917D3">
        <w:rPr>
          <w:rFonts w:cs="Times New Roman"/>
          <w:b/>
          <w:color w:val="0066FF"/>
          <w:sz w:val="26"/>
          <w:szCs w:val="26"/>
          <w:lang w:val="fr-FR"/>
        </w:rPr>
        <w:t>B.</w:t>
      </w:r>
      <w:r w:rsidRPr="00C917D3">
        <w:rPr>
          <w:rFonts w:cs="Times New Roman"/>
          <w:b/>
          <w:sz w:val="26"/>
          <w:szCs w:val="26"/>
          <w:lang w:val="fr-FR"/>
        </w:rPr>
        <w:t xml:space="preserve"> </w:t>
      </w:r>
      <w:r w:rsidRPr="00C917D3">
        <w:rPr>
          <w:rFonts w:cs="Times New Roman"/>
          <w:sz w:val="26"/>
          <w:szCs w:val="26"/>
          <w:lang w:val="fr-FR"/>
        </w:rPr>
        <w:t>với cùng biên độ.</w:t>
      </w:r>
      <w:r w:rsidRPr="00C917D3">
        <w:rPr>
          <w:rFonts w:cs="Times New Roman"/>
          <w:b/>
          <w:sz w:val="26"/>
          <w:szCs w:val="26"/>
          <w:lang w:val="fr-FR"/>
        </w:rPr>
        <w:tab/>
      </w:r>
      <w:r w:rsidRPr="00C917D3">
        <w:rPr>
          <w:rFonts w:cs="Times New Roman"/>
          <w:b/>
          <w:color w:val="0066FF"/>
          <w:sz w:val="26"/>
          <w:szCs w:val="26"/>
          <w:lang w:val="fr-FR"/>
        </w:rPr>
        <w:t>C.</w:t>
      </w:r>
      <w:r w:rsidRPr="00C917D3">
        <w:rPr>
          <w:rFonts w:cs="Times New Roman"/>
          <w:b/>
          <w:sz w:val="26"/>
          <w:szCs w:val="26"/>
          <w:lang w:val="fr-FR"/>
        </w:rPr>
        <w:t xml:space="preserve"> </w:t>
      </w:r>
      <w:r w:rsidRPr="00C917D3">
        <w:rPr>
          <w:rFonts w:cs="Times New Roman"/>
          <w:sz w:val="26"/>
          <w:szCs w:val="26"/>
          <w:lang w:val="fr-FR"/>
        </w:rPr>
        <w:t>luôn cùng pha nhau.</w:t>
      </w:r>
      <w:r w:rsidRPr="00C917D3">
        <w:rPr>
          <w:rFonts w:cs="Times New Roman"/>
          <w:b/>
          <w:sz w:val="26"/>
          <w:szCs w:val="26"/>
          <w:lang w:val="fr-FR"/>
        </w:rPr>
        <w:tab/>
      </w:r>
      <w:r w:rsidRPr="00C917D3">
        <w:rPr>
          <w:rFonts w:cs="Times New Roman"/>
          <w:b/>
          <w:color w:val="0066FF"/>
          <w:sz w:val="26"/>
          <w:szCs w:val="26"/>
          <w:lang w:val="fr-FR"/>
        </w:rPr>
        <w:t>D.</w:t>
      </w:r>
      <w:r w:rsidRPr="00C917D3">
        <w:rPr>
          <w:rFonts w:cs="Times New Roman"/>
          <w:b/>
          <w:sz w:val="26"/>
          <w:szCs w:val="26"/>
          <w:lang w:val="fr-FR"/>
        </w:rPr>
        <w:t xml:space="preserve"> </w:t>
      </w:r>
      <w:r w:rsidRPr="00C917D3">
        <w:rPr>
          <w:rFonts w:cs="Times New Roman"/>
          <w:sz w:val="26"/>
          <w:szCs w:val="26"/>
          <w:lang w:val="fr-FR"/>
        </w:rPr>
        <w:t>với cùng tần số.</w:t>
      </w:r>
    </w:p>
    <w:p w14:paraId="5145180B" w14:textId="77777777" w:rsidR="000D5B32" w:rsidRPr="00C917D3" w:rsidRDefault="000D5B32" w:rsidP="0016669E">
      <w:pPr>
        <w:autoSpaceDE w:val="0"/>
        <w:autoSpaceDN w:val="0"/>
        <w:adjustRightInd w:val="0"/>
        <w:spacing w:after="0" w:line="240" w:lineRule="auto"/>
        <w:jc w:val="both"/>
        <w:rPr>
          <w:rFonts w:cs="Times New Roman"/>
          <w:b/>
          <w:sz w:val="26"/>
          <w:szCs w:val="26"/>
          <w:lang w:val="de-DE"/>
        </w:rPr>
      </w:pPr>
      <w:r w:rsidRPr="00C917D3">
        <w:rPr>
          <w:rFonts w:eastAsia="Calibri" w:cs="Times New Roman"/>
          <w:b/>
          <w:color w:val="FF0000"/>
          <w:sz w:val="26"/>
          <w:szCs w:val="26"/>
          <w:lang w:val="de-DE"/>
        </w:rPr>
        <w:t>Câu 9:</w:t>
      </w:r>
      <w:r w:rsidRPr="00C917D3">
        <w:rPr>
          <w:rFonts w:eastAsia="Calibri" w:cs="Times New Roman"/>
          <w:b/>
          <w:sz w:val="26"/>
          <w:szCs w:val="26"/>
          <w:lang w:val="de-DE"/>
        </w:rPr>
        <w:t xml:space="preserve"> </w:t>
      </w:r>
      <w:r w:rsidRPr="00C917D3">
        <w:rPr>
          <w:rFonts w:cs="Times New Roman"/>
          <w:sz w:val="26"/>
          <w:szCs w:val="26"/>
          <w:lang w:val="de-DE"/>
        </w:rPr>
        <w:t>Một con lắc đơn có chiều dài l dao động điều hòa tại nơi có gia tốc trọng trường g. Tần số dao động riêng của con lắc này là</w:t>
      </w:r>
    </w:p>
    <w:p w14:paraId="62B84432" w14:textId="77777777" w:rsidR="000D5B32" w:rsidRPr="00C917D3" w:rsidRDefault="000D5B32" w:rsidP="0016669E">
      <w:pPr>
        <w:tabs>
          <w:tab w:val="left" w:pos="283"/>
          <w:tab w:val="left" w:pos="2835"/>
          <w:tab w:val="left" w:pos="5386"/>
          <w:tab w:val="left" w:pos="7937"/>
        </w:tabs>
        <w:autoSpaceDE w:val="0"/>
        <w:autoSpaceDN w:val="0"/>
        <w:adjustRightInd w:val="0"/>
        <w:spacing w:after="0" w:line="240" w:lineRule="auto"/>
        <w:ind w:firstLine="283"/>
        <w:jc w:val="both"/>
        <w:rPr>
          <w:rFonts w:cs="Times New Roman"/>
          <w:b/>
          <w:sz w:val="26"/>
          <w:szCs w:val="26"/>
          <w:lang w:val="de-DE"/>
        </w:rPr>
      </w:pPr>
      <w:r w:rsidRPr="00C917D3">
        <w:rPr>
          <w:rFonts w:cs="Times New Roman"/>
          <w:b/>
          <w:color w:val="0066FF"/>
          <w:sz w:val="26"/>
          <w:szCs w:val="26"/>
          <w:lang w:val="de-DE"/>
        </w:rPr>
        <w:t>A.</w:t>
      </w:r>
      <w:r w:rsidRPr="00C917D3">
        <w:rPr>
          <w:rFonts w:cs="Times New Roman"/>
          <w:b/>
          <w:sz w:val="26"/>
          <w:szCs w:val="26"/>
          <w:lang w:val="de-DE"/>
        </w:rPr>
        <w:t xml:space="preserve"> </w:t>
      </w:r>
      <w:r w:rsidRPr="00C917D3">
        <w:rPr>
          <w:rFonts w:cs="Times New Roman"/>
          <w:position w:val="-30"/>
          <w:sz w:val="26"/>
          <w:szCs w:val="26"/>
        </w:rPr>
        <w:object w:dxaOrig="720" w:dyaOrig="740" w14:anchorId="24FDB3C5">
          <v:shape id="_x0000_i1379" type="#_x0000_t75" style="width:36pt;height:36.75pt" o:ole="">
            <v:imagedata r:id="rId637" o:title=""/>
          </v:shape>
          <o:OLEObject Type="Embed" ProgID="Equation.DSMT4" ShapeID="_x0000_i1379" DrawAspect="Content" ObjectID="_1764604657" r:id="rId638"/>
        </w:object>
      </w:r>
      <w:r w:rsidRPr="00C917D3">
        <w:rPr>
          <w:rFonts w:cs="Times New Roman"/>
          <w:b/>
          <w:sz w:val="26"/>
          <w:szCs w:val="26"/>
          <w:lang w:val="de-DE"/>
        </w:rPr>
        <w:tab/>
      </w:r>
      <w:r w:rsidRPr="00C917D3">
        <w:rPr>
          <w:rFonts w:cs="Times New Roman"/>
          <w:b/>
          <w:color w:val="0066FF"/>
          <w:sz w:val="26"/>
          <w:szCs w:val="26"/>
          <w:lang w:val="de-DE"/>
        </w:rPr>
        <w:t>B.</w:t>
      </w:r>
      <w:r w:rsidRPr="00C917D3">
        <w:rPr>
          <w:rFonts w:cs="Times New Roman"/>
          <w:b/>
          <w:sz w:val="26"/>
          <w:szCs w:val="26"/>
          <w:lang w:val="de-DE"/>
        </w:rPr>
        <w:t xml:space="preserve"> </w:t>
      </w:r>
      <w:r w:rsidRPr="00C917D3">
        <w:rPr>
          <w:rFonts w:cs="Times New Roman"/>
          <w:position w:val="-26"/>
          <w:sz w:val="26"/>
          <w:szCs w:val="26"/>
        </w:rPr>
        <w:object w:dxaOrig="780" w:dyaOrig="700" w14:anchorId="33E64164">
          <v:shape id="_x0000_i1380" type="#_x0000_t75" style="width:39pt;height:35.25pt" o:ole="">
            <v:imagedata r:id="rId639" o:title=""/>
          </v:shape>
          <o:OLEObject Type="Embed" ProgID="Equation.DSMT4" ShapeID="_x0000_i1380" DrawAspect="Content" ObjectID="_1764604658" r:id="rId640"/>
        </w:object>
      </w:r>
      <w:r w:rsidRPr="00C917D3">
        <w:rPr>
          <w:rFonts w:cs="Times New Roman"/>
          <w:b/>
          <w:sz w:val="26"/>
          <w:szCs w:val="26"/>
          <w:lang w:val="de-DE"/>
        </w:rPr>
        <w:tab/>
      </w:r>
      <w:r w:rsidRPr="00C917D3">
        <w:rPr>
          <w:rFonts w:cs="Times New Roman"/>
          <w:b/>
          <w:color w:val="0066FF"/>
          <w:sz w:val="26"/>
          <w:szCs w:val="26"/>
          <w:lang w:val="de-DE"/>
        </w:rPr>
        <w:t>C.</w:t>
      </w:r>
      <w:r w:rsidRPr="00C917D3">
        <w:rPr>
          <w:rFonts w:cs="Times New Roman"/>
          <w:b/>
          <w:sz w:val="26"/>
          <w:szCs w:val="26"/>
          <w:lang w:val="de-DE"/>
        </w:rPr>
        <w:t xml:space="preserve"> </w:t>
      </w:r>
      <w:r w:rsidRPr="00C917D3">
        <w:rPr>
          <w:rFonts w:cs="Times New Roman"/>
          <w:position w:val="-30"/>
          <w:sz w:val="26"/>
          <w:szCs w:val="26"/>
        </w:rPr>
        <w:object w:dxaOrig="780" w:dyaOrig="740" w14:anchorId="23677558">
          <v:shape id="_x0000_i1381" type="#_x0000_t75" style="width:39pt;height:36.75pt" o:ole="">
            <v:imagedata r:id="rId641" o:title=""/>
          </v:shape>
          <o:OLEObject Type="Embed" ProgID="Equation.DSMT4" ShapeID="_x0000_i1381" DrawAspect="Content" ObjectID="_1764604659" r:id="rId642"/>
        </w:object>
      </w:r>
      <w:r w:rsidRPr="00C917D3">
        <w:rPr>
          <w:rFonts w:cs="Times New Roman"/>
          <w:b/>
          <w:sz w:val="26"/>
          <w:szCs w:val="26"/>
          <w:lang w:val="de-DE"/>
        </w:rPr>
        <w:tab/>
      </w:r>
      <w:r w:rsidRPr="00C917D3">
        <w:rPr>
          <w:rFonts w:cs="Times New Roman"/>
          <w:b/>
          <w:color w:val="0066FF"/>
          <w:sz w:val="26"/>
          <w:szCs w:val="26"/>
          <w:lang w:val="de-DE"/>
        </w:rPr>
        <w:t>D.</w:t>
      </w:r>
      <w:r w:rsidRPr="00C917D3">
        <w:rPr>
          <w:rFonts w:cs="Times New Roman"/>
          <w:b/>
          <w:sz w:val="26"/>
          <w:szCs w:val="26"/>
          <w:lang w:val="de-DE"/>
        </w:rPr>
        <w:t xml:space="preserve"> </w:t>
      </w:r>
      <w:r w:rsidRPr="00C917D3">
        <w:rPr>
          <w:rFonts w:cs="Times New Roman"/>
          <w:position w:val="-26"/>
          <w:sz w:val="26"/>
          <w:szCs w:val="26"/>
        </w:rPr>
        <w:object w:dxaOrig="720" w:dyaOrig="700" w14:anchorId="530D668B">
          <v:shape id="_x0000_i1382" type="#_x0000_t75" style="width:36pt;height:35.25pt" o:ole="">
            <v:imagedata r:id="rId643" o:title=""/>
          </v:shape>
          <o:OLEObject Type="Embed" ProgID="Equation.DSMT4" ShapeID="_x0000_i1382" DrawAspect="Content" ObjectID="_1764604660" r:id="rId644"/>
        </w:object>
      </w:r>
    </w:p>
    <w:p w14:paraId="521D2913" w14:textId="77777777" w:rsidR="000D5B32" w:rsidRPr="00C917D3" w:rsidRDefault="000D5B32" w:rsidP="0016669E">
      <w:pPr>
        <w:pStyle w:val="NormalWeb"/>
        <w:shd w:val="clear" w:color="auto" w:fill="FFFFFF"/>
        <w:rPr>
          <w:b/>
          <w:sz w:val="26"/>
          <w:szCs w:val="26"/>
          <w:lang w:val="pt-BR"/>
        </w:rPr>
      </w:pPr>
      <w:r w:rsidRPr="00C917D3">
        <w:rPr>
          <w:b/>
          <w:color w:val="FF0000"/>
          <w:sz w:val="26"/>
          <w:szCs w:val="26"/>
          <w:lang w:val="pt-BR"/>
        </w:rPr>
        <w:t>Câu 10:</w:t>
      </w:r>
      <w:r w:rsidRPr="00C917D3">
        <w:rPr>
          <w:b/>
          <w:sz w:val="26"/>
          <w:szCs w:val="26"/>
          <w:lang w:val="pt-BR"/>
        </w:rPr>
        <w:t xml:space="preserve"> </w:t>
      </w:r>
      <w:r w:rsidRPr="00C917D3">
        <w:rPr>
          <w:sz w:val="26"/>
          <w:szCs w:val="26"/>
          <w:lang w:val="pt-BR"/>
        </w:rPr>
        <w:t>Nhóm tia nào sau đây có cùng bản chất sóng điện từ?</w:t>
      </w:r>
    </w:p>
    <w:p w14:paraId="43BDA1DB" w14:textId="77777777" w:rsidR="000D5B32" w:rsidRPr="00C917D3" w:rsidRDefault="000D5B32" w:rsidP="0016669E">
      <w:pPr>
        <w:pStyle w:val="NormalWeb"/>
        <w:shd w:val="clear" w:color="auto" w:fill="FFFFFF"/>
        <w:tabs>
          <w:tab w:val="left" w:pos="283"/>
          <w:tab w:val="left" w:pos="2835"/>
          <w:tab w:val="left" w:pos="5386"/>
          <w:tab w:val="left" w:pos="7937"/>
        </w:tabs>
        <w:ind w:firstLine="283"/>
        <w:rPr>
          <w:b/>
          <w:sz w:val="26"/>
          <w:szCs w:val="26"/>
          <w:lang w:val="pt-BR"/>
        </w:rPr>
      </w:pPr>
      <w:r w:rsidRPr="00C917D3">
        <w:rPr>
          <w:b/>
          <w:bCs/>
          <w:color w:val="0066FF"/>
          <w:sz w:val="26"/>
          <w:szCs w:val="26"/>
          <w:lang w:val="pt-BR"/>
        </w:rPr>
        <w:t>A.</w:t>
      </w:r>
      <w:r w:rsidRPr="00C917D3">
        <w:rPr>
          <w:b/>
          <w:sz w:val="26"/>
          <w:szCs w:val="26"/>
          <w:lang w:val="pt-BR"/>
        </w:rPr>
        <w:t xml:space="preserve"> </w:t>
      </w:r>
      <w:r w:rsidRPr="00C917D3">
        <w:rPr>
          <w:sz w:val="26"/>
          <w:szCs w:val="26"/>
          <w:lang w:val="pt-BR"/>
        </w:rPr>
        <w:t>Tia tử ngoại, tia hồng ngoại, tia gamma</w:t>
      </w:r>
      <w:r w:rsidRPr="00C917D3">
        <w:rPr>
          <w:bCs/>
          <w:sz w:val="26"/>
          <w:szCs w:val="26"/>
          <w:lang w:val="pt-BR"/>
        </w:rPr>
        <w:t>.</w:t>
      </w:r>
      <w:r w:rsidRPr="00C917D3">
        <w:rPr>
          <w:b/>
          <w:sz w:val="26"/>
          <w:szCs w:val="26"/>
          <w:lang w:val="pt-BR"/>
        </w:rPr>
        <w:tab/>
      </w:r>
      <w:r w:rsidRPr="00C917D3">
        <w:rPr>
          <w:b/>
          <w:bCs/>
          <w:color w:val="0066FF"/>
          <w:sz w:val="26"/>
          <w:szCs w:val="26"/>
          <w:lang w:val="pt-BR"/>
        </w:rPr>
        <w:t>B.</w:t>
      </w:r>
      <w:r w:rsidRPr="00C917D3">
        <w:rPr>
          <w:b/>
          <w:sz w:val="26"/>
          <w:szCs w:val="26"/>
          <w:lang w:val="pt-BR"/>
        </w:rPr>
        <w:t xml:space="preserve"> </w:t>
      </w:r>
      <w:r w:rsidRPr="00C917D3">
        <w:rPr>
          <w:sz w:val="26"/>
          <w:szCs w:val="26"/>
          <w:lang w:val="pt-BR"/>
        </w:rPr>
        <w:t>Tia tử ngoại, tia gamma, tia bêta</w:t>
      </w:r>
      <w:r w:rsidRPr="00C917D3">
        <w:rPr>
          <w:bCs/>
          <w:sz w:val="26"/>
          <w:szCs w:val="26"/>
          <w:lang w:val="pt-BR"/>
        </w:rPr>
        <w:t>.</w:t>
      </w:r>
    </w:p>
    <w:p w14:paraId="5CF7343C" w14:textId="77777777" w:rsidR="000D5B32" w:rsidRPr="00C917D3" w:rsidRDefault="000D5B32" w:rsidP="0016669E">
      <w:pPr>
        <w:pStyle w:val="NormalWeb"/>
        <w:shd w:val="clear" w:color="auto" w:fill="FFFFFF"/>
        <w:tabs>
          <w:tab w:val="left" w:pos="283"/>
          <w:tab w:val="left" w:pos="2835"/>
          <w:tab w:val="left" w:pos="5386"/>
          <w:tab w:val="left" w:pos="7937"/>
        </w:tabs>
        <w:ind w:firstLine="283"/>
        <w:rPr>
          <w:sz w:val="26"/>
          <w:szCs w:val="26"/>
          <w:lang w:val="pt-BR"/>
        </w:rPr>
      </w:pPr>
      <w:r w:rsidRPr="00C917D3">
        <w:rPr>
          <w:b/>
          <w:bCs/>
          <w:color w:val="0066FF"/>
          <w:sz w:val="26"/>
          <w:szCs w:val="26"/>
          <w:lang w:val="pt-BR"/>
        </w:rPr>
        <w:t>C.</w:t>
      </w:r>
      <w:r w:rsidRPr="00C917D3">
        <w:rPr>
          <w:b/>
          <w:sz w:val="26"/>
          <w:szCs w:val="26"/>
          <w:lang w:val="pt-BR"/>
        </w:rPr>
        <w:t xml:space="preserve"> </w:t>
      </w:r>
      <w:r w:rsidRPr="00C917D3">
        <w:rPr>
          <w:sz w:val="26"/>
          <w:szCs w:val="26"/>
          <w:lang w:val="pt-BR"/>
        </w:rPr>
        <w:t>Tia tử ngoại, tia hồng ngoại, tia catôt</w:t>
      </w:r>
      <w:r w:rsidRPr="00C917D3">
        <w:rPr>
          <w:bCs/>
          <w:sz w:val="26"/>
          <w:szCs w:val="26"/>
          <w:lang w:val="pt-BR"/>
        </w:rPr>
        <w:t>.</w:t>
      </w:r>
      <w:r w:rsidRPr="00C917D3">
        <w:rPr>
          <w:b/>
          <w:sz w:val="26"/>
          <w:szCs w:val="26"/>
          <w:lang w:val="pt-BR"/>
        </w:rPr>
        <w:tab/>
      </w:r>
      <w:r w:rsidRPr="00C917D3">
        <w:rPr>
          <w:b/>
          <w:bCs/>
          <w:color w:val="0066FF"/>
          <w:sz w:val="26"/>
          <w:szCs w:val="26"/>
          <w:lang w:val="pt-BR"/>
        </w:rPr>
        <w:t>D.</w:t>
      </w:r>
      <w:r w:rsidRPr="00C917D3">
        <w:rPr>
          <w:b/>
          <w:sz w:val="26"/>
          <w:szCs w:val="26"/>
          <w:lang w:val="pt-BR"/>
        </w:rPr>
        <w:t xml:space="preserve"> </w:t>
      </w:r>
      <w:r w:rsidRPr="00C917D3">
        <w:rPr>
          <w:sz w:val="26"/>
          <w:szCs w:val="26"/>
          <w:lang w:val="pt-BR"/>
        </w:rPr>
        <w:t>Tia tử ngoại, tia X, tia catôt</w:t>
      </w:r>
      <w:r w:rsidRPr="00C917D3">
        <w:rPr>
          <w:bCs/>
          <w:sz w:val="26"/>
          <w:szCs w:val="26"/>
          <w:lang w:val="pt-BR"/>
        </w:rPr>
        <w:t>.</w:t>
      </w:r>
    </w:p>
    <w:p w14:paraId="129BCE4C" w14:textId="77777777" w:rsidR="000D5B32" w:rsidRPr="00C917D3" w:rsidRDefault="000D5B32" w:rsidP="0016669E">
      <w:pPr>
        <w:spacing w:after="0" w:line="240" w:lineRule="auto"/>
        <w:jc w:val="both"/>
        <w:rPr>
          <w:rFonts w:eastAsia="Times New Roman" w:cs="Times New Roman"/>
          <w:b/>
          <w:sz w:val="26"/>
          <w:szCs w:val="26"/>
          <w:lang w:val="pt-BR"/>
        </w:rPr>
      </w:pPr>
      <w:r w:rsidRPr="00C917D3">
        <w:rPr>
          <w:rFonts w:eastAsia="Times New Roman" w:cs="Times New Roman"/>
          <w:b/>
          <w:color w:val="FF0000"/>
          <w:sz w:val="26"/>
          <w:szCs w:val="26"/>
          <w:lang w:val="pt-BR"/>
        </w:rPr>
        <w:t>Câu 11:</w:t>
      </w:r>
      <w:r w:rsidRPr="00C917D3">
        <w:rPr>
          <w:rFonts w:eastAsia="Times New Roman" w:cs="Times New Roman"/>
          <w:b/>
          <w:sz w:val="26"/>
          <w:szCs w:val="26"/>
          <w:lang w:val="pt-BR"/>
        </w:rPr>
        <w:t xml:space="preserve"> </w:t>
      </w:r>
      <w:r w:rsidRPr="00C917D3">
        <w:rPr>
          <w:rFonts w:eastAsia="Times New Roman" w:cs="Times New Roman"/>
          <w:sz w:val="26"/>
          <w:szCs w:val="26"/>
          <w:lang w:val="pt-BR"/>
        </w:rPr>
        <w:t>Đặt điện áp xoay chiều u = U</w:t>
      </w:r>
      <w:r w:rsidRPr="00C917D3">
        <w:rPr>
          <w:rFonts w:eastAsia="Times New Roman" w:cs="Times New Roman"/>
          <w:sz w:val="26"/>
          <w:szCs w:val="26"/>
          <w:vertAlign w:val="subscript"/>
          <w:lang w:val="pt-BR"/>
        </w:rPr>
        <w:t>0</w:t>
      </w:r>
      <w:r w:rsidRPr="00C917D3">
        <w:rPr>
          <w:rFonts w:eastAsia="Times New Roman" w:cs="Times New Roman"/>
          <w:sz w:val="26"/>
          <w:szCs w:val="26"/>
          <w:lang w:val="pt-BR"/>
        </w:rPr>
        <w:t>cos2</w:t>
      </w:r>
      <w:r w:rsidRPr="00C917D3">
        <w:rPr>
          <w:rFonts w:cs="Times New Roman"/>
          <w:sz w:val="26"/>
          <w:szCs w:val="26"/>
        </w:rPr>
        <w:sym w:font="Symbol" w:char="F070"/>
      </w:r>
      <w:r w:rsidRPr="00C917D3">
        <w:rPr>
          <w:rFonts w:eastAsia="Times New Roman" w:cs="Times New Roman"/>
          <w:sz w:val="26"/>
          <w:szCs w:val="26"/>
          <w:lang w:val="pt-BR"/>
        </w:rPr>
        <w:t>ft,có U</w:t>
      </w:r>
      <w:r w:rsidRPr="00C917D3">
        <w:rPr>
          <w:rFonts w:eastAsia="Times New Roman" w:cs="Times New Roman"/>
          <w:sz w:val="26"/>
          <w:szCs w:val="26"/>
          <w:vertAlign w:val="subscript"/>
          <w:lang w:val="pt-BR"/>
        </w:rPr>
        <w:t>0</w:t>
      </w:r>
      <w:r w:rsidRPr="00C917D3">
        <w:rPr>
          <w:rFonts w:eastAsia="Times New Roman" w:cs="Times New Roman"/>
          <w:sz w:val="26"/>
          <w:szCs w:val="26"/>
          <w:lang w:val="pt-BR"/>
        </w:rPr>
        <w:t xml:space="preserve"> không đổi và f thay đổi được vào hai đầu đoạn mạch có R,L,C mắc nối tiếp.Khi f = f</w:t>
      </w:r>
      <w:r w:rsidRPr="00C917D3">
        <w:rPr>
          <w:rFonts w:eastAsia="Times New Roman" w:cs="Times New Roman"/>
          <w:sz w:val="26"/>
          <w:szCs w:val="26"/>
          <w:vertAlign w:val="subscript"/>
          <w:lang w:val="pt-BR"/>
        </w:rPr>
        <w:t>0</w:t>
      </w:r>
      <w:r w:rsidRPr="00C917D3">
        <w:rPr>
          <w:rFonts w:eastAsia="Times New Roman" w:cs="Times New Roman"/>
          <w:sz w:val="26"/>
          <w:szCs w:val="26"/>
          <w:lang w:val="pt-BR"/>
        </w:rPr>
        <w:t xml:space="preserve"> thì trong đoạn mạch có cộng hưởng điện. Giá trị của f</w:t>
      </w:r>
      <w:r w:rsidRPr="00C917D3">
        <w:rPr>
          <w:rFonts w:eastAsia="Times New Roman" w:cs="Times New Roman"/>
          <w:sz w:val="26"/>
          <w:szCs w:val="26"/>
          <w:vertAlign w:val="subscript"/>
          <w:lang w:val="pt-BR"/>
        </w:rPr>
        <w:t>0</w:t>
      </w:r>
      <w:r w:rsidRPr="00C917D3">
        <w:rPr>
          <w:rFonts w:eastAsia="Times New Roman" w:cs="Times New Roman"/>
          <w:sz w:val="26"/>
          <w:szCs w:val="26"/>
          <w:lang w:val="pt-BR"/>
        </w:rPr>
        <w:t xml:space="preserve"> là</w:t>
      </w:r>
    </w:p>
    <w:p w14:paraId="7E45EDAE"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Times New Roman" w:cs="Times New Roman"/>
          <w:sz w:val="26"/>
          <w:szCs w:val="26"/>
          <w:lang w:val="pt-BR"/>
        </w:rPr>
      </w:pPr>
      <w:r w:rsidRPr="00C917D3">
        <w:rPr>
          <w:rFonts w:eastAsia="Times New Roman" w:cs="Times New Roman"/>
          <w:b/>
          <w:color w:val="0066FF"/>
          <w:sz w:val="26"/>
          <w:szCs w:val="26"/>
          <w:lang w:val="pt-BR"/>
        </w:rPr>
        <w:t>A.</w:t>
      </w:r>
      <w:r w:rsidRPr="00C917D3">
        <w:rPr>
          <w:rFonts w:eastAsia="Times New Roman" w:cs="Times New Roman"/>
          <w:b/>
          <w:sz w:val="26"/>
          <w:szCs w:val="26"/>
          <w:lang w:val="pt-BR"/>
        </w:rPr>
        <w:t xml:space="preserve"> </w:t>
      </w:r>
      <w:r w:rsidRPr="00C917D3">
        <w:rPr>
          <w:rFonts w:cs="Times New Roman"/>
          <w:position w:val="-28"/>
          <w:sz w:val="26"/>
          <w:szCs w:val="26"/>
        </w:rPr>
        <w:object w:dxaOrig="660" w:dyaOrig="660" w14:anchorId="4423B777">
          <v:shape id="_x0000_i1383" type="#_x0000_t75" style="width:33pt;height:33pt" o:ole="">
            <v:imagedata r:id="rId645" o:title=""/>
          </v:shape>
          <o:OLEObject Type="Embed" ProgID="Equation.DSMT4" ShapeID="_x0000_i1383" DrawAspect="Content" ObjectID="_1764604661" r:id="rId646"/>
        </w:object>
      </w:r>
      <w:r w:rsidRPr="00C917D3">
        <w:rPr>
          <w:rFonts w:eastAsia="Times New Roman" w:cs="Times New Roman"/>
          <w:b/>
          <w:sz w:val="26"/>
          <w:szCs w:val="26"/>
          <w:lang w:val="pt-BR"/>
        </w:rPr>
        <w:tab/>
      </w:r>
      <w:r w:rsidRPr="00C917D3">
        <w:rPr>
          <w:rFonts w:eastAsia="Times New Roman" w:cs="Times New Roman"/>
          <w:b/>
          <w:color w:val="0066FF"/>
          <w:sz w:val="26"/>
          <w:szCs w:val="26"/>
          <w:lang w:val="pt-BR"/>
        </w:rPr>
        <w:t>B.</w:t>
      </w:r>
      <w:r w:rsidRPr="00C917D3">
        <w:rPr>
          <w:rFonts w:eastAsia="Times New Roman" w:cs="Times New Roman"/>
          <w:b/>
          <w:sz w:val="26"/>
          <w:szCs w:val="26"/>
          <w:lang w:val="pt-BR"/>
        </w:rPr>
        <w:t xml:space="preserve"> </w:t>
      </w:r>
      <w:r w:rsidRPr="00C917D3">
        <w:rPr>
          <w:rFonts w:cs="Times New Roman"/>
          <w:position w:val="-28"/>
          <w:sz w:val="26"/>
          <w:szCs w:val="26"/>
        </w:rPr>
        <w:object w:dxaOrig="660" w:dyaOrig="660" w14:anchorId="29422952">
          <v:shape id="_x0000_i1384" type="#_x0000_t75" style="width:33pt;height:33pt" o:ole="">
            <v:imagedata r:id="rId647" o:title=""/>
          </v:shape>
          <o:OLEObject Type="Embed" ProgID="Equation.DSMT4" ShapeID="_x0000_i1384" DrawAspect="Content" ObjectID="_1764604662" r:id="rId648"/>
        </w:object>
      </w:r>
      <w:r w:rsidRPr="00C917D3">
        <w:rPr>
          <w:rFonts w:eastAsia="Times New Roman" w:cs="Times New Roman"/>
          <w:b/>
          <w:sz w:val="26"/>
          <w:szCs w:val="26"/>
          <w:lang w:val="pt-BR"/>
        </w:rPr>
        <w:tab/>
      </w:r>
      <w:r w:rsidRPr="00C917D3">
        <w:rPr>
          <w:rFonts w:eastAsia="Times New Roman" w:cs="Times New Roman"/>
          <w:b/>
          <w:color w:val="0066FF"/>
          <w:sz w:val="26"/>
          <w:szCs w:val="26"/>
          <w:lang w:val="pt-BR"/>
        </w:rPr>
        <w:t>C.</w:t>
      </w:r>
      <w:r w:rsidRPr="00C917D3">
        <w:rPr>
          <w:rFonts w:eastAsia="Times New Roman" w:cs="Times New Roman"/>
          <w:b/>
          <w:sz w:val="26"/>
          <w:szCs w:val="26"/>
          <w:lang w:val="pt-BR"/>
        </w:rPr>
        <w:t xml:space="preserve"> </w:t>
      </w:r>
      <w:r w:rsidRPr="00C917D3">
        <w:rPr>
          <w:rFonts w:cs="Times New Roman"/>
          <w:position w:val="-28"/>
          <w:sz w:val="26"/>
          <w:szCs w:val="26"/>
        </w:rPr>
        <w:object w:dxaOrig="660" w:dyaOrig="660" w14:anchorId="6A380780">
          <v:shape id="_x0000_i1385" type="#_x0000_t75" style="width:33pt;height:33pt" o:ole="">
            <v:imagedata r:id="rId649" o:title=""/>
          </v:shape>
          <o:OLEObject Type="Embed" ProgID="Equation.DSMT4" ShapeID="_x0000_i1385" DrawAspect="Content" ObjectID="_1764604663" r:id="rId650"/>
        </w:object>
      </w:r>
      <w:r w:rsidRPr="00C917D3">
        <w:rPr>
          <w:rFonts w:eastAsia="Times New Roman" w:cs="Times New Roman"/>
          <w:b/>
          <w:sz w:val="26"/>
          <w:szCs w:val="26"/>
          <w:lang w:val="pt-BR"/>
        </w:rPr>
        <w:tab/>
      </w:r>
      <w:r w:rsidRPr="00C917D3">
        <w:rPr>
          <w:rFonts w:eastAsia="Times New Roman" w:cs="Times New Roman"/>
          <w:b/>
          <w:color w:val="0066FF"/>
          <w:sz w:val="26"/>
          <w:szCs w:val="26"/>
          <w:lang w:val="pt-BR"/>
        </w:rPr>
        <w:t>D.</w:t>
      </w:r>
      <w:r w:rsidRPr="00C917D3">
        <w:rPr>
          <w:rFonts w:eastAsia="Times New Roman" w:cs="Times New Roman"/>
          <w:b/>
          <w:sz w:val="26"/>
          <w:szCs w:val="26"/>
          <w:lang w:val="pt-BR"/>
        </w:rPr>
        <w:t xml:space="preserve"> </w:t>
      </w:r>
      <w:r w:rsidRPr="00C917D3">
        <w:rPr>
          <w:rFonts w:cs="Times New Roman"/>
          <w:position w:val="-28"/>
          <w:sz w:val="26"/>
          <w:szCs w:val="26"/>
        </w:rPr>
        <w:object w:dxaOrig="920" w:dyaOrig="660" w14:anchorId="0284BC1B">
          <v:shape id="_x0000_i1386" type="#_x0000_t75" style="width:45.75pt;height:33pt" o:ole="">
            <v:imagedata r:id="rId651" o:title=""/>
          </v:shape>
          <o:OLEObject Type="Embed" ProgID="Equation.DSMT4" ShapeID="_x0000_i1386" DrawAspect="Content" ObjectID="_1764604664" r:id="rId652"/>
        </w:object>
      </w:r>
    </w:p>
    <w:p w14:paraId="5BBC35A1" w14:textId="77777777" w:rsidR="000D5B32" w:rsidRPr="00C917D3" w:rsidRDefault="000D5B32" w:rsidP="0016669E">
      <w:pPr>
        <w:spacing w:after="0" w:line="240" w:lineRule="auto"/>
        <w:jc w:val="both"/>
        <w:rPr>
          <w:rFonts w:cs="Times New Roman"/>
          <w:b/>
          <w:sz w:val="26"/>
          <w:szCs w:val="26"/>
          <w:lang w:val="de-DE"/>
        </w:rPr>
      </w:pPr>
      <w:r w:rsidRPr="00C917D3">
        <w:rPr>
          <w:rFonts w:eastAsia="Calibri" w:cs="Times New Roman"/>
          <w:b/>
          <w:color w:val="FF0000"/>
          <w:sz w:val="26"/>
          <w:szCs w:val="26"/>
          <w:lang w:val="de-DE"/>
        </w:rPr>
        <w:t>Câu 12:</w:t>
      </w:r>
      <w:r w:rsidRPr="00C917D3">
        <w:rPr>
          <w:rFonts w:eastAsia="Calibri" w:cs="Times New Roman"/>
          <w:b/>
          <w:sz w:val="26"/>
          <w:szCs w:val="26"/>
          <w:lang w:val="de-DE"/>
        </w:rPr>
        <w:t xml:space="preserve"> </w:t>
      </w:r>
      <w:r w:rsidRPr="00C917D3">
        <w:rPr>
          <w:rFonts w:cs="Times New Roman"/>
          <w:sz w:val="26"/>
          <w:szCs w:val="26"/>
          <w:lang w:val="de-DE"/>
        </w:rPr>
        <w:t xml:space="preserve">Đặt điện áp xoay chiều có biểu thức </w:t>
      </w:r>
      <w:r w:rsidRPr="00C917D3">
        <w:rPr>
          <w:rFonts w:cs="Times New Roman"/>
          <w:position w:val="-10"/>
          <w:sz w:val="26"/>
          <w:szCs w:val="26"/>
        </w:rPr>
        <w:object w:dxaOrig="1820" w:dyaOrig="380" w14:anchorId="3930FBED">
          <v:shape id="_x0000_i1387" type="#_x0000_t75" style="width:90.75pt;height:18.75pt" o:ole="">
            <v:imagedata r:id="rId653" o:title=""/>
          </v:shape>
          <o:OLEObject Type="Embed" ProgID="Equation.DSMT4" ShapeID="_x0000_i1387" DrawAspect="Content" ObjectID="_1764604665" r:id="rId654"/>
        </w:object>
      </w:r>
      <w:r w:rsidRPr="00C917D3">
        <w:rPr>
          <w:rFonts w:cs="Times New Roman"/>
          <w:sz w:val="26"/>
          <w:szCs w:val="26"/>
          <w:lang w:val="de-DE"/>
        </w:rPr>
        <w:t xml:space="preserve"> vào hai đầu một đoạn mạch chỉ có tụ điện có điện dung </w:t>
      </w:r>
      <w:r w:rsidRPr="00C917D3">
        <w:rPr>
          <w:rFonts w:cs="Times New Roman"/>
          <w:position w:val="-6"/>
          <w:sz w:val="26"/>
          <w:szCs w:val="26"/>
        </w:rPr>
        <w:object w:dxaOrig="240" w:dyaOrig="279" w14:anchorId="273D7BB5">
          <v:shape id="_x0000_i1388" type="#_x0000_t75" style="width:12pt;height:14.25pt" o:ole="">
            <v:imagedata r:id="rId655" o:title=""/>
          </v:shape>
          <o:OLEObject Type="Embed" ProgID="Equation.DSMT4" ShapeID="_x0000_i1388" DrawAspect="Content" ObjectID="_1764604666" r:id="rId656"/>
        </w:object>
      </w:r>
      <w:r w:rsidRPr="00C917D3">
        <w:rPr>
          <w:rFonts w:cs="Times New Roman"/>
          <w:sz w:val="26"/>
          <w:szCs w:val="26"/>
          <w:lang w:val="de-DE"/>
        </w:rPr>
        <w:t>. Cường độ dòng điện hiệu dụng I trong đoạn mạch được tính bằng công thức nào sau đây?</w:t>
      </w:r>
    </w:p>
    <w:p w14:paraId="5E62406C"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Calibri" w:cs="Times New Roman"/>
          <w:sz w:val="26"/>
          <w:szCs w:val="26"/>
          <w:lang w:val="de-DE"/>
        </w:rPr>
      </w:pPr>
      <w:r w:rsidRPr="00C917D3">
        <w:rPr>
          <w:rFonts w:eastAsia="Calibri" w:cs="Times New Roman"/>
          <w:b/>
          <w:color w:val="0066FF"/>
          <w:sz w:val="26"/>
          <w:szCs w:val="26"/>
          <w:lang w:val="de-DE"/>
        </w:rPr>
        <w:t>A.</w:t>
      </w:r>
      <w:r w:rsidRPr="00C917D3">
        <w:rPr>
          <w:rFonts w:cs="Times New Roman"/>
          <w:b/>
          <w:sz w:val="26"/>
          <w:szCs w:val="26"/>
          <w:lang w:val="de-DE"/>
        </w:rPr>
        <w:t xml:space="preserve"> </w:t>
      </w:r>
      <w:r w:rsidRPr="00C917D3">
        <w:rPr>
          <w:rFonts w:cs="Times New Roman"/>
          <w:position w:val="-6"/>
          <w:sz w:val="26"/>
          <w:szCs w:val="26"/>
        </w:rPr>
        <w:object w:dxaOrig="1180" w:dyaOrig="340" w14:anchorId="7CBF999B">
          <v:shape id="_x0000_i1389" type="#_x0000_t75" style="width:59.25pt;height:17.25pt" o:ole="">
            <v:imagedata r:id="rId657" o:title=""/>
          </v:shape>
          <o:OLEObject Type="Embed" ProgID="Equation.DSMT4" ShapeID="_x0000_i1389" DrawAspect="Content" ObjectID="_1764604667" r:id="rId658"/>
        </w:object>
      </w:r>
      <w:r w:rsidRPr="00C917D3">
        <w:rPr>
          <w:rFonts w:eastAsia="Calibri" w:cs="Times New Roman"/>
          <w:sz w:val="26"/>
          <w:szCs w:val="26"/>
          <w:lang w:val="de-DE"/>
        </w:rPr>
        <w:t>.</w:t>
      </w:r>
      <w:r w:rsidRPr="00C917D3">
        <w:rPr>
          <w:rFonts w:eastAsia="Calibri" w:cs="Times New Roman"/>
          <w:b/>
          <w:sz w:val="26"/>
          <w:szCs w:val="26"/>
          <w:lang w:val="de-DE"/>
        </w:rPr>
        <w:tab/>
      </w:r>
      <w:r w:rsidRPr="00C917D3">
        <w:rPr>
          <w:rFonts w:eastAsia="Calibri" w:cs="Times New Roman"/>
          <w:b/>
          <w:color w:val="0066FF"/>
          <w:sz w:val="26"/>
          <w:szCs w:val="26"/>
          <w:lang w:val="de-DE"/>
        </w:rPr>
        <w:t>B.</w:t>
      </w:r>
      <w:r w:rsidRPr="00C917D3">
        <w:rPr>
          <w:rFonts w:eastAsia="Calibri" w:cs="Times New Roman"/>
          <w:b/>
          <w:sz w:val="26"/>
          <w:szCs w:val="26"/>
          <w:lang w:val="de-DE"/>
        </w:rPr>
        <w:t xml:space="preserve"> </w:t>
      </w:r>
      <w:r w:rsidRPr="00C917D3">
        <w:rPr>
          <w:rFonts w:cs="Times New Roman"/>
          <w:position w:val="-24"/>
          <w:sz w:val="26"/>
          <w:szCs w:val="26"/>
        </w:rPr>
        <w:object w:dxaOrig="760" w:dyaOrig="620" w14:anchorId="5D74BAC1">
          <v:shape id="_x0000_i1390" type="#_x0000_t75" style="width:38.25pt;height:30.75pt" o:ole="">
            <v:imagedata r:id="rId659" o:title=""/>
          </v:shape>
          <o:OLEObject Type="Embed" ProgID="Equation.DSMT4" ShapeID="_x0000_i1390" DrawAspect="Content" ObjectID="_1764604668" r:id="rId660"/>
        </w:object>
      </w:r>
      <w:r w:rsidRPr="00C917D3">
        <w:rPr>
          <w:rFonts w:eastAsia="Calibri" w:cs="Times New Roman"/>
          <w:sz w:val="26"/>
          <w:szCs w:val="26"/>
          <w:lang w:val="de-DE"/>
        </w:rPr>
        <w:t>.</w:t>
      </w:r>
      <w:r w:rsidRPr="00C917D3">
        <w:rPr>
          <w:rFonts w:eastAsia="Calibri" w:cs="Times New Roman"/>
          <w:b/>
          <w:sz w:val="26"/>
          <w:szCs w:val="26"/>
          <w:lang w:val="de-DE"/>
        </w:rPr>
        <w:tab/>
      </w:r>
      <w:r w:rsidRPr="00C917D3">
        <w:rPr>
          <w:rFonts w:eastAsia="Calibri" w:cs="Times New Roman"/>
          <w:b/>
          <w:color w:val="0066FF"/>
          <w:sz w:val="26"/>
          <w:szCs w:val="26"/>
          <w:lang w:val="de-DE"/>
        </w:rPr>
        <w:t>C.</w:t>
      </w:r>
      <w:r w:rsidRPr="00C917D3">
        <w:rPr>
          <w:rFonts w:eastAsia="Calibri" w:cs="Times New Roman"/>
          <w:b/>
          <w:sz w:val="26"/>
          <w:szCs w:val="26"/>
          <w:lang w:val="de-DE"/>
        </w:rPr>
        <w:t xml:space="preserve"> </w:t>
      </w:r>
      <w:r w:rsidRPr="00C917D3">
        <w:rPr>
          <w:rFonts w:cs="Times New Roman"/>
          <w:position w:val="-24"/>
          <w:sz w:val="26"/>
          <w:szCs w:val="26"/>
        </w:rPr>
        <w:object w:dxaOrig="760" w:dyaOrig="620" w14:anchorId="622D6A3C">
          <v:shape id="_x0000_i1391" type="#_x0000_t75" style="width:38.25pt;height:30.75pt" o:ole="">
            <v:imagedata r:id="rId661" o:title=""/>
          </v:shape>
          <o:OLEObject Type="Embed" ProgID="Equation.DSMT4" ShapeID="_x0000_i1391" DrawAspect="Content" ObjectID="_1764604669" r:id="rId662"/>
        </w:object>
      </w:r>
      <w:r w:rsidRPr="00C917D3">
        <w:rPr>
          <w:rFonts w:eastAsia="Calibri" w:cs="Times New Roman"/>
          <w:sz w:val="26"/>
          <w:szCs w:val="26"/>
          <w:lang w:val="de-DE"/>
        </w:rPr>
        <w:t>.</w:t>
      </w:r>
      <w:r w:rsidRPr="00C917D3">
        <w:rPr>
          <w:rFonts w:eastAsia="Calibri" w:cs="Times New Roman"/>
          <w:b/>
          <w:sz w:val="26"/>
          <w:szCs w:val="26"/>
          <w:lang w:val="de-DE"/>
        </w:rPr>
        <w:tab/>
      </w:r>
      <w:r w:rsidRPr="00C917D3">
        <w:rPr>
          <w:rFonts w:eastAsia="Calibri" w:cs="Times New Roman"/>
          <w:b/>
          <w:color w:val="0066FF"/>
          <w:sz w:val="26"/>
          <w:szCs w:val="26"/>
          <w:lang w:val="de-DE"/>
        </w:rPr>
        <w:t>D.</w:t>
      </w:r>
      <w:r w:rsidRPr="00C917D3">
        <w:rPr>
          <w:rFonts w:eastAsia="Calibri" w:cs="Times New Roman"/>
          <w:b/>
          <w:sz w:val="26"/>
          <w:szCs w:val="26"/>
          <w:lang w:val="de-DE"/>
        </w:rPr>
        <w:t xml:space="preserve"> </w:t>
      </w:r>
      <w:r w:rsidRPr="00C917D3">
        <w:rPr>
          <w:rFonts w:cs="Times New Roman"/>
          <w:position w:val="-6"/>
          <w:sz w:val="26"/>
          <w:szCs w:val="26"/>
        </w:rPr>
        <w:object w:dxaOrig="900" w:dyaOrig="279" w14:anchorId="03515DC3">
          <v:shape id="_x0000_i1392" type="#_x0000_t75" style="width:45pt;height:14.25pt" o:ole="">
            <v:imagedata r:id="rId663" o:title=""/>
          </v:shape>
          <o:OLEObject Type="Embed" ProgID="Equation.DSMT4" ShapeID="_x0000_i1392" DrawAspect="Content" ObjectID="_1764604670" r:id="rId664"/>
        </w:object>
      </w:r>
      <w:r w:rsidRPr="00C917D3">
        <w:rPr>
          <w:rFonts w:eastAsia="Calibri" w:cs="Times New Roman"/>
          <w:sz w:val="26"/>
          <w:szCs w:val="26"/>
          <w:lang w:val="de-DE"/>
        </w:rPr>
        <w:t>.</w:t>
      </w:r>
    </w:p>
    <w:p w14:paraId="7A4E4E64" w14:textId="77777777" w:rsidR="000D5B32" w:rsidRPr="00C917D3" w:rsidRDefault="000D5B32" w:rsidP="0016669E">
      <w:pPr>
        <w:spacing w:after="0" w:line="240" w:lineRule="auto"/>
        <w:jc w:val="both"/>
        <w:rPr>
          <w:rFonts w:cs="Times New Roman"/>
          <w:b/>
          <w:sz w:val="26"/>
          <w:szCs w:val="26"/>
          <w:lang w:val="vi-VN"/>
        </w:rPr>
      </w:pPr>
      <w:r w:rsidRPr="00C917D3">
        <w:rPr>
          <w:rFonts w:eastAsia="Calibri" w:cs="Times New Roman"/>
          <w:b/>
          <w:color w:val="FF0000"/>
          <w:sz w:val="26"/>
          <w:szCs w:val="26"/>
          <w:lang w:val="vi-VN"/>
        </w:rPr>
        <w:lastRenderedPageBreak/>
        <w:t>Câu 13:</w:t>
      </w:r>
      <w:r w:rsidRPr="00C917D3">
        <w:rPr>
          <w:rFonts w:eastAsia="Calibri" w:cs="Times New Roman"/>
          <w:b/>
          <w:sz w:val="26"/>
          <w:szCs w:val="26"/>
          <w:lang w:val="vi-VN"/>
        </w:rPr>
        <w:t xml:space="preserve"> </w:t>
      </w:r>
      <w:r w:rsidRPr="00C917D3">
        <w:rPr>
          <w:rFonts w:cs="Times New Roman"/>
          <w:sz w:val="26"/>
          <w:szCs w:val="26"/>
          <w:lang w:val="de-DE"/>
        </w:rPr>
        <w:t xml:space="preserve">Mạch chọn sóng của một máy thu vô tuyến điện gồm một tụ điện có điện dung C = 0,1 nF và cuộn cảm có độ tự cảm </w:t>
      </w:r>
      <w:r w:rsidRPr="00C917D3">
        <w:rPr>
          <w:rFonts w:cs="Times New Roman"/>
          <w:position w:val="-10"/>
          <w:sz w:val="26"/>
          <w:szCs w:val="26"/>
        </w:rPr>
        <w:object w:dxaOrig="1140" w:dyaOrig="320" w14:anchorId="6386ACC6">
          <v:shape id="_x0000_i1393" type="#_x0000_t75" style="width:57pt;height:15.75pt" o:ole="">
            <v:imagedata r:id="rId665" o:title=""/>
          </v:shape>
          <o:OLEObject Type="Embed" ProgID="Equation.DSMT4" ShapeID="_x0000_i1393" DrawAspect="Content" ObjectID="_1764604671" r:id="rId666"/>
        </w:object>
      </w:r>
      <w:r w:rsidRPr="00C917D3">
        <w:rPr>
          <w:rFonts w:cs="Times New Roman"/>
          <w:sz w:val="26"/>
          <w:szCs w:val="26"/>
          <w:lang w:val="de-DE"/>
        </w:rPr>
        <w:t xml:space="preserve"> </w:t>
      </w:r>
      <w:r w:rsidRPr="00C917D3">
        <w:rPr>
          <w:rFonts w:eastAsia="Arial" w:cs="Times New Roman"/>
          <w:sz w:val="26"/>
          <w:szCs w:val="26"/>
          <w:lang w:val="vi-VN"/>
        </w:rPr>
        <w:t xml:space="preserve">Lấy </w:t>
      </w:r>
      <w:r w:rsidRPr="00C917D3">
        <w:rPr>
          <w:rFonts w:cs="Times New Roman"/>
          <w:position w:val="-6"/>
          <w:sz w:val="26"/>
          <w:szCs w:val="26"/>
        </w:rPr>
        <w:object w:dxaOrig="1280" w:dyaOrig="300" w14:anchorId="409F04D8">
          <v:shape id="_x0000_i1394" type="#_x0000_t75" style="width:63.75pt;height:15pt" o:ole="">
            <v:imagedata r:id="rId667" o:title=""/>
          </v:shape>
          <o:OLEObject Type="Embed" ProgID="Equation.DSMT4" ShapeID="_x0000_i1394" DrawAspect="Content" ObjectID="_1764604672" r:id="rId668"/>
        </w:object>
      </w:r>
      <w:r w:rsidRPr="00C917D3">
        <w:rPr>
          <w:rFonts w:eastAsia="Arial" w:cs="Times New Roman"/>
          <w:sz w:val="26"/>
          <w:szCs w:val="26"/>
          <w:lang w:val="vi-VN"/>
        </w:rPr>
        <w:t xml:space="preserve">. </w:t>
      </w:r>
      <w:r w:rsidRPr="00C917D3">
        <w:rPr>
          <w:rFonts w:cs="Times New Roman"/>
          <w:sz w:val="26"/>
          <w:szCs w:val="26"/>
          <w:lang w:val="vi-VN"/>
        </w:rPr>
        <w:t>Mạch dao động trên có thể bắt được sóng vô tuyến thuộc dải</w:t>
      </w:r>
    </w:p>
    <w:p w14:paraId="29224665"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Calibri" w:cs="Times New Roman"/>
          <w:sz w:val="26"/>
          <w:szCs w:val="26"/>
        </w:rPr>
      </w:pPr>
      <w:r w:rsidRPr="00C917D3">
        <w:rPr>
          <w:rFonts w:eastAsia="Calibri" w:cs="Times New Roman"/>
          <w:b/>
          <w:color w:val="0066FF"/>
          <w:sz w:val="26"/>
          <w:szCs w:val="26"/>
        </w:rPr>
        <w:t>A.</w:t>
      </w:r>
      <w:r w:rsidRPr="00C917D3">
        <w:rPr>
          <w:rFonts w:cs="Times New Roman"/>
          <w:b/>
          <w:sz w:val="26"/>
          <w:szCs w:val="26"/>
          <w:lang w:val="vi-VN"/>
        </w:rPr>
        <w:t xml:space="preserve"> </w:t>
      </w:r>
      <w:r w:rsidRPr="00C917D3">
        <w:rPr>
          <w:rFonts w:eastAsia="Calibri" w:cs="Times New Roman"/>
          <w:sz w:val="26"/>
          <w:szCs w:val="26"/>
        </w:rPr>
        <w:t>sóng trung.</w:t>
      </w:r>
      <w:r w:rsidRPr="00C917D3">
        <w:rPr>
          <w:rFonts w:eastAsia="Calibri" w:cs="Times New Roman"/>
          <w:b/>
          <w:sz w:val="26"/>
          <w:szCs w:val="26"/>
        </w:rPr>
        <w:tab/>
      </w:r>
      <w:r w:rsidRPr="00C917D3">
        <w:rPr>
          <w:rFonts w:eastAsia="Calibri" w:cs="Times New Roman"/>
          <w:b/>
          <w:color w:val="0066FF"/>
          <w:sz w:val="26"/>
          <w:szCs w:val="26"/>
        </w:rPr>
        <w:t>B.</w:t>
      </w:r>
      <w:r w:rsidRPr="00C917D3">
        <w:rPr>
          <w:rFonts w:eastAsia="Calibri" w:cs="Times New Roman"/>
          <w:b/>
          <w:sz w:val="26"/>
          <w:szCs w:val="26"/>
        </w:rPr>
        <w:t xml:space="preserve"> </w:t>
      </w:r>
      <w:r w:rsidRPr="00C917D3">
        <w:rPr>
          <w:rFonts w:eastAsia="Calibri" w:cs="Times New Roman"/>
          <w:sz w:val="26"/>
          <w:szCs w:val="26"/>
        </w:rPr>
        <w:t>sóng dài.</w:t>
      </w:r>
      <w:r w:rsidRPr="00C917D3">
        <w:rPr>
          <w:rFonts w:eastAsia="Calibri" w:cs="Times New Roman"/>
          <w:b/>
          <w:sz w:val="26"/>
          <w:szCs w:val="26"/>
        </w:rPr>
        <w:tab/>
      </w:r>
      <w:r w:rsidRPr="00C917D3">
        <w:rPr>
          <w:rFonts w:eastAsia="Calibri" w:cs="Times New Roman"/>
          <w:b/>
          <w:color w:val="0066FF"/>
          <w:sz w:val="26"/>
          <w:szCs w:val="26"/>
        </w:rPr>
        <w:t>C.</w:t>
      </w:r>
      <w:r w:rsidRPr="00C917D3">
        <w:rPr>
          <w:rFonts w:eastAsia="Calibri" w:cs="Times New Roman"/>
          <w:b/>
          <w:sz w:val="26"/>
          <w:szCs w:val="26"/>
        </w:rPr>
        <w:t xml:space="preserve"> </w:t>
      </w:r>
      <w:r w:rsidRPr="00C917D3">
        <w:rPr>
          <w:rFonts w:eastAsia="Calibri" w:cs="Times New Roman"/>
          <w:sz w:val="26"/>
          <w:szCs w:val="26"/>
        </w:rPr>
        <w:t>sóng ngắn.</w:t>
      </w:r>
      <w:r w:rsidRPr="00C917D3">
        <w:rPr>
          <w:rFonts w:eastAsia="Calibri" w:cs="Times New Roman"/>
          <w:b/>
          <w:sz w:val="26"/>
          <w:szCs w:val="26"/>
        </w:rPr>
        <w:tab/>
      </w:r>
      <w:r w:rsidRPr="00C917D3">
        <w:rPr>
          <w:rFonts w:eastAsia="Calibri" w:cs="Times New Roman"/>
          <w:b/>
          <w:color w:val="0066FF"/>
          <w:sz w:val="26"/>
          <w:szCs w:val="26"/>
        </w:rPr>
        <w:t>D.</w:t>
      </w:r>
      <w:r w:rsidRPr="00C917D3">
        <w:rPr>
          <w:rFonts w:eastAsia="Calibri" w:cs="Times New Roman"/>
          <w:b/>
          <w:sz w:val="26"/>
          <w:szCs w:val="26"/>
        </w:rPr>
        <w:t xml:space="preserve"> </w:t>
      </w:r>
      <w:r w:rsidRPr="00C917D3">
        <w:rPr>
          <w:rFonts w:eastAsia="Calibri" w:cs="Times New Roman"/>
          <w:sz w:val="26"/>
          <w:szCs w:val="26"/>
        </w:rPr>
        <w:t>sóng cực ngắn.</w:t>
      </w:r>
    </w:p>
    <w:p w14:paraId="22F3521B" w14:textId="77777777" w:rsidR="000D5B32" w:rsidRPr="00C917D3" w:rsidRDefault="000D5B32" w:rsidP="0016669E">
      <w:pPr>
        <w:spacing w:after="0" w:line="240" w:lineRule="auto"/>
        <w:jc w:val="both"/>
        <w:rPr>
          <w:rFonts w:cs="Times New Roman"/>
          <w:b/>
          <w:sz w:val="26"/>
          <w:szCs w:val="26"/>
        </w:rPr>
      </w:pPr>
      <w:r w:rsidRPr="00C917D3">
        <w:rPr>
          <w:rFonts w:eastAsia="Calibri" w:cs="Times New Roman"/>
          <w:b/>
          <w:color w:val="FF0000"/>
          <w:sz w:val="26"/>
          <w:szCs w:val="26"/>
        </w:rPr>
        <w:t>Câu 14:</w:t>
      </w:r>
      <w:r w:rsidRPr="00C917D3">
        <w:rPr>
          <w:rFonts w:eastAsia="Calibri" w:cs="Times New Roman"/>
          <w:b/>
          <w:sz w:val="26"/>
          <w:szCs w:val="26"/>
        </w:rPr>
        <w:t xml:space="preserve"> </w:t>
      </w:r>
      <w:r w:rsidRPr="00C917D3">
        <w:rPr>
          <w:rFonts w:cs="Times New Roman"/>
          <w:sz w:val="26"/>
          <w:szCs w:val="26"/>
        </w:rPr>
        <w:t>Khi truyền qua lăng kính thì tia sáng đơn sắc</w:t>
      </w:r>
    </w:p>
    <w:p w14:paraId="6BA19F3C"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
          <w:sz w:val="26"/>
          <w:szCs w:val="26"/>
        </w:rPr>
      </w:pPr>
      <w:r w:rsidRPr="00C917D3">
        <w:rPr>
          <w:rFonts w:cs="Times New Roman"/>
          <w:b/>
          <w:color w:val="0066FF"/>
          <w:sz w:val="26"/>
          <w:szCs w:val="26"/>
        </w:rPr>
        <w:t>A.</w:t>
      </w:r>
      <w:r w:rsidRPr="00C917D3">
        <w:rPr>
          <w:rFonts w:cs="Times New Roman"/>
          <w:b/>
          <w:sz w:val="26"/>
          <w:szCs w:val="26"/>
        </w:rPr>
        <w:t xml:space="preserve"> </w:t>
      </w:r>
      <w:r w:rsidRPr="00C917D3">
        <w:rPr>
          <w:rFonts w:cs="Times New Roman"/>
          <w:sz w:val="26"/>
          <w:szCs w:val="26"/>
        </w:rPr>
        <w:t>tách thành dải nhiều màu.</w:t>
      </w:r>
      <w:r w:rsidRPr="00C917D3">
        <w:rPr>
          <w:rFonts w:cs="Times New Roman"/>
          <w:b/>
          <w:sz w:val="26"/>
          <w:szCs w:val="26"/>
        </w:rPr>
        <w:tab/>
      </w:r>
      <w:r w:rsidRPr="00C917D3">
        <w:rPr>
          <w:rFonts w:cs="Times New Roman"/>
          <w:b/>
          <w:color w:val="0066FF"/>
          <w:sz w:val="26"/>
          <w:szCs w:val="26"/>
        </w:rPr>
        <w:t>B.</w:t>
      </w:r>
      <w:r w:rsidRPr="00C917D3">
        <w:rPr>
          <w:rFonts w:cs="Times New Roman"/>
          <w:b/>
          <w:sz w:val="26"/>
          <w:szCs w:val="26"/>
        </w:rPr>
        <w:t xml:space="preserve"> </w:t>
      </w:r>
      <w:r w:rsidRPr="00C917D3">
        <w:rPr>
          <w:rFonts w:cs="Times New Roman"/>
          <w:sz w:val="26"/>
          <w:szCs w:val="26"/>
        </w:rPr>
        <w:t>không đổi phương truyền.</w:t>
      </w:r>
    </w:p>
    <w:p w14:paraId="3266C14D"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
          <w:sz w:val="26"/>
          <w:szCs w:val="26"/>
        </w:rPr>
      </w:pPr>
      <w:r w:rsidRPr="00C917D3">
        <w:rPr>
          <w:rFonts w:cs="Times New Roman"/>
          <w:b/>
          <w:color w:val="0066FF"/>
          <w:sz w:val="26"/>
          <w:szCs w:val="26"/>
        </w:rPr>
        <w:t>C.</w:t>
      </w:r>
      <w:r w:rsidRPr="00C917D3">
        <w:rPr>
          <w:rFonts w:cs="Times New Roman"/>
          <w:b/>
          <w:sz w:val="26"/>
          <w:szCs w:val="26"/>
        </w:rPr>
        <w:t xml:space="preserve"> </w:t>
      </w:r>
      <w:r w:rsidRPr="00C917D3">
        <w:rPr>
          <w:rFonts w:cs="Times New Roman"/>
          <w:sz w:val="26"/>
          <w:szCs w:val="26"/>
        </w:rPr>
        <w:t>bị đổi màu sắc.</w:t>
      </w:r>
      <w:r w:rsidRPr="00C917D3">
        <w:rPr>
          <w:rFonts w:cs="Times New Roman"/>
          <w:b/>
          <w:sz w:val="26"/>
          <w:szCs w:val="26"/>
        </w:rPr>
        <w:tab/>
      </w:r>
      <w:r w:rsidRPr="00C917D3">
        <w:rPr>
          <w:rFonts w:cs="Times New Roman"/>
          <w:b/>
          <w:sz w:val="26"/>
          <w:szCs w:val="26"/>
        </w:rPr>
        <w:tab/>
      </w:r>
      <w:r w:rsidRPr="00C917D3">
        <w:rPr>
          <w:rFonts w:cs="Times New Roman"/>
          <w:b/>
          <w:color w:val="0066FF"/>
          <w:sz w:val="26"/>
          <w:szCs w:val="26"/>
        </w:rPr>
        <w:t>D.</w:t>
      </w:r>
      <w:r w:rsidRPr="00C917D3">
        <w:rPr>
          <w:rFonts w:cs="Times New Roman"/>
          <w:b/>
          <w:sz w:val="26"/>
          <w:szCs w:val="26"/>
        </w:rPr>
        <w:t xml:space="preserve"> </w:t>
      </w:r>
      <w:r w:rsidRPr="00C917D3">
        <w:rPr>
          <w:rFonts w:cs="Times New Roman"/>
          <w:sz w:val="26"/>
          <w:szCs w:val="26"/>
        </w:rPr>
        <w:t>không bị tán sắc.</w:t>
      </w:r>
    </w:p>
    <w:p w14:paraId="2B126E3B" w14:textId="77777777" w:rsidR="000D5B32" w:rsidRPr="00C917D3" w:rsidRDefault="000D5B32" w:rsidP="0016669E">
      <w:pPr>
        <w:widowControl w:val="0"/>
        <w:spacing w:after="0" w:line="240" w:lineRule="auto"/>
        <w:jc w:val="both"/>
        <w:rPr>
          <w:rFonts w:cs="Times New Roman"/>
          <w:b/>
          <w:sz w:val="26"/>
          <w:szCs w:val="26"/>
          <w:lang w:val="pl-PL"/>
        </w:rPr>
      </w:pPr>
      <w:r w:rsidRPr="00C917D3">
        <w:rPr>
          <w:rFonts w:eastAsia="Calibri" w:cs="Times New Roman"/>
          <w:b/>
          <w:color w:val="FF0000"/>
          <w:sz w:val="26"/>
          <w:szCs w:val="26"/>
          <w:lang w:val="pl-PL"/>
        </w:rPr>
        <w:t>Câu 15:</w:t>
      </w:r>
      <w:r w:rsidRPr="00C917D3">
        <w:rPr>
          <w:rFonts w:eastAsia="Calibri" w:cs="Times New Roman"/>
          <w:b/>
          <w:sz w:val="26"/>
          <w:szCs w:val="26"/>
          <w:lang w:val="pl-PL"/>
        </w:rPr>
        <w:t xml:space="preserve"> </w:t>
      </w:r>
      <w:r w:rsidRPr="00C917D3">
        <w:rPr>
          <w:rFonts w:cs="Times New Roman"/>
          <w:sz w:val="26"/>
          <w:szCs w:val="26"/>
          <w:lang w:val="pl-PL"/>
        </w:rPr>
        <w:t>Một con lắc lò xo gồm một lò xo khối lượng không đáng kể, độ cứng k, một đầu cố định và một đầu gắn với một viên bi nhỏ khối lượng m. Con lắc này đang dao động điều hòa có cơ năng</w:t>
      </w:r>
    </w:p>
    <w:p w14:paraId="7D1B9D4E" w14:textId="77777777" w:rsidR="000D5B32" w:rsidRPr="00C917D3" w:rsidRDefault="000D5B32" w:rsidP="0016669E">
      <w:pPr>
        <w:widowControl w:val="0"/>
        <w:tabs>
          <w:tab w:val="left" w:pos="283"/>
          <w:tab w:val="left" w:pos="2835"/>
          <w:tab w:val="left" w:pos="5386"/>
          <w:tab w:val="left" w:pos="7937"/>
        </w:tabs>
        <w:spacing w:after="0" w:line="240" w:lineRule="auto"/>
        <w:ind w:firstLine="283"/>
        <w:jc w:val="both"/>
        <w:rPr>
          <w:rFonts w:eastAsia="Calibri" w:cs="Times New Roman"/>
          <w:b/>
          <w:sz w:val="26"/>
          <w:szCs w:val="26"/>
          <w:lang w:val="pl-PL"/>
        </w:rPr>
      </w:pPr>
      <w:r w:rsidRPr="00C917D3">
        <w:rPr>
          <w:rFonts w:eastAsia="Calibri" w:cs="Times New Roman"/>
          <w:b/>
          <w:color w:val="0066FF"/>
          <w:sz w:val="26"/>
          <w:szCs w:val="26"/>
          <w:lang w:val="pl-PL"/>
        </w:rPr>
        <w:t>A.</w:t>
      </w:r>
      <w:r w:rsidRPr="00C917D3">
        <w:rPr>
          <w:rFonts w:cs="Times New Roman"/>
          <w:b/>
          <w:sz w:val="26"/>
          <w:szCs w:val="26"/>
          <w:lang w:val="pl-PL"/>
        </w:rPr>
        <w:t xml:space="preserve"> </w:t>
      </w:r>
      <w:r w:rsidRPr="00C917D3">
        <w:rPr>
          <w:rFonts w:eastAsia="Calibri" w:cs="Times New Roman"/>
          <w:sz w:val="26"/>
          <w:szCs w:val="26"/>
          <w:lang w:val="pl-PL"/>
        </w:rPr>
        <w:t>tỉ lệ nghịch với khối lượng m của</w:t>
      </w:r>
      <w:r w:rsidRPr="00C917D3">
        <w:rPr>
          <w:rFonts w:eastAsia="Calibri" w:cs="Times New Roman"/>
          <w:spacing w:val="-8"/>
          <w:sz w:val="26"/>
          <w:szCs w:val="26"/>
          <w:lang w:val="pl-PL"/>
        </w:rPr>
        <w:t xml:space="preserve"> </w:t>
      </w:r>
      <w:r w:rsidRPr="00C917D3">
        <w:rPr>
          <w:rFonts w:eastAsia="Calibri" w:cs="Times New Roman"/>
          <w:sz w:val="26"/>
          <w:szCs w:val="26"/>
          <w:lang w:val="pl-PL"/>
        </w:rPr>
        <w:t>viên</w:t>
      </w:r>
      <w:r w:rsidRPr="00C917D3">
        <w:rPr>
          <w:rFonts w:eastAsia="Calibri" w:cs="Times New Roman"/>
          <w:spacing w:val="-2"/>
          <w:sz w:val="26"/>
          <w:szCs w:val="26"/>
          <w:lang w:val="pl-PL"/>
        </w:rPr>
        <w:t xml:space="preserve"> </w:t>
      </w:r>
      <w:r w:rsidRPr="00C917D3">
        <w:rPr>
          <w:rFonts w:eastAsia="Calibri" w:cs="Times New Roman"/>
          <w:sz w:val="26"/>
          <w:szCs w:val="26"/>
          <w:lang w:val="pl-PL"/>
        </w:rPr>
        <w:t>bi.</w:t>
      </w:r>
      <w:r w:rsidRPr="00C917D3">
        <w:rPr>
          <w:rFonts w:eastAsia="Calibri" w:cs="Times New Roman"/>
          <w:b/>
          <w:sz w:val="26"/>
          <w:szCs w:val="26"/>
          <w:lang w:val="pl-PL"/>
        </w:rPr>
        <w:tab/>
      </w:r>
      <w:r w:rsidRPr="00C917D3">
        <w:rPr>
          <w:rFonts w:eastAsia="Calibri" w:cs="Times New Roman"/>
          <w:b/>
          <w:color w:val="0066FF"/>
          <w:sz w:val="26"/>
          <w:szCs w:val="26"/>
          <w:lang w:val="pl-PL"/>
        </w:rPr>
        <w:t>B.</w:t>
      </w:r>
      <w:r w:rsidRPr="00C917D3">
        <w:rPr>
          <w:rFonts w:eastAsia="Calibri" w:cs="Times New Roman"/>
          <w:b/>
          <w:sz w:val="26"/>
          <w:szCs w:val="26"/>
          <w:lang w:val="pl-PL"/>
        </w:rPr>
        <w:t xml:space="preserve"> </w:t>
      </w:r>
      <w:r w:rsidRPr="00C917D3">
        <w:rPr>
          <w:rFonts w:eastAsia="Calibri" w:cs="Times New Roman"/>
          <w:sz w:val="26"/>
          <w:szCs w:val="26"/>
          <w:lang w:val="pl-PL"/>
        </w:rPr>
        <w:t>tỉ lệ với bình phương chu kì dao</w:t>
      </w:r>
      <w:r w:rsidRPr="00C917D3">
        <w:rPr>
          <w:rFonts w:eastAsia="Calibri" w:cs="Times New Roman"/>
          <w:spacing w:val="-31"/>
          <w:sz w:val="26"/>
          <w:szCs w:val="26"/>
          <w:lang w:val="pl-PL"/>
        </w:rPr>
        <w:t xml:space="preserve"> </w:t>
      </w:r>
      <w:r w:rsidRPr="00C917D3">
        <w:rPr>
          <w:rFonts w:eastAsia="Calibri" w:cs="Times New Roman"/>
          <w:sz w:val="26"/>
          <w:szCs w:val="26"/>
          <w:lang w:val="pl-PL"/>
        </w:rPr>
        <w:t>động.</w:t>
      </w:r>
    </w:p>
    <w:p w14:paraId="276EAB4E" w14:textId="77777777" w:rsidR="000D5B32" w:rsidRPr="00C917D3" w:rsidRDefault="000D5B32" w:rsidP="0016669E">
      <w:pPr>
        <w:widowControl w:val="0"/>
        <w:tabs>
          <w:tab w:val="left" w:pos="283"/>
          <w:tab w:val="left" w:pos="2835"/>
          <w:tab w:val="left" w:pos="5386"/>
          <w:tab w:val="left" w:pos="7937"/>
        </w:tabs>
        <w:spacing w:after="0" w:line="240" w:lineRule="auto"/>
        <w:ind w:firstLine="283"/>
        <w:jc w:val="both"/>
        <w:rPr>
          <w:rFonts w:eastAsia="Calibri" w:cs="Times New Roman"/>
          <w:sz w:val="26"/>
          <w:szCs w:val="26"/>
          <w:lang w:val="pl-PL"/>
        </w:rPr>
      </w:pPr>
      <w:r w:rsidRPr="00C917D3">
        <w:rPr>
          <w:rFonts w:eastAsia="Calibri" w:cs="Times New Roman"/>
          <w:b/>
          <w:color w:val="0066FF"/>
          <w:sz w:val="26"/>
          <w:szCs w:val="26"/>
          <w:lang w:val="pl-PL"/>
        </w:rPr>
        <w:t>C.</w:t>
      </w:r>
      <w:r w:rsidRPr="00C917D3">
        <w:rPr>
          <w:rFonts w:eastAsia="Calibri" w:cs="Times New Roman"/>
          <w:b/>
          <w:sz w:val="26"/>
          <w:szCs w:val="26"/>
          <w:lang w:val="pl-PL"/>
        </w:rPr>
        <w:t xml:space="preserve"> </w:t>
      </w:r>
      <w:r w:rsidRPr="00C917D3">
        <w:rPr>
          <w:rFonts w:eastAsia="Calibri" w:cs="Times New Roman"/>
          <w:sz w:val="26"/>
          <w:szCs w:val="26"/>
          <w:lang w:val="pl-PL"/>
        </w:rPr>
        <w:t>tỉ lệ với bình phương biên độ</w:t>
      </w:r>
      <w:r w:rsidRPr="00C917D3">
        <w:rPr>
          <w:rFonts w:eastAsia="Calibri" w:cs="Times New Roman"/>
          <w:spacing w:val="-10"/>
          <w:sz w:val="26"/>
          <w:szCs w:val="26"/>
          <w:lang w:val="pl-PL"/>
        </w:rPr>
        <w:t xml:space="preserve"> </w:t>
      </w:r>
      <w:r w:rsidRPr="00C917D3">
        <w:rPr>
          <w:rFonts w:eastAsia="Calibri" w:cs="Times New Roman"/>
          <w:sz w:val="26"/>
          <w:szCs w:val="26"/>
          <w:lang w:val="pl-PL"/>
        </w:rPr>
        <w:t>dao</w:t>
      </w:r>
      <w:r w:rsidRPr="00C917D3">
        <w:rPr>
          <w:rFonts w:eastAsia="Calibri" w:cs="Times New Roman"/>
          <w:spacing w:val="-2"/>
          <w:sz w:val="26"/>
          <w:szCs w:val="26"/>
          <w:lang w:val="pl-PL"/>
        </w:rPr>
        <w:t xml:space="preserve"> </w:t>
      </w:r>
      <w:r w:rsidRPr="00C917D3">
        <w:rPr>
          <w:rFonts w:eastAsia="Calibri" w:cs="Times New Roman"/>
          <w:sz w:val="26"/>
          <w:szCs w:val="26"/>
          <w:lang w:val="pl-PL"/>
        </w:rPr>
        <w:t>động.</w:t>
      </w:r>
      <w:r w:rsidRPr="00C917D3">
        <w:rPr>
          <w:rFonts w:eastAsia="Calibri" w:cs="Times New Roman"/>
          <w:b/>
          <w:sz w:val="26"/>
          <w:szCs w:val="26"/>
          <w:lang w:val="pl-PL"/>
        </w:rPr>
        <w:tab/>
      </w:r>
      <w:r w:rsidRPr="00C917D3">
        <w:rPr>
          <w:rFonts w:eastAsia="Calibri" w:cs="Times New Roman"/>
          <w:b/>
          <w:color w:val="0066FF"/>
          <w:sz w:val="26"/>
          <w:szCs w:val="26"/>
          <w:lang w:val="pl-PL"/>
        </w:rPr>
        <w:t>D.</w:t>
      </w:r>
      <w:r w:rsidRPr="00C917D3">
        <w:rPr>
          <w:rFonts w:eastAsia="Calibri" w:cs="Times New Roman"/>
          <w:b/>
          <w:sz w:val="26"/>
          <w:szCs w:val="26"/>
          <w:lang w:val="pl-PL"/>
        </w:rPr>
        <w:t xml:space="preserve"> </w:t>
      </w:r>
      <w:r w:rsidRPr="00C917D3">
        <w:rPr>
          <w:rFonts w:eastAsia="Calibri" w:cs="Times New Roman"/>
          <w:sz w:val="26"/>
          <w:szCs w:val="26"/>
          <w:lang w:val="pl-PL"/>
        </w:rPr>
        <w:t>tỉ lệ nghịch với độ cứng k của</w:t>
      </w:r>
      <w:r w:rsidRPr="00C917D3">
        <w:rPr>
          <w:rFonts w:eastAsia="Calibri" w:cs="Times New Roman"/>
          <w:spacing w:val="-10"/>
          <w:sz w:val="26"/>
          <w:szCs w:val="26"/>
          <w:lang w:val="pl-PL"/>
        </w:rPr>
        <w:t xml:space="preserve"> </w:t>
      </w:r>
      <w:r w:rsidRPr="00C917D3">
        <w:rPr>
          <w:rFonts w:eastAsia="Calibri" w:cs="Times New Roman"/>
          <w:sz w:val="26"/>
          <w:szCs w:val="26"/>
          <w:lang w:val="pl-PL"/>
        </w:rPr>
        <w:t>lò</w:t>
      </w:r>
      <w:r w:rsidRPr="00C917D3">
        <w:rPr>
          <w:rFonts w:eastAsia="Calibri" w:cs="Times New Roman"/>
          <w:spacing w:val="-2"/>
          <w:sz w:val="26"/>
          <w:szCs w:val="26"/>
          <w:lang w:val="pl-PL"/>
        </w:rPr>
        <w:t xml:space="preserve"> </w:t>
      </w:r>
      <w:r w:rsidRPr="00C917D3">
        <w:rPr>
          <w:rFonts w:eastAsia="Calibri" w:cs="Times New Roman"/>
          <w:sz w:val="26"/>
          <w:szCs w:val="26"/>
          <w:lang w:val="pl-PL"/>
        </w:rPr>
        <w:t>xo.</w:t>
      </w:r>
    </w:p>
    <w:p w14:paraId="5BAE8D73" w14:textId="77777777" w:rsidR="000D5B32" w:rsidRPr="00C917D3" w:rsidRDefault="000D5B32" w:rsidP="0016669E">
      <w:pPr>
        <w:spacing w:after="0" w:line="240" w:lineRule="auto"/>
        <w:jc w:val="both"/>
        <w:rPr>
          <w:rFonts w:eastAsia="Arial" w:cs="Times New Roman"/>
          <w:b/>
          <w:bCs/>
          <w:sz w:val="26"/>
          <w:szCs w:val="26"/>
          <w:lang w:val="nl-NL"/>
        </w:rPr>
      </w:pPr>
      <w:r w:rsidRPr="00C917D3">
        <w:rPr>
          <w:rFonts w:eastAsia="Arial" w:cs="Times New Roman"/>
          <w:b/>
          <w:bCs/>
          <w:color w:val="FF0000"/>
          <w:sz w:val="26"/>
          <w:szCs w:val="26"/>
          <w:lang w:val="nl-NL"/>
        </w:rPr>
        <w:t>Câu 16:</w:t>
      </w:r>
      <w:r w:rsidRPr="00C917D3">
        <w:rPr>
          <w:rFonts w:eastAsia="Arial" w:cs="Times New Roman"/>
          <w:b/>
          <w:bCs/>
          <w:sz w:val="26"/>
          <w:szCs w:val="26"/>
          <w:lang w:val="nl-NL"/>
        </w:rPr>
        <w:t xml:space="preserve"> </w:t>
      </w:r>
      <w:r w:rsidRPr="00C917D3">
        <w:rPr>
          <w:rFonts w:eastAsia="Arial" w:cs="Times New Roman"/>
          <w:bCs/>
          <w:sz w:val="26"/>
          <w:szCs w:val="26"/>
          <w:lang w:val="nl-NL"/>
        </w:rPr>
        <w:t>Một sóng ngang truyền trong một môi trường thì phương dao động của các phần tử môi trường</w:t>
      </w:r>
    </w:p>
    <w:p w14:paraId="527564DF"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Arial" w:cs="Times New Roman"/>
          <w:b/>
          <w:bCs/>
          <w:sz w:val="26"/>
          <w:szCs w:val="26"/>
          <w:lang w:val="nl-NL"/>
        </w:rPr>
      </w:pPr>
      <w:r w:rsidRPr="00C917D3">
        <w:rPr>
          <w:rFonts w:eastAsia="Arial" w:cs="Times New Roman"/>
          <w:b/>
          <w:bCs/>
          <w:color w:val="0066FF"/>
          <w:sz w:val="26"/>
          <w:szCs w:val="26"/>
          <w:lang w:val="nl-NL"/>
        </w:rPr>
        <w:t>A.</w:t>
      </w:r>
      <w:r w:rsidRPr="00C917D3">
        <w:rPr>
          <w:rFonts w:eastAsia="Arial" w:cs="Times New Roman"/>
          <w:b/>
          <w:bCs/>
          <w:sz w:val="26"/>
          <w:szCs w:val="26"/>
          <w:lang w:val="nl-NL"/>
        </w:rPr>
        <w:t xml:space="preserve"> </w:t>
      </w:r>
      <w:r w:rsidRPr="00C917D3">
        <w:rPr>
          <w:rFonts w:eastAsia="Arial" w:cs="Times New Roman"/>
          <w:bCs/>
          <w:sz w:val="26"/>
          <w:szCs w:val="26"/>
          <w:lang w:val="nl-NL"/>
        </w:rPr>
        <w:t>là phương ngang.</w:t>
      </w:r>
      <w:r w:rsidRPr="00C917D3">
        <w:rPr>
          <w:rFonts w:eastAsia="Arial" w:cs="Times New Roman"/>
          <w:b/>
          <w:bCs/>
          <w:sz w:val="26"/>
          <w:szCs w:val="26"/>
          <w:lang w:val="nl-NL"/>
        </w:rPr>
        <w:tab/>
      </w:r>
      <w:r w:rsidRPr="00C917D3">
        <w:rPr>
          <w:rFonts w:eastAsia="Arial" w:cs="Times New Roman"/>
          <w:b/>
          <w:bCs/>
          <w:sz w:val="26"/>
          <w:szCs w:val="26"/>
          <w:lang w:val="nl-NL"/>
        </w:rPr>
        <w:tab/>
      </w:r>
      <w:r w:rsidRPr="00C917D3">
        <w:rPr>
          <w:rFonts w:eastAsia="Arial" w:cs="Times New Roman"/>
          <w:b/>
          <w:bCs/>
          <w:color w:val="0066FF"/>
          <w:sz w:val="26"/>
          <w:szCs w:val="26"/>
          <w:lang w:val="nl-NL"/>
        </w:rPr>
        <w:t>B.</w:t>
      </w:r>
      <w:r w:rsidRPr="00C917D3">
        <w:rPr>
          <w:rFonts w:eastAsia="Arial" w:cs="Times New Roman"/>
          <w:b/>
          <w:bCs/>
          <w:sz w:val="26"/>
          <w:szCs w:val="26"/>
          <w:lang w:val="nl-NL"/>
        </w:rPr>
        <w:t xml:space="preserve"> </w:t>
      </w:r>
      <w:r w:rsidRPr="00C917D3">
        <w:rPr>
          <w:rFonts w:eastAsia="Arial" w:cs="Times New Roman"/>
          <w:bCs/>
          <w:sz w:val="26"/>
          <w:szCs w:val="26"/>
          <w:lang w:val="nl-NL"/>
        </w:rPr>
        <w:t>là phương thẳng đứng.</w:t>
      </w:r>
    </w:p>
    <w:p w14:paraId="7CAB8EA8"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Arial" w:cs="Times New Roman"/>
          <w:bCs/>
          <w:sz w:val="26"/>
          <w:szCs w:val="26"/>
          <w:lang w:val="nl-NL"/>
        </w:rPr>
      </w:pPr>
      <w:r w:rsidRPr="00C917D3">
        <w:rPr>
          <w:rFonts w:eastAsia="Arial" w:cs="Times New Roman"/>
          <w:b/>
          <w:bCs/>
          <w:color w:val="0066FF"/>
          <w:sz w:val="26"/>
          <w:szCs w:val="26"/>
          <w:lang w:val="nl-NL"/>
        </w:rPr>
        <w:t>C.</w:t>
      </w:r>
      <w:r w:rsidRPr="00C917D3">
        <w:rPr>
          <w:rFonts w:eastAsia="Arial" w:cs="Times New Roman"/>
          <w:b/>
          <w:bCs/>
          <w:sz w:val="26"/>
          <w:szCs w:val="26"/>
          <w:lang w:val="nl-NL"/>
        </w:rPr>
        <w:t xml:space="preserve"> </w:t>
      </w:r>
      <w:r w:rsidRPr="00C917D3">
        <w:rPr>
          <w:rFonts w:eastAsia="Arial" w:cs="Times New Roman"/>
          <w:bCs/>
          <w:sz w:val="26"/>
          <w:szCs w:val="26"/>
          <w:lang w:val="nl-NL"/>
        </w:rPr>
        <w:t>trùng với phương truyền sóng.</w:t>
      </w:r>
      <w:r w:rsidRPr="00C917D3">
        <w:rPr>
          <w:rFonts w:eastAsia="Arial" w:cs="Times New Roman"/>
          <w:b/>
          <w:bCs/>
          <w:sz w:val="26"/>
          <w:szCs w:val="26"/>
          <w:lang w:val="nl-NL"/>
        </w:rPr>
        <w:tab/>
      </w:r>
      <w:r w:rsidRPr="00C917D3">
        <w:rPr>
          <w:rFonts w:eastAsia="Arial" w:cs="Times New Roman"/>
          <w:b/>
          <w:bCs/>
          <w:color w:val="0066FF"/>
          <w:sz w:val="26"/>
          <w:szCs w:val="26"/>
          <w:lang w:val="nl-NL"/>
        </w:rPr>
        <w:t>D.</w:t>
      </w:r>
      <w:r w:rsidRPr="00C917D3">
        <w:rPr>
          <w:rFonts w:eastAsia="Arial" w:cs="Times New Roman"/>
          <w:b/>
          <w:bCs/>
          <w:sz w:val="26"/>
          <w:szCs w:val="26"/>
          <w:lang w:val="nl-NL"/>
        </w:rPr>
        <w:t xml:space="preserve"> </w:t>
      </w:r>
      <w:r w:rsidRPr="00C917D3">
        <w:rPr>
          <w:rFonts w:eastAsia="Arial" w:cs="Times New Roman"/>
          <w:bCs/>
          <w:sz w:val="26"/>
          <w:szCs w:val="26"/>
          <w:lang w:val="nl-NL"/>
        </w:rPr>
        <w:t>vuông góc với phương truyền sóng.</w:t>
      </w:r>
    </w:p>
    <w:p w14:paraId="5C8CC674" w14:textId="77777777" w:rsidR="000D5B32" w:rsidRPr="00C917D3" w:rsidRDefault="000D5B32" w:rsidP="0016669E">
      <w:pPr>
        <w:pStyle w:val="BodyText"/>
        <w:spacing w:line="240" w:lineRule="auto"/>
        <w:ind w:left="0"/>
        <w:jc w:val="both"/>
        <w:rPr>
          <w:b/>
          <w:sz w:val="26"/>
          <w:szCs w:val="26"/>
        </w:rPr>
      </w:pPr>
      <w:r w:rsidRPr="00C917D3">
        <w:rPr>
          <w:b/>
          <w:color w:val="FF0000"/>
          <w:sz w:val="26"/>
          <w:szCs w:val="26"/>
        </w:rPr>
        <w:t>Câu 17:</w:t>
      </w:r>
      <w:r w:rsidRPr="00C917D3">
        <w:rPr>
          <w:b/>
          <w:sz w:val="26"/>
          <w:szCs w:val="26"/>
        </w:rPr>
        <w:t xml:space="preserve"> </w:t>
      </w:r>
      <w:r w:rsidRPr="00C917D3">
        <w:rPr>
          <w:sz w:val="26"/>
          <w:szCs w:val="26"/>
        </w:rPr>
        <w:t>Trong các ứng</w:t>
      </w:r>
      <w:r w:rsidRPr="00C917D3">
        <w:rPr>
          <w:spacing w:val="-1"/>
          <w:sz w:val="26"/>
          <w:szCs w:val="26"/>
        </w:rPr>
        <w:t xml:space="preserve"> </w:t>
      </w:r>
      <w:r w:rsidRPr="00C917D3">
        <w:rPr>
          <w:sz w:val="26"/>
          <w:szCs w:val="26"/>
        </w:rPr>
        <w:t>dụng</w:t>
      </w:r>
      <w:r w:rsidRPr="00C917D3">
        <w:rPr>
          <w:spacing w:val="52"/>
          <w:sz w:val="26"/>
          <w:szCs w:val="26"/>
        </w:rPr>
        <w:t xml:space="preserve"> </w:t>
      </w:r>
      <w:r w:rsidRPr="00C917D3">
        <w:rPr>
          <w:sz w:val="26"/>
          <w:szCs w:val="26"/>
        </w:rPr>
        <w:t>sau</w:t>
      </w:r>
      <w:r w:rsidRPr="00C917D3">
        <w:rPr>
          <w:spacing w:val="-3"/>
          <w:sz w:val="26"/>
          <w:szCs w:val="26"/>
        </w:rPr>
        <w:t xml:space="preserve"> </w:t>
      </w:r>
      <w:r w:rsidRPr="00C917D3">
        <w:rPr>
          <w:sz w:val="26"/>
          <w:szCs w:val="26"/>
        </w:rPr>
        <w:t>đây, ứng dụng của hiện</w:t>
      </w:r>
      <w:r w:rsidRPr="00C917D3">
        <w:rPr>
          <w:spacing w:val="-1"/>
          <w:sz w:val="26"/>
          <w:szCs w:val="26"/>
        </w:rPr>
        <w:t xml:space="preserve"> </w:t>
      </w:r>
      <w:r w:rsidRPr="00C917D3">
        <w:rPr>
          <w:sz w:val="26"/>
          <w:szCs w:val="26"/>
        </w:rPr>
        <w:t>tượng</w:t>
      </w:r>
      <w:r w:rsidRPr="00C917D3">
        <w:rPr>
          <w:spacing w:val="-3"/>
          <w:sz w:val="26"/>
          <w:szCs w:val="26"/>
        </w:rPr>
        <w:t xml:space="preserve"> </w:t>
      </w:r>
      <w:r w:rsidRPr="00C917D3">
        <w:rPr>
          <w:sz w:val="26"/>
          <w:szCs w:val="26"/>
        </w:rPr>
        <w:t>phản xạ</w:t>
      </w:r>
      <w:r w:rsidRPr="00C917D3">
        <w:rPr>
          <w:spacing w:val="-2"/>
          <w:sz w:val="26"/>
          <w:szCs w:val="26"/>
        </w:rPr>
        <w:t xml:space="preserve"> </w:t>
      </w:r>
      <w:r w:rsidRPr="00C917D3">
        <w:rPr>
          <w:sz w:val="26"/>
          <w:szCs w:val="26"/>
        </w:rPr>
        <w:t>toàn</w:t>
      </w:r>
      <w:r w:rsidRPr="00C917D3">
        <w:rPr>
          <w:spacing w:val="-1"/>
          <w:sz w:val="26"/>
          <w:szCs w:val="26"/>
        </w:rPr>
        <w:t xml:space="preserve"> </w:t>
      </w:r>
      <w:r w:rsidRPr="00C917D3">
        <w:rPr>
          <w:sz w:val="26"/>
          <w:szCs w:val="26"/>
        </w:rPr>
        <w:t>phần là</w:t>
      </w:r>
    </w:p>
    <w:p w14:paraId="1FA6410F"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
          <w:sz w:val="26"/>
          <w:szCs w:val="26"/>
          <w:lang w:val="vi"/>
        </w:rPr>
      </w:pPr>
      <w:r w:rsidRPr="00C917D3">
        <w:rPr>
          <w:rFonts w:cs="Times New Roman"/>
          <w:b/>
          <w:color w:val="0066FF"/>
          <w:sz w:val="26"/>
          <w:szCs w:val="26"/>
          <w:lang w:val="vi"/>
        </w:rPr>
        <w:t>A.</w:t>
      </w:r>
      <w:r w:rsidRPr="00C917D3">
        <w:rPr>
          <w:rFonts w:cs="Times New Roman"/>
          <w:b/>
          <w:sz w:val="26"/>
          <w:szCs w:val="26"/>
          <w:lang w:val="vi"/>
        </w:rPr>
        <w:t xml:space="preserve"> </w:t>
      </w:r>
      <w:r w:rsidRPr="00C917D3">
        <w:rPr>
          <w:rFonts w:cs="Times New Roman"/>
          <w:sz w:val="26"/>
          <w:szCs w:val="26"/>
          <w:lang w:val="vi"/>
        </w:rPr>
        <w:t>gương</w:t>
      </w:r>
      <w:r w:rsidRPr="00C917D3">
        <w:rPr>
          <w:rFonts w:cs="Times New Roman"/>
          <w:spacing w:val="-2"/>
          <w:sz w:val="26"/>
          <w:szCs w:val="26"/>
          <w:lang w:val="vi"/>
        </w:rPr>
        <w:t xml:space="preserve"> </w:t>
      </w:r>
      <w:r w:rsidRPr="00C917D3">
        <w:rPr>
          <w:rFonts w:cs="Times New Roman"/>
          <w:sz w:val="26"/>
          <w:szCs w:val="26"/>
          <w:lang w:val="vi"/>
        </w:rPr>
        <w:t>phẳng.</w:t>
      </w:r>
      <w:r w:rsidRPr="00C917D3">
        <w:rPr>
          <w:rFonts w:cs="Times New Roman"/>
          <w:b/>
          <w:sz w:val="26"/>
          <w:szCs w:val="26"/>
          <w:lang w:val="vi"/>
        </w:rPr>
        <w:tab/>
      </w:r>
      <w:r w:rsidRPr="00C917D3">
        <w:rPr>
          <w:rFonts w:cs="Times New Roman"/>
          <w:b/>
          <w:sz w:val="26"/>
          <w:szCs w:val="26"/>
          <w:lang w:val="vi"/>
        </w:rPr>
        <w:tab/>
      </w:r>
      <w:r w:rsidRPr="00C917D3">
        <w:rPr>
          <w:rFonts w:cs="Times New Roman"/>
          <w:b/>
          <w:color w:val="0066FF"/>
          <w:sz w:val="26"/>
          <w:szCs w:val="26"/>
          <w:lang w:val="vi"/>
        </w:rPr>
        <w:t>B.</w:t>
      </w:r>
      <w:r w:rsidRPr="00C917D3">
        <w:rPr>
          <w:rFonts w:cs="Times New Roman"/>
          <w:b/>
          <w:sz w:val="26"/>
          <w:szCs w:val="26"/>
          <w:lang w:val="vi"/>
        </w:rPr>
        <w:t xml:space="preserve"> </w:t>
      </w:r>
      <w:r w:rsidRPr="00C917D3">
        <w:rPr>
          <w:rFonts w:cs="Times New Roman"/>
          <w:sz w:val="26"/>
          <w:szCs w:val="26"/>
          <w:lang w:val="vi"/>
        </w:rPr>
        <w:t>gương</w:t>
      </w:r>
      <w:r w:rsidRPr="00C917D3">
        <w:rPr>
          <w:rFonts w:cs="Times New Roman"/>
          <w:spacing w:val="-2"/>
          <w:sz w:val="26"/>
          <w:szCs w:val="26"/>
          <w:lang w:val="vi"/>
        </w:rPr>
        <w:t xml:space="preserve"> </w:t>
      </w:r>
      <w:r w:rsidRPr="00C917D3">
        <w:rPr>
          <w:rFonts w:cs="Times New Roman"/>
          <w:sz w:val="26"/>
          <w:szCs w:val="26"/>
          <w:lang w:val="vi"/>
        </w:rPr>
        <w:t>cầu.</w:t>
      </w:r>
    </w:p>
    <w:p w14:paraId="481AAC06" w14:textId="77777777" w:rsidR="000D5B32" w:rsidRPr="00C917D3" w:rsidRDefault="000D5B32" w:rsidP="0016669E">
      <w:pPr>
        <w:pStyle w:val="BodyText"/>
        <w:tabs>
          <w:tab w:val="left" w:pos="283"/>
          <w:tab w:val="left" w:pos="2835"/>
          <w:tab w:val="left" w:pos="5386"/>
          <w:tab w:val="left" w:pos="7937"/>
        </w:tabs>
        <w:spacing w:line="240" w:lineRule="auto"/>
        <w:ind w:left="0" w:firstLine="283"/>
        <w:jc w:val="both"/>
        <w:rPr>
          <w:sz w:val="26"/>
          <w:szCs w:val="26"/>
        </w:rPr>
      </w:pPr>
      <w:r w:rsidRPr="00C917D3">
        <w:rPr>
          <w:b/>
          <w:color w:val="0066FF"/>
          <w:sz w:val="26"/>
          <w:szCs w:val="26"/>
        </w:rPr>
        <w:t>C.</w:t>
      </w:r>
      <w:r w:rsidRPr="00C917D3">
        <w:rPr>
          <w:b/>
          <w:sz w:val="26"/>
          <w:szCs w:val="26"/>
        </w:rPr>
        <w:t xml:space="preserve"> </w:t>
      </w:r>
      <w:r w:rsidRPr="00C917D3">
        <w:rPr>
          <w:sz w:val="26"/>
          <w:szCs w:val="26"/>
        </w:rPr>
        <w:t>cáp</w:t>
      </w:r>
      <w:r w:rsidRPr="00C917D3">
        <w:rPr>
          <w:spacing w:val="-1"/>
          <w:sz w:val="26"/>
          <w:szCs w:val="26"/>
        </w:rPr>
        <w:t xml:space="preserve"> </w:t>
      </w:r>
      <w:r w:rsidRPr="00C917D3">
        <w:rPr>
          <w:sz w:val="26"/>
          <w:szCs w:val="26"/>
        </w:rPr>
        <w:t>dẫn</w:t>
      </w:r>
      <w:r w:rsidRPr="00C917D3">
        <w:rPr>
          <w:spacing w:val="-3"/>
          <w:sz w:val="26"/>
          <w:szCs w:val="26"/>
        </w:rPr>
        <w:t xml:space="preserve"> </w:t>
      </w:r>
      <w:r w:rsidRPr="00C917D3">
        <w:rPr>
          <w:sz w:val="26"/>
          <w:szCs w:val="26"/>
        </w:rPr>
        <w:t>sáng</w:t>
      </w:r>
      <w:r w:rsidRPr="00C917D3">
        <w:rPr>
          <w:spacing w:val="-1"/>
          <w:sz w:val="26"/>
          <w:szCs w:val="26"/>
        </w:rPr>
        <w:t xml:space="preserve"> </w:t>
      </w:r>
      <w:r w:rsidRPr="00C917D3">
        <w:rPr>
          <w:sz w:val="26"/>
          <w:szCs w:val="26"/>
        </w:rPr>
        <w:t>trong</w:t>
      </w:r>
      <w:r w:rsidRPr="00C917D3">
        <w:rPr>
          <w:spacing w:val="-1"/>
          <w:sz w:val="26"/>
          <w:szCs w:val="26"/>
        </w:rPr>
        <w:t xml:space="preserve"> </w:t>
      </w:r>
      <w:r w:rsidRPr="00C917D3">
        <w:rPr>
          <w:sz w:val="26"/>
          <w:szCs w:val="26"/>
        </w:rPr>
        <w:t>nội soi.</w:t>
      </w:r>
      <w:r w:rsidRPr="00C917D3">
        <w:rPr>
          <w:b/>
          <w:sz w:val="26"/>
          <w:szCs w:val="26"/>
        </w:rPr>
        <w:tab/>
      </w:r>
      <w:r w:rsidRPr="00C917D3">
        <w:rPr>
          <w:b/>
          <w:color w:val="0066FF"/>
          <w:sz w:val="26"/>
          <w:szCs w:val="26"/>
        </w:rPr>
        <w:t>D.</w:t>
      </w:r>
      <w:r w:rsidRPr="00C917D3">
        <w:rPr>
          <w:b/>
          <w:sz w:val="26"/>
          <w:szCs w:val="26"/>
        </w:rPr>
        <w:t xml:space="preserve"> </w:t>
      </w:r>
      <w:r w:rsidRPr="00C917D3">
        <w:rPr>
          <w:sz w:val="26"/>
          <w:szCs w:val="26"/>
        </w:rPr>
        <w:t>thấu kính.</w:t>
      </w:r>
    </w:p>
    <w:p w14:paraId="42463846" w14:textId="77777777" w:rsidR="000D5B32" w:rsidRPr="00C917D3" w:rsidRDefault="000D5B32" w:rsidP="0016669E">
      <w:pPr>
        <w:widowControl w:val="0"/>
        <w:spacing w:after="0" w:line="240" w:lineRule="auto"/>
        <w:jc w:val="both"/>
        <w:rPr>
          <w:rFonts w:cs="Times New Roman"/>
          <w:b/>
          <w:sz w:val="26"/>
          <w:szCs w:val="26"/>
          <w:lang w:val="vi"/>
        </w:rPr>
      </w:pPr>
      <w:r w:rsidRPr="00C917D3">
        <w:rPr>
          <w:rFonts w:eastAsia="Calibri" w:cs="Times New Roman"/>
          <w:b/>
          <w:color w:val="FF0000"/>
          <w:sz w:val="26"/>
          <w:szCs w:val="26"/>
          <w:lang w:val="vi"/>
        </w:rPr>
        <w:t>Câu 18:</w:t>
      </w:r>
      <w:r w:rsidRPr="00C917D3">
        <w:rPr>
          <w:rFonts w:eastAsia="Calibri" w:cs="Times New Roman"/>
          <w:b/>
          <w:sz w:val="26"/>
          <w:szCs w:val="26"/>
          <w:lang w:val="vi"/>
        </w:rPr>
        <w:t xml:space="preserve"> </w:t>
      </w:r>
      <w:r w:rsidRPr="00C917D3">
        <w:rPr>
          <w:rFonts w:cs="Times New Roman"/>
          <w:sz w:val="26"/>
          <w:szCs w:val="26"/>
          <w:lang w:val="vi"/>
        </w:rPr>
        <w:t xml:space="preserve">Số nuclon trong hạt nhân </w:t>
      </w:r>
      <w:r w:rsidRPr="00C917D3">
        <w:rPr>
          <w:rFonts w:cs="Times New Roman"/>
          <w:sz w:val="26"/>
          <w:szCs w:val="26"/>
        </w:rPr>
        <w:fldChar w:fldCharType="begin"/>
      </w:r>
      <w:r w:rsidRPr="00C917D3">
        <w:rPr>
          <w:rFonts w:cs="Times New Roman"/>
          <w:sz w:val="26"/>
          <w:szCs w:val="26"/>
          <w:lang w:val="vi"/>
        </w:rPr>
        <w:instrText xml:space="preserve"> QUOTE </w:instrText>
      </w:r>
      <m:oMath>
        <m:sPre>
          <m:sPrePr>
            <m:ctrlPr>
              <w:rPr>
                <w:rFonts w:ascii="Cambria Math" w:eastAsia="Times New Roman" w:hAnsi="Cambria Math" w:cs="Times New Roman"/>
                <w:sz w:val="26"/>
                <w:szCs w:val="26"/>
              </w:rPr>
            </m:ctrlPr>
          </m:sPrePr>
          <m:sub>
            <m:r>
              <m:rPr>
                <m:sty m:val="p"/>
              </m:rPr>
              <w:rPr>
                <w:rFonts w:ascii="Cambria Math" w:hAnsi="Cambria Math" w:cs="Times New Roman"/>
                <w:sz w:val="26"/>
                <w:szCs w:val="26"/>
                <w:lang w:val="vi"/>
              </w:rPr>
              <m:t>Z</m:t>
            </m:r>
          </m:sub>
          <m:sup>
            <m:r>
              <m:rPr>
                <m:sty m:val="p"/>
              </m:rPr>
              <w:rPr>
                <w:rFonts w:ascii="Cambria Math" w:hAnsi="Cambria Math" w:cs="Times New Roman"/>
                <w:sz w:val="26"/>
                <w:szCs w:val="26"/>
                <w:lang w:val="vi"/>
              </w:rPr>
              <m:t>A</m:t>
            </m:r>
          </m:sup>
          <m:e>
            <m:r>
              <m:rPr>
                <m:sty m:val="p"/>
              </m:rPr>
              <w:rPr>
                <w:rFonts w:ascii="Cambria Math" w:hAnsi="Cambria Math" w:cs="Times New Roman"/>
                <w:sz w:val="26"/>
                <w:szCs w:val="26"/>
                <w:lang w:val="vi"/>
              </w:rPr>
              <m:t>X</m:t>
            </m:r>
          </m:e>
        </m:sPre>
      </m:oMath>
      <w:r w:rsidRPr="00C917D3">
        <w:rPr>
          <w:rFonts w:cs="Times New Roman"/>
          <w:sz w:val="26"/>
          <w:szCs w:val="26"/>
          <w:lang w:val="vi"/>
        </w:rPr>
        <w:instrText xml:space="preserve"> </w:instrText>
      </w:r>
      <w:r w:rsidRPr="00C917D3">
        <w:rPr>
          <w:rFonts w:cs="Times New Roman"/>
          <w:sz w:val="26"/>
          <w:szCs w:val="26"/>
        </w:rPr>
        <w:fldChar w:fldCharType="separate"/>
      </w:r>
      <m:oMath>
        <m:sPre>
          <m:sPrePr>
            <m:ctrlPr>
              <w:rPr>
                <w:rFonts w:ascii="Cambria Math" w:eastAsia="Times New Roman" w:hAnsi="Cambria Math" w:cs="Times New Roman"/>
                <w:sz w:val="26"/>
                <w:szCs w:val="26"/>
              </w:rPr>
            </m:ctrlPr>
          </m:sPrePr>
          <m:sub>
            <m:r>
              <m:rPr>
                <m:sty m:val="p"/>
              </m:rPr>
              <w:rPr>
                <w:rFonts w:ascii="Cambria Math" w:hAnsi="Cambria Math" w:cs="Times New Roman"/>
                <w:sz w:val="26"/>
                <w:szCs w:val="26"/>
                <w:lang w:val="vi"/>
              </w:rPr>
              <m:t>Z</m:t>
            </m:r>
          </m:sub>
          <m:sup>
            <m:r>
              <m:rPr>
                <m:sty m:val="p"/>
              </m:rPr>
              <w:rPr>
                <w:rFonts w:ascii="Cambria Math" w:hAnsi="Cambria Math" w:cs="Times New Roman"/>
                <w:sz w:val="26"/>
                <w:szCs w:val="26"/>
                <w:lang w:val="vi"/>
              </w:rPr>
              <m:t>A</m:t>
            </m:r>
          </m:sup>
          <m:e>
            <m:r>
              <m:rPr>
                <m:sty m:val="p"/>
              </m:rPr>
              <w:rPr>
                <w:rFonts w:ascii="Cambria Math" w:hAnsi="Cambria Math" w:cs="Times New Roman"/>
                <w:sz w:val="26"/>
                <w:szCs w:val="26"/>
                <w:lang w:val="vi"/>
              </w:rPr>
              <m:t>X</m:t>
            </m:r>
          </m:e>
        </m:sPre>
      </m:oMath>
      <w:r w:rsidRPr="00C917D3">
        <w:rPr>
          <w:rFonts w:cs="Times New Roman"/>
          <w:sz w:val="26"/>
          <w:szCs w:val="26"/>
        </w:rPr>
        <w:fldChar w:fldCharType="end"/>
      </w:r>
      <w:r w:rsidRPr="00C917D3">
        <w:rPr>
          <w:rFonts w:cs="Times New Roman"/>
          <w:sz w:val="26"/>
          <w:szCs w:val="26"/>
          <w:lang w:val="vi"/>
        </w:rPr>
        <w:t xml:space="preserve"> là</w:t>
      </w:r>
    </w:p>
    <w:p w14:paraId="1AE9A3F5"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lang w:val="pt-BR"/>
        </w:rPr>
      </w:pPr>
      <w:r w:rsidRPr="00C917D3">
        <w:rPr>
          <w:rFonts w:cs="Times New Roman"/>
          <w:b/>
          <w:color w:val="0066FF"/>
          <w:sz w:val="26"/>
          <w:szCs w:val="26"/>
          <w:lang w:val="pt-BR"/>
        </w:rPr>
        <w:t>A.</w:t>
      </w:r>
      <w:r w:rsidRPr="00C917D3">
        <w:rPr>
          <w:rFonts w:cs="Times New Roman"/>
          <w:b/>
          <w:sz w:val="26"/>
          <w:szCs w:val="26"/>
          <w:lang w:val="vi"/>
        </w:rPr>
        <w:t xml:space="preserve"> </w:t>
      </w:r>
      <w:r w:rsidRPr="00C917D3">
        <w:rPr>
          <w:rFonts w:cs="Times New Roman"/>
          <w:position w:val="-4"/>
          <w:sz w:val="26"/>
          <w:szCs w:val="26"/>
        </w:rPr>
        <w:object w:dxaOrig="260" w:dyaOrig="260" w14:anchorId="2F89A5F1">
          <v:shape id="_x0000_i1395" type="#_x0000_t75" style="width:12.75pt;height:12.75pt" o:ole="">
            <v:imagedata r:id="rId669" o:title=""/>
          </v:shape>
          <o:OLEObject Type="Embed" ProgID="Equation.DSMT4" ShapeID="_x0000_i1395" DrawAspect="Content" ObjectID="_1764604673" r:id="rId670"/>
        </w:object>
      </w:r>
      <w:r w:rsidRPr="00C917D3">
        <w:rPr>
          <w:rFonts w:cs="Times New Roman"/>
          <w:bCs/>
          <w:sz w:val="26"/>
          <w:szCs w:val="26"/>
          <w:lang w:val="pt-BR"/>
        </w:rPr>
        <w:t>.</w:t>
      </w:r>
      <w:r w:rsidRPr="00C917D3">
        <w:rPr>
          <w:rFonts w:cs="Times New Roman"/>
          <w:b/>
          <w:sz w:val="26"/>
          <w:szCs w:val="26"/>
          <w:lang w:val="pt-BR"/>
        </w:rPr>
        <w:tab/>
      </w:r>
      <w:r w:rsidRPr="00C917D3">
        <w:rPr>
          <w:rFonts w:cs="Times New Roman"/>
          <w:b/>
          <w:color w:val="0066FF"/>
          <w:sz w:val="26"/>
          <w:szCs w:val="26"/>
          <w:lang w:val="pt-BR"/>
        </w:rPr>
        <w:t>B.</w:t>
      </w:r>
      <w:r w:rsidRPr="00C917D3">
        <w:rPr>
          <w:rFonts w:cs="Times New Roman"/>
          <w:b/>
          <w:sz w:val="26"/>
          <w:szCs w:val="26"/>
          <w:lang w:val="pt-BR"/>
        </w:rPr>
        <w:t xml:space="preserve"> </w:t>
      </w:r>
      <w:r w:rsidRPr="00C917D3">
        <w:rPr>
          <w:rFonts w:cs="Times New Roman"/>
          <w:sz w:val="26"/>
          <w:szCs w:val="26"/>
          <w:lang w:val="pt-BR"/>
        </w:rPr>
        <w:t>Z.</w:t>
      </w:r>
      <w:r w:rsidRPr="00C917D3">
        <w:rPr>
          <w:rFonts w:cs="Times New Roman"/>
          <w:b/>
          <w:sz w:val="26"/>
          <w:szCs w:val="26"/>
          <w:lang w:val="pt-BR"/>
        </w:rPr>
        <w:tab/>
      </w:r>
      <w:r w:rsidRPr="00C917D3">
        <w:rPr>
          <w:rFonts w:cs="Times New Roman"/>
          <w:b/>
          <w:color w:val="0066FF"/>
          <w:sz w:val="26"/>
          <w:szCs w:val="26"/>
          <w:lang w:val="pt-BR"/>
        </w:rPr>
        <w:t>C.</w:t>
      </w:r>
      <w:r w:rsidRPr="00C917D3">
        <w:rPr>
          <w:rFonts w:cs="Times New Roman"/>
          <w:b/>
          <w:sz w:val="26"/>
          <w:szCs w:val="26"/>
          <w:lang w:val="pt-BR"/>
        </w:rPr>
        <w:t xml:space="preserve"> </w:t>
      </w:r>
      <w:r w:rsidRPr="00C917D3">
        <w:rPr>
          <w:rFonts w:cs="Times New Roman"/>
          <w:position w:val="-4"/>
          <w:sz w:val="26"/>
          <w:szCs w:val="26"/>
        </w:rPr>
        <w:object w:dxaOrig="620" w:dyaOrig="260" w14:anchorId="4EAFCF5D">
          <v:shape id="_x0000_i1396" type="#_x0000_t75" style="width:30.75pt;height:12.75pt" o:ole="">
            <v:imagedata r:id="rId671" o:title=""/>
          </v:shape>
          <o:OLEObject Type="Embed" ProgID="Equation.DSMT4" ShapeID="_x0000_i1396" DrawAspect="Content" ObjectID="_1764604674" r:id="rId672"/>
        </w:object>
      </w:r>
      <w:r w:rsidRPr="00C917D3">
        <w:rPr>
          <w:rFonts w:cs="Times New Roman"/>
          <w:sz w:val="26"/>
          <w:szCs w:val="26"/>
          <w:lang w:val="pt-BR"/>
        </w:rPr>
        <w:t>.</w:t>
      </w:r>
      <w:r w:rsidRPr="00C917D3">
        <w:rPr>
          <w:rFonts w:cs="Times New Roman"/>
          <w:b/>
          <w:sz w:val="26"/>
          <w:szCs w:val="26"/>
          <w:lang w:val="pt-BR"/>
        </w:rPr>
        <w:tab/>
      </w:r>
      <w:r w:rsidRPr="00C917D3">
        <w:rPr>
          <w:rFonts w:cs="Times New Roman"/>
          <w:b/>
          <w:color w:val="0066FF"/>
          <w:sz w:val="26"/>
          <w:szCs w:val="26"/>
          <w:lang w:val="pt-BR"/>
        </w:rPr>
        <w:t>D.</w:t>
      </w:r>
      <w:r w:rsidRPr="00C917D3">
        <w:rPr>
          <w:rFonts w:cs="Times New Roman"/>
          <w:b/>
          <w:sz w:val="26"/>
          <w:szCs w:val="26"/>
          <w:lang w:val="pt-BR"/>
        </w:rPr>
        <w:t xml:space="preserve"> </w:t>
      </w:r>
      <w:r w:rsidRPr="00C917D3">
        <w:rPr>
          <w:rFonts w:cs="Times New Roman"/>
          <w:position w:val="-4"/>
          <w:sz w:val="26"/>
          <w:szCs w:val="26"/>
        </w:rPr>
        <w:object w:dxaOrig="620" w:dyaOrig="260" w14:anchorId="49B30132">
          <v:shape id="_x0000_i1397" type="#_x0000_t75" style="width:30.75pt;height:12.75pt" o:ole="">
            <v:imagedata r:id="rId673" o:title=""/>
          </v:shape>
          <o:OLEObject Type="Embed" ProgID="Equation.DSMT4" ShapeID="_x0000_i1397" DrawAspect="Content" ObjectID="_1764604675" r:id="rId674"/>
        </w:object>
      </w:r>
      <w:r w:rsidRPr="00C917D3">
        <w:rPr>
          <w:rFonts w:cs="Times New Roman"/>
          <w:sz w:val="26"/>
          <w:szCs w:val="26"/>
          <w:lang w:val="pt-BR"/>
        </w:rPr>
        <w:t>.</w:t>
      </w:r>
    </w:p>
    <w:p w14:paraId="1043AF45" w14:textId="77777777" w:rsidR="000D5B32" w:rsidRPr="00C917D3" w:rsidRDefault="000D5B32" w:rsidP="0016669E">
      <w:pPr>
        <w:pStyle w:val="Normal0"/>
        <w:rPr>
          <w:rFonts w:ascii="Times New Roman" w:hAnsi="Times New Roman"/>
          <w:b/>
          <w:sz w:val="26"/>
          <w:szCs w:val="26"/>
          <w:lang w:val="nl-NL" w:eastAsia="en-US"/>
        </w:rPr>
      </w:pPr>
      <w:r w:rsidRPr="00C917D3">
        <w:rPr>
          <w:rFonts w:ascii="Times New Roman" w:hAnsi="Times New Roman"/>
          <w:b/>
          <w:color w:val="FF0000"/>
          <w:sz w:val="26"/>
          <w:szCs w:val="26"/>
          <w:lang w:val="nl-NL" w:eastAsia="en-US"/>
        </w:rPr>
        <w:t>Câu 19:</w:t>
      </w:r>
      <w:r w:rsidRPr="00C917D3">
        <w:rPr>
          <w:rFonts w:ascii="Times New Roman" w:hAnsi="Times New Roman"/>
          <w:b/>
          <w:sz w:val="26"/>
          <w:szCs w:val="26"/>
          <w:lang w:val="nl-NL" w:eastAsia="en-US"/>
        </w:rPr>
        <w:t xml:space="preserve"> </w:t>
      </w:r>
      <w:r w:rsidRPr="00C917D3">
        <w:rPr>
          <w:rFonts w:ascii="Times New Roman" w:hAnsi="Times New Roman"/>
          <w:sz w:val="26"/>
          <w:szCs w:val="26"/>
          <w:lang w:val="nl-NL" w:eastAsia="en-US"/>
        </w:rPr>
        <w:t>Âm có tần số nhỏ hơn 16 (Hz) được gọi là</w:t>
      </w:r>
    </w:p>
    <w:p w14:paraId="0FA7A590"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
          <w:sz w:val="26"/>
          <w:szCs w:val="26"/>
          <w:lang w:val="nl-NL"/>
        </w:rPr>
      </w:pPr>
      <w:r w:rsidRPr="00C917D3">
        <w:rPr>
          <w:rFonts w:eastAsia="Times New Roman" w:cs="Times New Roman"/>
          <w:b/>
          <w:color w:val="0066FF"/>
          <w:sz w:val="26"/>
          <w:szCs w:val="26"/>
          <w:lang w:val="nl-NL"/>
        </w:rPr>
        <w:t>A.</w:t>
      </w:r>
      <w:r w:rsidRPr="00C917D3">
        <w:rPr>
          <w:rFonts w:cs="Times New Roman"/>
          <w:b/>
          <w:sz w:val="26"/>
          <w:szCs w:val="26"/>
          <w:lang w:val="nl-NL"/>
        </w:rPr>
        <w:t xml:space="preserve"> </w:t>
      </w:r>
      <w:r w:rsidRPr="00C917D3">
        <w:rPr>
          <w:rFonts w:cs="Times New Roman"/>
          <w:sz w:val="26"/>
          <w:szCs w:val="26"/>
          <w:lang w:val="nl-NL"/>
        </w:rPr>
        <w:t>siêu âm và tai người nghe được.</w:t>
      </w:r>
      <w:r w:rsidRPr="00C917D3">
        <w:rPr>
          <w:rFonts w:eastAsia="Times New Roman" w:cs="Times New Roman"/>
          <w:b/>
          <w:sz w:val="26"/>
          <w:szCs w:val="26"/>
          <w:lang w:val="nl-NL"/>
        </w:rPr>
        <w:tab/>
      </w:r>
      <w:r w:rsidRPr="00C917D3">
        <w:rPr>
          <w:rFonts w:eastAsia="Times New Roman" w:cs="Times New Roman"/>
          <w:b/>
          <w:color w:val="0066FF"/>
          <w:sz w:val="26"/>
          <w:szCs w:val="26"/>
        </w:rPr>
        <w:t>B.</w:t>
      </w:r>
      <w:r w:rsidRPr="00C917D3">
        <w:rPr>
          <w:rFonts w:eastAsia="Times New Roman" w:cs="Times New Roman"/>
          <w:b/>
          <w:sz w:val="26"/>
          <w:szCs w:val="26"/>
          <w:lang w:val="nl-NL"/>
        </w:rPr>
        <w:t xml:space="preserve"> </w:t>
      </w:r>
      <w:r w:rsidRPr="00C917D3">
        <w:rPr>
          <w:rFonts w:cs="Times New Roman"/>
          <w:sz w:val="26"/>
          <w:szCs w:val="26"/>
          <w:lang w:val="nl-NL"/>
        </w:rPr>
        <w:t>âm nghe được (âm thanh).</w:t>
      </w:r>
    </w:p>
    <w:p w14:paraId="2D874155"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lang w:val="nl-NL"/>
        </w:rPr>
      </w:pPr>
      <w:r w:rsidRPr="00C917D3">
        <w:rPr>
          <w:rFonts w:cs="Times New Roman"/>
          <w:b/>
          <w:color w:val="0066FF"/>
          <w:sz w:val="26"/>
          <w:szCs w:val="26"/>
          <w:lang w:val="nl-NL"/>
        </w:rPr>
        <w:t>C.</w:t>
      </w:r>
      <w:r w:rsidRPr="00C917D3">
        <w:rPr>
          <w:rFonts w:cs="Times New Roman"/>
          <w:b/>
          <w:sz w:val="26"/>
          <w:szCs w:val="26"/>
          <w:lang w:val="nl-NL"/>
        </w:rPr>
        <w:t xml:space="preserve"> </w:t>
      </w:r>
      <w:r w:rsidRPr="00C917D3">
        <w:rPr>
          <w:rFonts w:cs="Times New Roman"/>
          <w:sz w:val="26"/>
          <w:szCs w:val="26"/>
          <w:lang w:val="nl-NL"/>
        </w:rPr>
        <w:t>siêu âm và tai người không nghe được.</w:t>
      </w:r>
      <w:r w:rsidRPr="00C917D3">
        <w:rPr>
          <w:rFonts w:eastAsia="Times New Roman" w:cs="Times New Roman"/>
          <w:b/>
          <w:sz w:val="26"/>
          <w:szCs w:val="26"/>
          <w:lang w:val="nl-NL"/>
        </w:rPr>
        <w:tab/>
      </w:r>
      <w:r w:rsidRPr="00C917D3">
        <w:rPr>
          <w:rFonts w:eastAsia="Times New Roman" w:cs="Times New Roman"/>
          <w:b/>
          <w:color w:val="0066FF"/>
          <w:sz w:val="26"/>
          <w:szCs w:val="26"/>
          <w:lang w:val="nl-NL"/>
        </w:rPr>
        <w:t>D.</w:t>
      </w:r>
      <w:r w:rsidRPr="00C917D3">
        <w:rPr>
          <w:rFonts w:eastAsia="Times New Roman" w:cs="Times New Roman"/>
          <w:b/>
          <w:sz w:val="26"/>
          <w:szCs w:val="26"/>
          <w:lang w:val="nl-NL"/>
        </w:rPr>
        <w:t xml:space="preserve"> </w:t>
      </w:r>
      <w:r w:rsidRPr="00C917D3">
        <w:rPr>
          <w:rFonts w:cs="Times New Roman"/>
          <w:sz w:val="26"/>
          <w:szCs w:val="26"/>
          <w:lang w:val="nl-NL"/>
        </w:rPr>
        <w:t>hạ âm và tai người không nghe được.</w:t>
      </w:r>
    </w:p>
    <w:p w14:paraId="38E22050" w14:textId="77777777" w:rsidR="000D5B32" w:rsidRPr="00C917D3" w:rsidRDefault="000D5B32" w:rsidP="0016669E">
      <w:pPr>
        <w:spacing w:after="0" w:line="240" w:lineRule="auto"/>
        <w:mirrorIndents/>
        <w:jc w:val="both"/>
        <w:rPr>
          <w:rFonts w:cs="Times New Roman"/>
          <w:b/>
          <w:sz w:val="26"/>
          <w:szCs w:val="26"/>
          <w:lang w:val="nl-NL"/>
        </w:rPr>
      </w:pPr>
      <w:r w:rsidRPr="00C917D3">
        <w:rPr>
          <w:rFonts w:eastAsia="Calibri" w:cs="Times New Roman"/>
          <w:b/>
          <w:color w:val="FF0000"/>
          <w:sz w:val="26"/>
          <w:szCs w:val="26"/>
          <w:lang w:val="nl-NL"/>
        </w:rPr>
        <w:t>Câu 20:</w:t>
      </w:r>
      <w:r w:rsidRPr="00C917D3">
        <w:rPr>
          <w:rFonts w:eastAsia="Calibri" w:cs="Times New Roman"/>
          <w:b/>
          <w:sz w:val="26"/>
          <w:szCs w:val="26"/>
          <w:lang w:val="nl-NL"/>
        </w:rPr>
        <w:t xml:space="preserve"> </w:t>
      </w:r>
      <w:r w:rsidRPr="00C917D3">
        <w:rPr>
          <w:rFonts w:cs="Times New Roman"/>
          <w:sz w:val="26"/>
          <w:szCs w:val="26"/>
          <w:lang w:val="nl-NL"/>
        </w:rPr>
        <w:t>Trong máy phát điện</w:t>
      </w:r>
    </w:p>
    <w:p w14:paraId="55FE6D03" w14:textId="77777777" w:rsidR="000D5B32" w:rsidRPr="00C917D3" w:rsidRDefault="000D5B32" w:rsidP="0016669E">
      <w:pPr>
        <w:tabs>
          <w:tab w:val="left" w:pos="283"/>
          <w:tab w:val="left" w:pos="2835"/>
          <w:tab w:val="left" w:pos="5386"/>
          <w:tab w:val="left" w:pos="7937"/>
        </w:tabs>
        <w:spacing w:after="0" w:line="240" w:lineRule="auto"/>
        <w:ind w:firstLine="283"/>
        <w:mirrorIndents/>
        <w:jc w:val="both"/>
        <w:rPr>
          <w:rFonts w:eastAsia="Calibri" w:cs="Times New Roman"/>
          <w:b/>
          <w:sz w:val="26"/>
          <w:szCs w:val="26"/>
          <w:lang w:val="nl-NL"/>
        </w:rPr>
      </w:pPr>
      <w:r w:rsidRPr="00C917D3">
        <w:rPr>
          <w:rFonts w:cs="Times New Roman"/>
          <w:b/>
          <w:color w:val="0066FF"/>
          <w:sz w:val="26"/>
          <w:szCs w:val="26"/>
          <w:lang w:val="nl-NL"/>
        </w:rPr>
        <w:t>A.</w:t>
      </w:r>
      <w:r w:rsidRPr="00C917D3">
        <w:rPr>
          <w:rFonts w:cs="Times New Roman"/>
          <w:b/>
          <w:sz w:val="26"/>
          <w:szCs w:val="26"/>
          <w:lang w:val="nl-NL"/>
        </w:rPr>
        <w:t xml:space="preserve"> </w:t>
      </w:r>
      <w:r w:rsidRPr="00C917D3">
        <w:rPr>
          <w:rFonts w:eastAsia="Calibri" w:cs="Times New Roman"/>
          <w:sz w:val="26"/>
          <w:szCs w:val="26"/>
          <w:lang w:val="nl-NL"/>
        </w:rPr>
        <w:t>phần cảm là bộ phận đứng yên, phần ứng là bộ phận chuyển động.</w:t>
      </w:r>
    </w:p>
    <w:p w14:paraId="1CA8DEAA" w14:textId="77777777" w:rsidR="000D5B32" w:rsidRPr="00C917D3" w:rsidRDefault="000D5B32" w:rsidP="0016669E">
      <w:pPr>
        <w:tabs>
          <w:tab w:val="left" w:pos="283"/>
          <w:tab w:val="left" w:pos="2835"/>
          <w:tab w:val="left" w:pos="5386"/>
          <w:tab w:val="left" w:pos="7937"/>
        </w:tabs>
        <w:spacing w:after="0" w:line="240" w:lineRule="auto"/>
        <w:ind w:firstLine="283"/>
        <w:mirrorIndents/>
        <w:jc w:val="both"/>
        <w:rPr>
          <w:rFonts w:eastAsia="Calibri" w:cs="Times New Roman"/>
          <w:b/>
          <w:sz w:val="26"/>
          <w:szCs w:val="26"/>
          <w:lang w:val="nl-NL"/>
        </w:rPr>
      </w:pPr>
      <w:r w:rsidRPr="00C917D3">
        <w:rPr>
          <w:rFonts w:cs="Times New Roman"/>
          <w:b/>
          <w:color w:val="0066FF"/>
          <w:sz w:val="26"/>
          <w:szCs w:val="26"/>
          <w:lang w:val="nl-NL"/>
        </w:rPr>
        <w:t>B.</w:t>
      </w:r>
      <w:r w:rsidRPr="00C917D3">
        <w:rPr>
          <w:rFonts w:eastAsia="Calibri" w:cs="Times New Roman"/>
          <w:b/>
          <w:sz w:val="26"/>
          <w:szCs w:val="26"/>
          <w:lang w:val="nl-NL"/>
        </w:rPr>
        <w:t xml:space="preserve"> </w:t>
      </w:r>
      <w:r w:rsidRPr="00C917D3">
        <w:rPr>
          <w:rFonts w:eastAsia="Calibri" w:cs="Times New Roman"/>
          <w:sz w:val="26"/>
          <w:szCs w:val="26"/>
          <w:lang w:val="nl-NL"/>
        </w:rPr>
        <w:t>phần cảm là bộ phận chuyển động, phần ứng là bộ phận đứng yên.</w:t>
      </w:r>
    </w:p>
    <w:p w14:paraId="1572D9AE" w14:textId="77777777" w:rsidR="000D5B32" w:rsidRPr="00C917D3" w:rsidRDefault="000D5B32" w:rsidP="0016669E">
      <w:pPr>
        <w:tabs>
          <w:tab w:val="left" w:pos="283"/>
          <w:tab w:val="left" w:pos="2835"/>
          <w:tab w:val="left" w:pos="5386"/>
          <w:tab w:val="left" w:pos="7937"/>
        </w:tabs>
        <w:spacing w:after="0" w:line="240" w:lineRule="auto"/>
        <w:ind w:firstLine="283"/>
        <w:mirrorIndents/>
        <w:jc w:val="both"/>
        <w:rPr>
          <w:rFonts w:eastAsia="Calibri" w:cs="Times New Roman"/>
          <w:b/>
          <w:sz w:val="26"/>
          <w:szCs w:val="26"/>
          <w:lang w:val="nl-NL"/>
        </w:rPr>
      </w:pPr>
      <w:r w:rsidRPr="00C917D3">
        <w:rPr>
          <w:rFonts w:cs="Times New Roman"/>
          <w:b/>
          <w:color w:val="0066FF"/>
          <w:sz w:val="26"/>
          <w:szCs w:val="26"/>
          <w:lang w:val="nl-NL"/>
        </w:rPr>
        <w:t>C.</w:t>
      </w:r>
      <w:r w:rsidRPr="00C917D3">
        <w:rPr>
          <w:rFonts w:eastAsia="Calibri" w:cs="Times New Roman"/>
          <w:b/>
          <w:sz w:val="26"/>
          <w:szCs w:val="26"/>
          <w:lang w:val="nl-NL"/>
        </w:rPr>
        <w:t xml:space="preserve"> </w:t>
      </w:r>
      <w:r w:rsidRPr="00C917D3">
        <w:rPr>
          <w:rFonts w:eastAsia="Calibri" w:cs="Times New Roman"/>
          <w:sz w:val="26"/>
          <w:szCs w:val="26"/>
          <w:lang w:val="nl-NL"/>
        </w:rPr>
        <w:t>cả phần cảm và phần ứng có thể cùng đứng yên, hoặc cùng chuyển động, nhưng bộ góp điện thì nhất định phải chuyển động.</w:t>
      </w:r>
    </w:p>
    <w:p w14:paraId="7215AB58" w14:textId="77777777" w:rsidR="000D5B32" w:rsidRPr="00C917D3" w:rsidRDefault="000D5B32" w:rsidP="0016669E">
      <w:pPr>
        <w:tabs>
          <w:tab w:val="left" w:pos="283"/>
          <w:tab w:val="left" w:pos="2835"/>
          <w:tab w:val="left" w:pos="5386"/>
          <w:tab w:val="left" w:pos="7937"/>
        </w:tabs>
        <w:spacing w:after="0" w:line="240" w:lineRule="auto"/>
        <w:ind w:firstLine="283"/>
        <w:mirrorIndents/>
        <w:jc w:val="both"/>
        <w:rPr>
          <w:rFonts w:eastAsia="Calibri" w:cs="Times New Roman"/>
          <w:sz w:val="26"/>
          <w:szCs w:val="26"/>
          <w:lang w:val="nl-NL"/>
        </w:rPr>
      </w:pPr>
      <w:r w:rsidRPr="00C917D3">
        <w:rPr>
          <w:rFonts w:cs="Times New Roman"/>
          <w:b/>
          <w:color w:val="0066FF"/>
          <w:sz w:val="26"/>
          <w:szCs w:val="26"/>
          <w:lang w:val="nl-NL"/>
        </w:rPr>
        <w:t>D.</w:t>
      </w:r>
      <w:r w:rsidRPr="00C917D3">
        <w:rPr>
          <w:rFonts w:eastAsia="Calibri" w:cs="Times New Roman"/>
          <w:b/>
          <w:sz w:val="26"/>
          <w:szCs w:val="26"/>
          <w:lang w:val="nl-NL"/>
        </w:rPr>
        <w:t xml:space="preserve"> </w:t>
      </w:r>
      <w:r w:rsidRPr="00C917D3">
        <w:rPr>
          <w:rFonts w:eastAsia="Calibri" w:cs="Times New Roman"/>
          <w:sz w:val="26"/>
          <w:szCs w:val="26"/>
          <w:lang w:val="nl-NL"/>
        </w:rPr>
        <w:t>tùy thuộc vào cấu tạo của máy, phần cảm và phần ứng có thể là bộ phận chuyển động hoặc là bộ phận đứng yên.</w:t>
      </w:r>
    </w:p>
    <w:p w14:paraId="445B4595" w14:textId="77777777" w:rsidR="000D5B32" w:rsidRPr="00C917D3" w:rsidRDefault="000D5B32" w:rsidP="0016669E">
      <w:pPr>
        <w:spacing w:after="0" w:line="240" w:lineRule="auto"/>
        <w:jc w:val="both"/>
        <w:rPr>
          <w:rFonts w:cs="Times New Roman"/>
          <w:b/>
          <w:sz w:val="26"/>
          <w:szCs w:val="26"/>
          <w:lang w:val="nl-NL"/>
        </w:rPr>
      </w:pPr>
      <w:r w:rsidRPr="00C917D3">
        <w:rPr>
          <w:rFonts w:eastAsia="Calibri" w:cs="Times New Roman"/>
          <w:b/>
          <w:color w:val="FF0000"/>
          <w:sz w:val="26"/>
          <w:szCs w:val="26"/>
          <w:lang w:val="nl-NL"/>
        </w:rPr>
        <w:t>Câu 21:</w:t>
      </w:r>
      <w:r w:rsidRPr="00C917D3">
        <w:rPr>
          <w:rFonts w:eastAsia="Calibri" w:cs="Times New Roman"/>
          <w:b/>
          <w:sz w:val="26"/>
          <w:szCs w:val="26"/>
          <w:lang w:val="nl-NL"/>
        </w:rPr>
        <w:t xml:space="preserve"> </w:t>
      </w:r>
      <w:r w:rsidRPr="00C917D3">
        <w:rPr>
          <w:rFonts w:cs="Times New Roman"/>
          <w:sz w:val="26"/>
          <w:szCs w:val="26"/>
          <w:lang w:val="nl-NL"/>
        </w:rPr>
        <w:t>Hệ số công suất của một đoạn mạch xoay chiều gồm R, L, C ghép nối tiếp được tính bởi công thức:</w:t>
      </w:r>
    </w:p>
    <w:p w14:paraId="7C892D48"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
          <w:sz w:val="26"/>
          <w:szCs w:val="26"/>
          <w:lang w:val="nl-NL"/>
        </w:rPr>
      </w:pPr>
      <w:r w:rsidRPr="00C917D3">
        <w:rPr>
          <w:rFonts w:cs="Times New Roman"/>
          <w:b/>
          <w:color w:val="0066FF"/>
          <w:sz w:val="26"/>
          <w:szCs w:val="26"/>
          <w:lang w:val="nl-NL"/>
        </w:rPr>
        <w:t>A.</w:t>
      </w:r>
      <w:r w:rsidRPr="00C917D3">
        <w:rPr>
          <w:rFonts w:cs="Times New Roman"/>
          <w:b/>
          <w:sz w:val="26"/>
          <w:szCs w:val="26"/>
          <w:lang w:val="nl-NL"/>
        </w:rPr>
        <w:t xml:space="preserve"> </w:t>
      </w:r>
      <w:r w:rsidRPr="00C917D3">
        <w:rPr>
          <w:rFonts w:cs="Times New Roman"/>
          <w:position w:val="-24"/>
          <w:sz w:val="26"/>
          <w:szCs w:val="26"/>
        </w:rPr>
        <w:object w:dxaOrig="1180" w:dyaOrig="620" w14:anchorId="7341AFE8">
          <v:shape id="_x0000_i1398" type="#_x0000_t75" style="width:59.25pt;height:30.75pt" o:ole="">
            <v:imagedata r:id="rId675" o:title=""/>
          </v:shape>
          <o:OLEObject Type="Embed" ProgID="Equation.DSMT4" ShapeID="_x0000_i1398" DrawAspect="Content" ObjectID="_1764604676" r:id="rId676"/>
        </w:object>
      </w:r>
      <w:r w:rsidRPr="00C917D3">
        <w:rPr>
          <w:rFonts w:cs="Times New Roman"/>
          <w:b/>
          <w:sz w:val="26"/>
          <w:szCs w:val="26"/>
          <w:lang w:val="nl-NL"/>
        </w:rPr>
        <w:tab/>
      </w:r>
      <w:r w:rsidRPr="00C917D3">
        <w:rPr>
          <w:rFonts w:cs="Times New Roman"/>
          <w:b/>
          <w:color w:val="0066FF"/>
          <w:sz w:val="26"/>
          <w:szCs w:val="26"/>
          <w:lang w:val="nl-NL"/>
        </w:rPr>
        <w:t>B.</w:t>
      </w:r>
      <w:r w:rsidRPr="00C917D3">
        <w:rPr>
          <w:rFonts w:cs="Times New Roman"/>
          <w:b/>
          <w:sz w:val="26"/>
          <w:szCs w:val="26"/>
          <w:lang w:val="nl-NL"/>
        </w:rPr>
        <w:t xml:space="preserve"> </w:t>
      </w:r>
      <w:r w:rsidRPr="00C917D3">
        <w:rPr>
          <w:rFonts w:cs="Times New Roman"/>
          <w:position w:val="-10"/>
          <w:sz w:val="26"/>
          <w:szCs w:val="26"/>
        </w:rPr>
        <w:object w:dxaOrig="1140" w:dyaOrig="320" w14:anchorId="3A0641D4">
          <v:shape id="_x0000_i1399" type="#_x0000_t75" style="width:57pt;height:15.75pt" o:ole="">
            <v:imagedata r:id="rId677" o:title=""/>
          </v:shape>
          <o:OLEObject Type="Embed" ProgID="Equation.DSMT4" ShapeID="_x0000_i1399" DrawAspect="Content" ObjectID="_1764604677" r:id="rId678"/>
        </w:object>
      </w:r>
      <w:r w:rsidRPr="00C917D3">
        <w:rPr>
          <w:rFonts w:cs="Times New Roman"/>
          <w:b/>
          <w:sz w:val="26"/>
          <w:szCs w:val="26"/>
          <w:lang w:val="nl-NL"/>
        </w:rPr>
        <w:tab/>
      </w:r>
      <w:r w:rsidRPr="00C917D3">
        <w:rPr>
          <w:rFonts w:cs="Times New Roman"/>
          <w:b/>
          <w:color w:val="0066FF"/>
          <w:sz w:val="26"/>
          <w:szCs w:val="26"/>
          <w:lang w:val="nl-NL"/>
        </w:rPr>
        <w:t>C.</w:t>
      </w:r>
      <w:r w:rsidRPr="00C917D3">
        <w:rPr>
          <w:rFonts w:cs="Times New Roman"/>
          <w:b/>
          <w:sz w:val="26"/>
          <w:szCs w:val="26"/>
          <w:lang w:val="nl-NL"/>
        </w:rPr>
        <w:t xml:space="preserve"> </w:t>
      </w:r>
      <w:r w:rsidRPr="00C917D3">
        <w:rPr>
          <w:rFonts w:cs="Times New Roman"/>
          <w:position w:val="-24"/>
          <w:sz w:val="26"/>
          <w:szCs w:val="26"/>
        </w:rPr>
        <w:object w:dxaOrig="1080" w:dyaOrig="620" w14:anchorId="1D18473F">
          <v:shape id="_x0000_i1400" type="#_x0000_t75" style="width:54pt;height:30.75pt" o:ole="">
            <v:imagedata r:id="rId679" o:title=""/>
          </v:shape>
          <o:OLEObject Type="Embed" ProgID="Equation.DSMT4" ShapeID="_x0000_i1400" DrawAspect="Content" ObjectID="_1764604678" r:id="rId680"/>
        </w:object>
      </w:r>
      <w:r w:rsidRPr="00C917D3">
        <w:rPr>
          <w:rFonts w:cs="Times New Roman"/>
          <w:b/>
          <w:sz w:val="26"/>
          <w:szCs w:val="26"/>
          <w:lang w:val="nl-NL"/>
        </w:rPr>
        <w:tab/>
      </w:r>
      <w:r w:rsidRPr="00C917D3">
        <w:rPr>
          <w:rFonts w:cs="Times New Roman"/>
          <w:b/>
          <w:color w:val="0066FF"/>
          <w:sz w:val="26"/>
          <w:szCs w:val="26"/>
          <w:lang w:val="nl-NL"/>
        </w:rPr>
        <w:t>D.</w:t>
      </w:r>
      <w:r w:rsidRPr="00C917D3">
        <w:rPr>
          <w:rFonts w:cs="Times New Roman"/>
          <w:b/>
          <w:sz w:val="26"/>
          <w:szCs w:val="26"/>
          <w:lang w:val="nl-NL"/>
        </w:rPr>
        <w:t xml:space="preserve"> </w:t>
      </w:r>
      <w:r w:rsidRPr="00C917D3">
        <w:rPr>
          <w:rFonts w:cs="Times New Roman"/>
          <w:position w:val="-24"/>
          <w:sz w:val="26"/>
          <w:szCs w:val="26"/>
        </w:rPr>
        <w:object w:dxaOrig="1180" w:dyaOrig="620" w14:anchorId="4771FE93">
          <v:shape id="_x0000_i1401" type="#_x0000_t75" style="width:59.25pt;height:30.75pt" o:ole="">
            <v:imagedata r:id="rId681" o:title=""/>
          </v:shape>
          <o:OLEObject Type="Embed" ProgID="Equation.DSMT4" ShapeID="_x0000_i1401" DrawAspect="Content" ObjectID="_1764604679" r:id="rId682"/>
        </w:object>
      </w:r>
    </w:p>
    <w:p w14:paraId="359B204A" w14:textId="77777777" w:rsidR="000D5B32" w:rsidRPr="00C917D3" w:rsidRDefault="000D5B32" w:rsidP="0016669E">
      <w:pPr>
        <w:spacing w:after="0" w:line="240" w:lineRule="auto"/>
        <w:jc w:val="both"/>
        <w:rPr>
          <w:rFonts w:eastAsia="Times New Roman" w:cs="Times New Roman"/>
          <w:b/>
          <w:sz w:val="26"/>
          <w:szCs w:val="26"/>
          <w:lang w:val="nl-NL"/>
        </w:rPr>
      </w:pPr>
      <w:r w:rsidRPr="00C917D3">
        <w:rPr>
          <w:rFonts w:eastAsia="Times New Roman" w:cs="Times New Roman"/>
          <w:b/>
          <w:color w:val="FF0000"/>
          <w:sz w:val="26"/>
          <w:szCs w:val="26"/>
          <w:lang w:val="nl-NL"/>
        </w:rPr>
        <w:t>Câu 22:</w:t>
      </w:r>
      <w:r w:rsidRPr="00C917D3">
        <w:rPr>
          <w:rFonts w:eastAsia="Times New Roman" w:cs="Times New Roman"/>
          <w:b/>
          <w:sz w:val="26"/>
          <w:szCs w:val="26"/>
          <w:lang w:val="nl-NL"/>
        </w:rPr>
        <w:t xml:space="preserve"> </w:t>
      </w:r>
      <w:r w:rsidRPr="00C917D3">
        <w:rPr>
          <w:rFonts w:eastAsia="Times New Roman" w:cs="Times New Roman"/>
          <w:sz w:val="26"/>
          <w:szCs w:val="26"/>
          <w:lang w:val="nl-NL"/>
        </w:rPr>
        <w:t>Đặt điện áp xoay chiều vào hai đầu đoạn mạch có cuộn cảm L và tụ điện C mắc nối tiếp mắc nối tiếp. Hệ số công suất của đoạn mạch</w:t>
      </w:r>
    </w:p>
    <w:p w14:paraId="1B32778C"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Times New Roman" w:cs="Times New Roman"/>
          <w:sz w:val="26"/>
          <w:szCs w:val="26"/>
          <w:lang w:val="nl-NL"/>
        </w:rPr>
      </w:pPr>
      <w:r w:rsidRPr="00C917D3">
        <w:rPr>
          <w:rFonts w:eastAsia="Times New Roman" w:cs="Times New Roman"/>
          <w:b/>
          <w:color w:val="0066FF"/>
          <w:sz w:val="26"/>
          <w:szCs w:val="26"/>
          <w:lang w:val="nl-NL"/>
        </w:rPr>
        <w:t>A.</w:t>
      </w:r>
      <w:r w:rsidRPr="00C917D3">
        <w:rPr>
          <w:rFonts w:eastAsia="Times New Roman" w:cs="Times New Roman"/>
          <w:b/>
          <w:sz w:val="26"/>
          <w:szCs w:val="26"/>
          <w:lang w:val="nl-NL"/>
        </w:rPr>
        <w:t xml:space="preserve"> </w:t>
      </w:r>
      <w:r w:rsidRPr="00C917D3">
        <w:rPr>
          <w:rFonts w:eastAsia="Times New Roman" w:cs="Times New Roman"/>
          <w:sz w:val="26"/>
          <w:szCs w:val="26"/>
          <w:lang w:val="nl-NL"/>
        </w:rPr>
        <w:t>bằng1.</w:t>
      </w:r>
      <w:r w:rsidRPr="00C917D3">
        <w:rPr>
          <w:rFonts w:eastAsia="Times New Roman" w:cs="Times New Roman"/>
          <w:b/>
          <w:sz w:val="26"/>
          <w:szCs w:val="26"/>
          <w:lang w:val="nl-NL"/>
        </w:rPr>
        <w:tab/>
      </w:r>
      <w:r w:rsidRPr="00C917D3">
        <w:rPr>
          <w:rFonts w:eastAsia="Times New Roman" w:cs="Times New Roman"/>
          <w:b/>
          <w:color w:val="0066FF"/>
          <w:sz w:val="26"/>
          <w:szCs w:val="26"/>
          <w:lang w:val="nl-NL"/>
        </w:rPr>
        <w:t>B.</w:t>
      </w:r>
      <w:r w:rsidRPr="00C917D3">
        <w:rPr>
          <w:rFonts w:eastAsia="Times New Roman" w:cs="Times New Roman"/>
          <w:b/>
          <w:sz w:val="26"/>
          <w:szCs w:val="26"/>
          <w:lang w:val="nl-NL"/>
        </w:rPr>
        <w:t xml:space="preserve"> </w:t>
      </w:r>
      <w:r w:rsidRPr="00C917D3">
        <w:rPr>
          <w:rFonts w:eastAsia="Times New Roman" w:cs="Times New Roman"/>
          <w:sz w:val="26"/>
          <w:szCs w:val="26"/>
          <w:lang w:val="nl-NL"/>
        </w:rPr>
        <w:t>bằng 0.</w:t>
      </w:r>
      <w:r w:rsidRPr="00C917D3">
        <w:rPr>
          <w:rFonts w:eastAsia="Times New Roman" w:cs="Times New Roman"/>
          <w:b/>
          <w:sz w:val="26"/>
          <w:szCs w:val="26"/>
          <w:lang w:val="nl-NL"/>
        </w:rPr>
        <w:tab/>
      </w:r>
      <w:r w:rsidRPr="00C917D3">
        <w:rPr>
          <w:rFonts w:eastAsia="Times New Roman" w:cs="Times New Roman"/>
          <w:b/>
          <w:color w:val="0066FF"/>
          <w:sz w:val="26"/>
          <w:szCs w:val="26"/>
          <w:lang w:val="nl-NL"/>
        </w:rPr>
        <w:t>C.</w:t>
      </w:r>
      <w:r w:rsidRPr="00C917D3">
        <w:rPr>
          <w:rFonts w:eastAsia="Times New Roman" w:cs="Times New Roman"/>
          <w:b/>
          <w:sz w:val="26"/>
          <w:szCs w:val="26"/>
          <w:lang w:val="nl-NL"/>
        </w:rPr>
        <w:t xml:space="preserve"> </w:t>
      </w:r>
      <w:r w:rsidRPr="00C917D3">
        <w:rPr>
          <w:rFonts w:eastAsia="Times New Roman" w:cs="Times New Roman"/>
          <w:sz w:val="26"/>
          <w:szCs w:val="26"/>
          <w:lang w:val="nl-NL"/>
        </w:rPr>
        <w:t>phụ thuộc tần số.</w:t>
      </w:r>
      <w:r w:rsidRPr="00C917D3">
        <w:rPr>
          <w:rFonts w:eastAsia="Times New Roman" w:cs="Times New Roman"/>
          <w:b/>
          <w:sz w:val="26"/>
          <w:szCs w:val="26"/>
          <w:lang w:val="nl-NL"/>
        </w:rPr>
        <w:tab/>
      </w:r>
      <w:r w:rsidRPr="00C917D3">
        <w:rPr>
          <w:rFonts w:eastAsia="Times New Roman" w:cs="Times New Roman"/>
          <w:b/>
          <w:color w:val="0066FF"/>
          <w:sz w:val="26"/>
          <w:szCs w:val="26"/>
          <w:lang w:val="nl-NL"/>
        </w:rPr>
        <w:t>D.</w:t>
      </w:r>
      <w:r w:rsidRPr="00C917D3">
        <w:rPr>
          <w:rFonts w:eastAsia="Times New Roman" w:cs="Times New Roman"/>
          <w:b/>
          <w:sz w:val="26"/>
          <w:szCs w:val="26"/>
          <w:lang w:val="nl-NL"/>
        </w:rPr>
        <w:t xml:space="preserve"> </w:t>
      </w:r>
      <w:r w:rsidRPr="00C917D3">
        <w:rPr>
          <w:rFonts w:eastAsia="Times New Roman" w:cs="Times New Roman"/>
          <w:sz w:val="26"/>
          <w:szCs w:val="26"/>
          <w:lang w:val="nl-NL"/>
        </w:rPr>
        <w:t>phụ thuộc điện áp.</w:t>
      </w:r>
    </w:p>
    <w:p w14:paraId="7A210654" w14:textId="77777777" w:rsidR="000D5B32" w:rsidRPr="00C917D3" w:rsidRDefault="000D5B32" w:rsidP="0016669E">
      <w:pPr>
        <w:spacing w:after="0" w:line="240" w:lineRule="auto"/>
        <w:jc w:val="both"/>
        <w:rPr>
          <w:rFonts w:cs="Times New Roman"/>
          <w:b/>
          <w:sz w:val="26"/>
          <w:szCs w:val="26"/>
          <w:lang w:val="nl-NL"/>
        </w:rPr>
      </w:pPr>
      <w:r w:rsidRPr="00C917D3">
        <w:rPr>
          <w:rFonts w:eastAsia="Calibri" w:cs="Times New Roman"/>
          <w:b/>
          <w:color w:val="FF0000"/>
          <w:sz w:val="26"/>
          <w:szCs w:val="26"/>
          <w:lang w:val="nl-NL"/>
        </w:rPr>
        <w:t>Câu 23:</w:t>
      </w:r>
      <w:r w:rsidRPr="00C917D3">
        <w:rPr>
          <w:rFonts w:eastAsia="Calibri" w:cs="Times New Roman"/>
          <w:b/>
          <w:sz w:val="26"/>
          <w:szCs w:val="26"/>
          <w:lang w:val="nl-NL"/>
        </w:rPr>
        <w:t xml:space="preserve"> </w:t>
      </w:r>
      <w:r w:rsidRPr="00C917D3">
        <w:rPr>
          <w:rFonts w:cs="Times New Roman"/>
          <w:sz w:val="26"/>
          <w:szCs w:val="26"/>
          <w:lang w:val="nl-NL"/>
        </w:rPr>
        <w:t xml:space="preserve">Một sợi dây căng ngang đang có sóng dừng. Sóng truyền trên dây có bước sóng </w:t>
      </w:r>
      <w:r w:rsidRPr="00C917D3">
        <w:rPr>
          <w:rFonts w:cs="Times New Roman"/>
          <w:sz w:val="26"/>
          <w:szCs w:val="26"/>
        </w:rPr>
        <w:t>λ</w:t>
      </w:r>
      <w:r w:rsidRPr="00C917D3">
        <w:rPr>
          <w:rFonts w:cs="Times New Roman"/>
          <w:sz w:val="26"/>
          <w:szCs w:val="26"/>
          <w:lang w:val="nl-NL"/>
        </w:rPr>
        <w:t>. Khoảng cách giữa hai nút liên tiếp là</w:t>
      </w:r>
    </w:p>
    <w:p w14:paraId="5FFCC7DD"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lang w:val="nl-NL"/>
        </w:rPr>
      </w:pPr>
      <w:r w:rsidRPr="00C917D3">
        <w:rPr>
          <w:rFonts w:cs="Times New Roman"/>
          <w:b/>
          <w:color w:val="0066FF"/>
          <w:sz w:val="26"/>
          <w:szCs w:val="26"/>
          <w:lang w:val="nl-NL"/>
        </w:rPr>
        <w:t>A.</w:t>
      </w:r>
      <w:r w:rsidRPr="00C917D3">
        <w:rPr>
          <w:rFonts w:cs="Times New Roman"/>
          <w:b/>
          <w:sz w:val="26"/>
          <w:szCs w:val="26"/>
          <w:lang w:val="nl-NL"/>
        </w:rPr>
        <w:t xml:space="preserve"> </w:t>
      </w:r>
      <w:r w:rsidRPr="00C917D3">
        <w:rPr>
          <w:rFonts w:cs="Times New Roman"/>
          <w:position w:val="-24"/>
          <w:sz w:val="26"/>
          <w:szCs w:val="26"/>
        </w:rPr>
        <w:object w:dxaOrig="240" w:dyaOrig="620" w14:anchorId="7B401A33">
          <v:shape id="_x0000_i1402" type="#_x0000_t75" style="width:12pt;height:30.75pt" o:ole="">
            <v:imagedata r:id="rId683" o:title=""/>
          </v:shape>
          <o:OLEObject Type="Embed" ProgID="Equation.DSMT4" ShapeID="_x0000_i1402" DrawAspect="Content" ObjectID="_1764604680" r:id="rId684"/>
        </w:object>
      </w:r>
      <w:r w:rsidRPr="00C917D3">
        <w:rPr>
          <w:rFonts w:cs="Times New Roman"/>
          <w:sz w:val="26"/>
          <w:szCs w:val="26"/>
          <w:lang w:val="nl-NL"/>
        </w:rPr>
        <w:t>.</w:t>
      </w:r>
      <w:r w:rsidRPr="00C917D3">
        <w:rPr>
          <w:rFonts w:cs="Times New Roman"/>
          <w:b/>
          <w:sz w:val="26"/>
          <w:szCs w:val="26"/>
          <w:lang w:val="nl-NL"/>
        </w:rPr>
        <w:tab/>
      </w:r>
      <w:r w:rsidRPr="00C917D3">
        <w:rPr>
          <w:rFonts w:cs="Times New Roman"/>
          <w:b/>
          <w:color w:val="0066FF"/>
          <w:sz w:val="26"/>
          <w:szCs w:val="26"/>
          <w:lang w:val="nl-NL"/>
        </w:rPr>
        <w:t>B.</w:t>
      </w:r>
      <w:r w:rsidRPr="00C917D3">
        <w:rPr>
          <w:rFonts w:cs="Times New Roman"/>
          <w:b/>
          <w:sz w:val="26"/>
          <w:szCs w:val="26"/>
          <w:lang w:val="nl-NL"/>
        </w:rPr>
        <w:t xml:space="preserve"> </w:t>
      </w:r>
      <w:r w:rsidRPr="00C917D3">
        <w:rPr>
          <w:rFonts w:cs="Times New Roman"/>
          <w:sz w:val="26"/>
          <w:szCs w:val="26"/>
          <w:lang w:val="nl-NL"/>
        </w:rPr>
        <w:t>2</w:t>
      </w:r>
      <w:r w:rsidRPr="00C917D3">
        <w:rPr>
          <w:rFonts w:cs="Times New Roman"/>
          <w:sz w:val="26"/>
          <w:szCs w:val="26"/>
        </w:rPr>
        <w:t>λ</w:t>
      </w:r>
      <w:r w:rsidRPr="00C917D3">
        <w:rPr>
          <w:rFonts w:cs="Times New Roman"/>
          <w:sz w:val="26"/>
          <w:szCs w:val="26"/>
          <w:lang w:val="nl-NL"/>
        </w:rPr>
        <w:t>.</w:t>
      </w:r>
      <w:r w:rsidRPr="00C917D3">
        <w:rPr>
          <w:rFonts w:cs="Times New Roman"/>
          <w:b/>
          <w:sz w:val="26"/>
          <w:szCs w:val="26"/>
          <w:lang w:val="nl-NL"/>
        </w:rPr>
        <w:tab/>
      </w:r>
      <w:r w:rsidRPr="00C917D3">
        <w:rPr>
          <w:rFonts w:cs="Times New Roman"/>
          <w:b/>
          <w:color w:val="0066FF"/>
          <w:sz w:val="26"/>
          <w:szCs w:val="26"/>
          <w:lang w:val="nl-NL"/>
        </w:rPr>
        <w:t>C.</w:t>
      </w:r>
      <w:r w:rsidRPr="00C917D3">
        <w:rPr>
          <w:rFonts w:cs="Times New Roman"/>
          <w:b/>
          <w:sz w:val="26"/>
          <w:szCs w:val="26"/>
          <w:lang w:val="nl-NL"/>
        </w:rPr>
        <w:t xml:space="preserve"> </w:t>
      </w:r>
      <w:r w:rsidRPr="00C917D3">
        <w:rPr>
          <w:rFonts w:cs="Times New Roman"/>
          <w:sz w:val="26"/>
          <w:szCs w:val="26"/>
        </w:rPr>
        <w:t>λ</w:t>
      </w:r>
      <w:r w:rsidRPr="00C917D3">
        <w:rPr>
          <w:rFonts w:cs="Times New Roman"/>
          <w:sz w:val="26"/>
          <w:szCs w:val="26"/>
          <w:lang w:val="nl-NL"/>
        </w:rPr>
        <w:t>.</w:t>
      </w:r>
      <w:r w:rsidRPr="00C917D3">
        <w:rPr>
          <w:rFonts w:cs="Times New Roman"/>
          <w:b/>
          <w:sz w:val="26"/>
          <w:szCs w:val="26"/>
          <w:lang w:val="nl-NL"/>
        </w:rPr>
        <w:tab/>
      </w:r>
      <w:r w:rsidRPr="00C917D3">
        <w:rPr>
          <w:rFonts w:cs="Times New Roman"/>
          <w:b/>
          <w:color w:val="0066FF"/>
          <w:sz w:val="26"/>
          <w:szCs w:val="26"/>
          <w:lang w:val="nl-NL"/>
        </w:rPr>
        <w:t>D.</w:t>
      </w:r>
      <w:r w:rsidRPr="00C917D3">
        <w:rPr>
          <w:rFonts w:cs="Times New Roman"/>
          <w:b/>
          <w:sz w:val="26"/>
          <w:szCs w:val="26"/>
          <w:lang w:val="nl-NL"/>
        </w:rPr>
        <w:t xml:space="preserve"> </w:t>
      </w:r>
      <w:r w:rsidRPr="00C917D3">
        <w:rPr>
          <w:rFonts w:cs="Times New Roman"/>
          <w:position w:val="-24"/>
          <w:sz w:val="26"/>
          <w:szCs w:val="26"/>
        </w:rPr>
        <w:object w:dxaOrig="240" w:dyaOrig="620" w14:anchorId="653A1DB2">
          <v:shape id="_x0000_i1403" type="#_x0000_t75" style="width:12pt;height:30.75pt" o:ole="">
            <v:imagedata r:id="rId685" o:title=""/>
          </v:shape>
          <o:OLEObject Type="Embed" ProgID="Equation.DSMT4" ShapeID="_x0000_i1403" DrawAspect="Content" ObjectID="_1764604681" r:id="rId686"/>
        </w:object>
      </w:r>
      <w:r w:rsidRPr="00C917D3">
        <w:rPr>
          <w:rFonts w:cs="Times New Roman"/>
          <w:sz w:val="26"/>
          <w:szCs w:val="26"/>
          <w:lang w:val="nl-NL"/>
        </w:rPr>
        <w:t>.</w:t>
      </w:r>
    </w:p>
    <w:p w14:paraId="7F8C5328" w14:textId="77777777" w:rsidR="000D5B32" w:rsidRPr="00C917D3" w:rsidRDefault="000D5B32" w:rsidP="0016669E">
      <w:pPr>
        <w:pBdr>
          <w:top w:val="nil"/>
          <w:left w:val="nil"/>
          <w:bottom w:val="nil"/>
          <w:right w:val="nil"/>
          <w:between w:val="nil"/>
        </w:pBdr>
        <w:spacing w:after="0" w:line="240" w:lineRule="auto"/>
        <w:jc w:val="both"/>
        <w:rPr>
          <w:rFonts w:eastAsia="Times New Roman" w:cs="Times New Roman"/>
          <w:b/>
          <w:sz w:val="26"/>
          <w:szCs w:val="26"/>
          <w:lang w:val="nl-NL"/>
        </w:rPr>
      </w:pPr>
      <w:r w:rsidRPr="00C917D3">
        <w:rPr>
          <w:rFonts w:eastAsia="Times New Roman" w:cs="Times New Roman"/>
          <w:b/>
          <w:color w:val="FF0000"/>
          <w:sz w:val="26"/>
          <w:szCs w:val="26"/>
          <w:lang w:val="nl-NL"/>
        </w:rPr>
        <w:t>Câu 24:</w:t>
      </w:r>
      <w:r w:rsidRPr="00C917D3">
        <w:rPr>
          <w:rFonts w:eastAsia="Times New Roman" w:cs="Times New Roman"/>
          <w:b/>
          <w:sz w:val="26"/>
          <w:szCs w:val="26"/>
          <w:lang w:val="nl-NL"/>
        </w:rPr>
        <w:t xml:space="preserve"> </w:t>
      </w:r>
      <w:r w:rsidRPr="00C917D3">
        <w:rPr>
          <w:rFonts w:eastAsia="Times New Roman" w:cs="Times New Roman"/>
          <w:sz w:val="26"/>
          <w:szCs w:val="26"/>
          <w:lang w:val="nl-NL"/>
        </w:rPr>
        <w:t>Sóng truyền trên một sợi dây có một đầu cố định, một đầu tự do. Muốn có sóng dừng trên dây thì chiều dài của sợi dây phải bằng</w:t>
      </w:r>
    </w:p>
    <w:p w14:paraId="455F189F"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Times New Roman" w:cs="Times New Roman"/>
          <w:b/>
          <w:sz w:val="26"/>
          <w:szCs w:val="26"/>
          <w:lang w:val="nl-NL"/>
        </w:rPr>
      </w:pPr>
      <w:r w:rsidRPr="00C917D3">
        <w:rPr>
          <w:rFonts w:eastAsia="Times New Roman" w:cs="Times New Roman"/>
          <w:b/>
          <w:color w:val="0066FF"/>
          <w:sz w:val="26"/>
          <w:szCs w:val="26"/>
          <w:lang w:val="nl-NL"/>
        </w:rPr>
        <w:t>A.</w:t>
      </w:r>
      <w:r w:rsidRPr="00C917D3">
        <w:rPr>
          <w:rFonts w:eastAsia="Times New Roman" w:cs="Times New Roman"/>
          <w:b/>
          <w:sz w:val="26"/>
          <w:szCs w:val="26"/>
          <w:lang w:val="nl-NL"/>
        </w:rPr>
        <w:t xml:space="preserve"> </w:t>
      </w:r>
      <w:r w:rsidRPr="00C917D3">
        <w:rPr>
          <w:rFonts w:eastAsia="Times New Roman" w:cs="Times New Roman"/>
          <w:sz w:val="26"/>
          <w:szCs w:val="26"/>
          <w:lang w:val="nl-NL"/>
        </w:rPr>
        <w:t>một số chẵn lần một phần tư bước sóng.</w:t>
      </w:r>
      <w:r w:rsidRPr="00C917D3">
        <w:rPr>
          <w:rFonts w:eastAsia="Times New Roman" w:cs="Times New Roman"/>
          <w:b/>
          <w:sz w:val="26"/>
          <w:szCs w:val="26"/>
          <w:lang w:val="nl-NL"/>
        </w:rPr>
        <w:tab/>
      </w:r>
      <w:r w:rsidRPr="00C917D3">
        <w:rPr>
          <w:rFonts w:eastAsia="Times New Roman" w:cs="Times New Roman"/>
          <w:b/>
          <w:color w:val="0066FF"/>
          <w:sz w:val="26"/>
          <w:szCs w:val="26"/>
          <w:lang w:val="nl-NL"/>
        </w:rPr>
        <w:t>B.</w:t>
      </w:r>
      <w:r w:rsidRPr="00C917D3">
        <w:rPr>
          <w:rFonts w:eastAsia="Times New Roman" w:cs="Times New Roman"/>
          <w:b/>
          <w:sz w:val="26"/>
          <w:szCs w:val="26"/>
          <w:lang w:val="nl-NL"/>
        </w:rPr>
        <w:t xml:space="preserve"> </w:t>
      </w:r>
      <w:r w:rsidRPr="00C917D3">
        <w:rPr>
          <w:rFonts w:eastAsia="Times New Roman" w:cs="Times New Roman"/>
          <w:sz w:val="26"/>
          <w:szCs w:val="26"/>
          <w:lang w:val="nl-NL"/>
        </w:rPr>
        <w:t>một số lẻ lần nửa bước sóng.</w:t>
      </w:r>
    </w:p>
    <w:p w14:paraId="6C406599"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Times New Roman" w:cs="Times New Roman"/>
          <w:sz w:val="26"/>
          <w:szCs w:val="26"/>
          <w:lang w:val="nl-NL"/>
        </w:rPr>
      </w:pPr>
      <w:r w:rsidRPr="00C917D3">
        <w:rPr>
          <w:rFonts w:eastAsia="Times New Roman" w:cs="Times New Roman"/>
          <w:b/>
          <w:color w:val="0066FF"/>
          <w:sz w:val="26"/>
          <w:szCs w:val="26"/>
          <w:lang w:val="nl-NL"/>
        </w:rPr>
        <w:t>C.</w:t>
      </w:r>
      <w:r w:rsidRPr="00C917D3">
        <w:rPr>
          <w:rFonts w:eastAsia="Times New Roman" w:cs="Times New Roman"/>
          <w:b/>
          <w:sz w:val="26"/>
          <w:szCs w:val="26"/>
          <w:lang w:val="nl-NL"/>
        </w:rPr>
        <w:t xml:space="preserve"> </w:t>
      </w:r>
      <w:r w:rsidRPr="00C917D3">
        <w:rPr>
          <w:rFonts w:eastAsia="Times New Roman" w:cs="Times New Roman"/>
          <w:sz w:val="26"/>
          <w:szCs w:val="26"/>
          <w:lang w:val="nl-NL"/>
        </w:rPr>
        <w:t>một số nguyên lần bước sóng.</w:t>
      </w:r>
      <w:r w:rsidRPr="00C917D3">
        <w:rPr>
          <w:rFonts w:eastAsia="Times New Roman" w:cs="Times New Roman"/>
          <w:b/>
          <w:sz w:val="26"/>
          <w:szCs w:val="26"/>
          <w:lang w:val="nl-NL"/>
        </w:rPr>
        <w:tab/>
      </w:r>
      <w:r w:rsidRPr="00C917D3">
        <w:rPr>
          <w:rFonts w:eastAsia="Times New Roman" w:cs="Times New Roman"/>
          <w:b/>
          <w:color w:val="0066FF"/>
          <w:sz w:val="26"/>
          <w:szCs w:val="26"/>
          <w:lang w:val="nl-NL"/>
        </w:rPr>
        <w:t>D.</w:t>
      </w:r>
      <w:r w:rsidRPr="00C917D3">
        <w:rPr>
          <w:rFonts w:eastAsia="Times New Roman" w:cs="Times New Roman"/>
          <w:b/>
          <w:sz w:val="26"/>
          <w:szCs w:val="26"/>
          <w:lang w:val="nl-NL"/>
        </w:rPr>
        <w:t xml:space="preserve"> </w:t>
      </w:r>
      <w:r w:rsidRPr="00C917D3">
        <w:rPr>
          <w:rFonts w:eastAsia="Times New Roman" w:cs="Times New Roman"/>
          <w:sz w:val="26"/>
          <w:szCs w:val="26"/>
          <w:lang w:val="nl-NL"/>
        </w:rPr>
        <w:t>một số lẻ lần một phần tư bước sóng.</w:t>
      </w:r>
    </w:p>
    <w:p w14:paraId="7D86969D" w14:textId="77777777" w:rsidR="000D5B32" w:rsidRPr="00C917D3" w:rsidRDefault="000D5B32" w:rsidP="0016669E">
      <w:pPr>
        <w:widowControl w:val="0"/>
        <w:spacing w:after="0" w:line="240" w:lineRule="auto"/>
        <w:jc w:val="both"/>
        <w:rPr>
          <w:rFonts w:eastAsia="Microsoft Sans Serif" w:cs="Times New Roman"/>
          <w:b/>
          <w:sz w:val="26"/>
          <w:szCs w:val="26"/>
          <w:lang w:val="nl-NL" w:eastAsia="vi-VN" w:bidi="vi-VN"/>
        </w:rPr>
      </w:pPr>
      <w:r w:rsidRPr="00C917D3">
        <w:rPr>
          <w:rFonts w:eastAsia="Microsoft Sans Serif" w:cs="Times New Roman"/>
          <w:b/>
          <w:color w:val="FF0000"/>
          <w:sz w:val="26"/>
          <w:szCs w:val="26"/>
          <w:lang w:val="nl-NL" w:eastAsia="vi-VN" w:bidi="vi-VN"/>
        </w:rPr>
        <w:t>Câu 25:</w:t>
      </w:r>
      <w:r w:rsidRPr="00C917D3">
        <w:rPr>
          <w:rFonts w:eastAsia="Microsoft Sans Serif" w:cs="Times New Roman"/>
          <w:b/>
          <w:sz w:val="26"/>
          <w:szCs w:val="26"/>
          <w:lang w:val="nl-NL" w:eastAsia="vi-VN" w:bidi="vi-VN"/>
        </w:rPr>
        <w:t xml:space="preserve"> </w:t>
      </w:r>
      <w:r w:rsidRPr="00C917D3">
        <w:rPr>
          <w:rFonts w:eastAsia="Microsoft Sans Serif" w:cs="Times New Roman"/>
          <w:sz w:val="26"/>
          <w:szCs w:val="26"/>
          <w:lang w:val="nl-NL" w:eastAsia="vi-VN" w:bidi="vi-VN"/>
        </w:rPr>
        <w:t>Khi nguyên tử ở trạng thái dừng ứng với bán kính qũy đạo nào sau đây thì nó không có khả năng bức xạ phôton</w:t>
      </w:r>
    </w:p>
    <w:p w14:paraId="2F4D04F0" w14:textId="77777777" w:rsidR="000D5B32" w:rsidRPr="00C917D3" w:rsidRDefault="000D5B32" w:rsidP="0016669E">
      <w:pPr>
        <w:widowControl w:val="0"/>
        <w:tabs>
          <w:tab w:val="left" w:pos="283"/>
          <w:tab w:val="left" w:pos="2835"/>
          <w:tab w:val="left" w:pos="5386"/>
          <w:tab w:val="left" w:pos="7937"/>
        </w:tabs>
        <w:spacing w:after="0" w:line="240" w:lineRule="auto"/>
        <w:ind w:firstLine="283"/>
        <w:jc w:val="both"/>
        <w:rPr>
          <w:rFonts w:eastAsia="Microsoft Sans Serif" w:cs="Times New Roman"/>
          <w:sz w:val="26"/>
          <w:szCs w:val="26"/>
          <w:lang w:val="nl-NL" w:eastAsia="vi-VN" w:bidi="vi-VN"/>
        </w:rPr>
      </w:pPr>
      <w:r w:rsidRPr="00C917D3">
        <w:rPr>
          <w:rFonts w:eastAsia="Microsoft Sans Serif" w:cs="Times New Roman"/>
          <w:b/>
          <w:color w:val="0066FF"/>
          <w:sz w:val="26"/>
          <w:szCs w:val="26"/>
          <w:lang w:val="nl-NL" w:eastAsia="vi-VN" w:bidi="vi-VN"/>
        </w:rPr>
        <w:t>A.</w:t>
      </w:r>
      <w:r w:rsidRPr="00C917D3">
        <w:rPr>
          <w:rFonts w:eastAsia="Microsoft Sans Serif" w:cs="Times New Roman"/>
          <w:b/>
          <w:sz w:val="26"/>
          <w:szCs w:val="26"/>
          <w:lang w:val="nl-NL" w:eastAsia="vi-VN" w:bidi="vi-VN"/>
        </w:rPr>
        <w:t xml:space="preserve"> </w:t>
      </w:r>
      <w:r w:rsidRPr="00C917D3">
        <w:rPr>
          <w:rFonts w:eastAsia="Microsoft Sans Serif" w:cs="Times New Roman"/>
          <w:sz w:val="26"/>
          <w:szCs w:val="26"/>
          <w:lang w:val="nl-NL" w:eastAsia="vi-VN" w:bidi="vi-VN"/>
        </w:rPr>
        <w:t>4</w:t>
      </w:r>
      <w:r w:rsidRPr="00C917D3">
        <w:rPr>
          <w:rFonts w:cs="Times New Roman"/>
          <w:position w:val="-12"/>
          <w:sz w:val="26"/>
          <w:szCs w:val="26"/>
        </w:rPr>
        <w:object w:dxaOrig="220" w:dyaOrig="360" w14:anchorId="01922995">
          <v:shape id="_x0000_i1404" type="#_x0000_t75" style="width:11.25pt;height:18pt" o:ole="">
            <v:imagedata r:id="rId687" o:title=""/>
          </v:shape>
          <o:OLEObject Type="Embed" ProgID="Equation.DSMT4" ShapeID="_x0000_i1404" DrawAspect="Content" ObjectID="_1764604682" r:id="rId688"/>
        </w:object>
      </w:r>
      <w:r w:rsidRPr="00C917D3">
        <w:rPr>
          <w:rFonts w:eastAsia="Microsoft Sans Serif" w:cs="Times New Roman"/>
          <w:sz w:val="26"/>
          <w:szCs w:val="26"/>
          <w:lang w:val="nl-NL" w:eastAsia="vi-VN" w:bidi="vi-VN"/>
        </w:rPr>
        <w:t>.</w:t>
      </w:r>
      <w:r w:rsidRPr="00C917D3">
        <w:rPr>
          <w:rFonts w:eastAsia="Microsoft Sans Serif" w:cs="Times New Roman"/>
          <w:b/>
          <w:sz w:val="26"/>
          <w:szCs w:val="26"/>
          <w:lang w:val="nl-NL" w:eastAsia="vi-VN" w:bidi="vi-VN"/>
        </w:rPr>
        <w:tab/>
      </w:r>
      <w:r w:rsidRPr="00C917D3">
        <w:rPr>
          <w:rFonts w:eastAsia="Microsoft Sans Serif" w:cs="Times New Roman"/>
          <w:b/>
          <w:color w:val="0066FF"/>
          <w:sz w:val="26"/>
          <w:szCs w:val="26"/>
          <w:lang w:val="nl-NL" w:eastAsia="vi-VN" w:bidi="vi-VN"/>
        </w:rPr>
        <w:t>B.</w:t>
      </w:r>
      <w:r w:rsidRPr="00C917D3">
        <w:rPr>
          <w:rFonts w:eastAsia="Microsoft Sans Serif" w:cs="Times New Roman"/>
          <w:b/>
          <w:sz w:val="26"/>
          <w:szCs w:val="26"/>
          <w:lang w:val="nl-NL" w:eastAsia="vi-VN" w:bidi="vi-VN"/>
        </w:rPr>
        <w:t xml:space="preserve"> </w:t>
      </w:r>
      <w:r w:rsidRPr="00C917D3">
        <w:rPr>
          <w:rFonts w:eastAsia="Microsoft Sans Serif" w:cs="Times New Roman"/>
          <w:sz w:val="26"/>
          <w:szCs w:val="26"/>
          <w:lang w:val="nl-NL" w:eastAsia="vi-VN" w:bidi="vi-VN"/>
        </w:rPr>
        <w:t>6</w:t>
      </w:r>
      <w:r w:rsidRPr="00C917D3">
        <w:rPr>
          <w:rFonts w:cs="Times New Roman"/>
          <w:position w:val="-12"/>
          <w:sz w:val="26"/>
          <w:szCs w:val="26"/>
        </w:rPr>
        <w:object w:dxaOrig="220" w:dyaOrig="360" w14:anchorId="5F51EC87">
          <v:shape id="_x0000_i1405" type="#_x0000_t75" style="width:11.25pt;height:18pt" o:ole="">
            <v:imagedata r:id="rId687" o:title=""/>
          </v:shape>
          <o:OLEObject Type="Embed" ProgID="Equation.DSMT4" ShapeID="_x0000_i1405" DrawAspect="Content" ObjectID="_1764604683" r:id="rId689"/>
        </w:object>
      </w:r>
      <w:r w:rsidRPr="00C917D3">
        <w:rPr>
          <w:rFonts w:eastAsia="Microsoft Sans Serif" w:cs="Times New Roman"/>
          <w:sz w:val="26"/>
          <w:szCs w:val="26"/>
          <w:lang w:val="nl-NL" w:eastAsia="vi-VN" w:bidi="vi-VN"/>
        </w:rPr>
        <w:t>.</w:t>
      </w:r>
      <w:r w:rsidRPr="00C917D3">
        <w:rPr>
          <w:rFonts w:eastAsia="Microsoft Sans Serif" w:cs="Times New Roman"/>
          <w:b/>
          <w:sz w:val="26"/>
          <w:szCs w:val="26"/>
          <w:lang w:val="nl-NL" w:eastAsia="vi-VN" w:bidi="vi-VN"/>
        </w:rPr>
        <w:tab/>
      </w:r>
      <w:r w:rsidRPr="00C917D3">
        <w:rPr>
          <w:rFonts w:eastAsia="Microsoft Sans Serif" w:cs="Times New Roman"/>
          <w:b/>
          <w:color w:val="0066FF"/>
          <w:sz w:val="26"/>
          <w:szCs w:val="26"/>
          <w:lang w:val="nl-NL" w:eastAsia="vi-VN" w:bidi="vi-VN"/>
        </w:rPr>
        <w:t>C.</w:t>
      </w:r>
      <w:r w:rsidRPr="00C917D3">
        <w:rPr>
          <w:rFonts w:eastAsia="Microsoft Sans Serif" w:cs="Times New Roman"/>
          <w:b/>
          <w:sz w:val="26"/>
          <w:szCs w:val="26"/>
          <w:lang w:val="nl-NL" w:eastAsia="vi-VN" w:bidi="vi-VN"/>
        </w:rPr>
        <w:t xml:space="preserve"> </w:t>
      </w:r>
      <w:r w:rsidRPr="00C917D3">
        <w:rPr>
          <w:rFonts w:cs="Times New Roman"/>
          <w:position w:val="-12"/>
          <w:sz w:val="26"/>
          <w:szCs w:val="26"/>
        </w:rPr>
        <w:object w:dxaOrig="220" w:dyaOrig="360" w14:anchorId="64EBE81C">
          <v:shape id="_x0000_i1406" type="#_x0000_t75" style="width:11.25pt;height:18pt" o:ole="">
            <v:imagedata r:id="rId690" o:title=""/>
          </v:shape>
          <o:OLEObject Type="Embed" ProgID="Equation.DSMT4" ShapeID="_x0000_i1406" DrawAspect="Content" ObjectID="_1764604684" r:id="rId691"/>
        </w:object>
      </w:r>
      <w:r w:rsidRPr="00C917D3">
        <w:rPr>
          <w:rFonts w:eastAsia="Microsoft Sans Serif" w:cs="Times New Roman"/>
          <w:sz w:val="26"/>
          <w:szCs w:val="26"/>
          <w:lang w:val="nl-NL" w:eastAsia="vi-VN" w:bidi="vi-VN"/>
        </w:rPr>
        <w:t>.</w:t>
      </w:r>
      <w:r w:rsidRPr="00C917D3">
        <w:rPr>
          <w:rFonts w:eastAsia="Microsoft Sans Serif" w:cs="Times New Roman"/>
          <w:b/>
          <w:sz w:val="26"/>
          <w:szCs w:val="26"/>
          <w:lang w:val="nl-NL" w:eastAsia="vi-VN" w:bidi="vi-VN"/>
        </w:rPr>
        <w:tab/>
      </w:r>
      <w:r w:rsidRPr="00C917D3">
        <w:rPr>
          <w:rFonts w:eastAsia="Microsoft Sans Serif" w:cs="Times New Roman"/>
          <w:b/>
          <w:color w:val="0066FF"/>
          <w:sz w:val="26"/>
          <w:szCs w:val="26"/>
          <w:lang w:val="nl-NL" w:eastAsia="vi-VN" w:bidi="vi-VN"/>
        </w:rPr>
        <w:t>D.</w:t>
      </w:r>
      <w:r w:rsidRPr="00C917D3">
        <w:rPr>
          <w:rFonts w:eastAsia="Microsoft Sans Serif" w:cs="Times New Roman"/>
          <w:b/>
          <w:sz w:val="26"/>
          <w:szCs w:val="26"/>
          <w:lang w:val="nl-NL" w:eastAsia="vi-VN" w:bidi="vi-VN"/>
        </w:rPr>
        <w:t xml:space="preserve"> </w:t>
      </w:r>
      <w:r w:rsidRPr="00C917D3">
        <w:rPr>
          <w:rFonts w:eastAsia="Microsoft Sans Serif" w:cs="Times New Roman"/>
          <w:sz w:val="26"/>
          <w:szCs w:val="26"/>
          <w:lang w:val="nl-NL" w:eastAsia="vi-VN" w:bidi="vi-VN"/>
        </w:rPr>
        <w:t>9</w:t>
      </w:r>
      <w:r w:rsidRPr="00C917D3">
        <w:rPr>
          <w:rFonts w:cs="Times New Roman"/>
          <w:position w:val="-12"/>
          <w:sz w:val="26"/>
          <w:szCs w:val="26"/>
        </w:rPr>
        <w:object w:dxaOrig="220" w:dyaOrig="360" w14:anchorId="49346325">
          <v:shape id="_x0000_i1407" type="#_x0000_t75" style="width:11.25pt;height:18pt" o:ole="">
            <v:imagedata r:id="rId692" o:title=""/>
          </v:shape>
          <o:OLEObject Type="Embed" ProgID="Equation.DSMT4" ShapeID="_x0000_i1407" DrawAspect="Content" ObjectID="_1764604685" r:id="rId693"/>
        </w:object>
      </w:r>
      <w:r w:rsidRPr="00C917D3">
        <w:rPr>
          <w:rFonts w:eastAsia="Microsoft Sans Serif" w:cs="Times New Roman"/>
          <w:sz w:val="26"/>
          <w:szCs w:val="26"/>
          <w:lang w:val="nl-NL" w:eastAsia="vi-VN" w:bidi="vi-VN"/>
        </w:rPr>
        <w:t>.</w:t>
      </w:r>
    </w:p>
    <w:p w14:paraId="38C3476D" w14:textId="77777777" w:rsidR="000D5B32" w:rsidRPr="00C917D3" w:rsidRDefault="000D5B32" w:rsidP="0016669E">
      <w:pPr>
        <w:spacing w:after="0" w:line="276" w:lineRule="auto"/>
        <w:jc w:val="both"/>
        <w:rPr>
          <w:rFonts w:eastAsia="Calibri" w:cs="Times New Roman"/>
          <w:b/>
          <w:sz w:val="26"/>
          <w:szCs w:val="26"/>
          <w:lang w:val="nl-NL"/>
        </w:rPr>
      </w:pPr>
      <w:r w:rsidRPr="00C917D3">
        <w:rPr>
          <w:rFonts w:eastAsia="Calibri" w:cs="Times New Roman"/>
          <w:b/>
          <w:color w:val="FF0000"/>
          <w:sz w:val="26"/>
          <w:szCs w:val="26"/>
          <w:lang w:val="vi-VN"/>
        </w:rPr>
        <w:t>Câu 26:</w:t>
      </w:r>
      <w:r w:rsidRPr="00C917D3">
        <w:rPr>
          <w:rFonts w:eastAsia="Calibri" w:cs="Times New Roman"/>
          <w:b/>
          <w:sz w:val="26"/>
          <w:szCs w:val="26"/>
          <w:lang w:val="vi-VN"/>
        </w:rPr>
        <w:t xml:space="preserve"> </w:t>
      </w:r>
      <w:bookmarkStart w:id="49" w:name="c18"/>
      <w:r w:rsidRPr="00C917D3">
        <w:rPr>
          <w:rFonts w:eastAsia="Calibri" w:cs="Times New Roman"/>
          <w:sz w:val="26"/>
          <w:szCs w:val="26"/>
          <w:lang w:val="nl-NL"/>
        </w:rPr>
        <w:t xml:space="preserve">Từ thông </w:t>
      </w:r>
      <w:r w:rsidRPr="00C917D3">
        <w:rPr>
          <w:rFonts w:eastAsia="Calibri" w:cs="Times New Roman"/>
          <w:position w:val="-4"/>
          <w:sz w:val="26"/>
          <w:szCs w:val="26"/>
        </w:rPr>
        <w:object w:dxaOrig="260" w:dyaOrig="240" w14:anchorId="79CC6EA2">
          <v:shape id="_x0000_i1408" type="#_x0000_t75" style="width:13.5pt;height:11.25pt" o:ole="">
            <v:imagedata r:id="rId694" o:title=""/>
          </v:shape>
          <o:OLEObject Type="Embed" ProgID="Equation.DSMT4" ShapeID="_x0000_i1408" DrawAspect="Content" ObjectID="_1764604686" r:id="rId695"/>
        </w:object>
      </w:r>
      <w:r w:rsidRPr="00C917D3">
        <w:rPr>
          <w:rFonts w:eastAsia="Calibri" w:cs="Times New Roman"/>
          <w:sz w:val="26"/>
          <w:szCs w:val="26"/>
          <w:lang w:val="nl-NL"/>
        </w:rPr>
        <w:t xml:space="preserve"> qua một khung dây biến đổi, trong khoảng thời gian </w:t>
      </w:r>
      <w:r w:rsidRPr="00C917D3">
        <w:rPr>
          <w:rFonts w:eastAsia="Calibri" w:cs="Times New Roman"/>
          <w:position w:val="-10"/>
          <w:sz w:val="26"/>
          <w:szCs w:val="26"/>
        </w:rPr>
        <w:object w:dxaOrig="520" w:dyaOrig="320" w14:anchorId="32BD4825">
          <v:shape id="_x0000_i1409" type="#_x0000_t75" style="width:26.25pt;height:15.75pt" o:ole="">
            <v:imagedata r:id="rId696" o:title=""/>
          </v:shape>
          <o:OLEObject Type="Embed" ProgID="Equation.DSMT4" ShapeID="_x0000_i1409" DrawAspect="Content" ObjectID="_1764604687" r:id="rId697"/>
        </w:object>
      </w:r>
      <w:r w:rsidRPr="00C917D3">
        <w:rPr>
          <w:rFonts w:eastAsia="Calibri" w:cs="Times New Roman"/>
          <w:sz w:val="26"/>
          <w:szCs w:val="26"/>
          <w:lang w:val="nl-NL"/>
        </w:rPr>
        <w:t xml:space="preserve">từ thông tăng từ </w:t>
      </w:r>
      <w:r w:rsidRPr="00C917D3">
        <w:rPr>
          <w:rFonts w:eastAsia="Calibri" w:cs="Times New Roman"/>
          <w:position w:val="-10"/>
          <w:sz w:val="26"/>
          <w:szCs w:val="26"/>
        </w:rPr>
        <w:object w:dxaOrig="800" w:dyaOrig="320" w14:anchorId="228580B2">
          <v:shape id="_x0000_i1410" type="#_x0000_t75" style="width:39.75pt;height:15.75pt" o:ole="">
            <v:imagedata r:id="rId698" o:title=""/>
          </v:shape>
          <o:OLEObject Type="Embed" ProgID="Equation.DSMT4" ShapeID="_x0000_i1410" DrawAspect="Content" ObjectID="_1764604688" r:id="rId699"/>
        </w:object>
      </w:r>
      <w:r w:rsidRPr="00C917D3">
        <w:rPr>
          <w:rFonts w:eastAsia="Calibri" w:cs="Times New Roman"/>
          <w:sz w:val="26"/>
          <w:szCs w:val="26"/>
          <w:lang w:val="nl-NL"/>
        </w:rPr>
        <w:t xml:space="preserve">đến </w:t>
      </w:r>
      <w:r w:rsidRPr="00C917D3">
        <w:rPr>
          <w:rFonts w:eastAsia="Calibri" w:cs="Times New Roman"/>
          <w:position w:val="-10"/>
          <w:sz w:val="26"/>
          <w:szCs w:val="26"/>
        </w:rPr>
        <w:object w:dxaOrig="800" w:dyaOrig="320" w14:anchorId="76A6EA8D">
          <v:shape id="_x0000_i1411" type="#_x0000_t75" style="width:39.75pt;height:15.75pt" o:ole="">
            <v:imagedata r:id="rId700" o:title=""/>
          </v:shape>
          <o:OLEObject Type="Embed" ProgID="Equation.DSMT4" ShapeID="_x0000_i1411" DrawAspect="Content" ObjectID="_1764604689" r:id="rId701"/>
        </w:object>
      </w:r>
      <w:r w:rsidRPr="00C917D3">
        <w:rPr>
          <w:rFonts w:eastAsia="Calibri" w:cs="Times New Roman"/>
          <w:sz w:val="26"/>
          <w:szCs w:val="26"/>
          <w:lang w:val="nl-NL"/>
        </w:rPr>
        <w:t>Suất điện động cảm ứng xuất hiện trong khung có độ lớn bằng</w:t>
      </w:r>
    </w:p>
    <w:bookmarkEnd w:id="49"/>
    <w:p w14:paraId="3697EB14"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Arial" w:cs="Times New Roman"/>
          <w:b/>
          <w:sz w:val="26"/>
          <w:szCs w:val="26"/>
          <w:lang w:val="nl-NL"/>
        </w:rPr>
      </w:pPr>
      <w:r w:rsidRPr="00C917D3">
        <w:rPr>
          <w:rFonts w:eastAsia="Arial" w:cs="Times New Roman"/>
          <w:b/>
          <w:color w:val="0066FF"/>
          <w:sz w:val="26"/>
          <w:szCs w:val="26"/>
          <w:lang w:val="nl-NL"/>
        </w:rPr>
        <w:lastRenderedPageBreak/>
        <w:t>A.</w:t>
      </w:r>
      <w:r w:rsidRPr="00C917D3">
        <w:rPr>
          <w:rFonts w:eastAsia="Arial" w:cs="Times New Roman"/>
          <w:b/>
          <w:sz w:val="26"/>
          <w:szCs w:val="26"/>
          <w:lang w:val="nl-NL"/>
        </w:rPr>
        <w:t xml:space="preserve"> </w:t>
      </w:r>
      <w:r w:rsidRPr="00C917D3">
        <w:rPr>
          <w:rFonts w:eastAsia="Arial" w:cs="Times New Roman"/>
          <w:b/>
          <w:position w:val="-6"/>
          <w:sz w:val="26"/>
          <w:szCs w:val="26"/>
        </w:rPr>
        <w:object w:dxaOrig="480" w:dyaOrig="279" w14:anchorId="7C8124C5">
          <v:shape id="_x0000_i1412" type="#_x0000_t75" style="width:24.75pt;height:14.25pt" o:ole="">
            <v:imagedata r:id="rId702" o:title=""/>
          </v:shape>
          <o:OLEObject Type="Embed" ProgID="Equation.DSMT4" ShapeID="_x0000_i1412" DrawAspect="Content" ObjectID="_1764604690" r:id="rId703"/>
        </w:object>
      </w:r>
      <w:r w:rsidRPr="00C917D3">
        <w:rPr>
          <w:rFonts w:eastAsia="Arial" w:cs="Times New Roman"/>
          <w:b/>
          <w:sz w:val="26"/>
          <w:szCs w:val="26"/>
          <w:lang w:val="nl-NL"/>
        </w:rPr>
        <w:tab/>
      </w:r>
      <w:r w:rsidRPr="00C917D3">
        <w:rPr>
          <w:rFonts w:eastAsia="Arial" w:cs="Times New Roman"/>
          <w:b/>
          <w:color w:val="0066FF"/>
          <w:sz w:val="26"/>
          <w:szCs w:val="26"/>
          <w:lang w:val="nl-NL"/>
        </w:rPr>
        <w:t>B.</w:t>
      </w:r>
      <w:r w:rsidRPr="00C917D3">
        <w:rPr>
          <w:rFonts w:eastAsia="Arial" w:cs="Times New Roman"/>
          <w:b/>
          <w:sz w:val="26"/>
          <w:szCs w:val="26"/>
          <w:lang w:val="nl-NL"/>
        </w:rPr>
        <w:t xml:space="preserve"> </w:t>
      </w:r>
      <w:r w:rsidRPr="00C917D3">
        <w:rPr>
          <w:rFonts w:eastAsia="Arial" w:cs="Times New Roman"/>
          <w:b/>
          <w:position w:val="-6"/>
          <w:sz w:val="26"/>
          <w:szCs w:val="26"/>
        </w:rPr>
        <w:object w:dxaOrig="580" w:dyaOrig="279" w14:anchorId="016C9C05">
          <v:shape id="_x0000_i1413" type="#_x0000_t75" style="width:30pt;height:14.25pt" o:ole="">
            <v:imagedata r:id="rId704" o:title=""/>
          </v:shape>
          <o:OLEObject Type="Embed" ProgID="Equation.DSMT4" ShapeID="_x0000_i1413" DrawAspect="Content" ObjectID="_1764604691" r:id="rId705"/>
        </w:object>
      </w:r>
      <w:r w:rsidRPr="00C917D3">
        <w:rPr>
          <w:rFonts w:eastAsia="Arial" w:cs="Times New Roman"/>
          <w:b/>
          <w:sz w:val="26"/>
          <w:szCs w:val="26"/>
          <w:lang w:val="nl-NL"/>
        </w:rPr>
        <w:tab/>
      </w:r>
      <w:r w:rsidRPr="00C917D3">
        <w:rPr>
          <w:rFonts w:eastAsia="Arial" w:cs="Times New Roman"/>
          <w:b/>
          <w:color w:val="0066FF"/>
          <w:sz w:val="26"/>
          <w:szCs w:val="26"/>
          <w:lang w:val="nl-NL"/>
        </w:rPr>
        <w:t>C.</w:t>
      </w:r>
      <w:r w:rsidRPr="00C917D3">
        <w:rPr>
          <w:rFonts w:eastAsia="Arial" w:cs="Times New Roman"/>
          <w:b/>
          <w:sz w:val="26"/>
          <w:szCs w:val="26"/>
          <w:lang w:val="nl-NL"/>
        </w:rPr>
        <w:t xml:space="preserve"> </w:t>
      </w:r>
      <w:r w:rsidRPr="00C917D3">
        <w:rPr>
          <w:rFonts w:eastAsia="Arial" w:cs="Times New Roman"/>
          <w:b/>
          <w:position w:val="-6"/>
          <w:sz w:val="26"/>
          <w:szCs w:val="26"/>
        </w:rPr>
        <w:object w:dxaOrig="580" w:dyaOrig="279" w14:anchorId="3EAA286F">
          <v:shape id="_x0000_i1414" type="#_x0000_t75" style="width:30pt;height:14.25pt" o:ole="">
            <v:imagedata r:id="rId706" o:title=""/>
          </v:shape>
          <o:OLEObject Type="Embed" ProgID="Equation.DSMT4" ShapeID="_x0000_i1414" DrawAspect="Content" ObjectID="_1764604692" r:id="rId707"/>
        </w:object>
      </w:r>
      <w:r w:rsidRPr="00C917D3">
        <w:rPr>
          <w:rFonts w:eastAsia="Arial" w:cs="Times New Roman"/>
          <w:b/>
          <w:sz w:val="26"/>
          <w:szCs w:val="26"/>
          <w:lang w:val="nl-NL"/>
        </w:rPr>
        <w:tab/>
      </w:r>
      <w:r w:rsidRPr="00C917D3">
        <w:rPr>
          <w:rFonts w:eastAsia="Arial" w:cs="Times New Roman"/>
          <w:b/>
          <w:color w:val="0066FF"/>
          <w:sz w:val="26"/>
          <w:szCs w:val="26"/>
          <w:lang w:val="nl-NL"/>
        </w:rPr>
        <w:t>D.</w:t>
      </w:r>
      <w:r w:rsidRPr="00C917D3">
        <w:rPr>
          <w:rFonts w:eastAsia="Arial" w:cs="Times New Roman"/>
          <w:b/>
          <w:sz w:val="26"/>
          <w:szCs w:val="26"/>
          <w:lang w:val="nl-NL"/>
        </w:rPr>
        <w:t xml:space="preserve"> </w:t>
      </w:r>
      <w:r w:rsidRPr="00C917D3">
        <w:rPr>
          <w:rFonts w:eastAsia="Arial" w:cs="Times New Roman"/>
          <w:b/>
          <w:position w:val="-6"/>
          <w:sz w:val="26"/>
          <w:szCs w:val="26"/>
        </w:rPr>
        <w:object w:dxaOrig="600" w:dyaOrig="279" w14:anchorId="20DE0225">
          <v:shape id="_x0000_i1415" type="#_x0000_t75" style="width:30pt;height:14.25pt" o:ole="">
            <v:imagedata r:id="rId708" o:title=""/>
          </v:shape>
          <o:OLEObject Type="Embed" ProgID="Equation.DSMT4" ShapeID="_x0000_i1415" DrawAspect="Content" ObjectID="_1764604693" r:id="rId709"/>
        </w:object>
      </w:r>
    </w:p>
    <w:p w14:paraId="7D2226DE" w14:textId="77777777" w:rsidR="000D5B32" w:rsidRPr="00C917D3" w:rsidRDefault="000D5B32" w:rsidP="0016669E">
      <w:pPr>
        <w:spacing w:after="0" w:line="240" w:lineRule="auto"/>
        <w:jc w:val="both"/>
        <w:rPr>
          <w:rFonts w:cs="Times New Roman"/>
          <w:b/>
          <w:sz w:val="26"/>
          <w:szCs w:val="26"/>
          <w:lang w:val="vi-VN"/>
        </w:rPr>
      </w:pPr>
      <w:r w:rsidRPr="00C917D3">
        <w:rPr>
          <w:rFonts w:eastAsia="Calibri" w:cs="Times New Roman"/>
          <w:b/>
          <w:color w:val="FF0000"/>
          <w:sz w:val="26"/>
          <w:szCs w:val="26"/>
          <w:lang w:val="vi-VN"/>
        </w:rPr>
        <w:t>Câu 27:</w:t>
      </w:r>
      <w:r w:rsidRPr="00C917D3">
        <w:rPr>
          <w:rFonts w:eastAsia="Calibri" w:cs="Times New Roman"/>
          <w:b/>
          <w:sz w:val="26"/>
          <w:szCs w:val="26"/>
          <w:lang w:val="vi-VN"/>
        </w:rPr>
        <w:t xml:space="preserve"> </w:t>
      </w:r>
      <w:r w:rsidRPr="00C917D3">
        <w:rPr>
          <w:rFonts w:cs="Times New Roman"/>
          <w:sz w:val="26"/>
          <w:szCs w:val="26"/>
          <w:lang w:val="vi-VN"/>
        </w:rPr>
        <w:t>Trong thí nghiệm Y-âng về giao thoa ánh sáng đơn sắc, khoảng cách giữa 7 vân sáng liên tiếp là 2,4 mm. Vân tối thứ 3 trên màn quan sát cách vân sáng trung tâm một đoạn bằng</w:t>
      </w:r>
    </w:p>
    <w:p w14:paraId="223A133A"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rPr>
      </w:pPr>
      <w:r w:rsidRPr="00C917D3">
        <w:rPr>
          <w:rFonts w:cs="Times New Roman"/>
          <w:b/>
          <w:color w:val="0066FF"/>
          <w:sz w:val="26"/>
          <w:szCs w:val="26"/>
        </w:rPr>
        <w:t>A.</w:t>
      </w:r>
      <w:r w:rsidRPr="00C917D3">
        <w:rPr>
          <w:rFonts w:cs="Times New Roman"/>
          <w:b/>
          <w:sz w:val="26"/>
          <w:szCs w:val="26"/>
          <w:lang w:val="vi-VN"/>
        </w:rPr>
        <w:t xml:space="preserve"> </w:t>
      </w:r>
      <w:r w:rsidRPr="00C917D3">
        <w:rPr>
          <w:rFonts w:cs="Times New Roman"/>
          <w:position w:val="-10"/>
          <w:sz w:val="26"/>
          <w:szCs w:val="26"/>
        </w:rPr>
        <w:object w:dxaOrig="800" w:dyaOrig="320" w14:anchorId="0004FFE4">
          <v:shape id="_x0000_i1416" type="#_x0000_t75" style="width:39.75pt;height:15.75pt" o:ole="">
            <v:imagedata r:id="rId710" o:title=""/>
          </v:shape>
          <o:OLEObject Type="Embed" ProgID="Equation.DSMT4" ShapeID="_x0000_i1416" DrawAspect="Content" ObjectID="_1764604694" r:id="rId711"/>
        </w:object>
      </w:r>
      <w:r w:rsidRPr="00C917D3">
        <w:rPr>
          <w:rFonts w:cs="Times New Roman"/>
          <w:sz w:val="26"/>
          <w:szCs w:val="26"/>
        </w:rPr>
        <w:t>.</w:t>
      </w:r>
      <w:r w:rsidRPr="00C917D3">
        <w:rPr>
          <w:rFonts w:cs="Times New Roman"/>
          <w:b/>
          <w:sz w:val="26"/>
          <w:szCs w:val="26"/>
        </w:rPr>
        <w:tab/>
      </w:r>
      <w:r w:rsidRPr="00C917D3">
        <w:rPr>
          <w:rFonts w:cs="Times New Roman"/>
          <w:b/>
          <w:color w:val="0066FF"/>
          <w:sz w:val="26"/>
          <w:szCs w:val="26"/>
        </w:rPr>
        <w:t>B.</w:t>
      </w:r>
      <w:r w:rsidRPr="00C917D3">
        <w:rPr>
          <w:rFonts w:cs="Times New Roman"/>
          <w:b/>
          <w:sz w:val="26"/>
          <w:szCs w:val="26"/>
        </w:rPr>
        <w:t xml:space="preserve"> </w:t>
      </w:r>
      <w:r w:rsidRPr="00C917D3">
        <w:rPr>
          <w:rFonts w:cs="Times New Roman"/>
          <w:position w:val="-10"/>
          <w:sz w:val="26"/>
          <w:szCs w:val="26"/>
        </w:rPr>
        <w:object w:dxaOrig="780" w:dyaOrig="320" w14:anchorId="5AD97504">
          <v:shape id="_x0000_i1417" type="#_x0000_t75" style="width:39pt;height:15.75pt" o:ole="">
            <v:imagedata r:id="rId712" o:title=""/>
          </v:shape>
          <o:OLEObject Type="Embed" ProgID="Equation.DSMT4" ShapeID="_x0000_i1417" DrawAspect="Content" ObjectID="_1764604695" r:id="rId713"/>
        </w:object>
      </w:r>
      <w:r w:rsidRPr="00C917D3">
        <w:rPr>
          <w:rFonts w:cs="Times New Roman"/>
          <w:sz w:val="26"/>
          <w:szCs w:val="26"/>
        </w:rPr>
        <w:t>.</w:t>
      </w:r>
      <w:r w:rsidRPr="00C917D3">
        <w:rPr>
          <w:rFonts w:cs="Times New Roman"/>
          <w:b/>
          <w:sz w:val="26"/>
          <w:szCs w:val="26"/>
        </w:rPr>
        <w:tab/>
      </w:r>
      <w:r w:rsidRPr="00C917D3">
        <w:rPr>
          <w:rFonts w:cs="Times New Roman"/>
          <w:b/>
          <w:color w:val="0066FF"/>
          <w:sz w:val="26"/>
          <w:szCs w:val="26"/>
        </w:rPr>
        <w:t>C.</w:t>
      </w:r>
      <w:r w:rsidRPr="00C917D3">
        <w:rPr>
          <w:rFonts w:cs="Times New Roman"/>
          <w:b/>
          <w:sz w:val="26"/>
          <w:szCs w:val="26"/>
        </w:rPr>
        <w:t xml:space="preserve"> </w:t>
      </w:r>
      <w:r w:rsidRPr="00C917D3">
        <w:rPr>
          <w:rFonts w:cs="Times New Roman"/>
          <w:position w:val="-10"/>
          <w:sz w:val="26"/>
          <w:szCs w:val="26"/>
        </w:rPr>
        <w:object w:dxaOrig="820" w:dyaOrig="320" w14:anchorId="636AF437">
          <v:shape id="_x0000_i1418" type="#_x0000_t75" style="width:41.25pt;height:15.75pt" o:ole="">
            <v:imagedata r:id="rId714" o:title=""/>
          </v:shape>
          <o:OLEObject Type="Embed" ProgID="Equation.DSMT4" ShapeID="_x0000_i1418" DrawAspect="Content" ObjectID="_1764604696" r:id="rId715"/>
        </w:object>
      </w:r>
      <w:r w:rsidRPr="00C917D3">
        <w:rPr>
          <w:rFonts w:cs="Times New Roman"/>
          <w:sz w:val="26"/>
          <w:szCs w:val="26"/>
        </w:rPr>
        <w:t>.</w:t>
      </w:r>
      <w:r w:rsidRPr="00C917D3">
        <w:rPr>
          <w:rFonts w:cs="Times New Roman"/>
          <w:b/>
          <w:sz w:val="26"/>
          <w:szCs w:val="26"/>
        </w:rPr>
        <w:tab/>
      </w:r>
      <w:r w:rsidRPr="00C917D3">
        <w:rPr>
          <w:rFonts w:cs="Times New Roman"/>
          <w:b/>
          <w:color w:val="0066FF"/>
          <w:sz w:val="26"/>
          <w:szCs w:val="26"/>
        </w:rPr>
        <w:t>D.</w:t>
      </w:r>
      <w:r w:rsidRPr="00C917D3">
        <w:rPr>
          <w:rFonts w:cs="Times New Roman"/>
          <w:b/>
          <w:sz w:val="26"/>
          <w:szCs w:val="26"/>
        </w:rPr>
        <w:t xml:space="preserve"> </w:t>
      </w:r>
      <w:r w:rsidRPr="00C917D3">
        <w:rPr>
          <w:rFonts w:cs="Times New Roman"/>
          <w:position w:val="-10"/>
          <w:sz w:val="26"/>
          <w:szCs w:val="26"/>
        </w:rPr>
        <w:object w:dxaOrig="940" w:dyaOrig="320" w14:anchorId="1927E0E9">
          <v:shape id="_x0000_i1419" type="#_x0000_t75" style="width:47.25pt;height:15.75pt" o:ole="">
            <v:imagedata r:id="rId716" o:title=""/>
          </v:shape>
          <o:OLEObject Type="Embed" ProgID="Equation.DSMT4" ShapeID="_x0000_i1419" DrawAspect="Content" ObjectID="_1764604697" r:id="rId717"/>
        </w:object>
      </w:r>
      <w:r w:rsidRPr="00C917D3">
        <w:rPr>
          <w:rFonts w:cs="Times New Roman"/>
          <w:sz w:val="26"/>
          <w:szCs w:val="26"/>
        </w:rPr>
        <w:t>.</w:t>
      </w:r>
    </w:p>
    <w:p w14:paraId="29006639" w14:textId="77777777" w:rsidR="000D5B32" w:rsidRPr="00C917D3" w:rsidRDefault="000D5B32" w:rsidP="0016669E">
      <w:pPr>
        <w:spacing w:after="0" w:line="240" w:lineRule="auto"/>
        <w:jc w:val="both"/>
        <w:rPr>
          <w:rFonts w:cs="Times New Roman"/>
          <w:b/>
          <w:sz w:val="26"/>
          <w:szCs w:val="26"/>
          <w:lang w:val="sv-SE"/>
        </w:rPr>
      </w:pPr>
      <w:r w:rsidRPr="00C917D3">
        <w:rPr>
          <w:rFonts w:eastAsia="Calibri" w:cs="Times New Roman"/>
          <w:b/>
          <w:color w:val="FF0000"/>
          <w:sz w:val="26"/>
          <w:szCs w:val="26"/>
          <w:lang w:val="sv-SE"/>
        </w:rPr>
        <w:t>Câu 28:</w:t>
      </w:r>
      <w:r w:rsidRPr="00C917D3">
        <w:rPr>
          <w:rFonts w:eastAsia="Calibri" w:cs="Times New Roman"/>
          <w:b/>
          <w:sz w:val="26"/>
          <w:szCs w:val="26"/>
          <w:lang w:val="sv-SE"/>
        </w:rPr>
        <w:t xml:space="preserve"> </w:t>
      </w:r>
      <w:r w:rsidRPr="00C917D3">
        <w:rPr>
          <w:rFonts w:cs="Times New Roman"/>
          <w:sz w:val="26"/>
          <w:szCs w:val="26"/>
          <w:lang w:val="sv-SE"/>
        </w:rPr>
        <w:t xml:space="preserve">Biết khối lượng của prôtôn; nơtron; hạt nhân </w:t>
      </w:r>
      <w:r w:rsidRPr="00C917D3">
        <w:rPr>
          <w:rFonts w:cs="Times New Roman"/>
          <w:position w:val="-12"/>
          <w:sz w:val="26"/>
          <w:szCs w:val="26"/>
        </w:rPr>
        <w:object w:dxaOrig="400" w:dyaOrig="380" w14:anchorId="29EC18F2">
          <v:shape id="_x0000_i1420" type="#_x0000_t75" style="width:20.25pt;height:18.75pt" o:ole="">
            <v:imagedata r:id="rId718" o:title=""/>
          </v:shape>
          <o:OLEObject Type="Embed" ProgID="Equation.DSMT4" ShapeID="_x0000_i1420" DrawAspect="Content" ObjectID="_1764604698" r:id="rId719"/>
        </w:object>
      </w:r>
      <w:r w:rsidRPr="00C917D3">
        <w:rPr>
          <w:rFonts w:cs="Times New Roman"/>
          <w:sz w:val="26"/>
          <w:szCs w:val="26"/>
          <w:lang w:val="sv-SE"/>
        </w:rPr>
        <w:t xml:space="preserve"> lần lượt là 1,0073 u; 1,0087 u; 15,9904 u và 1u = 931,5 MeV/c</w:t>
      </w:r>
      <w:r w:rsidRPr="00C917D3">
        <w:rPr>
          <w:rFonts w:cs="Times New Roman"/>
          <w:sz w:val="26"/>
          <w:szCs w:val="26"/>
          <w:vertAlign w:val="superscript"/>
          <w:lang w:val="sv-SE"/>
        </w:rPr>
        <w:t>2</w:t>
      </w:r>
      <w:r w:rsidRPr="00C917D3">
        <w:rPr>
          <w:rFonts w:cs="Times New Roman"/>
          <w:sz w:val="26"/>
          <w:szCs w:val="26"/>
          <w:lang w:val="sv-SE"/>
        </w:rPr>
        <w:t xml:space="preserve">. Năng lượng liên kết của hạt nhân </w:t>
      </w:r>
      <w:r w:rsidRPr="00C917D3">
        <w:rPr>
          <w:rFonts w:cs="Times New Roman"/>
          <w:position w:val="-12"/>
          <w:sz w:val="26"/>
          <w:szCs w:val="26"/>
        </w:rPr>
        <w:object w:dxaOrig="400" w:dyaOrig="380" w14:anchorId="6185CEA2">
          <v:shape id="_x0000_i1421" type="#_x0000_t75" style="width:20.25pt;height:18.75pt" o:ole="">
            <v:imagedata r:id="rId720" o:title=""/>
          </v:shape>
          <o:OLEObject Type="Embed" ProgID="Equation.DSMT4" ShapeID="_x0000_i1421" DrawAspect="Content" ObjectID="_1764604699" r:id="rId721"/>
        </w:object>
      </w:r>
      <w:r w:rsidRPr="00C917D3">
        <w:rPr>
          <w:rFonts w:cs="Times New Roman"/>
          <w:sz w:val="26"/>
          <w:szCs w:val="26"/>
          <w:lang w:val="sv-SE"/>
        </w:rPr>
        <w:t xml:space="preserve"> xấp xỉ bằng</w:t>
      </w:r>
    </w:p>
    <w:p w14:paraId="0F5E5D7F"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lang w:val="sv-SE"/>
        </w:rPr>
      </w:pPr>
      <w:r w:rsidRPr="00C917D3">
        <w:rPr>
          <w:rFonts w:cs="Times New Roman"/>
          <w:b/>
          <w:bCs/>
          <w:color w:val="0066FF"/>
          <w:sz w:val="26"/>
          <w:szCs w:val="26"/>
          <w:lang w:val="sv-SE"/>
        </w:rPr>
        <w:t>A</w:t>
      </w:r>
      <w:r w:rsidRPr="00C917D3">
        <w:rPr>
          <w:rFonts w:cs="Times New Roman"/>
          <w:b/>
          <w:color w:val="0066FF"/>
          <w:sz w:val="26"/>
          <w:szCs w:val="26"/>
          <w:lang w:val="sv-SE"/>
        </w:rPr>
        <w:t>.</w:t>
      </w:r>
      <w:r w:rsidRPr="00C917D3">
        <w:rPr>
          <w:rFonts w:cs="Times New Roman"/>
          <w:b/>
          <w:sz w:val="26"/>
          <w:szCs w:val="26"/>
          <w:lang w:val="sv-SE"/>
        </w:rPr>
        <w:t xml:space="preserve"> </w:t>
      </w:r>
      <w:r w:rsidRPr="00C917D3">
        <w:rPr>
          <w:rFonts w:cs="Times New Roman"/>
          <w:sz w:val="26"/>
          <w:szCs w:val="26"/>
          <w:lang w:val="sv-SE"/>
        </w:rPr>
        <w:t>14,25 MeV.</w:t>
      </w:r>
      <w:r w:rsidRPr="00C917D3">
        <w:rPr>
          <w:rFonts w:cs="Times New Roman"/>
          <w:b/>
          <w:sz w:val="26"/>
          <w:szCs w:val="26"/>
          <w:lang w:val="sv-SE"/>
        </w:rPr>
        <w:tab/>
      </w:r>
      <w:r w:rsidRPr="00C917D3">
        <w:rPr>
          <w:rFonts w:cs="Times New Roman"/>
          <w:b/>
          <w:bCs/>
          <w:color w:val="0066FF"/>
          <w:sz w:val="26"/>
          <w:szCs w:val="26"/>
          <w:lang w:val="sv-SE"/>
        </w:rPr>
        <w:t>B</w:t>
      </w:r>
      <w:r w:rsidRPr="00C917D3">
        <w:rPr>
          <w:rFonts w:cs="Times New Roman"/>
          <w:b/>
          <w:color w:val="0066FF"/>
          <w:sz w:val="26"/>
          <w:szCs w:val="26"/>
          <w:lang w:val="sv-SE"/>
        </w:rPr>
        <w:t>.</w:t>
      </w:r>
      <w:r w:rsidRPr="00C917D3">
        <w:rPr>
          <w:rFonts w:cs="Times New Roman"/>
          <w:b/>
          <w:sz w:val="26"/>
          <w:szCs w:val="26"/>
          <w:lang w:val="sv-SE"/>
        </w:rPr>
        <w:t xml:space="preserve"> </w:t>
      </w:r>
      <w:r w:rsidRPr="00C917D3">
        <w:rPr>
          <w:rFonts w:cs="Times New Roman"/>
          <w:sz w:val="26"/>
          <w:szCs w:val="26"/>
          <w:lang w:val="sv-SE"/>
        </w:rPr>
        <w:t>18,76 MeV.</w:t>
      </w:r>
      <w:r w:rsidRPr="00C917D3">
        <w:rPr>
          <w:rFonts w:cs="Times New Roman"/>
          <w:b/>
          <w:sz w:val="26"/>
          <w:szCs w:val="26"/>
          <w:lang w:val="sv-SE"/>
        </w:rPr>
        <w:tab/>
      </w:r>
      <w:r w:rsidRPr="00C917D3">
        <w:rPr>
          <w:rFonts w:cs="Times New Roman"/>
          <w:b/>
          <w:bCs/>
          <w:color w:val="0066FF"/>
          <w:sz w:val="26"/>
          <w:szCs w:val="26"/>
          <w:lang w:val="sv-SE"/>
        </w:rPr>
        <w:t>C</w:t>
      </w:r>
      <w:r w:rsidRPr="00C917D3">
        <w:rPr>
          <w:rFonts w:cs="Times New Roman"/>
          <w:b/>
          <w:color w:val="0066FF"/>
          <w:sz w:val="26"/>
          <w:szCs w:val="26"/>
          <w:lang w:val="sv-SE"/>
        </w:rPr>
        <w:t>.</w:t>
      </w:r>
      <w:r w:rsidRPr="00C917D3">
        <w:rPr>
          <w:rFonts w:cs="Times New Roman"/>
          <w:b/>
          <w:sz w:val="26"/>
          <w:szCs w:val="26"/>
          <w:lang w:val="sv-SE"/>
        </w:rPr>
        <w:t xml:space="preserve"> </w:t>
      </w:r>
      <w:r w:rsidRPr="00C917D3">
        <w:rPr>
          <w:rFonts w:cs="Times New Roman"/>
          <w:sz w:val="26"/>
          <w:szCs w:val="26"/>
          <w:lang w:val="sv-SE"/>
        </w:rPr>
        <w:t>128,17 MeV.</w:t>
      </w:r>
      <w:r w:rsidRPr="00C917D3">
        <w:rPr>
          <w:rFonts w:cs="Times New Roman"/>
          <w:b/>
          <w:sz w:val="26"/>
          <w:szCs w:val="26"/>
          <w:lang w:val="sv-SE"/>
        </w:rPr>
        <w:tab/>
      </w:r>
      <w:r w:rsidRPr="00C917D3">
        <w:rPr>
          <w:rFonts w:cs="Times New Roman"/>
          <w:b/>
          <w:bCs/>
          <w:color w:val="0066FF"/>
          <w:sz w:val="26"/>
          <w:szCs w:val="26"/>
          <w:lang w:val="sv-SE"/>
        </w:rPr>
        <w:t>D</w:t>
      </w:r>
      <w:r w:rsidRPr="00C917D3">
        <w:rPr>
          <w:rFonts w:cs="Times New Roman"/>
          <w:b/>
          <w:color w:val="0066FF"/>
          <w:sz w:val="26"/>
          <w:szCs w:val="26"/>
          <w:lang w:val="sv-SE"/>
        </w:rPr>
        <w:t>.</w:t>
      </w:r>
      <w:r w:rsidRPr="00C917D3">
        <w:rPr>
          <w:rFonts w:cs="Times New Roman"/>
          <w:b/>
          <w:sz w:val="26"/>
          <w:szCs w:val="26"/>
          <w:lang w:val="sv-SE"/>
        </w:rPr>
        <w:t xml:space="preserve"> </w:t>
      </w:r>
      <w:r w:rsidRPr="00C917D3">
        <w:rPr>
          <w:rFonts w:cs="Times New Roman"/>
          <w:sz w:val="26"/>
          <w:szCs w:val="26"/>
          <w:lang w:val="sv-SE"/>
        </w:rPr>
        <w:t>190,81 MeV.</w:t>
      </w:r>
    </w:p>
    <w:p w14:paraId="32357ADF" w14:textId="77777777" w:rsidR="000D5B32" w:rsidRPr="00C917D3" w:rsidRDefault="000D5B32" w:rsidP="0016669E">
      <w:pPr>
        <w:spacing w:after="0" w:line="240" w:lineRule="auto"/>
        <w:jc w:val="both"/>
        <w:rPr>
          <w:rFonts w:cs="Times New Roman"/>
          <w:b/>
          <w:sz w:val="26"/>
          <w:szCs w:val="26"/>
          <w:lang w:val="pt-BR"/>
        </w:rPr>
      </w:pPr>
      <w:r w:rsidRPr="00C917D3">
        <w:rPr>
          <w:rFonts w:eastAsia="Calibri" w:cs="Times New Roman"/>
          <w:b/>
          <w:color w:val="FF0000"/>
          <w:sz w:val="26"/>
          <w:szCs w:val="26"/>
          <w:lang w:val="pt-BR"/>
        </w:rPr>
        <w:t>Câu 29:</w:t>
      </w:r>
      <w:r w:rsidRPr="00C917D3">
        <w:rPr>
          <w:rFonts w:eastAsia="Calibri" w:cs="Times New Roman"/>
          <w:b/>
          <w:sz w:val="26"/>
          <w:szCs w:val="26"/>
          <w:lang w:val="pt-BR"/>
        </w:rPr>
        <w:t xml:space="preserve"> </w:t>
      </w:r>
      <w:r w:rsidRPr="00C917D3">
        <w:rPr>
          <w:rFonts w:cs="Times New Roman"/>
          <w:sz w:val="26"/>
          <w:szCs w:val="26"/>
          <w:lang w:val="pt-BR"/>
        </w:rPr>
        <w:t xml:space="preserve">Một con lắc đơn có chiều dài </w:t>
      </w:r>
      <w:r w:rsidRPr="00C917D3">
        <w:rPr>
          <w:rFonts w:cs="Times New Roman"/>
          <w:position w:val="-6"/>
          <w:sz w:val="26"/>
          <w:szCs w:val="26"/>
        </w:rPr>
        <w:object w:dxaOrig="960" w:dyaOrig="279" w14:anchorId="65550B12">
          <v:shape id="_x0000_i1422" type="#_x0000_t75" style="width:48pt;height:14.25pt" o:ole="">
            <v:imagedata r:id="rId722" o:title=""/>
          </v:shape>
          <o:OLEObject Type="Embed" ProgID="Equation.DSMT4" ShapeID="_x0000_i1422" DrawAspect="Content" ObjectID="_1764604700" r:id="rId723"/>
        </w:object>
      </w:r>
      <w:r w:rsidRPr="00C917D3">
        <w:rPr>
          <w:rFonts w:cs="Times New Roman"/>
          <w:sz w:val="26"/>
          <w:szCs w:val="26"/>
          <w:lang w:val="pt-BR"/>
        </w:rPr>
        <w:t xml:space="preserve"> dao động điều hòa tại một nơi có gia tốc trọng trường là </w:t>
      </w:r>
      <w:r w:rsidRPr="00C917D3">
        <w:rPr>
          <w:rFonts w:cs="Times New Roman"/>
          <w:position w:val="-10"/>
          <w:sz w:val="26"/>
          <w:szCs w:val="26"/>
        </w:rPr>
        <w:object w:dxaOrig="1180" w:dyaOrig="360" w14:anchorId="0A9692CD">
          <v:shape id="_x0000_i1423" type="#_x0000_t75" style="width:59.25pt;height:18pt" o:ole="">
            <v:imagedata r:id="rId724" o:title=""/>
          </v:shape>
          <o:OLEObject Type="Embed" ProgID="Equation.DSMT4" ShapeID="_x0000_i1423" DrawAspect="Content" ObjectID="_1764604701" r:id="rId725"/>
        </w:object>
      </w:r>
      <w:r w:rsidRPr="00C917D3">
        <w:rPr>
          <w:rFonts w:cs="Times New Roman"/>
          <w:sz w:val="26"/>
          <w:szCs w:val="26"/>
          <w:lang w:val="pt-BR"/>
        </w:rPr>
        <w:t>. Con lắc thực hiện được bao nhiêu dao động trong thời gian là 12 phút.</w:t>
      </w:r>
    </w:p>
    <w:p w14:paraId="48B79D85"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lang w:val="pt-BR"/>
        </w:rPr>
      </w:pPr>
      <w:r w:rsidRPr="00C917D3">
        <w:rPr>
          <w:rFonts w:cs="Times New Roman"/>
          <w:b/>
          <w:bCs/>
          <w:color w:val="0066FF"/>
          <w:sz w:val="26"/>
          <w:szCs w:val="26"/>
          <w:lang w:val="pt-BR"/>
        </w:rPr>
        <w:t>A.</w:t>
      </w:r>
      <w:r w:rsidRPr="00C917D3">
        <w:rPr>
          <w:rFonts w:cs="Times New Roman"/>
          <w:b/>
          <w:sz w:val="26"/>
          <w:szCs w:val="26"/>
          <w:lang w:val="pt-BR"/>
        </w:rPr>
        <w:t xml:space="preserve"> </w:t>
      </w:r>
      <w:r w:rsidRPr="00C917D3">
        <w:rPr>
          <w:rFonts w:cs="Times New Roman"/>
          <w:sz w:val="26"/>
          <w:szCs w:val="26"/>
          <w:lang w:val="pt-BR"/>
        </w:rPr>
        <w:t>250.</w:t>
      </w:r>
      <w:r w:rsidRPr="00C917D3">
        <w:rPr>
          <w:rFonts w:cs="Times New Roman"/>
          <w:b/>
          <w:sz w:val="26"/>
          <w:szCs w:val="26"/>
          <w:lang w:val="pt-BR"/>
        </w:rPr>
        <w:tab/>
      </w:r>
      <w:r w:rsidRPr="00C917D3">
        <w:rPr>
          <w:rFonts w:cs="Times New Roman"/>
          <w:b/>
          <w:bCs/>
          <w:color w:val="0066FF"/>
          <w:sz w:val="26"/>
          <w:szCs w:val="26"/>
          <w:lang w:val="pt-BR"/>
        </w:rPr>
        <w:t>B.</w:t>
      </w:r>
      <w:r w:rsidRPr="00C917D3">
        <w:rPr>
          <w:rFonts w:cs="Times New Roman"/>
          <w:b/>
          <w:sz w:val="26"/>
          <w:szCs w:val="26"/>
          <w:lang w:val="pt-BR"/>
        </w:rPr>
        <w:t xml:space="preserve"> </w:t>
      </w:r>
      <w:r w:rsidRPr="00C917D3">
        <w:rPr>
          <w:rFonts w:cs="Times New Roman"/>
          <w:sz w:val="26"/>
          <w:szCs w:val="26"/>
          <w:lang w:val="pt-BR"/>
        </w:rPr>
        <w:t>400.</w:t>
      </w:r>
      <w:r w:rsidRPr="00C917D3">
        <w:rPr>
          <w:rFonts w:cs="Times New Roman"/>
          <w:b/>
          <w:sz w:val="26"/>
          <w:szCs w:val="26"/>
          <w:lang w:val="pt-BR"/>
        </w:rPr>
        <w:tab/>
      </w:r>
      <w:r w:rsidRPr="00C917D3">
        <w:rPr>
          <w:rFonts w:cs="Times New Roman"/>
          <w:b/>
          <w:bCs/>
          <w:color w:val="0066FF"/>
          <w:sz w:val="26"/>
          <w:szCs w:val="26"/>
          <w:lang w:val="pt-BR"/>
        </w:rPr>
        <w:t>C.</w:t>
      </w:r>
      <w:r w:rsidRPr="00C917D3">
        <w:rPr>
          <w:rFonts w:cs="Times New Roman"/>
          <w:b/>
          <w:sz w:val="26"/>
          <w:szCs w:val="26"/>
          <w:lang w:val="pt-BR"/>
        </w:rPr>
        <w:t xml:space="preserve"> </w:t>
      </w:r>
      <w:r w:rsidRPr="00C917D3">
        <w:rPr>
          <w:rFonts w:cs="Times New Roman"/>
          <w:sz w:val="26"/>
          <w:szCs w:val="26"/>
          <w:lang w:val="pt-BR"/>
        </w:rPr>
        <w:t>500.</w:t>
      </w:r>
      <w:r w:rsidRPr="00C917D3">
        <w:rPr>
          <w:rFonts w:cs="Times New Roman"/>
          <w:b/>
          <w:sz w:val="26"/>
          <w:szCs w:val="26"/>
          <w:lang w:val="pt-BR"/>
        </w:rPr>
        <w:tab/>
      </w:r>
      <w:r w:rsidRPr="00C917D3">
        <w:rPr>
          <w:rFonts w:cs="Times New Roman"/>
          <w:b/>
          <w:bCs/>
          <w:color w:val="0066FF"/>
          <w:sz w:val="26"/>
          <w:szCs w:val="26"/>
          <w:lang w:val="pt-BR"/>
        </w:rPr>
        <w:t>D.</w:t>
      </w:r>
      <w:r w:rsidRPr="00C917D3">
        <w:rPr>
          <w:rFonts w:cs="Times New Roman"/>
          <w:b/>
          <w:sz w:val="26"/>
          <w:szCs w:val="26"/>
          <w:lang w:val="pt-BR"/>
        </w:rPr>
        <w:t xml:space="preserve"> </w:t>
      </w:r>
      <w:r w:rsidRPr="00C917D3">
        <w:rPr>
          <w:rFonts w:cs="Times New Roman"/>
          <w:sz w:val="26"/>
          <w:szCs w:val="26"/>
          <w:lang w:val="pt-BR"/>
        </w:rPr>
        <w:t>450.</w:t>
      </w:r>
    </w:p>
    <w:p w14:paraId="4722CF5B" w14:textId="77777777" w:rsidR="000D5B32" w:rsidRPr="00C917D3" w:rsidRDefault="000D5B32" w:rsidP="0016669E">
      <w:pPr>
        <w:widowControl w:val="0"/>
        <w:autoSpaceDE w:val="0"/>
        <w:autoSpaceDN w:val="0"/>
        <w:adjustRightInd w:val="0"/>
        <w:spacing w:after="0" w:line="240" w:lineRule="auto"/>
        <w:jc w:val="both"/>
        <w:rPr>
          <w:rFonts w:cs="Times New Roman"/>
          <w:b/>
          <w:sz w:val="26"/>
          <w:szCs w:val="26"/>
          <w:lang w:val="pt-BR"/>
        </w:rPr>
      </w:pPr>
      <w:r w:rsidRPr="00C917D3">
        <w:rPr>
          <w:rFonts w:eastAsia="Calibri" w:cs="Times New Roman"/>
          <w:b/>
          <w:color w:val="FF0000"/>
          <w:sz w:val="26"/>
          <w:szCs w:val="26"/>
          <w:lang w:val="pt-BR"/>
        </w:rPr>
        <w:t>Câu 30:</w:t>
      </w:r>
      <w:r w:rsidRPr="00C917D3">
        <w:rPr>
          <w:rFonts w:eastAsia="Calibri" w:cs="Times New Roman"/>
          <w:b/>
          <w:sz w:val="26"/>
          <w:szCs w:val="26"/>
          <w:lang w:val="pt-BR"/>
        </w:rPr>
        <w:t xml:space="preserve"> </w:t>
      </w:r>
      <w:r w:rsidRPr="00C917D3">
        <w:rPr>
          <w:rFonts w:cs="Times New Roman"/>
          <w:sz w:val="26"/>
          <w:szCs w:val="26"/>
          <w:lang w:val="pt-BR"/>
        </w:rPr>
        <w:t xml:space="preserve">Tại một điểm có sóng điện từ truyền qua, cảm ứng từ biến thiên theo phương trình </w:t>
      </w:r>
      <w:r w:rsidRPr="00C917D3">
        <w:rPr>
          <w:rFonts w:cs="Times New Roman"/>
          <w:position w:val="-24"/>
          <w:sz w:val="26"/>
          <w:szCs w:val="26"/>
        </w:rPr>
        <w:object w:dxaOrig="2360" w:dyaOrig="620" w14:anchorId="4D8A6D1B">
          <v:shape id="_x0000_i1424" type="#_x0000_t75" style="width:117.75pt;height:30.75pt" o:ole="">
            <v:imagedata r:id="rId726" o:title=""/>
          </v:shape>
          <o:OLEObject Type="Embed" ProgID="Equation.DSMT4" ShapeID="_x0000_i1424" DrawAspect="Content" ObjectID="_1764604702" r:id="rId727"/>
        </w:object>
      </w:r>
      <w:r w:rsidRPr="00C917D3">
        <w:rPr>
          <w:rFonts w:cs="Times New Roman"/>
          <w:sz w:val="26"/>
          <w:szCs w:val="26"/>
          <w:lang w:val="pt-BR"/>
        </w:rPr>
        <w:t xml:space="preserve"> (B</w:t>
      </w:r>
      <w:r w:rsidRPr="00C917D3">
        <w:rPr>
          <w:rFonts w:cs="Times New Roman"/>
          <w:sz w:val="26"/>
          <w:szCs w:val="26"/>
          <w:vertAlign w:val="subscript"/>
          <w:lang w:val="pt-BR"/>
        </w:rPr>
        <w:t>0</w:t>
      </w:r>
      <w:r w:rsidRPr="00C917D3">
        <w:rPr>
          <w:rFonts w:cs="Times New Roman"/>
          <w:sz w:val="26"/>
          <w:szCs w:val="26"/>
          <w:lang w:val="pt-BR"/>
        </w:rPr>
        <w:t xml:space="preserve"> &gt; 0, t tính bằng s). Kể từ lúc t = 0, thời điểm đầu tiên để cường độ điện trường tại điểm đó bằng 0 là</w:t>
      </w:r>
    </w:p>
    <w:p w14:paraId="1D79C04F" w14:textId="77777777" w:rsidR="000D5B32" w:rsidRPr="00C917D3" w:rsidRDefault="000D5B32" w:rsidP="0016669E">
      <w:pPr>
        <w:widowControl w:val="0"/>
        <w:tabs>
          <w:tab w:val="left" w:pos="283"/>
          <w:tab w:val="left" w:pos="2835"/>
          <w:tab w:val="left" w:pos="5386"/>
          <w:tab w:val="left" w:pos="7937"/>
        </w:tabs>
        <w:autoSpaceDE w:val="0"/>
        <w:autoSpaceDN w:val="0"/>
        <w:adjustRightInd w:val="0"/>
        <w:spacing w:after="0" w:line="240" w:lineRule="auto"/>
        <w:ind w:firstLine="283"/>
        <w:jc w:val="both"/>
        <w:rPr>
          <w:rFonts w:cs="Times New Roman"/>
          <w:b/>
          <w:sz w:val="26"/>
          <w:szCs w:val="26"/>
        </w:rPr>
      </w:pPr>
      <w:r w:rsidRPr="00C917D3">
        <w:rPr>
          <w:rFonts w:cs="Times New Roman"/>
          <w:b/>
          <w:color w:val="0066FF"/>
          <w:sz w:val="26"/>
          <w:szCs w:val="26"/>
        </w:rPr>
        <w:t>A.</w:t>
      </w:r>
      <w:r w:rsidRPr="00C917D3">
        <w:rPr>
          <w:rFonts w:cs="Times New Roman"/>
          <w:b/>
          <w:sz w:val="26"/>
          <w:szCs w:val="26"/>
          <w:lang w:val="pt-BR"/>
        </w:rPr>
        <w:t xml:space="preserve"> </w:t>
      </w:r>
      <w:r w:rsidRPr="00C917D3">
        <w:rPr>
          <w:rFonts w:cs="Times New Roman"/>
          <w:position w:val="-24"/>
          <w:sz w:val="26"/>
          <w:szCs w:val="26"/>
        </w:rPr>
        <w:object w:dxaOrig="620" w:dyaOrig="660" w14:anchorId="52888C35">
          <v:shape id="_x0000_i1425" type="#_x0000_t75" style="width:30.75pt;height:33pt" o:ole="">
            <v:imagedata r:id="rId728" o:title=""/>
          </v:shape>
          <o:OLEObject Type="Embed" ProgID="Equation.DSMT4" ShapeID="_x0000_i1425" DrawAspect="Content" ObjectID="_1764604703" r:id="rId729"/>
        </w:object>
      </w:r>
      <w:r w:rsidRPr="00C917D3">
        <w:rPr>
          <w:rFonts w:cs="Times New Roman"/>
          <w:sz w:val="26"/>
          <w:szCs w:val="26"/>
        </w:rPr>
        <w:t>.</w:t>
      </w:r>
      <w:r w:rsidRPr="00C917D3">
        <w:rPr>
          <w:rFonts w:cs="Times New Roman"/>
          <w:b/>
          <w:sz w:val="26"/>
          <w:szCs w:val="26"/>
        </w:rPr>
        <w:tab/>
      </w:r>
      <w:r w:rsidRPr="00C917D3">
        <w:rPr>
          <w:rFonts w:cs="Times New Roman"/>
          <w:b/>
          <w:color w:val="0066FF"/>
          <w:sz w:val="26"/>
          <w:szCs w:val="26"/>
        </w:rPr>
        <w:t>B.</w:t>
      </w:r>
      <w:r w:rsidRPr="00C917D3">
        <w:rPr>
          <w:rFonts w:cs="Times New Roman"/>
          <w:b/>
          <w:sz w:val="26"/>
          <w:szCs w:val="26"/>
        </w:rPr>
        <w:t xml:space="preserve"> </w:t>
      </w:r>
      <w:r w:rsidRPr="00C917D3">
        <w:rPr>
          <w:rFonts w:cs="Times New Roman"/>
          <w:position w:val="-24"/>
          <w:sz w:val="26"/>
          <w:szCs w:val="26"/>
        </w:rPr>
        <w:object w:dxaOrig="620" w:dyaOrig="660" w14:anchorId="5B77C091">
          <v:shape id="_x0000_i1426" type="#_x0000_t75" style="width:30.75pt;height:33pt" o:ole="">
            <v:imagedata r:id="rId730" o:title=""/>
          </v:shape>
          <o:OLEObject Type="Embed" ProgID="Equation.DSMT4" ShapeID="_x0000_i1426" DrawAspect="Content" ObjectID="_1764604704" r:id="rId731"/>
        </w:object>
      </w:r>
      <w:r w:rsidRPr="00C917D3">
        <w:rPr>
          <w:rFonts w:cs="Times New Roman"/>
          <w:sz w:val="26"/>
          <w:szCs w:val="26"/>
        </w:rPr>
        <w:t>.</w:t>
      </w:r>
      <w:r w:rsidRPr="00C917D3">
        <w:rPr>
          <w:rFonts w:cs="Times New Roman"/>
          <w:b/>
          <w:sz w:val="26"/>
          <w:szCs w:val="26"/>
        </w:rPr>
        <w:tab/>
      </w:r>
      <w:r w:rsidRPr="00C917D3">
        <w:rPr>
          <w:rFonts w:cs="Times New Roman"/>
          <w:b/>
          <w:color w:val="0066FF"/>
          <w:sz w:val="26"/>
          <w:szCs w:val="26"/>
        </w:rPr>
        <w:t>C.</w:t>
      </w:r>
      <w:r w:rsidRPr="00C917D3">
        <w:rPr>
          <w:rFonts w:cs="Times New Roman"/>
          <w:b/>
          <w:sz w:val="26"/>
          <w:szCs w:val="26"/>
        </w:rPr>
        <w:t xml:space="preserve"> </w:t>
      </w:r>
      <w:r w:rsidRPr="00C917D3">
        <w:rPr>
          <w:rFonts w:cs="Times New Roman"/>
          <w:position w:val="-24"/>
          <w:sz w:val="26"/>
          <w:szCs w:val="26"/>
        </w:rPr>
        <w:object w:dxaOrig="620" w:dyaOrig="660" w14:anchorId="1C23696C">
          <v:shape id="_x0000_i1427" type="#_x0000_t75" style="width:30.75pt;height:33pt" o:ole="">
            <v:imagedata r:id="rId732" o:title=""/>
          </v:shape>
          <o:OLEObject Type="Embed" ProgID="Equation.DSMT4" ShapeID="_x0000_i1427" DrawAspect="Content" ObjectID="_1764604705" r:id="rId733"/>
        </w:object>
      </w:r>
      <w:r w:rsidRPr="00C917D3">
        <w:rPr>
          <w:rFonts w:cs="Times New Roman"/>
          <w:sz w:val="26"/>
          <w:szCs w:val="26"/>
        </w:rPr>
        <w:t>.</w:t>
      </w:r>
      <w:r w:rsidRPr="00C917D3">
        <w:rPr>
          <w:rFonts w:cs="Times New Roman"/>
          <w:b/>
          <w:sz w:val="26"/>
          <w:szCs w:val="26"/>
        </w:rPr>
        <w:tab/>
      </w:r>
      <w:r w:rsidRPr="00C917D3">
        <w:rPr>
          <w:rFonts w:cs="Times New Roman"/>
          <w:b/>
          <w:color w:val="0066FF"/>
          <w:sz w:val="26"/>
          <w:szCs w:val="26"/>
        </w:rPr>
        <w:t>D.</w:t>
      </w:r>
      <w:r w:rsidRPr="00C917D3">
        <w:rPr>
          <w:rFonts w:cs="Times New Roman"/>
          <w:b/>
          <w:sz w:val="26"/>
          <w:szCs w:val="26"/>
        </w:rPr>
        <w:t xml:space="preserve"> </w:t>
      </w:r>
      <w:r w:rsidRPr="00C917D3">
        <w:rPr>
          <w:rFonts w:cs="Times New Roman"/>
          <w:position w:val="-24"/>
          <w:sz w:val="26"/>
          <w:szCs w:val="26"/>
        </w:rPr>
        <w:object w:dxaOrig="620" w:dyaOrig="660" w14:anchorId="1590198C">
          <v:shape id="_x0000_i1428" type="#_x0000_t75" style="width:30.75pt;height:33pt" o:ole="">
            <v:imagedata r:id="rId734" o:title=""/>
          </v:shape>
          <o:OLEObject Type="Embed" ProgID="Equation.DSMT4" ShapeID="_x0000_i1428" DrawAspect="Content" ObjectID="_1764604706" r:id="rId735"/>
        </w:object>
      </w:r>
      <w:r w:rsidRPr="00C917D3">
        <w:rPr>
          <w:rFonts w:cs="Times New Roman"/>
          <w:sz w:val="26"/>
          <w:szCs w:val="26"/>
        </w:rPr>
        <w:t>.</w:t>
      </w:r>
    </w:p>
    <w:p w14:paraId="62D35FE7" w14:textId="77777777" w:rsidR="000D5B32" w:rsidRPr="00C917D3" w:rsidRDefault="000D5B32" w:rsidP="0016669E">
      <w:pPr>
        <w:spacing w:after="0" w:line="240" w:lineRule="auto"/>
        <w:jc w:val="both"/>
        <w:rPr>
          <w:rFonts w:cs="Times New Roman"/>
          <w:b/>
          <w:sz w:val="26"/>
          <w:szCs w:val="26"/>
          <w:lang w:val="pt-BR"/>
        </w:rPr>
      </w:pPr>
      <w:r w:rsidRPr="00C917D3">
        <w:rPr>
          <w:rFonts w:eastAsia="Calibri" w:cs="Times New Roman"/>
          <w:b/>
          <w:color w:val="FF0000"/>
          <w:sz w:val="26"/>
          <w:szCs w:val="26"/>
          <w:lang w:val="pt-BR"/>
        </w:rPr>
        <w:t>Câu 31:</w:t>
      </w:r>
      <w:r w:rsidRPr="00C917D3">
        <w:rPr>
          <w:rFonts w:eastAsia="Calibri" w:cs="Times New Roman"/>
          <w:b/>
          <w:sz w:val="26"/>
          <w:szCs w:val="26"/>
          <w:lang w:val="pt-BR"/>
        </w:rPr>
        <w:t xml:space="preserve"> </w:t>
      </w:r>
      <w:r w:rsidRPr="00C917D3">
        <w:rPr>
          <w:rFonts w:cs="Times New Roman"/>
          <w:sz w:val="26"/>
          <w:szCs w:val="26"/>
          <w:lang w:val="pt-BR"/>
        </w:rPr>
        <w:t xml:space="preserve">Năng lượng cần thiết để giải phóng một electron liên kết thành electron dẫn (năng lượng kích hoạt) của các chất PbS, Ge, Si; CdTe lần lượt là 0,30eV; 0,66eV; 1,12eV; 1,51eV. Lấy </w:t>
      </w:r>
      <w:r w:rsidRPr="00C917D3">
        <w:rPr>
          <w:rFonts w:cs="Times New Roman"/>
          <w:position w:val="-10"/>
          <w:sz w:val="26"/>
          <w:szCs w:val="26"/>
        </w:rPr>
        <w:object w:dxaOrig="1640" w:dyaOrig="360" w14:anchorId="5430C402">
          <v:shape id="_x0000_i1429" type="#_x0000_t75" style="width:81.75pt;height:18pt" o:ole="">
            <v:imagedata r:id="rId736" o:title=""/>
          </v:shape>
          <o:OLEObject Type="Embed" ProgID="Equation.DSMT4" ShapeID="_x0000_i1429" DrawAspect="Content" ObjectID="_1764604707" r:id="rId737"/>
        </w:object>
      </w:r>
      <w:r w:rsidRPr="00C917D3">
        <w:rPr>
          <w:rFonts w:cs="Times New Roman"/>
          <w:position w:val="-10"/>
          <w:sz w:val="26"/>
          <w:szCs w:val="26"/>
        </w:rPr>
        <w:object w:dxaOrig="1780" w:dyaOrig="360" w14:anchorId="6DDC6ABF">
          <v:shape id="_x0000_i1430" type="#_x0000_t75" style="width:89.25pt;height:18pt" o:ole="">
            <v:imagedata r:id="rId738" o:title=""/>
          </v:shape>
          <o:OLEObject Type="Embed" ProgID="Equation.DSMT4" ShapeID="_x0000_i1430" DrawAspect="Content" ObjectID="_1764604708" r:id="rId739"/>
        </w:object>
      </w:r>
      <w:r w:rsidRPr="00C917D3">
        <w:rPr>
          <w:rFonts w:eastAsia="Times New Roman" w:cs="Times New Roman"/>
          <w:sz w:val="26"/>
          <w:szCs w:val="26"/>
          <w:lang w:val="pt-BR"/>
        </w:rPr>
        <w:t>;</w:t>
      </w:r>
      <w:r w:rsidRPr="00C917D3">
        <w:rPr>
          <w:rFonts w:cs="Times New Roman"/>
          <w:position w:val="-6"/>
          <w:sz w:val="26"/>
          <w:szCs w:val="26"/>
        </w:rPr>
        <w:object w:dxaOrig="1400" w:dyaOrig="320" w14:anchorId="3BF8226A">
          <v:shape id="_x0000_i1431" type="#_x0000_t75" style="width:69.75pt;height:15.75pt" o:ole="">
            <v:imagedata r:id="rId740" o:title=""/>
          </v:shape>
          <o:OLEObject Type="Embed" ProgID="Equation.DSMT4" ShapeID="_x0000_i1431" DrawAspect="Content" ObjectID="_1764604709" r:id="rId741"/>
        </w:object>
      </w:r>
      <w:r w:rsidRPr="00C917D3">
        <w:rPr>
          <w:rFonts w:cs="Times New Roman"/>
          <w:sz w:val="26"/>
          <w:szCs w:val="26"/>
          <w:lang w:val="pt-BR"/>
        </w:rPr>
        <w:t xml:space="preserve">. Khi chiếu bức xạ đơn sắc mà mỗi photon mang năng lượng </w:t>
      </w:r>
      <w:r w:rsidRPr="00C917D3">
        <w:rPr>
          <w:rFonts w:cs="Times New Roman"/>
          <w:position w:val="-10"/>
          <w:sz w:val="26"/>
          <w:szCs w:val="26"/>
        </w:rPr>
        <w:object w:dxaOrig="1160" w:dyaOrig="360" w14:anchorId="394D0E41">
          <v:shape id="_x0000_i1432" type="#_x0000_t75" style="width:57.75pt;height:18pt" o:ole="">
            <v:imagedata r:id="rId742" o:title=""/>
          </v:shape>
          <o:OLEObject Type="Embed" ProgID="Equation.DSMT4" ShapeID="_x0000_i1432" DrawAspect="Content" ObjectID="_1764604710" r:id="rId743"/>
        </w:object>
      </w:r>
      <w:r w:rsidRPr="00C917D3">
        <w:rPr>
          <w:rFonts w:cs="Times New Roman"/>
          <w:sz w:val="26"/>
          <w:szCs w:val="26"/>
          <w:lang w:val="pt-BR"/>
        </w:rPr>
        <w:t xml:space="preserve"> vào các chất trên thì số chất mà hiện tượng quang điện không xảy ra là</w:t>
      </w:r>
    </w:p>
    <w:p w14:paraId="62130C83"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
          <w:sz w:val="26"/>
          <w:szCs w:val="26"/>
          <w:lang w:val="pt-BR"/>
        </w:rPr>
      </w:pPr>
      <w:r w:rsidRPr="00C917D3">
        <w:rPr>
          <w:rFonts w:cs="Times New Roman"/>
          <w:b/>
          <w:color w:val="0066FF"/>
          <w:sz w:val="26"/>
          <w:szCs w:val="26"/>
          <w:lang w:val="pt-BR"/>
        </w:rPr>
        <w:t>A.</w:t>
      </w:r>
      <w:r w:rsidRPr="00C917D3">
        <w:rPr>
          <w:rFonts w:cs="Times New Roman"/>
          <w:b/>
          <w:sz w:val="26"/>
          <w:szCs w:val="26"/>
          <w:lang w:val="pt-BR"/>
        </w:rPr>
        <w:t xml:space="preserve"> </w:t>
      </w:r>
      <w:r w:rsidRPr="00C917D3">
        <w:rPr>
          <w:rFonts w:cs="Times New Roman"/>
          <w:sz w:val="26"/>
          <w:szCs w:val="26"/>
          <w:lang w:val="pt-BR"/>
        </w:rPr>
        <w:t>4.</w:t>
      </w:r>
      <w:r w:rsidRPr="00C917D3">
        <w:rPr>
          <w:rFonts w:cs="Times New Roman"/>
          <w:b/>
          <w:sz w:val="26"/>
          <w:szCs w:val="26"/>
          <w:lang w:val="pt-BR"/>
        </w:rPr>
        <w:tab/>
      </w:r>
      <w:r w:rsidRPr="00C917D3">
        <w:rPr>
          <w:rFonts w:cs="Times New Roman"/>
          <w:b/>
          <w:color w:val="0066FF"/>
          <w:sz w:val="26"/>
          <w:szCs w:val="26"/>
          <w:lang w:val="pt-BR"/>
        </w:rPr>
        <w:t>B.</w:t>
      </w:r>
      <w:r w:rsidRPr="00C917D3">
        <w:rPr>
          <w:rFonts w:cs="Times New Roman"/>
          <w:b/>
          <w:sz w:val="26"/>
          <w:szCs w:val="26"/>
          <w:lang w:val="pt-BR"/>
        </w:rPr>
        <w:t xml:space="preserve"> </w:t>
      </w:r>
      <w:r w:rsidRPr="00C917D3">
        <w:rPr>
          <w:rFonts w:cs="Times New Roman"/>
          <w:sz w:val="26"/>
          <w:szCs w:val="26"/>
          <w:lang w:val="pt-BR"/>
        </w:rPr>
        <w:t>3.</w:t>
      </w:r>
      <w:r w:rsidRPr="00C917D3">
        <w:rPr>
          <w:rFonts w:cs="Times New Roman"/>
          <w:b/>
          <w:sz w:val="26"/>
          <w:szCs w:val="26"/>
          <w:lang w:val="pt-BR"/>
        </w:rPr>
        <w:tab/>
      </w:r>
      <w:r w:rsidRPr="00C917D3">
        <w:rPr>
          <w:rFonts w:cs="Times New Roman"/>
          <w:b/>
          <w:color w:val="0066FF"/>
          <w:sz w:val="26"/>
          <w:szCs w:val="26"/>
          <w:lang w:val="pt-BR"/>
        </w:rPr>
        <w:t>C.</w:t>
      </w:r>
      <w:r w:rsidRPr="00C917D3">
        <w:rPr>
          <w:rFonts w:cs="Times New Roman"/>
          <w:b/>
          <w:sz w:val="26"/>
          <w:szCs w:val="26"/>
          <w:lang w:val="pt-BR"/>
        </w:rPr>
        <w:t xml:space="preserve"> </w:t>
      </w:r>
      <w:r w:rsidRPr="00C917D3">
        <w:rPr>
          <w:rFonts w:cs="Times New Roman"/>
          <w:sz w:val="26"/>
          <w:szCs w:val="26"/>
          <w:lang w:val="pt-BR"/>
        </w:rPr>
        <w:t>2.</w:t>
      </w:r>
      <w:r w:rsidRPr="00C917D3">
        <w:rPr>
          <w:rFonts w:cs="Times New Roman"/>
          <w:b/>
          <w:sz w:val="26"/>
          <w:szCs w:val="26"/>
          <w:lang w:val="pt-BR"/>
        </w:rPr>
        <w:tab/>
      </w:r>
      <w:r w:rsidRPr="00C917D3">
        <w:rPr>
          <w:rFonts w:cs="Times New Roman"/>
          <w:b/>
          <w:color w:val="0066FF"/>
          <w:sz w:val="26"/>
          <w:szCs w:val="26"/>
          <w:lang w:val="pt-BR"/>
        </w:rPr>
        <w:t>D.</w:t>
      </w:r>
      <w:r w:rsidRPr="00C917D3">
        <w:rPr>
          <w:rFonts w:cs="Times New Roman"/>
          <w:b/>
          <w:sz w:val="26"/>
          <w:szCs w:val="26"/>
          <w:lang w:val="pt-BR"/>
        </w:rPr>
        <w:t xml:space="preserve"> </w:t>
      </w:r>
      <w:r w:rsidRPr="00C917D3">
        <w:rPr>
          <w:rFonts w:cs="Times New Roman"/>
          <w:sz w:val="26"/>
          <w:szCs w:val="26"/>
          <w:lang w:val="pt-BR"/>
        </w:rPr>
        <w:t>1.</w:t>
      </w:r>
    </w:p>
    <w:p w14:paraId="0FD3F780" w14:textId="77777777" w:rsidR="000D5B32" w:rsidRPr="00C917D3" w:rsidRDefault="000D5B32" w:rsidP="0016669E">
      <w:pPr>
        <w:spacing w:after="0" w:line="240" w:lineRule="auto"/>
        <w:jc w:val="both"/>
        <w:rPr>
          <w:rFonts w:cs="Times New Roman"/>
          <w:b/>
          <w:sz w:val="26"/>
          <w:szCs w:val="26"/>
          <w:lang w:val="fr-FR"/>
        </w:rPr>
      </w:pPr>
      <w:r w:rsidRPr="00C917D3">
        <w:rPr>
          <w:rFonts w:eastAsia="Calibri" w:cs="Times New Roman"/>
          <w:b/>
          <w:color w:val="FF0000"/>
          <w:sz w:val="26"/>
          <w:szCs w:val="26"/>
          <w:lang w:val="fr-FR"/>
        </w:rPr>
        <w:t>Câu 32:</w:t>
      </w:r>
      <w:r w:rsidRPr="00C917D3">
        <w:rPr>
          <w:rFonts w:eastAsia="Calibri" w:cs="Times New Roman"/>
          <w:b/>
          <w:sz w:val="26"/>
          <w:szCs w:val="26"/>
          <w:lang w:val="fr-FR"/>
        </w:rPr>
        <w:t xml:space="preserve"> </w:t>
      </w:r>
      <w:r w:rsidRPr="00C917D3">
        <w:rPr>
          <w:rFonts w:cs="Times New Roman"/>
          <w:sz w:val="26"/>
          <w:szCs w:val="26"/>
          <w:lang w:val="fr-FR"/>
        </w:rPr>
        <w:t xml:space="preserve">Giới hạn quang dẫn của Ge là </w:t>
      </w:r>
      <w:r w:rsidRPr="00C917D3">
        <w:rPr>
          <w:rFonts w:cs="Times New Roman"/>
          <w:position w:val="-10"/>
          <w:sz w:val="26"/>
          <w:szCs w:val="26"/>
        </w:rPr>
        <w:object w:dxaOrig="780" w:dyaOrig="320" w14:anchorId="5C28B3F8">
          <v:shape id="_x0000_i1433" type="#_x0000_t75" style="width:39pt;height:15.75pt" o:ole="">
            <v:imagedata r:id="rId744" o:title=""/>
          </v:shape>
          <o:OLEObject Type="Embed" ProgID="Equation.DSMT4" ShapeID="_x0000_i1433" DrawAspect="Content" ObjectID="_1764604711" r:id="rId745"/>
        </w:object>
      </w:r>
      <w:r w:rsidRPr="00C917D3">
        <w:rPr>
          <w:rFonts w:cs="Times New Roman"/>
          <w:sz w:val="26"/>
          <w:szCs w:val="26"/>
          <w:lang w:val="fr-FR"/>
        </w:rPr>
        <w:t xml:space="preserve">. Lấy </w:t>
      </w:r>
      <w:r w:rsidRPr="00C917D3">
        <w:rPr>
          <w:rFonts w:cs="Times New Roman"/>
          <w:position w:val="-10"/>
          <w:sz w:val="26"/>
          <w:szCs w:val="26"/>
        </w:rPr>
        <w:object w:dxaOrig="3060" w:dyaOrig="360" w14:anchorId="208D2190">
          <v:shape id="_x0000_i1434" type="#_x0000_t75" style="width:153pt;height:18pt" o:ole="">
            <v:imagedata r:id="rId746" o:title=""/>
          </v:shape>
          <o:OLEObject Type="Embed" ProgID="Equation.DSMT4" ShapeID="_x0000_i1434" DrawAspect="Content" ObjectID="_1764604712" r:id="rId747"/>
        </w:object>
      </w:r>
      <w:r w:rsidRPr="00C917D3">
        <w:rPr>
          <w:rFonts w:cs="Times New Roman"/>
          <w:sz w:val="26"/>
          <w:szCs w:val="26"/>
          <w:lang w:val="fr-FR"/>
        </w:rPr>
        <w:t>. Năng lượng cần thiết (năng lượng kích hoạt) để giải phóng một êlectron liên kết thành êlectron dẫn của Ge là</w:t>
      </w:r>
    </w:p>
    <w:p w14:paraId="51CAB148"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rPr>
      </w:pPr>
      <w:r w:rsidRPr="00C917D3">
        <w:rPr>
          <w:rFonts w:cs="Times New Roman"/>
          <w:b/>
          <w:color w:val="0066FF"/>
          <w:sz w:val="26"/>
          <w:szCs w:val="26"/>
        </w:rPr>
        <w:t>A.</w:t>
      </w:r>
      <w:r w:rsidRPr="00C917D3">
        <w:rPr>
          <w:rFonts w:cs="Times New Roman"/>
          <w:b/>
          <w:sz w:val="26"/>
          <w:szCs w:val="26"/>
          <w:lang w:val="fr-FR"/>
        </w:rPr>
        <w:t xml:space="preserve"> </w:t>
      </w:r>
      <w:r w:rsidRPr="00C917D3">
        <w:rPr>
          <w:rFonts w:cs="Times New Roman"/>
          <w:position w:val="-10"/>
          <w:sz w:val="26"/>
          <w:szCs w:val="26"/>
        </w:rPr>
        <w:object w:dxaOrig="1420" w:dyaOrig="360" w14:anchorId="614D5D70">
          <v:shape id="_x0000_i1435" type="#_x0000_t75" style="width:71.25pt;height:18pt" o:ole="">
            <v:imagedata r:id="rId748" o:title=""/>
          </v:shape>
          <o:OLEObject Type="Embed" ProgID="Equation.DSMT4" ShapeID="_x0000_i1435" DrawAspect="Content" ObjectID="_1764604713" r:id="rId749"/>
        </w:object>
      </w:r>
      <w:r w:rsidRPr="00C917D3">
        <w:rPr>
          <w:rFonts w:cs="Times New Roman"/>
          <w:sz w:val="26"/>
          <w:szCs w:val="26"/>
        </w:rPr>
        <w:t>.</w:t>
      </w:r>
      <w:r w:rsidRPr="00C917D3">
        <w:rPr>
          <w:rFonts w:cs="Times New Roman"/>
          <w:b/>
          <w:sz w:val="26"/>
          <w:szCs w:val="26"/>
        </w:rPr>
        <w:tab/>
      </w:r>
      <w:r w:rsidRPr="00C917D3">
        <w:rPr>
          <w:rFonts w:cs="Times New Roman"/>
          <w:b/>
          <w:color w:val="0066FF"/>
          <w:sz w:val="26"/>
          <w:szCs w:val="26"/>
        </w:rPr>
        <w:t>B.</w:t>
      </w:r>
      <w:r w:rsidRPr="00C917D3">
        <w:rPr>
          <w:rFonts w:cs="Times New Roman"/>
          <w:b/>
          <w:sz w:val="26"/>
          <w:szCs w:val="26"/>
        </w:rPr>
        <w:t xml:space="preserve"> </w:t>
      </w:r>
      <w:r w:rsidRPr="00C917D3">
        <w:rPr>
          <w:rFonts w:cs="Times New Roman"/>
          <w:position w:val="-10"/>
          <w:sz w:val="26"/>
          <w:szCs w:val="26"/>
        </w:rPr>
        <w:object w:dxaOrig="1300" w:dyaOrig="360" w14:anchorId="70068081">
          <v:shape id="_x0000_i1436" type="#_x0000_t75" style="width:65.25pt;height:18pt" o:ole="">
            <v:imagedata r:id="rId750" o:title=""/>
          </v:shape>
          <o:OLEObject Type="Embed" ProgID="Equation.DSMT4" ShapeID="_x0000_i1436" DrawAspect="Content" ObjectID="_1764604714" r:id="rId751"/>
        </w:object>
      </w:r>
      <w:r w:rsidRPr="00C917D3">
        <w:rPr>
          <w:rFonts w:cs="Times New Roman"/>
          <w:sz w:val="26"/>
          <w:szCs w:val="26"/>
        </w:rPr>
        <w:t>.</w:t>
      </w:r>
      <w:r w:rsidRPr="00C917D3">
        <w:rPr>
          <w:rFonts w:cs="Times New Roman"/>
          <w:b/>
          <w:sz w:val="26"/>
          <w:szCs w:val="26"/>
        </w:rPr>
        <w:tab/>
      </w:r>
      <w:r w:rsidRPr="00C917D3">
        <w:rPr>
          <w:rFonts w:cs="Times New Roman"/>
          <w:b/>
          <w:color w:val="0066FF"/>
          <w:sz w:val="26"/>
          <w:szCs w:val="26"/>
        </w:rPr>
        <w:t>C.</w:t>
      </w:r>
      <w:r w:rsidRPr="00C917D3">
        <w:rPr>
          <w:rFonts w:cs="Times New Roman"/>
          <w:b/>
          <w:sz w:val="26"/>
          <w:szCs w:val="26"/>
        </w:rPr>
        <w:t xml:space="preserve"> </w:t>
      </w:r>
      <w:r w:rsidRPr="00C917D3">
        <w:rPr>
          <w:rFonts w:cs="Times New Roman"/>
          <w:position w:val="-10"/>
          <w:sz w:val="26"/>
          <w:szCs w:val="26"/>
        </w:rPr>
        <w:object w:dxaOrig="1100" w:dyaOrig="360" w14:anchorId="447CC781">
          <v:shape id="_x0000_i1437" type="#_x0000_t75" style="width:54.75pt;height:18pt" o:ole="">
            <v:imagedata r:id="rId752" o:title=""/>
          </v:shape>
          <o:OLEObject Type="Embed" ProgID="Equation.DSMT4" ShapeID="_x0000_i1437" DrawAspect="Content" ObjectID="_1764604715" r:id="rId753"/>
        </w:object>
      </w:r>
      <w:r w:rsidRPr="00C917D3">
        <w:rPr>
          <w:rFonts w:cs="Times New Roman"/>
          <w:sz w:val="26"/>
          <w:szCs w:val="26"/>
        </w:rPr>
        <w:t>.</w:t>
      </w:r>
      <w:r w:rsidRPr="00C917D3">
        <w:rPr>
          <w:rFonts w:cs="Times New Roman"/>
          <w:b/>
          <w:sz w:val="26"/>
          <w:szCs w:val="26"/>
        </w:rPr>
        <w:tab/>
      </w:r>
      <w:r w:rsidRPr="00C917D3">
        <w:rPr>
          <w:rFonts w:cs="Times New Roman"/>
          <w:b/>
          <w:color w:val="0066FF"/>
          <w:sz w:val="26"/>
          <w:szCs w:val="26"/>
        </w:rPr>
        <w:t>D.</w:t>
      </w:r>
      <w:r w:rsidRPr="00C917D3">
        <w:rPr>
          <w:rFonts w:cs="Times New Roman"/>
          <w:b/>
          <w:sz w:val="26"/>
          <w:szCs w:val="26"/>
        </w:rPr>
        <w:t xml:space="preserve"> </w:t>
      </w:r>
      <w:r w:rsidRPr="00C917D3">
        <w:rPr>
          <w:rFonts w:cs="Times New Roman"/>
          <w:position w:val="-10"/>
          <w:sz w:val="26"/>
          <w:szCs w:val="26"/>
        </w:rPr>
        <w:object w:dxaOrig="1060" w:dyaOrig="360" w14:anchorId="01FE7669">
          <v:shape id="_x0000_i1438" type="#_x0000_t75" style="width:53.25pt;height:18pt" o:ole="">
            <v:imagedata r:id="rId754" o:title=""/>
          </v:shape>
          <o:OLEObject Type="Embed" ProgID="Equation.DSMT4" ShapeID="_x0000_i1438" DrawAspect="Content" ObjectID="_1764604716" r:id="rId755"/>
        </w:object>
      </w:r>
      <w:r w:rsidRPr="00C917D3">
        <w:rPr>
          <w:rFonts w:cs="Times New Roman"/>
          <w:sz w:val="26"/>
          <w:szCs w:val="26"/>
        </w:rPr>
        <w:t>.</w:t>
      </w:r>
    </w:p>
    <w:p w14:paraId="67FFF171" w14:textId="77777777" w:rsidR="000D5B32" w:rsidRPr="00C917D3" w:rsidRDefault="000D5B32" w:rsidP="0016669E">
      <w:pPr>
        <w:spacing w:after="0" w:line="240" w:lineRule="auto"/>
        <w:jc w:val="both"/>
        <w:rPr>
          <w:rFonts w:cs="Times New Roman"/>
          <w:b/>
          <w:bCs/>
          <w:sz w:val="26"/>
          <w:szCs w:val="26"/>
        </w:rPr>
      </w:pPr>
      <w:r w:rsidRPr="00C917D3">
        <w:rPr>
          <w:rFonts w:eastAsia="Calibri" w:cs="Times New Roman"/>
          <w:b/>
          <w:bCs/>
          <w:color w:val="FF0000"/>
          <w:sz w:val="26"/>
          <w:szCs w:val="26"/>
        </w:rPr>
        <w:t>Câu 33:</w:t>
      </w:r>
      <w:r w:rsidRPr="00C917D3">
        <w:rPr>
          <w:rFonts w:eastAsia="Calibri" w:cs="Times New Roman"/>
          <w:b/>
          <w:bCs/>
          <w:sz w:val="26"/>
          <w:szCs w:val="26"/>
        </w:rPr>
        <w:t xml:space="preserve"> </w:t>
      </w:r>
      <w:r w:rsidRPr="00C917D3">
        <w:rPr>
          <w:rFonts w:cs="Times New Roman"/>
          <w:bCs/>
          <w:sz w:val="26"/>
          <w:szCs w:val="26"/>
        </w:rPr>
        <w:t xml:space="preserve">Đặt hiệu điện thế xoay chiều </w:t>
      </w:r>
      <w:r w:rsidRPr="00C917D3">
        <w:rPr>
          <w:rFonts w:cs="Times New Roman"/>
          <w:position w:val="-14"/>
          <w:sz w:val="26"/>
          <w:szCs w:val="26"/>
        </w:rPr>
        <w:object w:dxaOrig="2360" w:dyaOrig="420" w14:anchorId="1A1145C1">
          <v:shape id="_x0000_i1439" type="#_x0000_t75" style="width:117.75pt;height:21pt" o:ole="">
            <v:imagedata r:id="rId756" o:title=""/>
          </v:shape>
          <o:OLEObject Type="Embed" ProgID="Equation.DSMT4" ShapeID="_x0000_i1439" DrawAspect="Content" ObjectID="_1764604717" r:id="rId757"/>
        </w:object>
      </w:r>
      <w:r w:rsidRPr="00C917D3">
        <w:rPr>
          <w:rFonts w:cs="Times New Roman"/>
          <w:bCs/>
          <w:sz w:val="26"/>
          <w:szCs w:val="26"/>
        </w:rPr>
        <w:t xml:space="preserve"> vào hai đầu đoạn mạch RLC mắc nối tiếp, điện trở R thay đổi được. Thay đổi R thì giá trị công suất cực đại của mạch là </w:t>
      </w:r>
      <w:r w:rsidRPr="00C917D3">
        <w:rPr>
          <w:rFonts w:cs="Times New Roman"/>
          <w:position w:val="-6"/>
          <w:sz w:val="26"/>
          <w:szCs w:val="26"/>
        </w:rPr>
        <w:object w:dxaOrig="1080" w:dyaOrig="279" w14:anchorId="23ADCC04">
          <v:shape id="_x0000_i1440" type="#_x0000_t75" style="width:54pt;height:14.25pt" o:ole="">
            <v:imagedata r:id="rId758" o:title=""/>
          </v:shape>
          <o:OLEObject Type="Embed" ProgID="Equation.DSMT4" ShapeID="_x0000_i1440" DrawAspect="Content" ObjectID="_1764604718" r:id="rId759"/>
        </w:object>
      </w:r>
      <w:r w:rsidRPr="00C917D3">
        <w:rPr>
          <w:rFonts w:cs="Times New Roman"/>
          <w:bCs/>
          <w:sz w:val="26"/>
          <w:szCs w:val="26"/>
        </w:rPr>
        <w:t>Tiếp tục điều chỉnh R thì thấy hai giá trị của điện trở R</w:t>
      </w:r>
      <w:r w:rsidRPr="00C917D3">
        <w:rPr>
          <w:rFonts w:cs="Times New Roman"/>
          <w:bCs/>
          <w:sz w:val="26"/>
          <w:szCs w:val="26"/>
          <w:vertAlign w:val="subscript"/>
        </w:rPr>
        <w:t>1</w:t>
      </w:r>
      <w:r w:rsidRPr="00C917D3">
        <w:rPr>
          <w:rFonts w:cs="Times New Roman"/>
          <w:bCs/>
          <w:sz w:val="26"/>
          <w:szCs w:val="26"/>
        </w:rPr>
        <w:t xml:space="preserve"> và R</w:t>
      </w:r>
      <w:r w:rsidRPr="00C917D3">
        <w:rPr>
          <w:rFonts w:cs="Times New Roman"/>
          <w:bCs/>
          <w:sz w:val="26"/>
          <w:szCs w:val="26"/>
          <w:vertAlign w:val="subscript"/>
        </w:rPr>
        <w:t>2</w:t>
      </w:r>
      <w:r w:rsidRPr="00C917D3">
        <w:rPr>
          <w:rFonts w:cs="Times New Roman"/>
          <w:bCs/>
          <w:sz w:val="26"/>
          <w:szCs w:val="26"/>
        </w:rPr>
        <w:t xml:space="preserve"> mà </w:t>
      </w:r>
      <w:r w:rsidRPr="00C917D3">
        <w:rPr>
          <w:rFonts w:cs="Times New Roman"/>
          <w:position w:val="-12"/>
          <w:sz w:val="26"/>
          <w:szCs w:val="26"/>
        </w:rPr>
        <w:object w:dxaOrig="1500" w:dyaOrig="360" w14:anchorId="5D788A32">
          <v:shape id="_x0000_i1441" type="#_x0000_t75" style="width:75pt;height:18pt" o:ole="">
            <v:imagedata r:id="rId760" o:title=""/>
          </v:shape>
          <o:OLEObject Type="Embed" ProgID="Equation.DSMT4" ShapeID="_x0000_i1441" DrawAspect="Content" ObjectID="_1764604719" r:id="rId761"/>
        </w:object>
      </w:r>
      <w:r w:rsidRPr="00C917D3">
        <w:rPr>
          <w:rFonts w:cs="Times New Roman"/>
          <w:bCs/>
          <w:sz w:val="26"/>
          <w:szCs w:val="26"/>
        </w:rPr>
        <w:t>thì công suất trên đoạn mạch là như nhau. Giá trị của R</w:t>
      </w:r>
      <w:r w:rsidRPr="00C917D3">
        <w:rPr>
          <w:rFonts w:cs="Times New Roman"/>
          <w:bCs/>
          <w:sz w:val="26"/>
          <w:szCs w:val="26"/>
          <w:vertAlign w:val="subscript"/>
        </w:rPr>
        <w:t>1</w:t>
      </w:r>
      <w:r w:rsidRPr="00C917D3">
        <w:rPr>
          <w:rFonts w:cs="Times New Roman"/>
          <w:bCs/>
          <w:sz w:val="26"/>
          <w:szCs w:val="26"/>
        </w:rPr>
        <w:t xml:space="preserve"> là</w:t>
      </w:r>
    </w:p>
    <w:p w14:paraId="60DE7788"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
          <w:bCs/>
          <w:sz w:val="26"/>
          <w:szCs w:val="26"/>
        </w:rPr>
      </w:pPr>
      <w:r w:rsidRPr="00C917D3">
        <w:rPr>
          <w:rFonts w:cs="Times New Roman"/>
          <w:b/>
          <w:bCs/>
          <w:color w:val="0066FF"/>
          <w:sz w:val="26"/>
          <w:szCs w:val="26"/>
        </w:rPr>
        <w:t>A.</w:t>
      </w:r>
      <w:r w:rsidRPr="00C917D3">
        <w:rPr>
          <w:rFonts w:cs="Times New Roman"/>
          <w:b/>
          <w:bCs/>
          <w:sz w:val="26"/>
          <w:szCs w:val="26"/>
        </w:rPr>
        <w:t xml:space="preserve"> </w:t>
      </w:r>
      <w:r w:rsidRPr="00C917D3">
        <w:rPr>
          <w:rFonts w:cs="Times New Roman"/>
          <w:position w:val="-10"/>
          <w:sz w:val="26"/>
          <w:szCs w:val="26"/>
        </w:rPr>
        <w:object w:dxaOrig="560" w:dyaOrig="320" w14:anchorId="745A8AB6">
          <v:shape id="_x0000_i1442" type="#_x0000_t75" style="width:27.75pt;height:15.75pt" o:ole="">
            <v:imagedata r:id="rId762" o:title=""/>
          </v:shape>
          <o:OLEObject Type="Embed" ProgID="Equation.DSMT4" ShapeID="_x0000_i1442" DrawAspect="Content" ObjectID="_1764604720" r:id="rId763"/>
        </w:object>
      </w:r>
      <w:r w:rsidRPr="00C917D3">
        <w:rPr>
          <w:rFonts w:cs="Times New Roman"/>
          <w:b/>
          <w:bCs/>
          <w:sz w:val="26"/>
          <w:szCs w:val="26"/>
        </w:rPr>
        <w:tab/>
      </w:r>
      <w:r w:rsidRPr="00C917D3">
        <w:rPr>
          <w:rFonts w:cs="Times New Roman"/>
          <w:b/>
          <w:bCs/>
          <w:color w:val="0066FF"/>
          <w:sz w:val="26"/>
          <w:szCs w:val="26"/>
        </w:rPr>
        <w:t>B.</w:t>
      </w:r>
      <w:r w:rsidRPr="00C917D3">
        <w:rPr>
          <w:rFonts w:cs="Times New Roman"/>
          <w:b/>
          <w:bCs/>
          <w:sz w:val="26"/>
          <w:szCs w:val="26"/>
        </w:rPr>
        <w:t xml:space="preserve"> </w:t>
      </w:r>
      <w:r w:rsidRPr="00C917D3">
        <w:rPr>
          <w:rFonts w:cs="Times New Roman"/>
          <w:position w:val="-10"/>
          <w:sz w:val="26"/>
          <w:szCs w:val="26"/>
        </w:rPr>
        <w:object w:dxaOrig="560" w:dyaOrig="320" w14:anchorId="50884D32">
          <v:shape id="_x0000_i1443" type="#_x0000_t75" style="width:27.75pt;height:15.75pt" o:ole="">
            <v:imagedata r:id="rId764" o:title=""/>
          </v:shape>
          <o:OLEObject Type="Embed" ProgID="Equation.DSMT4" ShapeID="_x0000_i1443" DrawAspect="Content" ObjectID="_1764604721" r:id="rId765"/>
        </w:object>
      </w:r>
      <w:r w:rsidRPr="00C917D3">
        <w:rPr>
          <w:rFonts w:cs="Times New Roman"/>
          <w:b/>
          <w:bCs/>
          <w:sz w:val="26"/>
          <w:szCs w:val="26"/>
        </w:rPr>
        <w:tab/>
      </w:r>
      <w:r w:rsidRPr="00C917D3">
        <w:rPr>
          <w:rFonts w:cs="Times New Roman"/>
          <w:b/>
          <w:bCs/>
          <w:color w:val="0066FF"/>
          <w:sz w:val="26"/>
          <w:szCs w:val="26"/>
        </w:rPr>
        <w:t>C.</w:t>
      </w:r>
      <w:r w:rsidRPr="00C917D3">
        <w:rPr>
          <w:rFonts w:cs="Times New Roman"/>
          <w:b/>
          <w:bCs/>
          <w:sz w:val="26"/>
          <w:szCs w:val="26"/>
        </w:rPr>
        <w:t xml:space="preserve"> </w:t>
      </w:r>
      <w:r w:rsidRPr="00C917D3">
        <w:rPr>
          <w:rFonts w:cs="Times New Roman"/>
          <w:position w:val="-10"/>
          <w:sz w:val="26"/>
          <w:szCs w:val="26"/>
        </w:rPr>
        <w:object w:dxaOrig="540" w:dyaOrig="320" w14:anchorId="1806525B">
          <v:shape id="_x0000_i1444" type="#_x0000_t75" style="width:27pt;height:15.75pt" o:ole="">
            <v:imagedata r:id="rId766" o:title=""/>
          </v:shape>
          <o:OLEObject Type="Embed" ProgID="Equation.DSMT4" ShapeID="_x0000_i1444" DrawAspect="Content" ObjectID="_1764604722" r:id="rId767"/>
        </w:object>
      </w:r>
      <w:r w:rsidRPr="00C917D3">
        <w:rPr>
          <w:rFonts w:cs="Times New Roman"/>
          <w:b/>
          <w:bCs/>
          <w:sz w:val="26"/>
          <w:szCs w:val="26"/>
        </w:rPr>
        <w:tab/>
      </w:r>
      <w:r w:rsidRPr="00C917D3">
        <w:rPr>
          <w:rFonts w:cs="Times New Roman"/>
          <w:b/>
          <w:bCs/>
          <w:color w:val="0066FF"/>
          <w:sz w:val="26"/>
          <w:szCs w:val="26"/>
        </w:rPr>
        <w:t>D.</w:t>
      </w:r>
      <w:r w:rsidRPr="00C917D3">
        <w:rPr>
          <w:rFonts w:cs="Times New Roman"/>
          <w:b/>
          <w:bCs/>
          <w:sz w:val="26"/>
          <w:szCs w:val="26"/>
        </w:rPr>
        <w:t xml:space="preserve"> </w:t>
      </w:r>
      <w:r w:rsidRPr="00C917D3">
        <w:rPr>
          <w:rFonts w:cs="Times New Roman"/>
          <w:position w:val="-10"/>
          <w:sz w:val="26"/>
          <w:szCs w:val="26"/>
        </w:rPr>
        <w:object w:dxaOrig="560" w:dyaOrig="320" w14:anchorId="459222B5">
          <v:shape id="_x0000_i1445" type="#_x0000_t75" style="width:27.75pt;height:15.75pt" o:ole="">
            <v:imagedata r:id="rId768" o:title=""/>
          </v:shape>
          <o:OLEObject Type="Embed" ProgID="Equation.DSMT4" ShapeID="_x0000_i1445" DrawAspect="Content" ObjectID="_1764604723" r:id="rId769"/>
        </w:object>
      </w:r>
    </w:p>
    <w:p w14:paraId="519C836F" w14:textId="77777777" w:rsidR="000D5B32" w:rsidRPr="00C917D3" w:rsidRDefault="000D5B32" w:rsidP="0016669E">
      <w:pPr>
        <w:spacing w:after="0" w:line="240" w:lineRule="auto"/>
        <w:jc w:val="both"/>
        <w:rPr>
          <w:rFonts w:cs="Times New Roman"/>
          <w:b/>
          <w:sz w:val="26"/>
          <w:szCs w:val="26"/>
        </w:rPr>
      </w:pPr>
      <w:r w:rsidRPr="00C917D3">
        <w:rPr>
          <w:rFonts w:eastAsia="Calibri" w:cs="Times New Roman"/>
          <w:b/>
          <w:color w:val="FF0000"/>
          <w:sz w:val="26"/>
          <w:szCs w:val="26"/>
        </w:rPr>
        <w:t>Câu 34:</w:t>
      </w:r>
      <w:r w:rsidRPr="00C917D3">
        <w:rPr>
          <w:rFonts w:eastAsia="Calibri" w:cs="Times New Roman"/>
          <w:b/>
          <w:sz w:val="26"/>
          <w:szCs w:val="26"/>
        </w:rPr>
        <w:t xml:space="preserve"> </w:t>
      </w:r>
      <w:r w:rsidRPr="00C917D3">
        <w:rPr>
          <w:rFonts w:cs="Times New Roman"/>
          <w:sz w:val="26"/>
          <w:szCs w:val="26"/>
        </w:rPr>
        <w:t xml:space="preserve">Trong thí nghiệm Y-âng về giao thoa ánh sáng, hai khe cách nhau </w:t>
      </w:r>
      <w:r w:rsidRPr="00C917D3">
        <w:rPr>
          <w:rFonts w:cs="Times New Roman"/>
          <w:position w:val="-10"/>
          <w:sz w:val="26"/>
          <w:szCs w:val="26"/>
        </w:rPr>
        <w:object w:dxaOrig="820" w:dyaOrig="320" w14:anchorId="124A55B2">
          <v:shape id="_x0000_i1446" type="#_x0000_t75" style="width:41.25pt;height:15.75pt" o:ole="">
            <v:imagedata r:id="rId770" o:title=""/>
          </v:shape>
          <o:OLEObject Type="Embed" ProgID="Equation.DSMT4" ShapeID="_x0000_i1446" DrawAspect="Content" ObjectID="_1764604724" r:id="rId771"/>
        </w:object>
      </w:r>
      <w:r w:rsidRPr="00C917D3">
        <w:rPr>
          <w:rFonts w:cs="Times New Roman"/>
          <w:sz w:val="26"/>
          <w:szCs w:val="26"/>
        </w:rPr>
        <w:t xml:space="preserve">, màn quan sát cách mặt phẳng chứa hai khe một khoảng </w:t>
      </w:r>
      <w:r w:rsidRPr="00C917D3">
        <w:rPr>
          <w:rFonts w:cs="Times New Roman"/>
          <w:position w:val="-4"/>
          <w:sz w:val="26"/>
          <w:szCs w:val="26"/>
        </w:rPr>
        <w:object w:dxaOrig="260" w:dyaOrig="260" w14:anchorId="48C63C45">
          <v:shape id="_x0000_i1447" type="#_x0000_t75" style="width:12.75pt;height:12.75pt" o:ole="">
            <v:imagedata r:id="rId772" o:title=""/>
          </v:shape>
          <o:OLEObject Type="Embed" ProgID="Equation.DSMT4" ShapeID="_x0000_i1447" DrawAspect="Content" ObjectID="_1764604725" r:id="rId773"/>
        </w:object>
      </w:r>
      <w:r w:rsidRPr="00C917D3">
        <w:rPr>
          <w:rFonts w:cs="Times New Roman"/>
          <w:sz w:val="26"/>
          <w:szCs w:val="26"/>
        </w:rPr>
        <w:t xml:space="preserve"> có thể thay đổi được. Chiếu sáng hai khe bằng ánh sáng đơn sắc có bước sóng </w:t>
      </w:r>
      <w:r w:rsidRPr="00C917D3">
        <w:rPr>
          <w:rFonts w:cs="Times New Roman"/>
          <w:position w:val="-14"/>
          <w:sz w:val="26"/>
          <w:szCs w:val="26"/>
        </w:rPr>
        <w:object w:dxaOrig="2560" w:dyaOrig="400" w14:anchorId="7802FC27">
          <v:shape id="_x0000_i1448" type="#_x0000_t75" style="width:128.25pt;height:20.25pt" o:ole="">
            <v:imagedata r:id="rId774" o:title=""/>
          </v:shape>
          <o:OLEObject Type="Embed" ProgID="Equation.DSMT4" ShapeID="_x0000_i1448" DrawAspect="Content" ObjectID="_1764604726" r:id="rId775"/>
        </w:object>
      </w:r>
      <w:r w:rsidRPr="00C917D3">
        <w:rPr>
          <w:rFonts w:cs="Times New Roman"/>
          <w:sz w:val="26"/>
          <w:szCs w:val="26"/>
        </w:rPr>
        <w:t xml:space="preserve"> M và N là hai điểm trên màn cách vị trí vân sáng trung tâm lần lượt là </w:t>
      </w:r>
      <w:r w:rsidRPr="00C917D3">
        <w:rPr>
          <w:rFonts w:cs="Times New Roman"/>
          <w:position w:val="-10"/>
          <w:sz w:val="26"/>
          <w:szCs w:val="26"/>
        </w:rPr>
        <w:object w:dxaOrig="840" w:dyaOrig="320" w14:anchorId="25906340">
          <v:shape id="_x0000_i1449" type="#_x0000_t75" style="width:42pt;height:15.75pt" o:ole="">
            <v:imagedata r:id="rId776" o:title=""/>
          </v:shape>
          <o:OLEObject Type="Embed" ProgID="Equation.DSMT4" ShapeID="_x0000_i1449" DrawAspect="Content" ObjectID="_1764604727" r:id="rId777"/>
        </w:object>
      </w:r>
      <w:r w:rsidRPr="00C917D3">
        <w:rPr>
          <w:rFonts w:cs="Times New Roman"/>
          <w:sz w:val="26"/>
          <w:szCs w:val="26"/>
        </w:rPr>
        <w:t xml:space="preserve"> và </w:t>
      </w:r>
      <w:r w:rsidRPr="00C917D3">
        <w:rPr>
          <w:rFonts w:cs="Times New Roman"/>
          <w:position w:val="-10"/>
          <w:sz w:val="26"/>
          <w:szCs w:val="26"/>
        </w:rPr>
        <w:object w:dxaOrig="840" w:dyaOrig="320" w14:anchorId="2F3C4420">
          <v:shape id="_x0000_i1450" type="#_x0000_t75" style="width:42pt;height:15.75pt" o:ole="">
            <v:imagedata r:id="rId778" o:title=""/>
          </v:shape>
          <o:OLEObject Type="Embed" ProgID="Equation.DSMT4" ShapeID="_x0000_i1450" DrawAspect="Content" ObjectID="_1764604728" r:id="rId779"/>
        </w:object>
      </w:r>
      <w:r w:rsidRPr="00C917D3">
        <w:rPr>
          <w:rFonts w:cs="Times New Roman"/>
          <w:sz w:val="26"/>
          <w:szCs w:val="26"/>
        </w:rPr>
        <w:t xml:space="preserve">. Ban đầu, khi </w:t>
      </w:r>
      <w:r w:rsidRPr="00C917D3">
        <w:rPr>
          <w:rFonts w:cs="Times New Roman"/>
          <w:position w:val="-12"/>
          <w:sz w:val="26"/>
          <w:szCs w:val="26"/>
        </w:rPr>
        <w:object w:dxaOrig="1540" w:dyaOrig="360" w14:anchorId="360E4A1B">
          <v:shape id="_x0000_i1451" type="#_x0000_t75" style="width:77.25pt;height:18pt" o:ole="">
            <v:imagedata r:id="rId780" o:title=""/>
          </v:shape>
          <o:OLEObject Type="Embed" ProgID="Equation.DSMT4" ShapeID="_x0000_i1451" DrawAspect="Content" ObjectID="_1764604729" r:id="rId781"/>
        </w:object>
      </w:r>
      <w:r w:rsidRPr="00C917D3">
        <w:rPr>
          <w:rFonts w:cs="Times New Roman"/>
          <w:sz w:val="26"/>
          <w:szCs w:val="26"/>
        </w:rPr>
        <w:t xml:space="preserve"> thì tại M và N là vị trí của các vân sáng. Khi </w:t>
      </w:r>
      <w:r w:rsidRPr="00C917D3">
        <w:rPr>
          <w:rFonts w:cs="Times New Roman"/>
          <w:position w:val="-12"/>
          <w:sz w:val="26"/>
          <w:szCs w:val="26"/>
        </w:rPr>
        <w:object w:dxaOrig="1540" w:dyaOrig="360" w14:anchorId="5D3DB66A">
          <v:shape id="_x0000_i1452" type="#_x0000_t75" style="width:77.25pt;height:18pt" o:ole="">
            <v:imagedata r:id="rId782" o:title=""/>
          </v:shape>
          <o:OLEObject Type="Embed" ProgID="Equation.DSMT4" ShapeID="_x0000_i1452" DrawAspect="Content" ObjectID="_1764604730" r:id="rId783"/>
        </w:object>
      </w:r>
      <w:r w:rsidRPr="00C917D3">
        <w:rPr>
          <w:rFonts w:cs="Times New Roman"/>
          <w:sz w:val="26"/>
          <w:szCs w:val="26"/>
        </w:rPr>
        <w:t xml:space="preserve"> thì tại M và N vẫn là vị trí các vân sáng. Bước sóng </w:t>
      </w:r>
      <w:r w:rsidRPr="00C917D3">
        <w:rPr>
          <w:rFonts w:cs="Times New Roman"/>
          <w:sz w:val="26"/>
          <w:szCs w:val="26"/>
        </w:rPr>
        <w:sym w:font="Symbol" w:char="F06C"/>
      </w:r>
      <w:r w:rsidRPr="00C917D3">
        <w:rPr>
          <w:rFonts w:cs="Times New Roman"/>
          <w:sz w:val="26"/>
          <w:szCs w:val="26"/>
        </w:rPr>
        <w:t xml:space="preserve"> dùng trong thí nghiệm có giá trị bằng</w:t>
      </w:r>
    </w:p>
    <w:p w14:paraId="7C6B09CB" w14:textId="77777777" w:rsidR="000D5B32" w:rsidRPr="00C917D3" w:rsidRDefault="000D5B32" w:rsidP="0016669E">
      <w:pPr>
        <w:pStyle w:val="ListParagraph"/>
        <w:tabs>
          <w:tab w:val="left" w:pos="283"/>
          <w:tab w:val="left" w:pos="2835"/>
          <w:tab w:val="left" w:pos="5386"/>
          <w:tab w:val="left" w:pos="7937"/>
        </w:tabs>
        <w:spacing w:after="0" w:line="240" w:lineRule="auto"/>
        <w:ind w:left="0" w:firstLine="283"/>
        <w:rPr>
          <w:rFonts w:cs="Times New Roman"/>
          <w:sz w:val="26"/>
          <w:szCs w:val="26"/>
        </w:rPr>
      </w:pPr>
      <w:r w:rsidRPr="00C917D3">
        <w:rPr>
          <w:rFonts w:cs="Times New Roman"/>
          <w:b/>
          <w:color w:val="0066FF"/>
          <w:sz w:val="26"/>
          <w:szCs w:val="26"/>
        </w:rPr>
        <w:t>A.</w:t>
      </w:r>
      <w:r w:rsidRPr="00C917D3">
        <w:rPr>
          <w:rFonts w:cs="Times New Roman"/>
          <w:b/>
          <w:sz w:val="26"/>
          <w:szCs w:val="26"/>
        </w:rPr>
        <w:t xml:space="preserve"> </w:t>
      </w:r>
      <w:r w:rsidRPr="00C917D3">
        <w:rPr>
          <w:rFonts w:cs="Times New Roman"/>
          <w:bCs/>
          <w:sz w:val="26"/>
          <w:szCs w:val="26"/>
        </w:rPr>
        <w:t>0,4µm.</w:t>
      </w:r>
      <w:r w:rsidRPr="00C917D3">
        <w:rPr>
          <w:rFonts w:cs="Times New Roman"/>
          <w:b/>
          <w:sz w:val="26"/>
          <w:szCs w:val="26"/>
        </w:rPr>
        <w:tab/>
      </w:r>
      <w:r w:rsidRPr="00C917D3">
        <w:rPr>
          <w:rFonts w:cs="Times New Roman"/>
          <w:b/>
          <w:color w:val="0066FF"/>
          <w:sz w:val="26"/>
          <w:szCs w:val="26"/>
        </w:rPr>
        <w:t>B.</w:t>
      </w:r>
      <w:r w:rsidRPr="00C917D3">
        <w:rPr>
          <w:rFonts w:cs="Times New Roman"/>
          <w:b/>
          <w:sz w:val="26"/>
          <w:szCs w:val="26"/>
        </w:rPr>
        <w:t xml:space="preserve"> </w:t>
      </w:r>
      <w:r w:rsidRPr="00C917D3">
        <w:rPr>
          <w:rFonts w:cs="Times New Roman"/>
          <w:bCs/>
          <w:sz w:val="26"/>
          <w:szCs w:val="26"/>
        </w:rPr>
        <w:t>0,67µm.</w:t>
      </w:r>
      <w:r w:rsidRPr="00C917D3">
        <w:rPr>
          <w:rFonts w:cs="Times New Roman"/>
          <w:b/>
          <w:sz w:val="26"/>
          <w:szCs w:val="26"/>
        </w:rPr>
        <w:tab/>
      </w:r>
      <w:r w:rsidRPr="00C917D3">
        <w:rPr>
          <w:rFonts w:cs="Times New Roman"/>
          <w:b/>
          <w:color w:val="0066FF"/>
          <w:sz w:val="26"/>
          <w:szCs w:val="26"/>
        </w:rPr>
        <w:t>C.</w:t>
      </w:r>
      <w:r w:rsidRPr="00C917D3">
        <w:rPr>
          <w:rFonts w:cs="Times New Roman"/>
          <w:b/>
          <w:sz w:val="26"/>
          <w:szCs w:val="26"/>
        </w:rPr>
        <w:t xml:space="preserve"> </w:t>
      </w:r>
      <w:r w:rsidRPr="00C917D3">
        <w:rPr>
          <w:rFonts w:cs="Times New Roman"/>
          <w:bCs/>
          <w:sz w:val="26"/>
          <w:szCs w:val="26"/>
        </w:rPr>
        <w:t>0,5µm.</w:t>
      </w:r>
      <w:r w:rsidRPr="00C917D3">
        <w:rPr>
          <w:rFonts w:cs="Times New Roman"/>
          <w:b/>
          <w:sz w:val="26"/>
          <w:szCs w:val="26"/>
        </w:rPr>
        <w:tab/>
      </w:r>
      <w:r w:rsidRPr="00C917D3">
        <w:rPr>
          <w:rFonts w:cs="Times New Roman"/>
          <w:b/>
          <w:color w:val="0066FF"/>
          <w:sz w:val="26"/>
          <w:szCs w:val="26"/>
        </w:rPr>
        <w:t>D.</w:t>
      </w:r>
      <w:r w:rsidRPr="00C917D3">
        <w:rPr>
          <w:rFonts w:cs="Times New Roman"/>
          <w:b/>
          <w:sz w:val="26"/>
          <w:szCs w:val="26"/>
        </w:rPr>
        <w:t xml:space="preserve"> </w:t>
      </w:r>
      <w:r w:rsidRPr="00C917D3">
        <w:rPr>
          <w:rFonts w:cs="Times New Roman"/>
          <w:sz w:val="26"/>
          <w:szCs w:val="26"/>
        </w:rPr>
        <w:t>0,44µm.</w:t>
      </w:r>
    </w:p>
    <w:p w14:paraId="3163B419" w14:textId="77777777" w:rsidR="000D5B32" w:rsidRPr="00C917D3" w:rsidRDefault="000D5B32" w:rsidP="0016669E">
      <w:pPr>
        <w:spacing w:after="0" w:line="240" w:lineRule="auto"/>
        <w:jc w:val="both"/>
        <w:rPr>
          <w:rFonts w:eastAsia="Arial" w:cs="Times New Roman"/>
          <w:sz w:val="26"/>
          <w:szCs w:val="26"/>
        </w:rPr>
      </w:pPr>
      <w:r w:rsidRPr="00C917D3">
        <w:rPr>
          <w:rFonts w:eastAsia="Arial" w:cs="Times New Roman"/>
          <w:b/>
          <w:color w:val="FF0000"/>
          <w:sz w:val="26"/>
          <w:szCs w:val="26"/>
        </w:rPr>
        <w:t>Câu 35:</w:t>
      </w:r>
      <w:r w:rsidRPr="00C917D3">
        <w:rPr>
          <w:rFonts w:eastAsia="Arial" w:cs="Times New Roman"/>
          <w:b/>
          <w:sz w:val="26"/>
          <w:szCs w:val="26"/>
        </w:rPr>
        <w:t xml:space="preserve"> </w:t>
      </w:r>
      <w:r w:rsidRPr="00C917D3">
        <w:rPr>
          <w:rFonts w:eastAsia="Arial" w:cs="Times New Roman"/>
          <w:sz w:val="26"/>
          <w:szCs w:val="26"/>
        </w:rPr>
        <w:t>Trên mặt thoáng của một chất lỏng có hai nguồn A, B cách nhau 3cm dao động cùng phương, cùng pha, phát ra hai sóng kết hợp với bước sóng 1cm. Gọi Q là một điểm nằm trên đường thẳng qua B, vuông góc với AB cách B một đoạn z. Để Q dao động với biên độ cực đại thì z có giá trị lớn nhất và nhỏ nhất lần lượt là</w:t>
      </w:r>
    </w:p>
    <w:p w14:paraId="5900E697"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Arial" w:cs="Times New Roman"/>
          <w:sz w:val="26"/>
          <w:szCs w:val="26"/>
        </w:rPr>
      </w:pPr>
      <w:r w:rsidRPr="00C917D3">
        <w:rPr>
          <w:rFonts w:eastAsia="Arial" w:cs="Times New Roman"/>
          <w:b/>
          <w:bCs/>
          <w:color w:val="0066FF"/>
          <w:sz w:val="26"/>
          <w:szCs w:val="26"/>
        </w:rPr>
        <w:t>A.</w:t>
      </w:r>
      <w:r w:rsidRPr="00C917D3">
        <w:rPr>
          <w:rFonts w:eastAsia="Arial" w:cs="Times New Roman"/>
          <w:sz w:val="26"/>
          <w:szCs w:val="26"/>
        </w:rPr>
        <w:t xml:space="preserve"> 4cm và 0,55cm</w:t>
      </w:r>
      <w:r w:rsidRPr="00C917D3">
        <w:rPr>
          <w:rFonts w:eastAsia="Arial" w:cs="Times New Roman"/>
          <w:bCs/>
          <w:sz w:val="26"/>
          <w:szCs w:val="26"/>
        </w:rPr>
        <w:t>.</w:t>
      </w:r>
      <w:r w:rsidRPr="00C917D3">
        <w:rPr>
          <w:rFonts w:eastAsia="Arial" w:cs="Times New Roman"/>
          <w:b/>
          <w:sz w:val="26"/>
          <w:szCs w:val="26"/>
        </w:rPr>
        <w:tab/>
      </w:r>
      <w:r w:rsidRPr="00C917D3">
        <w:rPr>
          <w:rFonts w:eastAsia="Arial" w:cs="Times New Roman"/>
          <w:b/>
          <w:color w:val="0066FF"/>
          <w:sz w:val="26"/>
          <w:szCs w:val="26"/>
        </w:rPr>
        <w:t>B.</w:t>
      </w:r>
      <w:r w:rsidRPr="00C917D3">
        <w:rPr>
          <w:rFonts w:eastAsia="Arial" w:cs="Times New Roman"/>
          <w:b/>
          <w:sz w:val="26"/>
          <w:szCs w:val="26"/>
        </w:rPr>
        <w:t xml:space="preserve"> </w:t>
      </w:r>
      <w:r w:rsidRPr="00C917D3">
        <w:rPr>
          <w:rFonts w:eastAsia="Arial" w:cs="Times New Roman"/>
          <w:sz w:val="26"/>
          <w:szCs w:val="26"/>
        </w:rPr>
        <w:t>6 cm và 1,25cm.</w:t>
      </w:r>
      <w:r w:rsidRPr="00C917D3">
        <w:rPr>
          <w:rFonts w:eastAsia="Arial" w:cs="Times New Roman"/>
          <w:b/>
          <w:sz w:val="26"/>
          <w:szCs w:val="26"/>
        </w:rPr>
        <w:tab/>
      </w:r>
      <w:r w:rsidRPr="00C917D3">
        <w:rPr>
          <w:rFonts w:eastAsia="Arial" w:cs="Times New Roman"/>
          <w:b/>
          <w:color w:val="0066FF"/>
          <w:sz w:val="26"/>
          <w:szCs w:val="26"/>
        </w:rPr>
        <w:t>C.</w:t>
      </w:r>
      <w:r w:rsidRPr="00C917D3">
        <w:rPr>
          <w:rFonts w:eastAsia="Arial" w:cs="Times New Roman"/>
          <w:b/>
          <w:sz w:val="26"/>
          <w:szCs w:val="26"/>
        </w:rPr>
        <w:t xml:space="preserve"> </w:t>
      </w:r>
      <w:r w:rsidRPr="00C917D3">
        <w:rPr>
          <w:rFonts w:eastAsia="Arial" w:cs="Times New Roman"/>
          <w:sz w:val="26"/>
          <w:szCs w:val="26"/>
        </w:rPr>
        <w:t>8,75cm và 1,25cm</w:t>
      </w:r>
      <w:r w:rsidRPr="00C917D3">
        <w:rPr>
          <w:rFonts w:eastAsia="Arial" w:cs="Times New Roman"/>
          <w:bCs/>
          <w:sz w:val="26"/>
          <w:szCs w:val="26"/>
        </w:rPr>
        <w:t>.</w:t>
      </w:r>
      <w:r w:rsidRPr="00C917D3">
        <w:rPr>
          <w:rFonts w:eastAsia="Arial" w:cs="Times New Roman"/>
          <w:b/>
          <w:sz w:val="26"/>
          <w:szCs w:val="26"/>
        </w:rPr>
        <w:tab/>
      </w:r>
      <w:r w:rsidRPr="00C917D3">
        <w:rPr>
          <w:rFonts w:eastAsia="Arial" w:cs="Times New Roman"/>
          <w:b/>
          <w:color w:val="0066FF"/>
          <w:sz w:val="26"/>
          <w:szCs w:val="26"/>
        </w:rPr>
        <w:t>D.</w:t>
      </w:r>
      <w:r w:rsidRPr="00C917D3">
        <w:rPr>
          <w:rFonts w:eastAsia="Arial" w:cs="Times New Roman"/>
          <w:b/>
          <w:sz w:val="26"/>
          <w:szCs w:val="26"/>
        </w:rPr>
        <w:t xml:space="preserve"> </w:t>
      </w:r>
      <w:r w:rsidRPr="00C917D3">
        <w:rPr>
          <w:rFonts w:eastAsia="Arial" w:cs="Times New Roman"/>
          <w:sz w:val="26"/>
          <w:szCs w:val="26"/>
        </w:rPr>
        <w:t>4cm và 1,25cm.</w:t>
      </w:r>
    </w:p>
    <w:p w14:paraId="129B21F3" w14:textId="77777777" w:rsidR="000D5B32" w:rsidRPr="00C917D3" w:rsidRDefault="000D5B32" w:rsidP="0016669E">
      <w:pPr>
        <w:spacing w:after="0" w:line="240" w:lineRule="auto"/>
        <w:jc w:val="both"/>
        <w:rPr>
          <w:rFonts w:cs="Times New Roman"/>
          <w:b/>
          <w:sz w:val="26"/>
          <w:szCs w:val="26"/>
        </w:rPr>
      </w:pPr>
      <w:r w:rsidRPr="00C917D3">
        <w:rPr>
          <w:rFonts w:eastAsia="Calibri" w:cs="Times New Roman"/>
          <w:b/>
          <w:color w:val="FF0000"/>
          <w:sz w:val="26"/>
          <w:szCs w:val="26"/>
        </w:rPr>
        <w:t>Câu 36:</w:t>
      </w:r>
      <w:r w:rsidRPr="00C917D3">
        <w:rPr>
          <w:rFonts w:eastAsia="Calibri" w:cs="Times New Roman"/>
          <w:b/>
          <w:sz w:val="26"/>
          <w:szCs w:val="26"/>
        </w:rPr>
        <w:t xml:space="preserve"> </w:t>
      </w:r>
      <w:r w:rsidRPr="00C917D3">
        <w:rPr>
          <w:rFonts w:cs="Times New Roman"/>
          <w:sz w:val="26"/>
          <w:szCs w:val="26"/>
        </w:rPr>
        <w:t xml:space="preserve">Một con lắc đơn khi dao động trên mặt đất tại nơi có gia tốc trọng trường </w:t>
      </w:r>
      <w:r w:rsidRPr="00C917D3">
        <w:rPr>
          <w:rFonts w:cs="Times New Roman"/>
          <w:position w:val="-10"/>
          <w:sz w:val="26"/>
          <w:szCs w:val="26"/>
        </w:rPr>
        <w:object w:dxaOrig="1140" w:dyaOrig="360" w14:anchorId="238BDAB9">
          <v:shape id="_x0000_i1453" type="#_x0000_t75" style="width:57pt;height:18pt" o:ole="">
            <v:imagedata r:id="rId784" o:title=""/>
          </v:shape>
          <o:OLEObject Type="Embed" ProgID="Equation.DSMT4" ShapeID="_x0000_i1453" DrawAspect="Content" ObjectID="_1764604731" r:id="rId785"/>
        </w:object>
      </w:r>
      <w:r w:rsidRPr="00C917D3">
        <w:rPr>
          <w:rFonts w:cs="Times New Roman"/>
          <w:sz w:val="26"/>
          <w:szCs w:val="26"/>
        </w:rPr>
        <w:t xml:space="preserve">, chu kỳ dao động 2 (s). Đưa con lắc đơn đến nơi khác có gia tốc trọng trường </w:t>
      </w:r>
      <w:r w:rsidRPr="00C917D3">
        <w:rPr>
          <w:rFonts w:cs="Times New Roman"/>
          <w:position w:val="-10"/>
          <w:sz w:val="26"/>
          <w:szCs w:val="26"/>
        </w:rPr>
        <w:object w:dxaOrig="1140" w:dyaOrig="360" w14:anchorId="4752B95B">
          <v:shape id="_x0000_i1454" type="#_x0000_t75" style="width:57pt;height:18pt" o:ole="">
            <v:imagedata r:id="rId786" o:title=""/>
          </v:shape>
          <o:OLEObject Type="Embed" ProgID="Equation.DSMT4" ShapeID="_x0000_i1454" DrawAspect="Content" ObjectID="_1764604732" r:id="rId787"/>
        </w:object>
      </w:r>
      <w:r w:rsidRPr="00C917D3">
        <w:rPr>
          <w:rFonts w:cs="Times New Roman"/>
          <w:sz w:val="26"/>
          <w:szCs w:val="26"/>
        </w:rPr>
        <w:t>. Muốn chu kỳ không đổi, phải thay đổi chiều dài của con lắc như thế nào?</w:t>
      </w:r>
    </w:p>
    <w:p w14:paraId="64721AC0"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rPr>
      </w:pPr>
      <w:r w:rsidRPr="00C917D3">
        <w:rPr>
          <w:rFonts w:cs="Times New Roman"/>
          <w:b/>
          <w:bCs/>
          <w:color w:val="0066FF"/>
          <w:sz w:val="26"/>
          <w:szCs w:val="26"/>
        </w:rPr>
        <w:t>A.</w:t>
      </w:r>
      <w:r w:rsidRPr="00C917D3">
        <w:rPr>
          <w:rFonts w:cs="Times New Roman"/>
          <w:b/>
          <w:sz w:val="26"/>
          <w:szCs w:val="26"/>
        </w:rPr>
        <w:t xml:space="preserve"> </w:t>
      </w:r>
      <w:r w:rsidRPr="00C917D3">
        <w:rPr>
          <w:rFonts w:cs="Times New Roman"/>
          <w:sz w:val="26"/>
          <w:szCs w:val="26"/>
        </w:rPr>
        <w:t>Giảm 0,3%.</w:t>
      </w:r>
      <w:r w:rsidRPr="00C917D3">
        <w:rPr>
          <w:rFonts w:cs="Times New Roman"/>
          <w:b/>
          <w:sz w:val="26"/>
          <w:szCs w:val="26"/>
        </w:rPr>
        <w:tab/>
      </w:r>
      <w:r w:rsidRPr="00C917D3">
        <w:rPr>
          <w:rFonts w:cs="Times New Roman"/>
          <w:b/>
          <w:bCs/>
          <w:color w:val="0066FF"/>
          <w:sz w:val="26"/>
          <w:szCs w:val="26"/>
        </w:rPr>
        <w:t>B.</w:t>
      </w:r>
      <w:r w:rsidRPr="00C917D3">
        <w:rPr>
          <w:rFonts w:cs="Times New Roman"/>
          <w:b/>
          <w:sz w:val="26"/>
          <w:szCs w:val="26"/>
        </w:rPr>
        <w:t xml:space="preserve"> </w:t>
      </w:r>
      <w:r w:rsidRPr="00C917D3">
        <w:rPr>
          <w:rFonts w:cs="Times New Roman"/>
          <w:sz w:val="26"/>
          <w:szCs w:val="26"/>
        </w:rPr>
        <w:t>Tăng 0,5%.</w:t>
      </w:r>
      <w:r w:rsidRPr="00C917D3">
        <w:rPr>
          <w:rFonts w:cs="Times New Roman"/>
          <w:b/>
          <w:sz w:val="26"/>
          <w:szCs w:val="26"/>
        </w:rPr>
        <w:tab/>
      </w:r>
      <w:r w:rsidRPr="00C917D3">
        <w:rPr>
          <w:rFonts w:cs="Times New Roman"/>
          <w:b/>
          <w:bCs/>
          <w:color w:val="0066FF"/>
          <w:sz w:val="26"/>
          <w:szCs w:val="26"/>
        </w:rPr>
        <w:t>C.</w:t>
      </w:r>
      <w:r w:rsidRPr="00C917D3">
        <w:rPr>
          <w:rFonts w:cs="Times New Roman"/>
          <w:b/>
          <w:sz w:val="26"/>
          <w:szCs w:val="26"/>
        </w:rPr>
        <w:t xml:space="preserve"> </w:t>
      </w:r>
      <w:r w:rsidRPr="00C917D3">
        <w:rPr>
          <w:rFonts w:cs="Times New Roman"/>
          <w:sz w:val="26"/>
          <w:szCs w:val="26"/>
        </w:rPr>
        <w:t>Giảm 0,5%.</w:t>
      </w:r>
      <w:r w:rsidRPr="00C917D3">
        <w:rPr>
          <w:rFonts w:cs="Times New Roman"/>
          <w:b/>
          <w:sz w:val="26"/>
          <w:szCs w:val="26"/>
        </w:rPr>
        <w:tab/>
      </w:r>
      <w:r w:rsidRPr="00C917D3">
        <w:rPr>
          <w:rFonts w:cs="Times New Roman"/>
          <w:b/>
          <w:bCs/>
          <w:color w:val="0066FF"/>
          <w:sz w:val="26"/>
          <w:szCs w:val="26"/>
        </w:rPr>
        <w:t>D.</w:t>
      </w:r>
      <w:r w:rsidRPr="00C917D3">
        <w:rPr>
          <w:rFonts w:cs="Times New Roman"/>
          <w:b/>
          <w:sz w:val="26"/>
          <w:szCs w:val="26"/>
        </w:rPr>
        <w:t xml:space="preserve"> </w:t>
      </w:r>
      <w:r w:rsidRPr="00C917D3">
        <w:rPr>
          <w:rFonts w:cs="Times New Roman"/>
          <w:sz w:val="26"/>
          <w:szCs w:val="26"/>
        </w:rPr>
        <w:t>Tăng 0,3%.</w:t>
      </w:r>
    </w:p>
    <w:p w14:paraId="08792FCA" w14:textId="77777777" w:rsidR="000D5B32" w:rsidRPr="00C917D3" w:rsidRDefault="000D5B32" w:rsidP="0016669E">
      <w:pPr>
        <w:spacing w:after="0" w:line="240" w:lineRule="auto"/>
        <w:jc w:val="both"/>
        <w:rPr>
          <w:rFonts w:cs="Times New Roman"/>
          <w:b/>
          <w:sz w:val="26"/>
          <w:szCs w:val="26"/>
          <w:lang w:val="pt-BR"/>
        </w:rPr>
      </w:pPr>
      <w:r w:rsidRPr="00C917D3">
        <w:rPr>
          <w:rFonts w:eastAsia="Calibri" w:cs="Times New Roman"/>
          <w:b/>
          <w:color w:val="FF0000"/>
          <w:sz w:val="26"/>
          <w:szCs w:val="26"/>
          <w:lang w:val="pt-BR"/>
        </w:rPr>
        <w:t>Câu 37:</w:t>
      </w:r>
      <w:r w:rsidRPr="00C917D3">
        <w:rPr>
          <w:rFonts w:eastAsia="Calibri" w:cs="Times New Roman"/>
          <w:b/>
          <w:sz w:val="26"/>
          <w:szCs w:val="26"/>
          <w:lang w:val="pt-BR"/>
        </w:rPr>
        <w:t xml:space="preserve"> </w:t>
      </w:r>
      <w:r w:rsidRPr="00C917D3">
        <w:rPr>
          <w:rFonts w:cs="Times New Roman"/>
          <w:sz w:val="26"/>
          <w:szCs w:val="26"/>
          <w:lang w:val="pt-BR"/>
        </w:rPr>
        <w:t xml:space="preserve">Chất phóng xạ </w:t>
      </w:r>
      <w:r w:rsidRPr="00C917D3">
        <w:rPr>
          <w:rFonts w:cs="Times New Roman"/>
          <w:position w:val="-12"/>
          <w:sz w:val="26"/>
          <w:szCs w:val="26"/>
        </w:rPr>
        <w:object w:dxaOrig="600" w:dyaOrig="380" w14:anchorId="4B9DC335">
          <v:shape id="_x0000_i1455" type="#_x0000_t75" style="width:30pt;height:18.75pt" o:ole="">
            <v:imagedata r:id="rId788" o:title=""/>
          </v:shape>
          <o:OLEObject Type="Embed" ProgID="Equation.DSMT4" ShapeID="_x0000_i1455" DrawAspect="Content" ObjectID="_1764604733" r:id="rId789"/>
        </w:object>
      </w:r>
      <w:r w:rsidRPr="00C917D3">
        <w:rPr>
          <w:rFonts w:cs="Times New Roman"/>
          <w:sz w:val="26"/>
          <w:szCs w:val="26"/>
          <w:lang w:val="pt-BR"/>
        </w:rPr>
        <w:t xml:space="preserve"> phát ra tia </w:t>
      </w:r>
      <w:r w:rsidRPr="00C917D3">
        <w:rPr>
          <w:rFonts w:cs="Times New Roman"/>
          <w:sz w:val="26"/>
          <w:szCs w:val="26"/>
        </w:rPr>
        <w:t>α</w:t>
      </w:r>
      <w:r w:rsidRPr="00C917D3">
        <w:rPr>
          <w:rFonts w:cs="Times New Roman"/>
          <w:sz w:val="26"/>
          <w:szCs w:val="26"/>
          <w:lang w:val="pt-BR"/>
        </w:rPr>
        <w:t xml:space="preserve"> và biến đổi thành chì </w:t>
      </w:r>
      <w:r w:rsidRPr="00C917D3">
        <w:rPr>
          <w:rFonts w:cs="Times New Roman"/>
          <w:position w:val="-12"/>
          <w:sz w:val="26"/>
          <w:szCs w:val="26"/>
        </w:rPr>
        <w:object w:dxaOrig="560" w:dyaOrig="380" w14:anchorId="7E569859">
          <v:shape id="_x0000_i1456" type="#_x0000_t75" style="width:27.75pt;height:18.75pt" o:ole="">
            <v:imagedata r:id="rId790" o:title=""/>
          </v:shape>
          <o:OLEObject Type="Embed" ProgID="Equation.DSMT4" ShapeID="_x0000_i1456" DrawAspect="Content" ObjectID="_1764604734" r:id="rId791"/>
        </w:object>
      </w:r>
      <w:r w:rsidRPr="00C917D3">
        <w:rPr>
          <w:rFonts w:cs="Times New Roman"/>
          <w:sz w:val="26"/>
          <w:szCs w:val="26"/>
          <w:lang w:val="pt-BR"/>
        </w:rPr>
        <w:t xml:space="preserve">. Cho chu kì bán rã của </w:t>
      </w:r>
      <w:r w:rsidRPr="00C917D3">
        <w:rPr>
          <w:rFonts w:cs="Times New Roman"/>
          <w:position w:val="-12"/>
          <w:sz w:val="26"/>
          <w:szCs w:val="26"/>
        </w:rPr>
        <w:object w:dxaOrig="560" w:dyaOrig="380" w14:anchorId="5B1F9534">
          <v:shape id="_x0000_i1457" type="#_x0000_t75" style="width:27.75pt;height:18.75pt" o:ole="">
            <v:imagedata r:id="rId792" o:title=""/>
          </v:shape>
          <o:OLEObject Type="Embed" ProgID="Equation.DSMT4" ShapeID="_x0000_i1457" DrawAspect="Content" ObjectID="_1764604735" r:id="rId793"/>
        </w:object>
      </w:r>
      <w:r w:rsidRPr="00C917D3">
        <w:rPr>
          <w:rFonts w:cs="Times New Roman"/>
          <w:sz w:val="26"/>
          <w:szCs w:val="26"/>
          <w:lang w:val="pt-BR"/>
        </w:rPr>
        <w:t>là 138 ngày. Ban đầu t = 0 có một mẫu Po nguyên chất. Tại thời điểm t</w:t>
      </w:r>
      <w:r w:rsidRPr="00C917D3">
        <w:rPr>
          <w:rFonts w:cs="Times New Roman"/>
          <w:sz w:val="26"/>
          <w:szCs w:val="26"/>
          <w:vertAlign w:val="subscript"/>
          <w:lang w:val="pt-BR"/>
        </w:rPr>
        <w:t>1</w:t>
      </w:r>
      <w:r w:rsidRPr="00C917D3">
        <w:rPr>
          <w:rFonts w:cs="Times New Roman"/>
          <w:sz w:val="26"/>
          <w:szCs w:val="26"/>
          <w:lang w:val="pt-BR"/>
        </w:rPr>
        <w:t xml:space="preserve">, tỉ số giữa hạt nhân </w:t>
      </w:r>
      <w:r w:rsidRPr="00C917D3">
        <w:rPr>
          <w:rFonts w:cs="Times New Roman"/>
          <w:sz w:val="26"/>
          <w:szCs w:val="26"/>
          <w:lang w:val="pt-BR"/>
        </w:rPr>
        <w:lastRenderedPageBreak/>
        <w:t>Po và số hạt nhân Pb trong mẫu là 1/3. Tại thời điểm t</w:t>
      </w:r>
      <w:r w:rsidRPr="00C917D3">
        <w:rPr>
          <w:rFonts w:cs="Times New Roman"/>
          <w:sz w:val="26"/>
          <w:szCs w:val="26"/>
          <w:vertAlign w:val="subscript"/>
          <w:lang w:val="pt-BR"/>
        </w:rPr>
        <w:t>2</w:t>
      </w:r>
      <w:r w:rsidRPr="00C917D3">
        <w:rPr>
          <w:rFonts w:cs="Times New Roman"/>
          <w:sz w:val="26"/>
          <w:szCs w:val="26"/>
          <w:lang w:val="pt-BR"/>
        </w:rPr>
        <w:t xml:space="preserve"> = t</w:t>
      </w:r>
      <w:r w:rsidRPr="00C917D3">
        <w:rPr>
          <w:rFonts w:cs="Times New Roman"/>
          <w:sz w:val="26"/>
          <w:szCs w:val="26"/>
          <w:vertAlign w:val="subscript"/>
          <w:lang w:val="pt-BR"/>
        </w:rPr>
        <w:t>1</w:t>
      </w:r>
      <w:r w:rsidRPr="00C917D3">
        <w:rPr>
          <w:rFonts w:cs="Times New Roman"/>
          <w:sz w:val="26"/>
          <w:szCs w:val="26"/>
          <w:lang w:val="pt-BR"/>
        </w:rPr>
        <w:t xml:space="preserve"> + 138 ngày, tỉ số giữa số hạt Po và số hạt Pb trong mẫu là?</w:t>
      </w:r>
    </w:p>
    <w:p w14:paraId="2C2B0B69"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
          <w:bCs/>
          <w:sz w:val="26"/>
          <w:szCs w:val="26"/>
        </w:rPr>
      </w:pPr>
      <w:r w:rsidRPr="00C917D3">
        <w:rPr>
          <w:rFonts w:cs="Times New Roman"/>
          <w:b/>
          <w:bCs/>
          <w:color w:val="0066FF"/>
          <w:sz w:val="26"/>
          <w:szCs w:val="26"/>
        </w:rPr>
        <w:t>A.</w:t>
      </w:r>
      <w:r w:rsidRPr="00C917D3">
        <w:rPr>
          <w:rFonts w:cs="Times New Roman"/>
          <w:b/>
          <w:sz w:val="26"/>
          <w:szCs w:val="26"/>
          <w:lang w:val="pt-BR"/>
        </w:rPr>
        <w:t xml:space="preserve"> </w:t>
      </w:r>
      <w:r w:rsidRPr="00C917D3">
        <w:rPr>
          <w:rFonts w:cs="Times New Roman"/>
          <w:position w:val="-24"/>
          <w:sz w:val="26"/>
          <w:szCs w:val="26"/>
        </w:rPr>
        <w:object w:dxaOrig="300" w:dyaOrig="620" w14:anchorId="65ABC3EE">
          <v:shape id="_x0000_i1458" type="#_x0000_t75" style="width:15pt;height:30.75pt" o:ole="">
            <v:imagedata r:id="rId794" o:title=""/>
          </v:shape>
          <o:OLEObject Type="Embed" ProgID="Equation.DSMT4" ShapeID="_x0000_i1458" DrawAspect="Content" ObjectID="_1764604736" r:id="rId795"/>
        </w:object>
      </w:r>
      <w:r w:rsidRPr="00C917D3">
        <w:rPr>
          <w:rFonts w:cs="Times New Roman"/>
          <w:b/>
          <w:bCs/>
          <w:sz w:val="26"/>
          <w:szCs w:val="26"/>
        </w:rPr>
        <w:tab/>
      </w:r>
      <w:r w:rsidRPr="00C917D3">
        <w:rPr>
          <w:rFonts w:cs="Times New Roman"/>
          <w:b/>
          <w:bCs/>
          <w:color w:val="0066FF"/>
          <w:sz w:val="26"/>
          <w:szCs w:val="26"/>
        </w:rPr>
        <w:t>B.</w:t>
      </w:r>
      <w:r w:rsidRPr="00C917D3">
        <w:rPr>
          <w:rFonts w:cs="Times New Roman"/>
          <w:b/>
          <w:bCs/>
          <w:sz w:val="26"/>
          <w:szCs w:val="26"/>
        </w:rPr>
        <w:t xml:space="preserve"> </w:t>
      </w:r>
      <w:r w:rsidRPr="00C917D3">
        <w:rPr>
          <w:rFonts w:cs="Times New Roman"/>
          <w:position w:val="-24"/>
          <w:sz w:val="26"/>
          <w:szCs w:val="26"/>
        </w:rPr>
        <w:object w:dxaOrig="279" w:dyaOrig="620" w14:anchorId="09886BB7">
          <v:shape id="_x0000_i1459" type="#_x0000_t75" style="width:14.25pt;height:30.75pt" o:ole="">
            <v:imagedata r:id="rId796" o:title=""/>
          </v:shape>
          <o:OLEObject Type="Embed" ProgID="Equation.DSMT4" ShapeID="_x0000_i1459" DrawAspect="Content" ObjectID="_1764604737" r:id="rId797"/>
        </w:object>
      </w:r>
      <w:r w:rsidRPr="00C917D3">
        <w:rPr>
          <w:rFonts w:cs="Times New Roman"/>
          <w:b/>
          <w:bCs/>
          <w:sz w:val="26"/>
          <w:szCs w:val="26"/>
        </w:rPr>
        <w:tab/>
      </w:r>
      <w:r w:rsidRPr="00C917D3">
        <w:rPr>
          <w:rFonts w:cs="Times New Roman"/>
          <w:b/>
          <w:bCs/>
          <w:color w:val="0066FF"/>
          <w:sz w:val="26"/>
          <w:szCs w:val="26"/>
        </w:rPr>
        <w:t>C.</w:t>
      </w:r>
      <w:r w:rsidRPr="00C917D3">
        <w:rPr>
          <w:rFonts w:cs="Times New Roman"/>
          <w:b/>
          <w:bCs/>
          <w:sz w:val="26"/>
          <w:szCs w:val="26"/>
        </w:rPr>
        <w:t xml:space="preserve"> </w:t>
      </w:r>
      <w:r w:rsidRPr="00C917D3">
        <w:rPr>
          <w:rFonts w:cs="Times New Roman"/>
          <w:position w:val="-24"/>
          <w:sz w:val="26"/>
          <w:szCs w:val="26"/>
        </w:rPr>
        <w:object w:dxaOrig="279" w:dyaOrig="620" w14:anchorId="5198EE52">
          <v:shape id="_x0000_i1460" type="#_x0000_t75" style="width:14.25pt;height:30.75pt" o:ole="">
            <v:imagedata r:id="rId798" o:title=""/>
          </v:shape>
          <o:OLEObject Type="Embed" ProgID="Equation.DSMT4" ShapeID="_x0000_i1460" DrawAspect="Content" ObjectID="_1764604738" r:id="rId799"/>
        </w:object>
      </w:r>
      <w:r w:rsidRPr="00C917D3">
        <w:rPr>
          <w:rFonts w:cs="Times New Roman"/>
          <w:b/>
          <w:bCs/>
          <w:sz w:val="26"/>
          <w:szCs w:val="26"/>
        </w:rPr>
        <w:tab/>
      </w:r>
      <w:r w:rsidRPr="00C917D3">
        <w:rPr>
          <w:rFonts w:cs="Times New Roman"/>
          <w:b/>
          <w:bCs/>
          <w:color w:val="0066FF"/>
          <w:sz w:val="26"/>
          <w:szCs w:val="26"/>
        </w:rPr>
        <w:t>D.</w:t>
      </w:r>
      <w:r w:rsidRPr="00C917D3">
        <w:rPr>
          <w:rFonts w:cs="Times New Roman"/>
          <w:b/>
          <w:bCs/>
          <w:sz w:val="26"/>
          <w:szCs w:val="26"/>
        </w:rPr>
        <w:t xml:space="preserve"> </w:t>
      </w:r>
      <w:r w:rsidRPr="00C917D3">
        <w:rPr>
          <w:rFonts w:cs="Times New Roman"/>
          <w:position w:val="-24"/>
          <w:sz w:val="26"/>
          <w:szCs w:val="26"/>
        </w:rPr>
        <w:object w:dxaOrig="380" w:dyaOrig="620" w14:anchorId="72FBAB62">
          <v:shape id="_x0000_i1461" type="#_x0000_t75" style="width:18.75pt;height:30.75pt" o:ole="">
            <v:imagedata r:id="rId800" o:title=""/>
          </v:shape>
          <o:OLEObject Type="Embed" ProgID="Equation.DSMT4" ShapeID="_x0000_i1461" DrawAspect="Content" ObjectID="_1764604739" r:id="rId801"/>
        </w:object>
      </w:r>
    </w:p>
    <w:p w14:paraId="0A618960" w14:textId="77777777" w:rsidR="000D5B32" w:rsidRPr="00C917D3" w:rsidRDefault="000D5B32" w:rsidP="0016669E">
      <w:pPr>
        <w:pBdr>
          <w:top w:val="nil"/>
          <w:left w:val="nil"/>
          <w:bottom w:val="nil"/>
          <w:right w:val="nil"/>
          <w:between w:val="nil"/>
        </w:pBdr>
        <w:spacing w:after="0" w:line="240" w:lineRule="auto"/>
        <w:jc w:val="both"/>
        <w:rPr>
          <w:rFonts w:eastAsia="Times New Roman" w:cs="Times New Roman"/>
          <w:b/>
          <w:sz w:val="26"/>
          <w:szCs w:val="26"/>
          <w:lang w:val="pt-BR"/>
        </w:rPr>
      </w:pPr>
      <w:r w:rsidRPr="00C917D3">
        <w:rPr>
          <w:rFonts w:eastAsia="Times New Roman" w:cs="Times New Roman"/>
          <w:b/>
          <w:color w:val="FF0000"/>
          <w:sz w:val="26"/>
          <w:szCs w:val="26"/>
          <w:lang w:val="pt-BR"/>
        </w:rPr>
        <w:t>Câu 38:</w:t>
      </w:r>
      <w:r w:rsidRPr="00C917D3">
        <w:rPr>
          <w:rFonts w:eastAsia="Times New Roman" w:cs="Times New Roman"/>
          <w:b/>
          <w:sz w:val="26"/>
          <w:szCs w:val="26"/>
          <w:lang w:val="pt-BR"/>
        </w:rPr>
        <w:t xml:space="preserve"> </w:t>
      </w:r>
      <w:r w:rsidRPr="00C917D3">
        <w:rPr>
          <w:rFonts w:eastAsia="Times New Roman" w:cs="Times New Roman"/>
          <w:sz w:val="26"/>
          <w:szCs w:val="26"/>
          <w:lang w:val="pt-BR"/>
        </w:rPr>
        <w:t xml:space="preserve">Sóng dừng trên dây </w:t>
      </w:r>
      <w:r w:rsidRPr="00C917D3">
        <w:rPr>
          <w:rFonts w:cs="Times New Roman"/>
          <w:position w:val="-4"/>
          <w:sz w:val="26"/>
          <w:szCs w:val="26"/>
        </w:rPr>
        <w:object w:dxaOrig="400" w:dyaOrig="260" w14:anchorId="3BEAC883">
          <v:shape id="_x0000_i1462" type="#_x0000_t75" style="width:20.25pt;height:12.75pt" o:ole="">
            <v:imagedata r:id="rId802" o:title=""/>
          </v:shape>
          <o:OLEObject Type="Embed" ProgID="Equation.DSMT4" ShapeID="_x0000_i1462" DrawAspect="Content" ObjectID="_1764604740" r:id="rId803"/>
        </w:object>
      </w:r>
      <w:r w:rsidRPr="00C917D3">
        <w:rPr>
          <w:rFonts w:eastAsia="Times New Roman" w:cs="Times New Roman"/>
          <w:sz w:val="26"/>
          <w:szCs w:val="26"/>
          <w:lang w:val="pt-BR"/>
        </w:rPr>
        <w:t xml:space="preserve"> có chiều dài </w:t>
      </w:r>
      <w:r w:rsidRPr="00C917D3">
        <w:rPr>
          <w:rFonts w:cs="Times New Roman"/>
          <w:position w:val="-10"/>
          <w:sz w:val="26"/>
          <w:szCs w:val="26"/>
        </w:rPr>
        <w:object w:dxaOrig="639" w:dyaOrig="320" w14:anchorId="391B1172">
          <v:shape id="_x0000_i1463" type="#_x0000_t75" style="width:32.25pt;height:15.75pt" o:ole="">
            <v:imagedata r:id="rId804" o:title=""/>
          </v:shape>
          <o:OLEObject Type="Embed" ProgID="Equation.DSMT4" ShapeID="_x0000_i1463" DrawAspect="Content" ObjectID="_1764604741" r:id="rId805"/>
        </w:object>
      </w:r>
      <w:r w:rsidRPr="00C917D3">
        <w:rPr>
          <w:rFonts w:eastAsia="Times New Roman" w:cs="Times New Roman"/>
          <w:sz w:val="26"/>
          <w:szCs w:val="26"/>
          <w:lang w:val="pt-BR"/>
        </w:rPr>
        <w:t xml:space="preserve"> với một đầu </w:t>
      </w:r>
      <w:r w:rsidRPr="00C917D3">
        <w:rPr>
          <w:rFonts w:cs="Times New Roman"/>
          <w:position w:val="-4"/>
          <w:sz w:val="26"/>
          <w:szCs w:val="26"/>
        </w:rPr>
        <w:object w:dxaOrig="240" w:dyaOrig="260" w14:anchorId="5E7923AB">
          <v:shape id="_x0000_i1464" type="#_x0000_t75" style="width:12pt;height:12.75pt" o:ole="">
            <v:imagedata r:id="rId806" o:title=""/>
          </v:shape>
          <o:OLEObject Type="Embed" ProgID="Equation.DSMT4" ShapeID="_x0000_i1464" DrawAspect="Content" ObjectID="_1764604742" r:id="rId807"/>
        </w:object>
      </w:r>
      <w:r w:rsidRPr="00C917D3">
        <w:rPr>
          <w:rFonts w:eastAsia="Times New Roman" w:cs="Times New Roman"/>
          <w:sz w:val="26"/>
          <w:szCs w:val="26"/>
          <w:lang w:val="pt-BR"/>
        </w:rPr>
        <w:t xml:space="preserve"> tự do. Tần số dao động của sợi dây là </w:t>
      </w:r>
      <w:r w:rsidRPr="00C917D3">
        <w:rPr>
          <w:rFonts w:cs="Times New Roman"/>
          <w:position w:val="-10"/>
          <w:sz w:val="26"/>
          <w:szCs w:val="26"/>
        </w:rPr>
        <w:object w:dxaOrig="680" w:dyaOrig="320" w14:anchorId="685A4E7B">
          <v:shape id="_x0000_i1465" type="#_x0000_t75" style="width:33.75pt;height:15.75pt" o:ole="">
            <v:imagedata r:id="rId808" o:title=""/>
          </v:shape>
          <o:OLEObject Type="Embed" ProgID="Equation.DSMT4" ShapeID="_x0000_i1465" DrawAspect="Content" ObjectID="_1764604743" r:id="rId809"/>
        </w:object>
      </w:r>
      <w:r w:rsidRPr="00C917D3">
        <w:rPr>
          <w:rFonts w:eastAsia="Times New Roman" w:cs="Times New Roman"/>
          <w:sz w:val="26"/>
          <w:szCs w:val="26"/>
          <w:lang w:val="pt-BR"/>
        </w:rPr>
        <w:t xml:space="preserve"> vận tốc truyền sóng trên dây là </w:t>
      </w:r>
      <w:r w:rsidRPr="00C917D3">
        <w:rPr>
          <w:rFonts w:cs="Times New Roman"/>
          <w:position w:val="-10"/>
          <w:sz w:val="26"/>
          <w:szCs w:val="26"/>
        </w:rPr>
        <w:object w:dxaOrig="620" w:dyaOrig="320" w14:anchorId="6B81AC15">
          <v:shape id="_x0000_i1466" type="#_x0000_t75" style="width:30.75pt;height:15.75pt" o:ole="">
            <v:imagedata r:id="rId810" o:title=""/>
          </v:shape>
          <o:OLEObject Type="Embed" ProgID="Equation.DSMT4" ShapeID="_x0000_i1466" DrawAspect="Content" ObjectID="_1764604744" r:id="rId811"/>
        </w:object>
      </w:r>
      <w:r w:rsidRPr="00C917D3">
        <w:rPr>
          <w:rFonts w:eastAsia="Times New Roman" w:cs="Times New Roman"/>
          <w:sz w:val="26"/>
          <w:szCs w:val="26"/>
          <w:lang w:val="pt-BR"/>
        </w:rPr>
        <w:t xml:space="preserve"> Trên dây có</w:t>
      </w:r>
    </w:p>
    <w:p w14:paraId="5ADFCD43"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Times New Roman" w:cs="Times New Roman"/>
          <w:b/>
          <w:sz w:val="26"/>
          <w:szCs w:val="26"/>
          <w:lang w:val="pt-BR"/>
        </w:rPr>
      </w:pPr>
      <w:r w:rsidRPr="00C917D3">
        <w:rPr>
          <w:rFonts w:eastAsia="Times New Roman" w:cs="Times New Roman"/>
          <w:b/>
          <w:color w:val="0066FF"/>
          <w:sz w:val="26"/>
          <w:szCs w:val="26"/>
          <w:lang w:val="pt-BR"/>
        </w:rPr>
        <w:t>A.</w:t>
      </w:r>
      <w:r w:rsidRPr="00C917D3">
        <w:rPr>
          <w:rFonts w:eastAsia="Times New Roman" w:cs="Times New Roman"/>
          <w:b/>
          <w:sz w:val="26"/>
          <w:szCs w:val="26"/>
          <w:lang w:val="pt-BR"/>
        </w:rPr>
        <w:t xml:space="preserve"> </w:t>
      </w:r>
      <w:r w:rsidRPr="00C917D3">
        <w:rPr>
          <w:rFonts w:eastAsia="Times New Roman" w:cs="Times New Roman"/>
          <w:sz w:val="26"/>
          <w:szCs w:val="26"/>
          <w:lang w:val="pt-BR"/>
        </w:rPr>
        <w:t>6 nút sóng và 6 bụng sóng.</w:t>
      </w:r>
      <w:r w:rsidRPr="00C917D3">
        <w:rPr>
          <w:rFonts w:eastAsia="Times New Roman" w:cs="Times New Roman"/>
          <w:b/>
          <w:sz w:val="26"/>
          <w:szCs w:val="26"/>
          <w:lang w:val="pt-BR"/>
        </w:rPr>
        <w:tab/>
      </w:r>
      <w:r w:rsidRPr="00C917D3">
        <w:rPr>
          <w:rFonts w:eastAsia="Times New Roman" w:cs="Times New Roman"/>
          <w:b/>
          <w:color w:val="0066FF"/>
          <w:sz w:val="26"/>
          <w:szCs w:val="26"/>
          <w:lang w:val="pt-BR"/>
        </w:rPr>
        <w:t>B.</w:t>
      </w:r>
      <w:r w:rsidRPr="00C917D3">
        <w:rPr>
          <w:rFonts w:eastAsia="Times New Roman" w:cs="Times New Roman"/>
          <w:b/>
          <w:sz w:val="26"/>
          <w:szCs w:val="26"/>
          <w:lang w:val="pt-BR"/>
        </w:rPr>
        <w:t xml:space="preserve"> </w:t>
      </w:r>
      <w:r w:rsidRPr="00C917D3">
        <w:rPr>
          <w:rFonts w:eastAsia="Times New Roman" w:cs="Times New Roman"/>
          <w:sz w:val="26"/>
          <w:szCs w:val="26"/>
          <w:lang w:val="pt-BR"/>
        </w:rPr>
        <w:t>5 nút sóng và 6 bụng sóng.</w:t>
      </w:r>
    </w:p>
    <w:p w14:paraId="56D275AE"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Times New Roman" w:cs="Times New Roman"/>
          <w:sz w:val="26"/>
          <w:szCs w:val="26"/>
          <w:lang w:val="pt-BR"/>
        </w:rPr>
      </w:pPr>
      <w:r w:rsidRPr="00C917D3">
        <w:rPr>
          <w:rFonts w:eastAsia="Times New Roman" w:cs="Times New Roman"/>
          <w:b/>
          <w:color w:val="0066FF"/>
          <w:sz w:val="26"/>
          <w:szCs w:val="26"/>
          <w:lang w:val="pt-BR"/>
        </w:rPr>
        <w:t>C.</w:t>
      </w:r>
      <w:r w:rsidRPr="00C917D3">
        <w:rPr>
          <w:rFonts w:eastAsia="Times New Roman" w:cs="Times New Roman"/>
          <w:b/>
          <w:sz w:val="26"/>
          <w:szCs w:val="26"/>
          <w:lang w:val="pt-BR"/>
        </w:rPr>
        <w:t xml:space="preserve"> </w:t>
      </w:r>
      <w:r w:rsidRPr="00C917D3">
        <w:rPr>
          <w:rFonts w:eastAsia="Times New Roman" w:cs="Times New Roman"/>
          <w:sz w:val="26"/>
          <w:szCs w:val="26"/>
          <w:lang w:val="pt-BR"/>
        </w:rPr>
        <w:t>6 nút sóng và 5 bụng sóng.</w:t>
      </w:r>
      <w:r w:rsidRPr="00C917D3">
        <w:rPr>
          <w:rFonts w:eastAsia="Times New Roman" w:cs="Times New Roman"/>
          <w:b/>
          <w:sz w:val="26"/>
          <w:szCs w:val="26"/>
          <w:lang w:val="pt-BR"/>
        </w:rPr>
        <w:tab/>
      </w:r>
      <w:r w:rsidRPr="00C917D3">
        <w:rPr>
          <w:rFonts w:eastAsia="Times New Roman" w:cs="Times New Roman"/>
          <w:b/>
          <w:color w:val="0066FF"/>
          <w:sz w:val="26"/>
          <w:szCs w:val="26"/>
          <w:lang w:val="pt-BR"/>
        </w:rPr>
        <w:t>D.</w:t>
      </w:r>
      <w:r w:rsidRPr="00C917D3">
        <w:rPr>
          <w:rFonts w:eastAsia="Times New Roman" w:cs="Times New Roman"/>
          <w:b/>
          <w:sz w:val="26"/>
          <w:szCs w:val="26"/>
          <w:lang w:val="pt-BR"/>
        </w:rPr>
        <w:t xml:space="preserve"> </w:t>
      </w:r>
      <w:r w:rsidRPr="00C917D3">
        <w:rPr>
          <w:rFonts w:eastAsia="Times New Roman" w:cs="Times New Roman"/>
          <w:sz w:val="26"/>
          <w:szCs w:val="26"/>
          <w:lang w:val="pt-BR"/>
        </w:rPr>
        <w:t>5 nút sóng và 5 bụng sóng.</w:t>
      </w:r>
    </w:p>
    <w:p w14:paraId="62F97517" w14:textId="77777777" w:rsidR="000D5B32" w:rsidRPr="00C917D3" w:rsidRDefault="000D5B32" w:rsidP="0016669E">
      <w:pPr>
        <w:spacing w:after="0" w:line="240" w:lineRule="auto"/>
        <w:jc w:val="both"/>
        <w:rPr>
          <w:rFonts w:cs="Times New Roman"/>
          <w:b/>
          <w:sz w:val="26"/>
          <w:szCs w:val="26"/>
          <w:lang w:val="pl-PL"/>
        </w:rPr>
      </w:pPr>
      <w:r w:rsidRPr="00C917D3">
        <w:rPr>
          <w:rFonts w:eastAsia="Calibri" w:cs="Times New Roman"/>
          <w:b/>
          <w:color w:val="FF0000"/>
          <w:sz w:val="26"/>
          <w:szCs w:val="26"/>
          <w:lang w:val="pl-PL"/>
        </w:rPr>
        <w:t>Câu 39:</w:t>
      </w:r>
      <w:r w:rsidRPr="00C917D3">
        <w:rPr>
          <w:rFonts w:eastAsia="Calibri" w:cs="Times New Roman"/>
          <w:b/>
          <w:sz w:val="26"/>
          <w:szCs w:val="26"/>
          <w:lang w:val="pl-PL"/>
        </w:rPr>
        <w:t xml:space="preserve"> </w:t>
      </w:r>
      <w:r w:rsidRPr="00C917D3">
        <w:rPr>
          <w:rFonts w:cs="Times New Roman"/>
          <w:noProof/>
          <w:sz w:val="26"/>
          <w:szCs w:val="26"/>
        </w:rPr>
        <w:drawing>
          <wp:anchor distT="0" distB="0" distL="114300" distR="114300" simplePos="0" relativeHeight="251666944" behindDoc="0" locked="0" layoutInCell="1" allowOverlap="1" wp14:anchorId="4FF3246A" wp14:editId="3DC8D5AB">
            <wp:simplePos x="0" y="0"/>
            <wp:positionH relativeFrom="margin">
              <wp:align>right</wp:align>
            </wp:positionH>
            <wp:positionV relativeFrom="paragraph">
              <wp:posOffset>8255</wp:posOffset>
            </wp:positionV>
            <wp:extent cx="2463800" cy="767715"/>
            <wp:effectExtent l="0" t="0" r="12700" b="13335"/>
            <wp:wrapSquare wrapText="bothSides"/>
            <wp:docPr id="131" name="Picture 131"/>
            <wp:cNvGraphicFramePr/>
            <a:graphic xmlns:a="http://schemas.openxmlformats.org/drawingml/2006/main">
              <a:graphicData uri="http://schemas.openxmlformats.org/drawingml/2006/picture">
                <pic:pic xmlns:pic="http://schemas.openxmlformats.org/drawingml/2006/picture">
                  <pic:nvPicPr>
                    <pic:cNvPr id="89" name="image-476becce7b635e13fad6247b5ba135a7626f5e9d.jpeg"/>
                    <pic:cNvPicPr/>
                  </pic:nvPicPr>
                  <pic:blipFill>
                    <a:blip r:embed="rId812" cstate="print">
                      <a:extLst>
                        <a:ext uri="{28A0092B-C50C-407E-A947-70E740481C1C}">
                          <a14:useLocalDpi xmlns:a14="http://schemas.microsoft.com/office/drawing/2010/main" val="0"/>
                        </a:ext>
                      </a:extLst>
                    </a:blip>
                    <a:srcRect/>
                    <a:stretch>
                      <a:fillRect/>
                    </a:stretch>
                  </pic:blipFill>
                  <pic:spPr>
                    <a:xfrm>
                      <a:off x="0" y="0"/>
                      <a:ext cx="2463800" cy="767715"/>
                    </a:xfrm>
                    <a:prstGeom prst="rect">
                      <a:avLst/>
                    </a:prstGeom>
                  </pic:spPr>
                </pic:pic>
              </a:graphicData>
            </a:graphic>
          </wp:anchor>
        </w:drawing>
      </w:r>
      <w:r w:rsidRPr="00C917D3">
        <w:rPr>
          <w:rFonts w:cs="Times New Roman"/>
          <w:sz w:val="26"/>
          <w:szCs w:val="26"/>
          <w:lang w:val="pl-PL"/>
        </w:rPr>
        <w:t xml:space="preserve">Một con lắc lò xo gồm vật khối lượng </w:t>
      </w:r>
      <w:r w:rsidRPr="00C917D3">
        <w:rPr>
          <w:rFonts w:cs="Times New Roman"/>
          <w:position w:val="-10"/>
          <w:sz w:val="26"/>
          <w:szCs w:val="26"/>
        </w:rPr>
        <w:object w:dxaOrig="900" w:dyaOrig="320" w14:anchorId="68B394F1">
          <v:shape id="_x0000_i1467" type="#_x0000_t75" style="width:45pt;height:15.75pt" o:ole="">
            <v:imagedata r:id="rId813" o:title=""/>
          </v:shape>
          <o:OLEObject Type="Embed" ProgID="Equation.DSMT4" ShapeID="_x0000_i1467" DrawAspect="Content" ObjectID="_1764604745" r:id="rId814"/>
        </w:object>
      </w:r>
      <w:r w:rsidRPr="00C917D3">
        <w:rPr>
          <w:rFonts w:cs="Times New Roman"/>
          <w:sz w:val="26"/>
          <w:szCs w:val="26"/>
          <w:lang w:val="pl-PL"/>
        </w:rPr>
        <w:t xml:space="preserve">, lò xo có độ cứng </w:t>
      </w:r>
      <w:r w:rsidRPr="00C917D3">
        <w:rPr>
          <w:rFonts w:cs="Times New Roman"/>
          <w:position w:val="-6"/>
          <w:sz w:val="26"/>
          <w:szCs w:val="26"/>
        </w:rPr>
        <w:object w:dxaOrig="1380" w:dyaOrig="279" w14:anchorId="4C65D05F">
          <v:shape id="_x0000_i1468" type="#_x0000_t75" style="width:69pt;height:14.25pt" o:ole="">
            <v:imagedata r:id="rId815" o:title=""/>
          </v:shape>
          <o:OLEObject Type="Embed" ProgID="Equation.DSMT4" ShapeID="_x0000_i1468" DrawAspect="Content" ObjectID="_1764604746" r:id="rId816"/>
        </w:object>
      </w:r>
      <w:r w:rsidRPr="00C917D3">
        <w:rPr>
          <w:rFonts w:cs="Times New Roman"/>
          <w:sz w:val="26"/>
          <w:szCs w:val="26"/>
          <w:lang w:val="pl-PL"/>
        </w:rPr>
        <w:t xml:space="preserve"> được đặt trên mặt phẳng ngang. Mặt phẳng ngang có hai phần ngăn cách bởi một mặt phẳng: một phần có ma sát, hệ số ma sát giữa vật và mặt phẳng là 0,3 (phần I); phần còn lại không có ma sát (phần II). Lúc đầu đưa vật đến vị trí lò xo dãn </w:t>
      </w:r>
      <w:r w:rsidRPr="00C917D3">
        <w:rPr>
          <w:rFonts w:cs="Times New Roman"/>
          <w:position w:val="-6"/>
          <w:sz w:val="26"/>
          <w:szCs w:val="26"/>
        </w:rPr>
        <w:object w:dxaOrig="660" w:dyaOrig="279" w14:anchorId="78F798C9">
          <v:shape id="_x0000_i1469" type="#_x0000_t75" style="width:33pt;height:14.25pt" o:ole="">
            <v:imagedata r:id="rId817" o:title=""/>
          </v:shape>
          <o:OLEObject Type="Embed" ProgID="Equation.DSMT4" ShapeID="_x0000_i1469" DrawAspect="Content" ObjectID="_1764604747" r:id="rId818"/>
        </w:object>
      </w:r>
      <w:r w:rsidRPr="00C917D3">
        <w:rPr>
          <w:rFonts w:cs="Times New Roman"/>
          <w:sz w:val="26"/>
          <w:szCs w:val="26"/>
          <w:lang w:val="pl-PL"/>
        </w:rPr>
        <w:t xml:space="preserve"> (vật cách mặt phẳng phân cách </w:t>
      </w:r>
      <w:r w:rsidRPr="00C917D3">
        <w:rPr>
          <w:rFonts w:cs="Times New Roman"/>
          <w:position w:val="-6"/>
          <w:sz w:val="26"/>
          <w:szCs w:val="26"/>
        </w:rPr>
        <w:object w:dxaOrig="540" w:dyaOrig="279" w14:anchorId="4DAD53C6">
          <v:shape id="_x0000_i1470" type="#_x0000_t75" style="width:27pt;height:14.25pt" o:ole="">
            <v:imagedata r:id="rId819" o:title=""/>
          </v:shape>
          <o:OLEObject Type="Embed" ProgID="Equation.DSMT4" ShapeID="_x0000_i1470" DrawAspect="Content" ObjectID="_1764604748" r:id="rId820"/>
        </w:object>
      </w:r>
      <w:r w:rsidRPr="00C917D3">
        <w:rPr>
          <w:rFonts w:cs="Times New Roman"/>
          <w:sz w:val="26"/>
          <w:szCs w:val="26"/>
          <w:lang w:val="pl-PL"/>
        </w:rPr>
        <w:t xml:space="preserve">), rồi thả nhẹ không vận tốc ban đầu để vật dao động. Lấy </w:t>
      </w:r>
      <w:r w:rsidRPr="00C917D3">
        <w:rPr>
          <w:rFonts w:cs="Times New Roman"/>
          <w:position w:val="-10"/>
          <w:sz w:val="26"/>
          <w:szCs w:val="26"/>
        </w:rPr>
        <w:object w:dxaOrig="1240" w:dyaOrig="360" w14:anchorId="0D73BD68">
          <v:shape id="_x0000_i1471" type="#_x0000_t75" style="width:62.25pt;height:18pt" o:ole="">
            <v:imagedata r:id="rId821" o:title=""/>
          </v:shape>
          <o:OLEObject Type="Embed" ProgID="Equation.DSMT4" ShapeID="_x0000_i1471" DrawAspect="Content" ObjectID="_1764604749" r:id="rId822"/>
        </w:object>
      </w:r>
      <w:r w:rsidRPr="00C917D3">
        <w:rPr>
          <w:rFonts w:cs="Times New Roman"/>
          <w:sz w:val="26"/>
          <w:szCs w:val="26"/>
          <w:lang w:val="pl-PL"/>
        </w:rPr>
        <w:t>. Tốc độ cực đại của vật gần với giá trị nào nhất sau đây?</w:t>
      </w:r>
    </w:p>
    <w:p w14:paraId="170DEE3E"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Calibri" w:cs="Times New Roman"/>
          <w:sz w:val="26"/>
          <w:szCs w:val="26"/>
        </w:rPr>
      </w:pPr>
      <w:r w:rsidRPr="00C917D3">
        <w:rPr>
          <w:rFonts w:eastAsia="Calibri" w:cs="Times New Roman"/>
          <w:b/>
          <w:color w:val="0066FF"/>
          <w:sz w:val="26"/>
          <w:szCs w:val="26"/>
          <w:lang w:val="pl-PL"/>
        </w:rPr>
        <w:t>A.</w:t>
      </w:r>
      <w:r w:rsidRPr="00C917D3">
        <w:rPr>
          <w:rFonts w:cs="Times New Roman"/>
          <w:b/>
          <w:sz w:val="26"/>
          <w:szCs w:val="26"/>
          <w:lang w:val="pl-PL"/>
        </w:rPr>
        <w:t xml:space="preserve"> </w:t>
      </w:r>
      <w:r w:rsidRPr="00C917D3">
        <w:rPr>
          <w:rFonts w:cs="Times New Roman"/>
          <w:position w:val="-6"/>
          <w:sz w:val="26"/>
          <w:szCs w:val="26"/>
        </w:rPr>
        <w:object w:dxaOrig="999" w:dyaOrig="279" w14:anchorId="2C35F688">
          <v:shape id="_x0000_i1472" type="#_x0000_t75" style="width:50.25pt;height:14.25pt" o:ole="">
            <v:imagedata r:id="rId823" o:title=""/>
          </v:shape>
          <o:OLEObject Type="Embed" ProgID="Equation.DSMT4" ShapeID="_x0000_i1472" DrawAspect="Content" ObjectID="_1764604750" r:id="rId824"/>
        </w:object>
      </w:r>
      <w:r w:rsidRPr="00C917D3">
        <w:rPr>
          <w:rFonts w:eastAsia="Calibri" w:cs="Times New Roman"/>
          <w:sz w:val="26"/>
          <w:szCs w:val="26"/>
          <w:lang w:val="pl-PL"/>
        </w:rPr>
        <w:t>.</w:t>
      </w:r>
      <w:r w:rsidRPr="00C917D3">
        <w:rPr>
          <w:rFonts w:eastAsia="Calibri" w:cs="Times New Roman"/>
          <w:b/>
          <w:sz w:val="26"/>
          <w:szCs w:val="26"/>
          <w:lang w:val="pl-PL"/>
        </w:rPr>
        <w:tab/>
      </w:r>
      <w:r w:rsidRPr="00C917D3">
        <w:rPr>
          <w:rFonts w:eastAsia="Calibri" w:cs="Times New Roman"/>
          <w:b/>
          <w:color w:val="0066FF"/>
          <w:sz w:val="26"/>
          <w:szCs w:val="26"/>
          <w:lang w:val="pl-PL"/>
        </w:rPr>
        <w:t>B.</w:t>
      </w:r>
      <w:r w:rsidRPr="00C917D3">
        <w:rPr>
          <w:rFonts w:eastAsia="Calibri" w:cs="Times New Roman"/>
          <w:b/>
          <w:sz w:val="26"/>
          <w:szCs w:val="26"/>
          <w:lang w:val="pl-PL"/>
        </w:rPr>
        <w:t xml:space="preserve"> </w:t>
      </w:r>
      <w:r w:rsidRPr="00C917D3">
        <w:rPr>
          <w:rFonts w:cs="Times New Roman"/>
          <w:position w:val="-6"/>
          <w:sz w:val="26"/>
          <w:szCs w:val="26"/>
        </w:rPr>
        <w:object w:dxaOrig="1020" w:dyaOrig="279" w14:anchorId="2D3F7847">
          <v:shape id="_x0000_i1473" type="#_x0000_t75" style="width:51pt;height:14.25pt" o:ole="">
            <v:imagedata r:id="rId825" o:title=""/>
          </v:shape>
          <o:OLEObject Type="Embed" ProgID="Equation.DSMT4" ShapeID="_x0000_i1473" DrawAspect="Content" ObjectID="_1764604751" r:id="rId826"/>
        </w:object>
      </w:r>
      <w:r w:rsidRPr="00C917D3">
        <w:rPr>
          <w:rFonts w:eastAsia="Calibri" w:cs="Times New Roman"/>
          <w:sz w:val="26"/>
          <w:szCs w:val="26"/>
          <w:lang w:val="pl-PL"/>
        </w:rPr>
        <w:t>.</w:t>
      </w:r>
      <w:r w:rsidRPr="00C917D3">
        <w:rPr>
          <w:rFonts w:eastAsia="Calibri" w:cs="Times New Roman"/>
          <w:b/>
          <w:sz w:val="26"/>
          <w:szCs w:val="26"/>
          <w:lang w:val="pl-PL"/>
        </w:rPr>
        <w:tab/>
      </w:r>
      <w:r w:rsidRPr="00C917D3">
        <w:rPr>
          <w:rFonts w:eastAsia="Calibri" w:cs="Times New Roman"/>
          <w:b/>
          <w:color w:val="0066FF"/>
          <w:sz w:val="26"/>
          <w:szCs w:val="26"/>
          <w:lang w:val="pl-PL"/>
        </w:rPr>
        <w:t>C.</w:t>
      </w:r>
      <w:r w:rsidRPr="00C917D3">
        <w:rPr>
          <w:rFonts w:eastAsia="Calibri" w:cs="Times New Roman"/>
          <w:b/>
          <w:sz w:val="26"/>
          <w:szCs w:val="26"/>
          <w:lang w:val="pl-PL"/>
        </w:rPr>
        <w:t xml:space="preserve"> </w:t>
      </w:r>
      <w:r w:rsidRPr="00C917D3">
        <w:rPr>
          <w:rFonts w:cs="Times New Roman"/>
          <w:position w:val="-6"/>
          <w:sz w:val="26"/>
          <w:szCs w:val="26"/>
        </w:rPr>
        <w:object w:dxaOrig="1020" w:dyaOrig="279" w14:anchorId="76F61075">
          <v:shape id="_x0000_i1474" type="#_x0000_t75" style="width:51pt;height:14.25pt" o:ole="">
            <v:imagedata r:id="rId827" o:title=""/>
          </v:shape>
          <o:OLEObject Type="Embed" ProgID="Equation.DSMT4" ShapeID="_x0000_i1474" DrawAspect="Content" ObjectID="_1764604752" r:id="rId828"/>
        </w:object>
      </w:r>
      <w:r w:rsidRPr="00C917D3">
        <w:rPr>
          <w:rFonts w:eastAsia="Calibri" w:cs="Times New Roman"/>
          <w:sz w:val="26"/>
          <w:szCs w:val="26"/>
        </w:rPr>
        <w:t>.</w:t>
      </w:r>
      <w:r w:rsidRPr="00C917D3">
        <w:rPr>
          <w:rFonts w:eastAsia="Calibri" w:cs="Times New Roman"/>
          <w:b/>
          <w:sz w:val="26"/>
          <w:szCs w:val="26"/>
        </w:rPr>
        <w:tab/>
      </w:r>
      <w:r w:rsidRPr="00C917D3">
        <w:rPr>
          <w:rFonts w:eastAsia="Calibri" w:cs="Times New Roman"/>
          <w:b/>
          <w:color w:val="0066FF"/>
          <w:sz w:val="26"/>
          <w:szCs w:val="26"/>
        </w:rPr>
        <w:t>D.</w:t>
      </w:r>
      <w:r w:rsidRPr="00C917D3">
        <w:rPr>
          <w:rFonts w:eastAsia="Calibri" w:cs="Times New Roman"/>
          <w:b/>
          <w:sz w:val="26"/>
          <w:szCs w:val="26"/>
        </w:rPr>
        <w:t xml:space="preserve"> </w:t>
      </w:r>
      <w:r w:rsidRPr="00C917D3">
        <w:rPr>
          <w:rFonts w:cs="Times New Roman"/>
          <w:position w:val="-6"/>
          <w:sz w:val="26"/>
          <w:szCs w:val="26"/>
        </w:rPr>
        <w:object w:dxaOrig="1020" w:dyaOrig="279" w14:anchorId="58E26272">
          <v:shape id="_x0000_i1475" type="#_x0000_t75" style="width:51pt;height:14.25pt" o:ole="">
            <v:imagedata r:id="rId829" o:title=""/>
          </v:shape>
          <o:OLEObject Type="Embed" ProgID="Equation.DSMT4" ShapeID="_x0000_i1475" DrawAspect="Content" ObjectID="_1764604753" r:id="rId830"/>
        </w:object>
      </w:r>
      <w:r w:rsidRPr="00C917D3">
        <w:rPr>
          <w:rFonts w:eastAsia="Calibri" w:cs="Times New Roman"/>
          <w:sz w:val="26"/>
          <w:szCs w:val="26"/>
        </w:rPr>
        <w:t>.</w:t>
      </w:r>
    </w:p>
    <w:p w14:paraId="0C796FCF" w14:textId="77777777" w:rsidR="000D5B32" w:rsidRPr="00C917D3" w:rsidRDefault="000D5B32" w:rsidP="0016669E">
      <w:pPr>
        <w:spacing w:after="0" w:line="240" w:lineRule="auto"/>
        <w:jc w:val="both"/>
        <w:rPr>
          <w:rFonts w:cs="Times New Roman"/>
          <w:b/>
          <w:sz w:val="26"/>
          <w:szCs w:val="26"/>
          <w:lang w:val="nl-NL"/>
        </w:rPr>
      </w:pPr>
      <w:r w:rsidRPr="00C917D3">
        <w:rPr>
          <w:rFonts w:eastAsia="Calibri" w:cs="Times New Roman"/>
          <w:b/>
          <w:color w:val="FF0000"/>
          <w:sz w:val="26"/>
          <w:szCs w:val="26"/>
          <w:lang w:val="nl-NL"/>
        </w:rPr>
        <w:t>Câu 40:</w:t>
      </w:r>
      <w:r w:rsidRPr="00C917D3">
        <w:rPr>
          <w:rFonts w:eastAsia="Calibri" w:cs="Times New Roman"/>
          <w:b/>
          <w:sz w:val="26"/>
          <w:szCs w:val="26"/>
          <w:lang w:val="nl-NL"/>
        </w:rPr>
        <w:t xml:space="preserve"> </w:t>
      </w:r>
      <w:r w:rsidRPr="00C917D3">
        <w:rPr>
          <w:rFonts w:cs="Times New Roman"/>
          <w:sz w:val="26"/>
          <w:szCs w:val="26"/>
          <w:lang w:val="nl-NL"/>
        </w:rPr>
        <w:t xml:space="preserve">Đặt điện áp </w:t>
      </w:r>
      <w:r w:rsidRPr="00C917D3">
        <w:rPr>
          <w:rFonts w:cs="Times New Roman"/>
          <w:position w:val="-6"/>
          <w:sz w:val="26"/>
          <w:szCs w:val="26"/>
        </w:rPr>
        <w:object w:dxaOrig="1480" w:dyaOrig="340" w14:anchorId="7FE798AF">
          <v:shape id="_x0000_i1476" type="#_x0000_t75" style="width:74.25pt;height:17.25pt" o:ole="">
            <v:imagedata r:id="rId831" o:title=""/>
          </v:shape>
          <o:OLEObject Type="Embed" ProgID="Equation.DSMT4" ShapeID="_x0000_i1476" DrawAspect="Content" ObjectID="_1764604754" r:id="rId832"/>
        </w:object>
      </w:r>
      <w:r w:rsidRPr="00C917D3">
        <w:rPr>
          <w:rFonts w:cs="Times New Roman"/>
          <w:sz w:val="26"/>
          <w:szCs w:val="26"/>
          <w:lang w:val="nl-NL"/>
        </w:rPr>
        <w:t xml:space="preserve"> (V) (a, </w:t>
      </w:r>
      <w:r w:rsidRPr="00C917D3">
        <w:rPr>
          <w:rFonts w:cs="Times New Roman"/>
          <w:sz w:val="26"/>
          <w:szCs w:val="26"/>
        </w:rPr>
        <w:t>ω</w:t>
      </w:r>
      <w:r w:rsidRPr="00C917D3">
        <w:rPr>
          <w:rFonts w:cs="Times New Roman"/>
          <w:sz w:val="26"/>
          <w:szCs w:val="26"/>
          <w:lang w:val="nl-NL"/>
        </w:rPr>
        <w:t xml:space="preserve"> không đổi) vào hai đầu đoạn mạch AB mắc nối tiếp gồm điện trở R = (</w:t>
      </w:r>
      <w:r w:rsidRPr="00C917D3">
        <w:rPr>
          <w:rFonts w:cs="Times New Roman"/>
          <w:sz w:val="26"/>
          <w:szCs w:val="26"/>
        </w:rPr>
        <w:t>Ω</w:t>
      </w:r>
      <w:r w:rsidRPr="00C917D3">
        <w:rPr>
          <w:rFonts w:cs="Times New Roman"/>
          <w:sz w:val="26"/>
          <w:szCs w:val="26"/>
          <w:lang w:val="nl-NL"/>
        </w:rPr>
        <w:t>), cuộn cảm thuần có cảm kháng Z</w:t>
      </w:r>
      <w:r w:rsidRPr="00C917D3">
        <w:rPr>
          <w:rFonts w:cs="Times New Roman"/>
          <w:sz w:val="26"/>
          <w:szCs w:val="26"/>
          <w:vertAlign w:val="subscript"/>
          <w:lang w:val="nl-NL"/>
        </w:rPr>
        <w:t>L</w:t>
      </w:r>
      <w:r w:rsidRPr="00C917D3">
        <w:rPr>
          <w:rFonts w:cs="Times New Roman"/>
          <w:sz w:val="26"/>
          <w:szCs w:val="26"/>
          <w:lang w:val="nl-NL"/>
        </w:rPr>
        <w:t xml:space="preserve"> thay đổi được và tụ điện</w:t>
      </w:r>
      <w:r w:rsidRPr="00C917D3">
        <w:rPr>
          <w:rFonts w:cs="Times New Roman"/>
          <w:b/>
          <w:sz w:val="26"/>
          <w:szCs w:val="26"/>
          <w:lang w:val="nl-NL"/>
        </w:rPr>
        <w:t xml:space="preserve"> </w:t>
      </w:r>
      <w:r w:rsidRPr="00C917D3">
        <w:rPr>
          <w:rFonts w:cs="Times New Roman"/>
          <w:position w:val="-6"/>
          <w:sz w:val="26"/>
          <w:szCs w:val="26"/>
        </w:rPr>
        <w:object w:dxaOrig="260" w:dyaOrig="279" w14:anchorId="72D979A4">
          <v:shape id="_x0000_i1477" type="#_x0000_t75" style="width:12.75pt;height:14.25pt" o:ole="">
            <v:imagedata r:id="rId833" o:title=""/>
          </v:shape>
          <o:OLEObject Type="Embed" ProgID="Equation.DSMT4" ShapeID="_x0000_i1477" DrawAspect="Content" ObjectID="_1764604755" r:id="rId834"/>
        </w:object>
      </w:r>
      <w:r w:rsidRPr="00C917D3">
        <w:rPr>
          <w:rFonts w:cs="Times New Roman"/>
          <w:b/>
          <w:sz w:val="26"/>
          <w:szCs w:val="26"/>
          <w:lang w:val="nl-NL"/>
        </w:rPr>
        <w:t xml:space="preserve"> </w:t>
      </w:r>
      <w:r w:rsidRPr="00C917D3">
        <w:rPr>
          <w:rFonts w:cs="Times New Roman"/>
          <w:sz w:val="26"/>
          <w:szCs w:val="26"/>
          <w:lang w:val="nl-NL"/>
        </w:rPr>
        <w:t>Hình vẽ là đồ thị biểu diễn sự phụ thuộc cảm kháng Z</w:t>
      </w:r>
      <w:r w:rsidRPr="00C917D3">
        <w:rPr>
          <w:rFonts w:cs="Times New Roman"/>
          <w:sz w:val="26"/>
          <w:szCs w:val="26"/>
          <w:vertAlign w:val="subscript"/>
          <w:lang w:val="nl-NL"/>
        </w:rPr>
        <w:t>L</w:t>
      </w:r>
      <w:r w:rsidRPr="00C917D3">
        <w:rPr>
          <w:rFonts w:cs="Times New Roman"/>
          <w:sz w:val="26"/>
          <w:szCs w:val="26"/>
          <w:lang w:val="nl-NL"/>
        </w:rPr>
        <w:t xml:space="preserve"> của điện áp hiệu dụng trên cuộn cảm, điện áp hiệu dụng trên tụ và công suất mạch AB tiêu thụ. Giá trị của a gần nhất với giá trị nào sau đây?</w:t>
      </w:r>
    </w:p>
    <w:p w14:paraId="29C2FCEA" w14:textId="77777777" w:rsidR="000D5B32" w:rsidRPr="00C917D3" w:rsidRDefault="000D5B32" w:rsidP="0016669E">
      <w:pPr>
        <w:tabs>
          <w:tab w:val="left" w:pos="2835"/>
          <w:tab w:val="left" w:pos="5386"/>
          <w:tab w:val="left" w:pos="7937"/>
        </w:tabs>
        <w:spacing w:after="0" w:line="240" w:lineRule="auto"/>
        <w:jc w:val="center"/>
        <w:rPr>
          <w:rFonts w:eastAsia="Calibri" w:cs="Times New Roman"/>
          <w:sz w:val="26"/>
          <w:szCs w:val="26"/>
        </w:rPr>
      </w:pPr>
      <w:r w:rsidRPr="00C917D3">
        <w:rPr>
          <w:rFonts w:eastAsia="Calibri" w:cs="Times New Roman"/>
          <w:sz w:val="26"/>
          <w:szCs w:val="26"/>
        </w:rPr>
        <w:object w:dxaOrig="3060" w:dyaOrig="2373" w14:anchorId="1C1C8363">
          <v:shape id="_x0000_i1478" type="#_x0000_t75" style="width:177pt;height:119.25pt" o:ole="">
            <v:imagedata r:id="rId835" o:title=""/>
          </v:shape>
          <o:OLEObject Type="Embed" ProgID="Visio.Drawing.11" ShapeID="_x0000_i1478" DrawAspect="Content" ObjectID="_1764604756" r:id="rId836"/>
        </w:object>
      </w:r>
    </w:p>
    <w:p w14:paraId="386D76FF" w14:textId="77777777" w:rsidR="000D5B32" w:rsidRPr="00C917D3" w:rsidRDefault="000D5B32" w:rsidP="0016669E">
      <w:pPr>
        <w:tabs>
          <w:tab w:val="left" w:pos="283"/>
          <w:tab w:val="left" w:pos="2835"/>
          <w:tab w:val="left" w:pos="5386"/>
          <w:tab w:val="left" w:pos="7937"/>
        </w:tabs>
        <w:spacing w:after="0" w:line="240" w:lineRule="auto"/>
        <w:ind w:firstLine="283"/>
        <w:rPr>
          <w:rFonts w:cs="Times New Roman"/>
          <w:sz w:val="26"/>
          <w:szCs w:val="26"/>
          <w:lang w:val="nl-NL"/>
        </w:rPr>
      </w:pPr>
      <w:r w:rsidRPr="00C917D3">
        <w:rPr>
          <w:rFonts w:cs="Times New Roman"/>
          <w:b/>
          <w:color w:val="0066FF"/>
          <w:sz w:val="26"/>
          <w:szCs w:val="26"/>
          <w:lang w:val="nl-NL"/>
        </w:rPr>
        <w:t>A.</w:t>
      </w:r>
      <w:r w:rsidRPr="00C917D3">
        <w:rPr>
          <w:rFonts w:cs="Times New Roman"/>
          <w:b/>
          <w:sz w:val="26"/>
          <w:szCs w:val="26"/>
          <w:lang w:val="nl-NL"/>
        </w:rPr>
        <w:t xml:space="preserve"> </w:t>
      </w:r>
      <w:r w:rsidRPr="00C917D3">
        <w:rPr>
          <w:rFonts w:cs="Times New Roman"/>
          <w:sz w:val="26"/>
          <w:szCs w:val="26"/>
          <w:lang w:val="nl-NL"/>
        </w:rPr>
        <w:t>37.</w:t>
      </w:r>
      <w:r w:rsidRPr="00C917D3">
        <w:rPr>
          <w:rFonts w:cs="Times New Roman"/>
          <w:b/>
          <w:sz w:val="26"/>
          <w:szCs w:val="26"/>
          <w:lang w:val="nl-NL"/>
        </w:rPr>
        <w:tab/>
      </w:r>
      <w:r w:rsidRPr="00C917D3">
        <w:rPr>
          <w:rFonts w:cs="Times New Roman"/>
          <w:b/>
          <w:color w:val="0066FF"/>
          <w:sz w:val="26"/>
          <w:szCs w:val="26"/>
          <w:lang w:val="nl-NL"/>
        </w:rPr>
        <w:t>B.</w:t>
      </w:r>
      <w:r w:rsidRPr="00C917D3">
        <w:rPr>
          <w:rFonts w:cs="Times New Roman"/>
          <w:b/>
          <w:sz w:val="26"/>
          <w:szCs w:val="26"/>
          <w:lang w:val="nl-NL"/>
        </w:rPr>
        <w:t xml:space="preserve"> </w:t>
      </w:r>
      <w:r w:rsidRPr="00C917D3">
        <w:rPr>
          <w:rFonts w:cs="Times New Roman"/>
          <w:sz w:val="26"/>
          <w:szCs w:val="26"/>
          <w:lang w:val="nl-NL"/>
        </w:rPr>
        <w:t>31.</w:t>
      </w:r>
      <w:r w:rsidRPr="00C917D3">
        <w:rPr>
          <w:rFonts w:cs="Times New Roman"/>
          <w:b/>
          <w:sz w:val="26"/>
          <w:szCs w:val="26"/>
          <w:lang w:val="nl-NL"/>
        </w:rPr>
        <w:tab/>
      </w:r>
      <w:r w:rsidRPr="00C917D3">
        <w:rPr>
          <w:rFonts w:cs="Times New Roman"/>
          <w:b/>
          <w:color w:val="0066FF"/>
          <w:sz w:val="26"/>
          <w:szCs w:val="26"/>
          <w:lang w:val="nl-NL"/>
        </w:rPr>
        <w:t>C.</w:t>
      </w:r>
      <w:r w:rsidRPr="00C917D3">
        <w:rPr>
          <w:rFonts w:cs="Times New Roman"/>
          <w:b/>
          <w:sz w:val="26"/>
          <w:szCs w:val="26"/>
          <w:lang w:val="nl-NL"/>
        </w:rPr>
        <w:t xml:space="preserve"> </w:t>
      </w:r>
      <w:r w:rsidRPr="00C917D3">
        <w:rPr>
          <w:rFonts w:cs="Times New Roman"/>
          <w:sz w:val="26"/>
          <w:szCs w:val="26"/>
          <w:lang w:val="nl-NL"/>
        </w:rPr>
        <w:t>48.</w:t>
      </w:r>
      <w:r w:rsidRPr="00C917D3">
        <w:rPr>
          <w:rFonts w:cs="Times New Roman"/>
          <w:b/>
          <w:sz w:val="26"/>
          <w:szCs w:val="26"/>
          <w:lang w:val="nl-NL"/>
        </w:rPr>
        <w:tab/>
      </w:r>
      <w:r w:rsidRPr="00C917D3">
        <w:rPr>
          <w:rFonts w:cs="Times New Roman"/>
          <w:b/>
          <w:color w:val="0066FF"/>
          <w:sz w:val="26"/>
          <w:szCs w:val="26"/>
          <w:lang w:val="nl-NL"/>
        </w:rPr>
        <w:t>D.</w:t>
      </w:r>
      <w:r w:rsidRPr="00C917D3">
        <w:rPr>
          <w:rFonts w:cs="Times New Roman"/>
          <w:b/>
          <w:sz w:val="26"/>
          <w:szCs w:val="26"/>
          <w:lang w:val="nl-NL"/>
        </w:rPr>
        <w:t xml:space="preserve"> </w:t>
      </w:r>
      <w:r w:rsidRPr="00C917D3">
        <w:rPr>
          <w:rFonts w:cs="Times New Roman"/>
          <w:sz w:val="26"/>
          <w:szCs w:val="26"/>
          <w:lang w:val="nl-NL"/>
        </w:rPr>
        <w:t>55.</w:t>
      </w:r>
    </w:p>
    <w:p w14:paraId="5A7AF43E" w14:textId="77777777" w:rsidR="000D5B32" w:rsidRPr="00C917D3" w:rsidRDefault="000D5B32" w:rsidP="0016669E">
      <w:pPr>
        <w:tabs>
          <w:tab w:val="left" w:pos="2835"/>
          <w:tab w:val="left" w:pos="5386"/>
          <w:tab w:val="left" w:pos="7937"/>
        </w:tabs>
        <w:spacing w:after="0" w:line="240" w:lineRule="auto"/>
        <w:jc w:val="center"/>
        <w:rPr>
          <w:rFonts w:eastAsia="Calibri" w:cs="Times New Roman"/>
          <w:sz w:val="26"/>
          <w:szCs w:val="26"/>
        </w:rPr>
      </w:pPr>
    </w:p>
    <w:p w14:paraId="39F8E609" w14:textId="77777777" w:rsidR="000D5B32" w:rsidRPr="00C917D3" w:rsidRDefault="000D5B32" w:rsidP="0016669E">
      <w:pPr>
        <w:tabs>
          <w:tab w:val="left" w:pos="2835"/>
          <w:tab w:val="left" w:pos="5386"/>
          <w:tab w:val="left" w:pos="7937"/>
        </w:tabs>
        <w:spacing w:after="0" w:line="240" w:lineRule="auto"/>
        <w:jc w:val="center"/>
        <w:rPr>
          <w:rFonts w:eastAsia="Times New Roman" w:cs="Times New Roman"/>
          <w:b/>
          <w:bCs/>
          <w:sz w:val="26"/>
          <w:szCs w:val="26"/>
          <w:lang w:val="nl-NL"/>
        </w:rPr>
      </w:pPr>
      <w:r w:rsidRPr="00C917D3">
        <w:rPr>
          <w:rFonts w:eastAsia="Times New Roman" w:cs="Times New Roman"/>
          <w:b/>
          <w:bCs/>
          <w:sz w:val="26"/>
          <w:szCs w:val="26"/>
          <w:lang w:val="nl-NL"/>
        </w:rPr>
        <w:t>----------------- HẾT -----------------</w:t>
      </w:r>
    </w:p>
    <w:p w14:paraId="1C9DB63F" w14:textId="77777777" w:rsidR="000D5B32" w:rsidRPr="00C917D3" w:rsidRDefault="000D5B32" w:rsidP="0016669E">
      <w:pPr>
        <w:tabs>
          <w:tab w:val="left" w:pos="2835"/>
          <w:tab w:val="left" w:pos="5386"/>
          <w:tab w:val="left" w:pos="7937"/>
        </w:tabs>
        <w:spacing w:after="0" w:line="240" w:lineRule="auto"/>
        <w:jc w:val="center"/>
        <w:rPr>
          <w:rFonts w:eastAsia="Times New Roman" w:cs="Times New Roman"/>
          <w:b/>
          <w:bCs/>
          <w:sz w:val="26"/>
          <w:szCs w:val="26"/>
          <w:lang w:val="nl-NL"/>
        </w:rPr>
      </w:pPr>
    </w:p>
    <w:p w14:paraId="6F44DDB6" w14:textId="05A50F12" w:rsidR="000D5B32" w:rsidRPr="00C917D3" w:rsidRDefault="000D5B32" w:rsidP="00C917D3">
      <w:pPr>
        <w:spacing w:after="0" w:line="240" w:lineRule="auto"/>
        <w:jc w:val="center"/>
        <w:rPr>
          <w:rFonts w:cs="Times New Roman"/>
          <w:b/>
          <w:bCs/>
          <w:sz w:val="26"/>
          <w:szCs w:val="26"/>
          <w:lang w:val="nl-NL"/>
        </w:rPr>
      </w:pPr>
      <w:r w:rsidRPr="00C917D3">
        <w:rPr>
          <w:rFonts w:cs="Times New Roman"/>
          <w:b/>
          <w:bCs/>
          <w:sz w:val="26"/>
          <w:szCs w:val="26"/>
          <w:lang w:val="nl-NL"/>
        </w:rPr>
        <w:t>BẢNG ĐÁP ÁN</w:t>
      </w:r>
    </w:p>
    <w:tbl>
      <w:tblPr>
        <w:tblStyle w:val="TableGrid"/>
        <w:tblW w:w="0" w:type="auto"/>
        <w:tblLook w:val="04A0" w:firstRow="1" w:lastRow="0" w:firstColumn="1" w:lastColumn="0" w:noHBand="0" w:noVBand="1"/>
      </w:tblPr>
      <w:tblGrid>
        <w:gridCol w:w="509"/>
        <w:gridCol w:w="510"/>
        <w:gridCol w:w="510"/>
        <w:gridCol w:w="510"/>
        <w:gridCol w:w="510"/>
        <w:gridCol w:w="510"/>
        <w:gridCol w:w="510"/>
        <w:gridCol w:w="510"/>
        <w:gridCol w:w="510"/>
        <w:gridCol w:w="510"/>
        <w:gridCol w:w="510"/>
        <w:gridCol w:w="510"/>
        <w:gridCol w:w="510"/>
        <w:gridCol w:w="510"/>
        <w:gridCol w:w="510"/>
        <w:gridCol w:w="510"/>
        <w:gridCol w:w="510"/>
        <w:gridCol w:w="510"/>
        <w:gridCol w:w="510"/>
        <w:gridCol w:w="510"/>
      </w:tblGrid>
      <w:tr w:rsidR="000D5B32" w:rsidRPr="00C917D3" w14:paraId="239816E3" w14:textId="77777777" w:rsidTr="003B4DD8">
        <w:tc>
          <w:tcPr>
            <w:tcW w:w="509" w:type="dxa"/>
            <w:shd w:val="clear" w:color="auto" w:fill="5B9BD5" w:themeFill="accent1"/>
          </w:tcPr>
          <w:p w14:paraId="3FFA73BF"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1</w:t>
            </w:r>
          </w:p>
        </w:tc>
        <w:tc>
          <w:tcPr>
            <w:tcW w:w="510" w:type="dxa"/>
            <w:shd w:val="clear" w:color="auto" w:fill="5B9BD5" w:themeFill="accent1"/>
          </w:tcPr>
          <w:p w14:paraId="06373E22"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2</w:t>
            </w:r>
          </w:p>
        </w:tc>
        <w:tc>
          <w:tcPr>
            <w:tcW w:w="510" w:type="dxa"/>
            <w:shd w:val="clear" w:color="auto" w:fill="5B9BD5" w:themeFill="accent1"/>
          </w:tcPr>
          <w:p w14:paraId="1057465E"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3</w:t>
            </w:r>
          </w:p>
        </w:tc>
        <w:tc>
          <w:tcPr>
            <w:tcW w:w="510" w:type="dxa"/>
            <w:shd w:val="clear" w:color="auto" w:fill="5B9BD5" w:themeFill="accent1"/>
          </w:tcPr>
          <w:p w14:paraId="7F333779"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4</w:t>
            </w:r>
          </w:p>
        </w:tc>
        <w:tc>
          <w:tcPr>
            <w:tcW w:w="510" w:type="dxa"/>
            <w:shd w:val="clear" w:color="auto" w:fill="5B9BD5" w:themeFill="accent1"/>
          </w:tcPr>
          <w:p w14:paraId="6AE4070E"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5</w:t>
            </w:r>
          </w:p>
        </w:tc>
        <w:tc>
          <w:tcPr>
            <w:tcW w:w="510" w:type="dxa"/>
            <w:shd w:val="clear" w:color="auto" w:fill="5B9BD5" w:themeFill="accent1"/>
          </w:tcPr>
          <w:p w14:paraId="48EF85B8"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6</w:t>
            </w:r>
          </w:p>
        </w:tc>
        <w:tc>
          <w:tcPr>
            <w:tcW w:w="510" w:type="dxa"/>
            <w:shd w:val="clear" w:color="auto" w:fill="5B9BD5" w:themeFill="accent1"/>
          </w:tcPr>
          <w:p w14:paraId="27E9B165"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7</w:t>
            </w:r>
          </w:p>
        </w:tc>
        <w:tc>
          <w:tcPr>
            <w:tcW w:w="510" w:type="dxa"/>
            <w:shd w:val="clear" w:color="auto" w:fill="5B9BD5" w:themeFill="accent1"/>
          </w:tcPr>
          <w:p w14:paraId="4B474975"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8</w:t>
            </w:r>
          </w:p>
        </w:tc>
        <w:tc>
          <w:tcPr>
            <w:tcW w:w="510" w:type="dxa"/>
            <w:shd w:val="clear" w:color="auto" w:fill="5B9BD5" w:themeFill="accent1"/>
          </w:tcPr>
          <w:p w14:paraId="08D9D836"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9</w:t>
            </w:r>
          </w:p>
        </w:tc>
        <w:tc>
          <w:tcPr>
            <w:tcW w:w="510" w:type="dxa"/>
            <w:shd w:val="clear" w:color="auto" w:fill="5B9BD5" w:themeFill="accent1"/>
          </w:tcPr>
          <w:p w14:paraId="284846C4"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10</w:t>
            </w:r>
          </w:p>
        </w:tc>
        <w:tc>
          <w:tcPr>
            <w:tcW w:w="510" w:type="dxa"/>
            <w:shd w:val="clear" w:color="auto" w:fill="5B9BD5" w:themeFill="accent1"/>
          </w:tcPr>
          <w:p w14:paraId="77CF9B0D"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11</w:t>
            </w:r>
          </w:p>
        </w:tc>
        <w:tc>
          <w:tcPr>
            <w:tcW w:w="510" w:type="dxa"/>
            <w:shd w:val="clear" w:color="auto" w:fill="5B9BD5" w:themeFill="accent1"/>
          </w:tcPr>
          <w:p w14:paraId="727C375B"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12</w:t>
            </w:r>
          </w:p>
        </w:tc>
        <w:tc>
          <w:tcPr>
            <w:tcW w:w="510" w:type="dxa"/>
            <w:shd w:val="clear" w:color="auto" w:fill="5B9BD5" w:themeFill="accent1"/>
          </w:tcPr>
          <w:p w14:paraId="2264A528"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13</w:t>
            </w:r>
          </w:p>
        </w:tc>
        <w:tc>
          <w:tcPr>
            <w:tcW w:w="510" w:type="dxa"/>
            <w:shd w:val="clear" w:color="auto" w:fill="5B9BD5" w:themeFill="accent1"/>
          </w:tcPr>
          <w:p w14:paraId="0A20B631"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14</w:t>
            </w:r>
          </w:p>
        </w:tc>
        <w:tc>
          <w:tcPr>
            <w:tcW w:w="510" w:type="dxa"/>
            <w:shd w:val="clear" w:color="auto" w:fill="5B9BD5" w:themeFill="accent1"/>
          </w:tcPr>
          <w:p w14:paraId="23FA344B"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15</w:t>
            </w:r>
          </w:p>
        </w:tc>
        <w:tc>
          <w:tcPr>
            <w:tcW w:w="510" w:type="dxa"/>
            <w:shd w:val="clear" w:color="auto" w:fill="5B9BD5" w:themeFill="accent1"/>
          </w:tcPr>
          <w:p w14:paraId="50B4E774"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16</w:t>
            </w:r>
          </w:p>
        </w:tc>
        <w:tc>
          <w:tcPr>
            <w:tcW w:w="510" w:type="dxa"/>
            <w:shd w:val="clear" w:color="auto" w:fill="5B9BD5" w:themeFill="accent1"/>
          </w:tcPr>
          <w:p w14:paraId="47202E8C"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17</w:t>
            </w:r>
          </w:p>
        </w:tc>
        <w:tc>
          <w:tcPr>
            <w:tcW w:w="510" w:type="dxa"/>
            <w:shd w:val="clear" w:color="auto" w:fill="5B9BD5" w:themeFill="accent1"/>
          </w:tcPr>
          <w:p w14:paraId="38A68FCB"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18</w:t>
            </w:r>
          </w:p>
        </w:tc>
        <w:tc>
          <w:tcPr>
            <w:tcW w:w="510" w:type="dxa"/>
            <w:shd w:val="clear" w:color="auto" w:fill="5B9BD5" w:themeFill="accent1"/>
          </w:tcPr>
          <w:p w14:paraId="68E73DE7"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19</w:t>
            </w:r>
          </w:p>
        </w:tc>
        <w:tc>
          <w:tcPr>
            <w:tcW w:w="510" w:type="dxa"/>
            <w:shd w:val="clear" w:color="auto" w:fill="5B9BD5" w:themeFill="accent1"/>
          </w:tcPr>
          <w:p w14:paraId="0A3EBAFC"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20</w:t>
            </w:r>
          </w:p>
        </w:tc>
      </w:tr>
      <w:tr w:rsidR="000D5B32" w:rsidRPr="00C917D3" w14:paraId="6E7B9293" w14:textId="77777777" w:rsidTr="003B4DD8">
        <w:tc>
          <w:tcPr>
            <w:tcW w:w="509" w:type="dxa"/>
            <w:tcBorders>
              <w:bottom w:val="single" w:sz="4" w:space="0" w:color="auto"/>
            </w:tcBorders>
          </w:tcPr>
          <w:p w14:paraId="1CB2C4EE"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B</w:t>
            </w:r>
          </w:p>
        </w:tc>
        <w:tc>
          <w:tcPr>
            <w:tcW w:w="510" w:type="dxa"/>
            <w:tcBorders>
              <w:bottom w:val="single" w:sz="4" w:space="0" w:color="auto"/>
            </w:tcBorders>
          </w:tcPr>
          <w:p w14:paraId="1139965C"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B</w:t>
            </w:r>
          </w:p>
        </w:tc>
        <w:tc>
          <w:tcPr>
            <w:tcW w:w="510" w:type="dxa"/>
            <w:tcBorders>
              <w:bottom w:val="single" w:sz="4" w:space="0" w:color="auto"/>
            </w:tcBorders>
          </w:tcPr>
          <w:p w14:paraId="694A0E3A"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D</w:t>
            </w:r>
          </w:p>
        </w:tc>
        <w:tc>
          <w:tcPr>
            <w:tcW w:w="510" w:type="dxa"/>
            <w:tcBorders>
              <w:bottom w:val="single" w:sz="4" w:space="0" w:color="auto"/>
            </w:tcBorders>
          </w:tcPr>
          <w:p w14:paraId="5910B9DC"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A</w:t>
            </w:r>
          </w:p>
        </w:tc>
        <w:tc>
          <w:tcPr>
            <w:tcW w:w="510" w:type="dxa"/>
            <w:tcBorders>
              <w:bottom w:val="single" w:sz="4" w:space="0" w:color="auto"/>
            </w:tcBorders>
          </w:tcPr>
          <w:p w14:paraId="71B71140"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D</w:t>
            </w:r>
          </w:p>
        </w:tc>
        <w:tc>
          <w:tcPr>
            <w:tcW w:w="510" w:type="dxa"/>
            <w:tcBorders>
              <w:bottom w:val="single" w:sz="4" w:space="0" w:color="auto"/>
            </w:tcBorders>
          </w:tcPr>
          <w:p w14:paraId="171DA669"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A</w:t>
            </w:r>
          </w:p>
        </w:tc>
        <w:tc>
          <w:tcPr>
            <w:tcW w:w="510" w:type="dxa"/>
            <w:tcBorders>
              <w:bottom w:val="single" w:sz="4" w:space="0" w:color="auto"/>
            </w:tcBorders>
          </w:tcPr>
          <w:p w14:paraId="6785BBD2"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A</w:t>
            </w:r>
          </w:p>
        </w:tc>
        <w:tc>
          <w:tcPr>
            <w:tcW w:w="510" w:type="dxa"/>
            <w:tcBorders>
              <w:bottom w:val="single" w:sz="4" w:space="0" w:color="auto"/>
            </w:tcBorders>
          </w:tcPr>
          <w:p w14:paraId="1083518A"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D</w:t>
            </w:r>
          </w:p>
        </w:tc>
        <w:tc>
          <w:tcPr>
            <w:tcW w:w="510" w:type="dxa"/>
            <w:tcBorders>
              <w:bottom w:val="single" w:sz="4" w:space="0" w:color="auto"/>
            </w:tcBorders>
          </w:tcPr>
          <w:p w14:paraId="18DBE457"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B</w:t>
            </w:r>
          </w:p>
        </w:tc>
        <w:tc>
          <w:tcPr>
            <w:tcW w:w="510" w:type="dxa"/>
            <w:tcBorders>
              <w:bottom w:val="single" w:sz="4" w:space="0" w:color="auto"/>
            </w:tcBorders>
          </w:tcPr>
          <w:p w14:paraId="46D3A2D7"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A</w:t>
            </w:r>
          </w:p>
        </w:tc>
        <w:tc>
          <w:tcPr>
            <w:tcW w:w="510" w:type="dxa"/>
            <w:tcBorders>
              <w:bottom w:val="single" w:sz="4" w:space="0" w:color="auto"/>
            </w:tcBorders>
          </w:tcPr>
          <w:p w14:paraId="401AE5A7"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D</w:t>
            </w:r>
          </w:p>
        </w:tc>
        <w:tc>
          <w:tcPr>
            <w:tcW w:w="510" w:type="dxa"/>
            <w:tcBorders>
              <w:bottom w:val="single" w:sz="4" w:space="0" w:color="auto"/>
            </w:tcBorders>
          </w:tcPr>
          <w:p w14:paraId="62E8FF73"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D</w:t>
            </w:r>
          </w:p>
        </w:tc>
        <w:tc>
          <w:tcPr>
            <w:tcW w:w="510" w:type="dxa"/>
            <w:tcBorders>
              <w:bottom w:val="single" w:sz="4" w:space="0" w:color="auto"/>
            </w:tcBorders>
          </w:tcPr>
          <w:p w14:paraId="1F9CB911"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A</w:t>
            </w:r>
          </w:p>
        </w:tc>
        <w:tc>
          <w:tcPr>
            <w:tcW w:w="510" w:type="dxa"/>
            <w:tcBorders>
              <w:bottom w:val="single" w:sz="4" w:space="0" w:color="auto"/>
            </w:tcBorders>
          </w:tcPr>
          <w:p w14:paraId="5A74964B"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D</w:t>
            </w:r>
          </w:p>
        </w:tc>
        <w:tc>
          <w:tcPr>
            <w:tcW w:w="510" w:type="dxa"/>
            <w:tcBorders>
              <w:bottom w:val="single" w:sz="4" w:space="0" w:color="auto"/>
            </w:tcBorders>
          </w:tcPr>
          <w:p w14:paraId="45B6A246"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C</w:t>
            </w:r>
          </w:p>
        </w:tc>
        <w:tc>
          <w:tcPr>
            <w:tcW w:w="510" w:type="dxa"/>
            <w:tcBorders>
              <w:bottom w:val="single" w:sz="4" w:space="0" w:color="auto"/>
            </w:tcBorders>
          </w:tcPr>
          <w:p w14:paraId="0A7C27E8"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D</w:t>
            </w:r>
          </w:p>
        </w:tc>
        <w:tc>
          <w:tcPr>
            <w:tcW w:w="510" w:type="dxa"/>
            <w:tcBorders>
              <w:bottom w:val="single" w:sz="4" w:space="0" w:color="auto"/>
            </w:tcBorders>
          </w:tcPr>
          <w:p w14:paraId="5813A5E7"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C</w:t>
            </w:r>
          </w:p>
        </w:tc>
        <w:tc>
          <w:tcPr>
            <w:tcW w:w="510" w:type="dxa"/>
            <w:tcBorders>
              <w:bottom w:val="single" w:sz="4" w:space="0" w:color="auto"/>
            </w:tcBorders>
          </w:tcPr>
          <w:p w14:paraId="04D078B8"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A</w:t>
            </w:r>
          </w:p>
        </w:tc>
        <w:tc>
          <w:tcPr>
            <w:tcW w:w="510" w:type="dxa"/>
            <w:tcBorders>
              <w:bottom w:val="single" w:sz="4" w:space="0" w:color="auto"/>
            </w:tcBorders>
          </w:tcPr>
          <w:p w14:paraId="4CB3F09A"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D</w:t>
            </w:r>
          </w:p>
        </w:tc>
        <w:tc>
          <w:tcPr>
            <w:tcW w:w="510" w:type="dxa"/>
            <w:tcBorders>
              <w:bottom w:val="single" w:sz="4" w:space="0" w:color="auto"/>
            </w:tcBorders>
          </w:tcPr>
          <w:p w14:paraId="2E2221E8"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D</w:t>
            </w:r>
          </w:p>
        </w:tc>
      </w:tr>
      <w:tr w:rsidR="000D5B32" w:rsidRPr="00C917D3" w14:paraId="498CE462" w14:textId="77777777" w:rsidTr="003B4DD8">
        <w:tc>
          <w:tcPr>
            <w:tcW w:w="509" w:type="dxa"/>
            <w:shd w:val="clear" w:color="auto" w:fill="5B9BD5" w:themeFill="accent1"/>
          </w:tcPr>
          <w:p w14:paraId="15B314AE"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21</w:t>
            </w:r>
          </w:p>
        </w:tc>
        <w:tc>
          <w:tcPr>
            <w:tcW w:w="510" w:type="dxa"/>
            <w:shd w:val="clear" w:color="auto" w:fill="5B9BD5" w:themeFill="accent1"/>
          </w:tcPr>
          <w:p w14:paraId="122D13AE"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22</w:t>
            </w:r>
          </w:p>
        </w:tc>
        <w:tc>
          <w:tcPr>
            <w:tcW w:w="510" w:type="dxa"/>
            <w:shd w:val="clear" w:color="auto" w:fill="5B9BD5" w:themeFill="accent1"/>
          </w:tcPr>
          <w:p w14:paraId="6658C417"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23</w:t>
            </w:r>
          </w:p>
        </w:tc>
        <w:tc>
          <w:tcPr>
            <w:tcW w:w="510" w:type="dxa"/>
            <w:shd w:val="clear" w:color="auto" w:fill="5B9BD5" w:themeFill="accent1"/>
          </w:tcPr>
          <w:p w14:paraId="766783F0"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24</w:t>
            </w:r>
          </w:p>
        </w:tc>
        <w:tc>
          <w:tcPr>
            <w:tcW w:w="510" w:type="dxa"/>
            <w:shd w:val="clear" w:color="auto" w:fill="5B9BD5" w:themeFill="accent1"/>
          </w:tcPr>
          <w:p w14:paraId="7C3D895E"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25</w:t>
            </w:r>
          </w:p>
        </w:tc>
        <w:tc>
          <w:tcPr>
            <w:tcW w:w="510" w:type="dxa"/>
            <w:shd w:val="clear" w:color="auto" w:fill="5B9BD5" w:themeFill="accent1"/>
          </w:tcPr>
          <w:p w14:paraId="5FCBCCAA"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26</w:t>
            </w:r>
          </w:p>
        </w:tc>
        <w:tc>
          <w:tcPr>
            <w:tcW w:w="510" w:type="dxa"/>
            <w:shd w:val="clear" w:color="auto" w:fill="5B9BD5" w:themeFill="accent1"/>
          </w:tcPr>
          <w:p w14:paraId="287776CB"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27</w:t>
            </w:r>
          </w:p>
        </w:tc>
        <w:tc>
          <w:tcPr>
            <w:tcW w:w="510" w:type="dxa"/>
            <w:shd w:val="clear" w:color="auto" w:fill="5B9BD5" w:themeFill="accent1"/>
          </w:tcPr>
          <w:p w14:paraId="0A1505D8"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28</w:t>
            </w:r>
          </w:p>
        </w:tc>
        <w:tc>
          <w:tcPr>
            <w:tcW w:w="510" w:type="dxa"/>
            <w:shd w:val="clear" w:color="auto" w:fill="5B9BD5" w:themeFill="accent1"/>
          </w:tcPr>
          <w:p w14:paraId="638DD681"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29</w:t>
            </w:r>
          </w:p>
        </w:tc>
        <w:tc>
          <w:tcPr>
            <w:tcW w:w="510" w:type="dxa"/>
            <w:shd w:val="clear" w:color="auto" w:fill="5B9BD5" w:themeFill="accent1"/>
          </w:tcPr>
          <w:p w14:paraId="536B050E"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30</w:t>
            </w:r>
          </w:p>
        </w:tc>
        <w:tc>
          <w:tcPr>
            <w:tcW w:w="510" w:type="dxa"/>
            <w:shd w:val="clear" w:color="auto" w:fill="5B9BD5" w:themeFill="accent1"/>
          </w:tcPr>
          <w:p w14:paraId="4BADBD08"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31</w:t>
            </w:r>
          </w:p>
        </w:tc>
        <w:tc>
          <w:tcPr>
            <w:tcW w:w="510" w:type="dxa"/>
            <w:shd w:val="clear" w:color="auto" w:fill="5B9BD5" w:themeFill="accent1"/>
          </w:tcPr>
          <w:p w14:paraId="6339B8AA"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32</w:t>
            </w:r>
          </w:p>
        </w:tc>
        <w:tc>
          <w:tcPr>
            <w:tcW w:w="510" w:type="dxa"/>
            <w:shd w:val="clear" w:color="auto" w:fill="5B9BD5" w:themeFill="accent1"/>
          </w:tcPr>
          <w:p w14:paraId="386E4D04"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33</w:t>
            </w:r>
          </w:p>
        </w:tc>
        <w:tc>
          <w:tcPr>
            <w:tcW w:w="510" w:type="dxa"/>
            <w:shd w:val="clear" w:color="auto" w:fill="5B9BD5" w:themeFill="accent1"/>
          </w:tcPr>
          <w:p w14:paraId="7A8D6492"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34</w:t>
            </w:r>
          </w:p>
        </w:tc>
        <w:tc>
          <w:tcPr>
            <w:tcW w:w="510" w:type="dxa"/>
            <w:shd w:val="clear" w:color="auto" w:fill="5B9BD5" w:themeFill="accent1"/>
          </w:tcPr>
          <w:p w14:paraId="1D58383E"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35</w:t>
            </w:r>
          </w:p>
        </w:tc>
        <w:tc>
          <w:tcPr>
            <w:tcW w:w="510" w:type="dxa"/>
            <w:shd w:val="clear" w:color="auto" w:fill="5B9BD5" w:themeFill="accent1"/>
          </w:tcPr>
          <w:p w14:paraId="5C725819"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36</w:t>
            </w:r>
          </w:p>
        </w:tc>
        <w:tc>
          <w:tcPr>
            <w:tcW w:w="510" w:type="dxa"/>
            <w:shd w:val="clear" w:color="auto" w:fill="5B9BD5" w:themeFill="accent1"/>
          </w:tcPr>
          <w:p w14:paraId="29AA8C0D"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37</w:t>
            </w:r>
          </w:p>
        </w:tc>
        <w:tc>
          <w:tcPr>
            <w:tcW w:w="510" w:type="dxa"/>
            <w:shd w:val="clear" w:color="auto" w:fill="5B9BD5" w:themeFill="accent1"/>
          </w:tcPr>
          <w:p w14:paraId="0ECBA7D1"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38</w:t>
            </w:r>
          </w:p>
        </w:tc>
        <w:tc>
          <w:tcPr>
            <w:tcW w:w="510" w:type="dxa"/>
            <w:shd w:val="clear" w:color="auto" w:fill="5B9BD5" w:themeFill="accent1"/>
          </w:tcPr>
          <w:p w14:paraId="35F1AF47"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39</w:t>
            </w:r>
          </w:p>
        </w:tc>
        <w:tc>
          <w:tcPr>
            <w:tcW w:w="510" w:type="dxa"/>
            <w:shd w:val="clear" w:color="auto" w:fill="5B9BD5" w:themeFill="accent1"/>
          </w:tcPr>
          <w:p w14:paraId="13DE1308"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40</w:t>
            </w:r>
          </w:p>
        </w:tc>
      </w:tr>
      <w:tr w:rsidR="000D5B32" w:rsidRPr="00C917D3" w14:paraId="4B18D39A" w14:textId="77777777" w:rsidTr="003B4DD8">
        <w:tc>
          <w:tcPr>
            <w:tcW w:w="509" w:type="dxa"/>
          </w:tcPr>
          <w:p w14:paraId="3D227292"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C</w:t>
            </w:r>
          </w:p>
        </w:tc>
        <w:tc>
          <w:tcPr>
            <w:tcW w:w="510" w:type="dxa"/>
          </w:tcPr>
          <w:p w14:paraId="6D922540"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B</w:t>
            </w:r>
          </w:p>
        </w:tc>
        <w:tc>
          <w:tcPr>
            <w:tcW w:w="510" w:type="dxa"/>
          </w:tcPr>
          <w:p w14:paraId="1AABFCC4"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A</w:t>
            </w:r>
          </w:p>
        </w:tc>
        <w:tc>
          <w:tcPr>
            <w:tcW w:w="510" w:type="dxa"/>
          </w:tcPr>
          <w:p w14:paraId="530CB010"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D</w:t>
            </w:r>
          </w:p>
        </w:tc>
        <w:tc>
          <w:tcPr>
            <w:tcW w:w="510" w:type="dxa"/>
          </w:tcPr>
          <w:p w14:paraId="28CB2CE2"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C</w:t>
            </w:r>
          </w:p>
        </w:tc>
        <w:tc>
          <w:tcPr>
            <w:tcW w:w="510" w:type="dxa"/>
          </w:tcPr>
          <w:p w14:paraId="15859021"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B</w:t>
            </w:r>
          </w:p>
        </w:tc>
        <w:tc>
          <w:tcPr>
            <w:tcW w:w="510" w:type="dxa"/>
          </w:tcPr>
          <w:p w14:paraId="3FF6F40A"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B</w:t>
            </w:r>
          </w:p>
        </w:tc>
        <w:tc>
          <w:tcPr>
            <w:tcW w:w="510" w:type="dxa"/>
          </w:tcPr>
          <w:p w14:paraId="7FFD0A5B"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C</w:t>
            </w:r>
          </w:p>
        </w:tc>
        <w:tc>
          <w:tcPr>
            <w:tcW w:w="510" w:type="dxa"/>
          </w:tcPr>
          <w:p w14:paraId="29834663"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D</w:t>
            </w:r>
          </w:p>
        </w:tc>
        <w:tc>
          <w:tcPr>
            <w:tcW w:w="510" w:type="dxa"/>
          </w:tcPr>
          <w:p w14:paraId="2C300B39"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C</w:t>
            </w:r>
          </w:p>
        </w:tc>
        <w:tc>
          <w:tcPr>
            <w:tcW w:w="510" w:type="dxa"/>
          </w:tcPr>
          <w:p w14:paraId="4A2B5995"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B</w:t>
            </w:r>
          </w:p>
        </w:tc>
        <w:tc>
          <w:tcPr>
            <w:tcW w:w="510" w:type="dxa"/>
          </w:tcPr>
          <w:p w14:paraId="7C1874BA"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B</w:t>
            </w:r>
          </w:p>
        </w:tc>
        <w:tc>
          <w:tcPr>
            <w:tcW w:w="510" w:type="dxa"/>
          </w:tcPr>
          <w:p w14:paraId="51430E56"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C</w:t>
            </w:r>
          </w:p>
        </w:tc>
        <w:tc>
          <w:tcPr>
            <w:tcW w:w="510" w:type="dxa"/>
          </w:tcPr>
          <w:p w14:paraId="1489E25F"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C</w:t>
            </w:r>
          </w:p>
        </w:tc>
        <w:tc>
          <w:tcPr>
            <w:tcW w:w="510" w:type="dxa"/>
          </w:tcPr>
          <w:p w14:paraId="08BE03EC"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D</w:t>
            </w:r>
          </w:p>
        </w:tc>
        <w:tc>
          <w:tcPr>
            <w:tcW w:w="510" w:type="dxa"/>
          </w:tcPr>
          <w:p w14:paraId="7CA92B0E"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A</w:t>
            </w:r>
          </w:p>
        </w:tc>
        <w:tc>
          <w:tcPr>
            <w:tcW w:w="510" w:type="dxa"/>
          </w:tcPr>
          <w:p w14:paraId="00E5AC61"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C</w:t>
            </w:r>
          </w:p>
        </w:tc>
        <w:tc>
          <w:tcPr>
            <w:tcW w:w="510" w:type="dxa"/>
          </w:tcPr>
          <w:p w14:paraId="0612B51F"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A</w:t>
            </w:r>
          </w:p>
        </w:tc>
        <w:tc>
          <w:tcPr>
            <w:tcW w:w="510" w:type="dxa"/>
          </w:tcPr>
          <w:p w14:paraId="16BB1C5D"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D</w:t>
            </w:r>
          </w:p>
        </w:tc>
        <w:tc>
          <w:tcPr>
            <w:tcW w:w="510" w:type="dxa"/>
          </w:tcPr>
          <w:p w14:paraId="233BE04E"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A</w:t>
            </w:r>
          </w:p>
        </w:tc>
      </w:tr>
    </w:tbl>
    <w:p w14:paraId="127AA100" w14:textId="77777777" w:rsidR="000D5B32" w:rsidRPr="00C917D3" w:rsidRDefault="000D5B32" w:rsidP="0016669E">
      <w:pPr>
        <w:spacing w:after="0" w:line="240" w:lineRule="auto"/>
        <w:jc w:val="both"/>
        <w:rPr>
          <w:rFonts w:eastAsia="Calibri" w:cs="Times New Roman"/>
          <w:b/>
          <w:sz w:val="26"/>
          <w:szCs w:val="26"/>
          <w:lang w:val="vi-VN"/>
        </w:rPr>
      </w:pPr>
    </w:p>
    <w:p w14:paraId="057F3F9D" w14:textId="77777777" w:rsidR="000D5B32" w:rsidRPr="00C917D3" w:rsidRDefault="000D5B32" w:rsidP="0016669E">
      <w:pPr>
        <w:spacing w:after="0" w:line="240" w:lineRule="auto"/>
        <w:jc w:val="center"/>
        <w:rPr>
          <w:rFonts w:eastAsia="Calibri" w:cs="Times New Roman"/>
          <w:b/>
          <w:sz w:val="26"/>
          <w:szCs w:val="26"/>
        </w:rPr>
      </w:pPr>
      <w:r w:rsidRPr="00C917D3">
        <w:rPr>
          <w:rFonts w:eastAsia="Calibri" w:cs="Times New Roman"/>
          <w:b/>
          <w:sz w:val="26"/>
          <w:szCs w:val="26"/>
        </w:rPr>
        <w:t>HƯỚNG DẪN GIẢI</w:t>
      </w:r>
    </w:p>
    <w:p w14:paraId="7DB82FDD" w14:textId="77777777" w:rsidR="000D5B32" w:rsidRPr="00C917D3" w:rsidRDefault="000D5B32" w:rsidP="0016669E">
      <w:pPr>
        <w:spacing w:after="0" w:line="240" w:lineRule="auto"/>
        <w:jc w:val="both"/>
        <w:rPr>
          <w:rFonts w:cs="Times New Roman"/>
          <w:b/>
          <w:sz w:val="26"/>
          <w:szCs w:val="26"/>
          <w:lang w:val="vi-VN"/>
        </w:rPr>
      </w:pPr>
      <w:r w:rsidRPr="00C917D3">
        <w:rPr>
          <w:rFonts w:eastAsia="Calibri" w:cs="Times New Roman"/>
          <w:b/>
          <w:color w:val="FF0000"/>
          <w:sz w:val="26"/>
          <w:szCs w:val="26"/>
          <w:lang w:val="vi-VN"/>
        </w:rPr>
        <w:t>Câu 1:</w:t>
      </w:r>
      <w:r w:rsidRPr="00C917D3">
        <w:rPr>
          <w:rFonts w:eastAsia="Calibri" w:cs="Times New Roman"/>
          <w:b/>
          <w:sz w:val="26"/>
          <w:szCs w:val="26"/>
          <w:lang w:val="vi-VN"/>
        </w:rPr>
        <w:t xml:space="preserve"> </w:t>
      </w:r>
      <w:r w:rsidRPr="00C917D3">
        <w:rPr>
          <w:rFonts w:cs="Times New Roman"/>
          <w:sz w:val="26"/>
          <w:szCs w:val="26"/>
          <w:lang w:val="vi-VN"/>
        </w:rPr>
        <w:t xml:space="preserve">Đặt điện áp </w:t>
      </w:r>
      <w:r w:rsidRPr="00C917D3">
        <w:rPr>
          <w:rFonts w:cs="Times New Roman"/>
          <w:position w:val="-14"/>
          <w:sz w:val="26"/>
          <w:szCs w:val="26"/>
        </w:rPr>
        <w:object w:dxaOrig="2220" w:dyaOrig="420" w14:anchorId="0CE93BB8">
          <v:shape id="_x0000_i1479" type="#_x0000_t75" style="width:111pt;height:21pt" o:ole="">
            <v:imagedata r:id="rId581" o:title=""/>
          </v:shape>
          <o:OLEObject Type="Embed" ProgID="Equation.DSMT4" ShapeID="_x0000_i1479" DrawAspect="Content" ObjectID="_1764604757" r:id="rId837"/>
        </w:object>
      </w:r>
      <w:r w:rsidRPr="00C917D3">
        <w:rPr>
          <w:rFonts w:cs="Times New Roman"/>
          <w:sz w:val="26"/>
          <w:szCs w:val="26"/>
          <w:lang w:val="vi-VN"/>
        </w:rPr>
        <w:t xml:space="preserve"> vào hai đầu cuộn cảm thuần có độ tự cảm L. Cảm kháng của cuộn dây này bằng</w:t>
      </w:r>
    </w:p>
    <w:p w14:paraId="1E113C94"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lang w:val="vi-VN"/>
        </w:rPr>
      </w:pPr>
      <w:r w:rsidRPr="00C917D3">
        <w:rPr>
          <w:rFonts w:cs="Times New Roman"/>
          <w:b/>
          <w:bCs/>
          <w:color w:val="0066FF"/>
          <w:sz w:val="26"/>
          <w:szCs w:val="26"/>
          <w:lang w:val="vi-VN"/>
        </w:rPr>
        <w:t>A.</w:t>
      </w:r>
      <w:r w:rsidRPr="00C917D3">
        <w:rPr>
          <w:rFonts w:cs="Times New Roman"/>
          <w:b/>
          <w:bCs/>
          <w:sz w:val="26"/>
          <w:szCs w:val="26"/>
          <w:lang w:val="vi-VN"/>
        </w:rPr>
        <w:t xml:space="preserve"> </w:t>
      </w:r>
      <w:r w:rsidRPr="00C917D3">
        <w:rPr>
          <w:rFonts w:cs="Times New Roman"/>
          <w:position w:val="-24"/>
          <w:sz w:val="26"/>
          <w:szCs w:val="26"/>
        </w:rPr>
        <w:object w:dxaOrig="420" w:dyaOrig="620" w14:anchorId="6AA4B1A5">
          <v:shape id="_x0000_i1480" type="#_x0000_t75" style="width:21pt;height:30.75pt" o:ole="">
            <v:imagedata r:id="rId583" o:title=""/>
          </v:shape>
          <o:OLEObject Type="Embed" ProgID="Equation.DSMT4" ShapeID="_x0000_i1480" DrawAspect="Content" ObjectID="_1764604758" r:id="rId838"/>
        </w:object>
      </w:r>
      <w:r w:rsidRPr="00C917D3">
        <w:rPr>
          <w:rFonts w:cs="Times New Roman"/>
          <w:bCs/>
          <w:sz w:val="26"/>
          <w:szCs w:val="26"/>
          <w:lang w:val="vi-VN"/>
        </w:rPr>
        <w:t>.</w:t>
      </w:r>
      <w:r w:rsidRPr="00C917D3">
        <w:rPr>
          <w:rFonts w:cs="Times New Roman"/>
          <w:b/>
          <w:sz w:val="26"/>
          <w:szCs w:val="26"/>
          <w:lang w:val="vi-VN"/>
        </w:rPr>
        <w:tab/>
      </w:r>
      <w:r w:rsidRPr="00C917D3">
        <w:rPr>
          <w:rFonts w:cs="Times New Roman"/>
          <w:b/>
          <w:bCs/>
          <w:color w:val="0066FF"/>
          <w:sz w:val="26"/>
          <w:szCs w:val="26"/>
          <w:u w:val="single"/>
          <w:lang w:val="vi-VN"/>
        </w:rPr>
        <w:t>B</w:t>
      </w:r>
      <w:r w:rsidRPr="00C917D3">
        <w:rPr>
          <w:rFonts w:cs="Times New Roman"/>
          <w:b/>
          <w:bCs/>
          <w:color w:val="0066FF"/>
          <w:sz w:val="26"/>
          <w:szCs w:val="26"/>
          <w:lang w:val="vi-VN"/>
        </w:rPr>
        <w:t>.</w:t>
      </w:r>
      <w:r w:rsidRPr="00C917D3">
        <w:rPr>
          <w:rFonts w:cs="Times New Roman"/>
          <w:b/>
          <w:bCs/>
          <w:sz w:val="26"/>
          <w:szCs w:val="26"/>
          <w:lang w:val="vi-VN"/>
        </w:rPr>
        <w:t xml:space="preserve"> </w:t>
      </w:r>
      <w:r w:rsidRPr="00C917D3">
        <w:rPr>
          <w:rFonts w:cs="Times New Roman"/>
          <w:position w:val="-6"/>
          <w:sz w:val="26"/>
          <w:szCs w:val="26"/>
        </w:rPr>
        <w:object w:dxaOrig="380" w:dyaOrig="279" w14:anchorId="4B4002CC">
          <v:shape id="_x0000_i1481" type="#_x0000_t75" style="width:18.75pt;height:14.25pt" o:ole="">
            <v:imagedata r:id="rId585" o:title=""/>
          </v:shape>
          <o:OLEObject Type="Embed" ProgID="Equation.DSMT4" ShapeID="_x0000_i1481" DrawAspect="Content" ObjectID="_1764604759" r:id="rId839"/>
        </w:object>
      </w:r>
      <w:r w:rsidRPr="00C917D3">
        <w:rPr>
          <w:rFonts w:cs="Times New Roman"/>
          <w:bCs/>
          <w:sz w:val="26"/>
          <w:szCs w:val="26"/>
          <w:lang w:val="vi-VN"/>
        </w:rPr>
        <w:t>.</w:t>
      </w:r>
      <w:r w:rsidRPr="00C917D3">
        <w:rPr>
          <w:rFonts w:cs="Times New Roman"/>
          <w:b/>
          <w:sz w:val="26"/>
          <w:szCs w:val="26"/>
          <w:lang w:val="vi-VN"/>
        </w:rPr>
        <w:tab/>
      </w:r>
      <w:r w:rsidRPr="00C917D3">
        <w:rPr>
          <w:rFonts w:cs="Times New Roman"/>
          <w:b/>
          <w:bCs/>
          <w:color w:val="0066FF"/>
          <w:sz w:val="26"/>
          <w:szCs w:val="26"/>
          <w:lang w:val="vi-VN"/>
        </w:rPr>
        <w:t>C.</w:t>
      </w:r>
      <w:r w:rsidRPr="00C917D3">
        <w:rPr>
          <w:rFonts w:cs="Times New Roman"/>
          <w:b/>
          <w:bCs/>
          <w:sz w:val="26"/>
          <w:szCs w:val="26"/>
          <w:lang w:val="vi-VN"/>
        </w:rPr>
        <w:t xml:space="preserve"> </w:t>
      </w:r>
      <w:r w:rsidRPr="00C917D3">
        <w:rPr>
          <w:rFonts w:cs="Times New Roman"/>
          <w:position w:val="-24"/>
          <w:sz w:val="26"/>
          <w:szCs w:val="26"/>
        </w:rPr>
        <w:object w:dxaOrig="260" w:dyaOrig="620" w14:anchorId="71B82F9D">
          <v:shape id="_x0000_i1482" type="#_x0000_t75" style="width:12.75pt;height:30.75pt" o:ole="">
            <v:imagedata r:id="rId587" o:title=""/>
          </v:shape>
          <o:OLEObject Type="Embed" ProgID="Equation.DSMT4" ShapeID="_x0000_i1482" DrawAspect="Content" ObjectID="_1764604760" r:id="rId840"/>
        </w:object>
      </w:r>
      <w:r w:rsidRPr="00C917D3">
        <w:rPr>
          <w:rFonts w:cs="Times New Roman"/>
          <w:bCs/>
          <w:sz w:val="26"/>
          <w:szCs w:val="26"/>
          <w:lang w:val="vi-VN"/>
        </w:rPr>
        <w:t>.</w:t>
      </w:r>
      <w:r w:rsidRPr="00C917D3">
        <w:rPr>
          <w:rFonts w:cs="Times New Roman"/>
          <w:b/>
          <w:sz w:val="26"/>
          <w:szCs w:val="26"/>
          <w:lang w:val="vi-VN"/>
        </w:rPr>
        <w:tab/>
      </w:r>
      <w:r w:rsidRPr="00C917D3">
        <w:rPr>
          <w:rFonts w:cs="Times New Roman"/>
          <w:b/>
          <w:bCs/>
          <w:color w:val="0066FF"/>
          <w:sz w:val="26"/>
          <w:szCs w:val="26"/>
          <w:lang w:val="vi-VN"/>
        </w:rPr>
        <w:t>D.</w:t>
      </w:r>
      <w:r w:rsidRPr="00C917D3">
        <w:rPr>
          <w:rFonts w:cs="Times New Roman"/>
          <w:b/>
          <w:bCs/>
          <w:sz w:val="26"/>
          <w:szCs w:val="26"/>
          <w:lang w:val="vi-VN"/>
        </w:rPr>
        <w:t xml:space="preserve"> </w:t>
      </w:r>
      <w:r w:rsidRPr="00C917D3">
        <w:rPr>
          <w:rFonts w:cs="Times New Roman"/>
          <w:position w:val="-24"/>
          <w:sz w:val="26"/>
          <w:szCs w:val="26"/>
        </w:rPr>
        <w:object w:dxaOrig="260" w:dyaOrig="620" w14:anchorId="42077C44">
          <v:shape id="_x0000_i1483" type="#_x0000_t75" style="width:12.75pt;height:30.75pt" o:ole="">
            <v:imagedata r:id="rId589" o:title=""/>
          </v:shape>
          <o:OLEObject Type="Embed" ProgID="Equation.DSMT4" ShapeID="_x0000_i1483" DrawAspect="Content" ObjectID="_1764604761" r:id="rId841"/>
        </w:object>
      </w:r>
      <w:r w:rsidRPr="00C917D3">
        <w:rPr>
          <w:rFonts w:cs="Times New Roman"/>
          <w:bCs/>
          <w:sz w:val="26"/>
          <w:szCs w:val="26"/>
          <w:lang w:val="vi-VN"/>
        </w:rPr>
        <w:t>.</w:t>
      </w:r>
    </w:p>
    <w:p w14:paraId="164DC705" w14:textId="451AEA23" w:rsidR="000D5B32" w:rsidRPr="00C917D3" w:rsidRDefault="0016669E" w:rsidP="0016669E">
      <w:pPr>
        <w:tabs>
          <w:tab w:val="left" w:pos="283"/>
          <w:tab w:val="left" w:pos="2835"/>
          <w:tab w:val="left" w:pos="5386"/>
          <w:tab w:val="left" w:pos="7937"/>
        </w:tabs>
        <w:spacing w:after="0" w:line="240" w:lineRule="auto"/>
        <w:jc w:val="center"/>
        <w:rPr>
          <w:rFonts w:cs="Times New Roman"/>
          <w:sz w:val="26"/>
          <w:szCs w:val="26"/>
          <w:lang w:val="vi-VN"/>
        </w:rPr>
      </w:pPr>
      <w:r w:rsidRPr="00C917D3">
        <w:rPr>
          <w:rFonts w:cs="Times New Roman"/>
          <w:b/>
          <w:bCs/>
          <w:color w:val="FF0000"/>
          <w:sz w:val="26"/>
          <w:szCs w:val="26"/>
          <w:lang w:val="vi-VN"/>
        </w:rPr>
        <w:t>Lời giải</w:t>
      </w:r>
    </w:p>
    <w:p w14:paraId="40D8C8B5"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rPr>
      </w:pPr>
      <w:r w:rsidRPr="00C917D3">
        <w:rPr>
          <w:rFonts w:cs="Times New Roman"/>
          <w:sz w:val="26"/>
          <w:szCs w:val="26"/>
        </w:rPr>
        <w:t>Cảm kháng của cuộn dây là</w:t>
      </w:r>
      <w:r w:rsidRPr="00C917D3">
        <w:rPr>
          <w:rFonts w:cs="Times New Roman"/>
          <w:position w:val="-12"/>
          <w:sz w:val="26"/>
          <w:szCs w:val="26"/>
        </w:rPr>
        <w:object w:dxaOrig="880" w:dyaOrig="360" w14:anchorId="34371BA3">
          <v:shape id="_x0000_i1484" type="#_x0000_t75" style="width:44.25pt;height:18pt" o:ole="">
            <v:imagedata r:id="rId842" o:title=""/>
          </v:shape>
          <o:OLEObject Type="Embed" ProgID="Equation.DSMT4" ShapeID="_x0000_i1484" DrawAspect="Content" ObjectID="_1764604762" r:id="rId843"/>
        </w:object>
      </w:r>
      <w:r w:rsidRPr="00C917D3">
        <w:rPr>
          <w:rFonts w:cs="Times New Roman"/>
          <w:sz w:val="26"/>
          <w:szCs w:val="26"/>
        </w:rPr>
        <w:t>.</w:t>
      </w:r>
    </w:p>
    <w:p w14:paraId="5798A2F1"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
          <w:sz w:val="26"/>
          <w:szCs w:val="26"/>
        </w:rPr>
      </w:pPr>
      <w:r w:rsidRPr="00C917D3">
        <w:rPr>
          <w:rFonts w:cs="Times New Roman"/>
          <w:b/>
          <w:sz w:val="26"/>
          <w:szCs w:val="26"/>
        </w:rPr>
        <w:t>Chọn B</w:t>
      </w:r>
    </w:p>
    <w:p w14:paraId="15AFD391" w14:textId="77777777" w:rsidR="000D5B32" w:rsidRPr="00C917D3" w:rsidRDefault="000D5B32" w:rsidP="0016669E">
      <w:pPr>
        <w:spacing w:after="0" w:line="240" w:lineRule="auto"/>
        <w:jc w:val="both"/>
        <w:rPr>
          <w:rFonts w:cs="Times New Roman"/>
          <w:b/>
          <w:bCs/>
          <w:sz w:val="26"/>
          <w:szCs w:val="26"/>
          <w:lang w:val="pt-BR"/>
        </w:rPr>
      </w:pPr>
      <w:r w:rsidRPr="00C917D3">
        <w:rPr>
          <w:rFonts w:eastAsia="Calibri" w:cs="Times New Roman"/>
          <w:b/>
          <w:bCs/>
          <w:color w:val="FF0000"/>
          <w:sz w:val="26"/>
          <w:szCs w:val="26"/>
          <w:lang w:val="pt-BR"/>
        </w:rPr>
        <w:t>Câu 2:</w:t>
      </w:r>
      <w:r w:rsidRPr="00C917D3">
        <w:rPr>
          <w:rFonts w:eastAsia="Calibri" w:cs="Times New Roman"/>
          <w:b/>
          <w:bCs/>
          <w:sz w:val="26"/>
          <w:szCs w:val="26"/>
          <w:lang w:val="pt-BR"/>
        </w:rPr>
        <w:t xml:space="preserve"> </w:t>
      </w:r>
      <w:r w:rsidRPr="00C917D3">
        <w:rPr>
          <w:rFonts w:cs="Times New Roman"/>
          <w:bCs/>
          <w:sz w:val="26"/>
          <w:szCs w:val="26"/>
          <w:lang w:val="pt-BR"/>
        </w:rPr>
        <w:t>Vectơ gia tốc của một vật dao động điều hòa luôn</w:t>
      </w:r>
    </w:p>
    <w:p w14:paraId="15541741"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
          <w:bCs/>
          <w:sz w:val="26"/>
          <w:szCs w:val="26"/>
          <w:lang w:val="pt-BR"/>
        </w:rPr>
      </w:pPr>
      <w:r w:rsidRPr="00C917D3">
        <w:rPr>
          <w:rFonts w:cs="Times New Roman"/>
          <w:b/>
          <w:bCs/>
          <w:color w:val="0066FF"/>
          <w:sz w:val="26"/>
          <w:szCs w:val="26"/>
          <w:lang w:val="pt-BR"/>
        </w:rPr>
        <w:t>A.</w:t>
      </w:r>
      <w:r w:rsidRPr="00C917D3">
        <w:rPr>
          <w:rFonts w:cs="Times New Roman"/>
          <w:b/>
          <w:bCs/>
          <w:sz w:val="26"/>
          <w:szCs w:val="26"/>
          <w:lang w:val="pt-BR"/>
        </w:rPr>
        <w:t xml:space="preserve"> </w:t>
      </w:r>
      <w:r w:rsidRPr="00C917D3">
        <w:rPr>
          <w:rFonts w:cs="Times New Roman"/>
          <w:bCs/>
          <w:sz w:val="26"/>
          <w:szCs w:val="26"/>
          <w:lang w:val="pt-BR"/>
        </w:rPr>
        <w:t>ngược hướng chuyển động.</w:t>
      </w:r>
      <w:r w:rsidRPr="00C917D3">
        <w:rPr>
          <w:rFonts w:cs="Times New Roman"/>
          <w:b/>
          <w:bCs/>
          <w:sz w:val="26"/>
          <w:szCs w:val="26"/>
          <w:lang w:val="pt-BR"/>
        </w:rPr>
        <w:tab/>
      </w:r>
      <w:r w:rsidRPr="00C917D3">
        <w:rPr>
          <w:rFonts w:cs="Times New Roman"/>
          <w:b/>
          <w:bCs/>
          <w:color w:val="0066FF"/>
          <w:sz w:val="26"/>
          <w:szCs w:val="26"/>
          <w:u w:val="single"/>
          <w:lang w:val="pt-BR"/>
        </w:rPr>
        <w:t>B</w:t>
      </w:r>
      <w:r w:rsidRPr="00C917D3">
        <w:rPr>
          <w:rFonts w:cs="Times New Roman"/>
          <w:b/>
          <w:bCs/>
          <w:color w:val="0066FF"/>
          <w:sz w:val="26"/>
          <w:szCs w:val="26"/>
          <w:lang w:val="pt-BR"/>
        </w:rPr>
        <w:t>.</w:t>
      </w:r>
      <w:r w:rsidRPr="00C917D3">
        <w:rPr>
          <w:rFonts w:cs="Times New Roman"/>
          <w:b/>
          <w:bCs/>
          <w:sz w:val="26"/>
          <w:szCs w:val="26"/>
          <w:lang w:val="pt-BR"/>
        </w:rPr>
        <w:t xml:space="preserve"> </w:t>
      </w:r>
      <w:r w:rsidRPr="00C917D3">
        <w:rPr>
          <w:rFonts w:cs="Times New Roman"/>
          <w:bCs/>
          <w:sz w:val="26"/>
          <w:szCs w:val="26"/>
          <w:lang w:val="pt-BR"/>
        </w:rPr>
        <w:t>hướng về vị trí cân bằng.</w:t>
      </w:r>
    </w:p>
    <w:p w14:paraId="560CC738"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
          <w:bCs/>
          <w:sz w:val="26"/>
          <w:szCs w:val="26"/>
          <w:lang w:val="pt-BR"/>
        </w:rPr>
      </w:pPr>
      <w:r w:rsidRPr="00C917D3">
        <w:rPr>
          <w:rFonts w:cs="Times New Roman"/>
          <w:b/>
          <w:bCs/>
          <w:color w:val="0066FF"/>
          <w:sz w:val="26"/>
          <w:szCs w:val="26"/>
          <w:lang w:val="pt-BR"/>
        </w:rPr>
        <w:t>C.</w:t>
      </w:r>
      <w:r w:rsidRPr="00C917D3">
        <w:rPr>
          <w:rFonts w:cs="Times New Roman"/>
          <w:b/>
          <w:bCs/>
          <w:sz w:val="26"/>
          <w:szCs w:val="26"/>
          <w:lang w:val="pt-BR"/>
        </w:rPr>
        <w:t xml:space="preserve"> </w:t>
      </w:r>
      <w:r w:rsidRPr="00C917D3">
        <w:rPr>
          <w:rFonts w:cs="Times New Roman"/>
          <w:bCs/>
          <w:sz w:val="26"/>
          <w:szCs w:val="26"/>
          <w:lang w:val="pt-BR"/>
        </w:rPr>
        <w:t>cùng hướng chuyển động.</w:t>
      </w:r>
      <w:r w:rsidRPr="00C917D3">
        <w:rPr>
          <w:rFonts w:cs="Times New Roman"/>
          <w:b/>
          <w:bCs/>
          <w:sz w:val="26"/>
          <w:szCs w:val="26"/>
          <w:lang w:val="pt-BR"/>
        </w:rPr>
        <w:tab/>
      </w:r>
      <w:r w:rsidRPr="00C917D3">
        <w:rPr>
          <w:rFonts w:cs="Times New Roman"/>
          <w:b/>
          <w:bCs/>
          <w:color w:val="0066FF"/>
          <w:sz w:val="26"/>
          <w:szCs w:val="26"/>
          <w:lang w:val="pt-BR"/>
        </w:rPr>
        <w:t>D.</w:t>
      </w:r>
      <w:r w:rsidRPr="00C917D3">
        <w:rPr>
          <w:rFonts w:cs="Times New Roman"/>
          <w:b/>
          <w:bCs/>
          <w:sz w:val="26"/>
          <w:szCs w:val="26"/>
          <w:lang w:val="pt-BR"/>
        </w:rPr>
        <w:t xml:space="preserve"> </w:t>
      </w:r>
      <w:r w:rsidRPr="00C917D3">
        <w:rPr>
          <w:rFonts w:cs="Times New Roman"/>
          <w:bCs/>
          <w:sz w:val="26"/>
          <w:szCs w:val="26"/>
          <w:lang w:val="pt-BR"/>
        </w:rPr>
        <w:t>hướng ra xa vị trí cân bằng.</w:t>
      </w:r>
    </w:p>
    <w:p w14:paraId="4343886F" w14:textId="55D55A84" w:rsidR="000D5B32" w:rsidRPr="00C917D3" w:rsidRDefault="0016669E" w:rsidP="0016669E">
      <w:pPr>
        <w:tabs>
          <w:tab w:val="left" w:pos="283"/>
          <w:tab w:val="left" w:pos="2835"/>
          <w:tab w:val="left" w:pos="5386"/>
          <w:tab w:val="left" w:pos="7937"/>
        </w:tabs>
        <w:autoSpaceDE w:val="0"/>
        <w:autoSpaceDN w:val="0"/>
        <w:adjustRightInd w:val="0"/>
        <w:spacing w:after="0" w:line="240" w:lineRule="auto"/>
        <w:jc w:val="center"/>
        <w:rPr>
          <w:rFonts w:cs="Times New Roman"/>
          <w:b/>
          <w:sz w:val="26"/>
          <w:szCs w:val="26"/>
          <w:lang w:val="pt-BR"/>
        </w:rPr>
      </w:pPr>
      <w:r w:rsidRPr="00C917D3">
        <w:rPr>
          <w:rFonts w:cs="Times New Roman"/>
          <w:b/>
          <w:color w:val="FF0000"/>
          <w:sz w:val="26"/>
          <w:szCs w:val="26"/>
          <w:lang w:val="pt-BR"/>
        </w:rPr>
        <w:t>Lời giải</w:t>
      </w:r>
    </w:p>
    <w:p w14:paraId="10D5E30B"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lang w:val="pt-BR"/>
        </w:rPr>
      </w:pPr>
      <w:r w:rsidRPr="00C917D3">
        <w:rPr>
          <w:rFonts w:cs="Times New Roman"/>
          <w:sz w:val="26"/>
          <w:szCs w:val="26"/>
          <w:lang w:val="pt-BR"/>
        </w:rPr>
        <w:lastRenderedPageBreak/>
        <w:t>+ Vecto gia tốc của vật dao động điều hòa luôn hướng về vị trí cân bằng.</w:t>
      </w:r>
    </w:p>
    <w:p w14:paraId="7873D2DE"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lang w:val="pt-BR"/>
        </w:rPr>
      </w:pPr>
      <w:r w:rsidRPr="00C917D3">
        <w:rPr>
          <w:rFonts w:cs="Times New Roman"/>
          <w:b/>
          <w:sz w:val="26"/>
          <w:szCs w:val="26"/>
          <w:lang w:val="pt-BR"/>
        </w:rPr>
        <w:t>Chọn B</w:t>
      </w:r>
    </w:p>
    <w:p w14:paraId="0E6D7F7E" w14:textId="77777777" w:rsidR="000D5B32" w:rsidRPr="00C917D3" w:rsidRDefault="000D5B32" w:rsidP="0016669E">
      <w:pPr>
        <w:spacing w:after="0" w:line="240" w:lineRule="auto"/>
        <w:jc w:val="both"/>
        <w:rPr>
          <w:rFonts w:cs="Times New Roman"/>
          <w:b/>
          <w:sz w:val="26"/>
          <w:szCs w:val="26"/>
          <w:lang w:val="pt-BR"/>
        </w:rPr>
      </w:pPr>
      <w:r w:rsidRPr="00C917D3">
        <w:rPr>
          <w:rFonts w:eastAsia="Calibri" w:cs="Times New Roman"/>
          <w:b/>
          <w:color w:val="FF0000"/>
          <w:sz w:val="26"/>
          <w:szCs w:val="26"/>
          <w:lang w:val="pt-BR"/>
        </w:rPr>
        <w:t>Câu 3:</w:t>
      </w:r>
      <w:r w:rsidRPr="00C917D3">
        <w:rPr>
          <w:rFonts w:eastAsia="Calibri" w:cs="Times New Roman"/>
          <w:b/>
          <w:sz w:val="26"/>
          <w:szCs w:val="26"/>
          <w:lang w:val="pt-BR"/>
        </w:rPr>
        <w:t xml:space="preserve"> </w:t>
      </w:r>
      <w:r w:rsidRPr="00C917D3">
        <w:rPr>
          <w:rFonts w:cs="Times New Roman"/>
          <w:sz w:val="26"/>
          <w:szCs w:val="26"/>
          <w:lang w:val="pt-BR"/>
        </w:rPr>
        <w:t xml:space="preserve">Trong chân không, một ánh sáng đơn sắc có bước sóng </w:t>
      </w:r>
      <w:r w:rsidRPr="00C917D3">
        <w:rPr>
          <w:rFonts w:cs="Times New Roman"/>
          <w:sz w:val="26"/>
          <w:szCs w:val="26"/>
        </w:rPr>
        <w:t>λ</w:t>
      </w:r>
      <w:r w:rsidRPr="00C917D3">
        <w:rPr>
          <w:rFonts w:cs="Times New Roman"/>
          <w:sz w:val="26"/>
          <w:szCs w:val="26"/>
          <w:lang w:val="pt-BR"/>
        </w:rPr>
        <w:t>. Gọi h là hằng số Plăng, c là tốc độ ánh sáng trong chân không. Năng lượng của phôtôn ứng với ánh sáng đơn sắc này là</w:t>
      </w:r>
    </w:p>
    <w:p w14:paraId="19C0CD88"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lang w:val="vi-VN"/>
        </w:rPr>
      </w:pPr>
      <w:r w:rsidRPr="00C917D3">
        <w:rPr>
          <w:rFonts w:cs="Times New Roman"/>
          <w:b/>
          <w:color w:val="0066FF"/>
          <w:sz w:val="26"/>
          <w:szCs w:val="26"/>
          <w:lang w:val="pt-BR"/>
        </w:rPr>
        <w:t>A.</w:t>
      </w:r>
      <w:r w:rsidRPr="00C917D3">
        <w:rPr>
          <w:rFonts w:cs="Times New Roman"/>
          <w:b/>
          <w:sz w:val="26"/>
          <w:szCs w:val="26"/>
          <w:lang w:val="pt-BR"/>
        </w:rPr>
        <w:t xml:space="preserve"> </w:t>
      </w:r>
      <w:r w:rsidRPr="00C917D3">
        <w:rPr>
          <w:rFonts w:cs="Times New Roman"/>
          <w:position w:val="-24"/>
          <w:sz w:val="26"/>
          <w:szCs w:val="26"/>
        </w:rPr>
        <w:object w:dxaOrig="340" w:dyaOrig="620" w14:anchorId="412C1B60">
          <v:shape id="_x0000_i1485" type="#_x0000_t75" style="width:17.25pt;height:30.75pt" o:ole="">
            <v:imagedata r:id="rId844" o:title=""/>
          </v:shape>
          <o:OLEObject Type="Embed" ProgID="Equation.DSMT4" ShapeID="_x0000_i1485" DrawAspect="Content" ObjectID="_1764604763" r:id="rId845"/>
        </w:object>
      </w:r>
      <w:r w:rsidRPr="00C917D3">
        <w:rPr>
          <w:rFonts w:cs="Times New Roman"/>
          <w:sz w:val="26"/>
          <w:szCs w:val="26"/>
          <w:lang w:val="pt-BR"/>
        </w:rPr>
        <w:t>.</w:t>
      </w:r>
      <w:r w:rsidRPr="00C917D3">
        <w:rPr>
          <w:rFonts w:cs="Times New Roman"/>
          <w:b/>
          <w:sz w:val="26"/>
          <w:szCs w:val="26"/>
          <w:lang w:val="pt-BR"/>
        </w:rPr>
        <w:tab/>
      </w:r>
      <w:r w:rsidRPr="00C917D3">
        <w:rPr>
          <w:rFonts w:cs="Times New Roman"/>
          <w:b/>
          <w:color w:val="0066FF"/>
          <w:sz w:val="26"/>
          <w:szCs w:val="26"/>
          <w:lang w:val="pt-BR"/>
        </w:rPr>
        <w:t>B.</w:t>
      </w:r>
      <w:r w:rsidRPr="00C917D3">
        <w:rPr>
          <w:rFonts w:cs="Times New Roman"/>
          <w:b/>
          <w:sz w:val="26"/>
          <w:szCs w:val="26"/>
          <w:lang w:val="pt-BR"/>
        </w:rPr>
        <w:t xml:space="preserve"> </w:t>
      </w:r>
      <w:r w:rsidRPr="00C917D3">
        <w:rPr>
          <w:rFonts w:cs="Times New Roman"/>
          <w:position w:val="-24"/>
          <w:sz w:val="26"/>
          <w:szCs w:val="26"/>
        </w:rPr>
        <w:object w:dxaOrig="340" w:dyaOrig="620" w14:anchorId="5422FF93">
          <v:shape id="_x0000_i1486" type="#_x0000_t75" style="width:17.25pt;height:30.75pt" o:ole="">
            <v:imagedata r:id="rId846" o:title=""/>
          </v:shape>
          <o:OLEObject Type="Embed" ProgID="Equation.DSMT4" ShapeID="_x0000_i1486" DrawAspect="Content" ObjectID="_1764604764" r:id="rId847"/>
        </w:object>
      </w:r>
      <w:r w:rsidRPr="00C917D3">
        <w:rPr>
          <w:rFonts w:cs="Times New Roman"/>
          <w:sz w:val="26"/>
          <w:szCs w:val="26"/>
          <w:lang w:val="pt-BR"/>
        </w:rPr>
        <w:t>.</w:t>
      </w:r>
      <w:r w:rsidRPr="00C917D3">
        <w:rPr>
          <w:rFonts w:cs="Times New Roman"/>
          <w:b/>
          <w:sz w:val="26"/>
          <w:szCs w:val="26"/>
          <w:lang w:val="pt-BR"/>
        </w:rPr>
        <w:tab/>
      </w:r>
      <w:r w:rsidRPr="00C917D3">
        <w:rPr>
          <w:rFonts w:cs="Times New Roman"/>
          <w:b/>
          <w:color w:val="0066FF"/>
          <w:sz w:val="26"/>
          <w:szCs w:val="26"/>
          <w:lang w:val="pt-BR"/>
        </w:rPr>
        <w:t>C.</w:t>
      </w:r>
      <w:r w:rsidRPr="00C917D3">
        <w:rPr>
          <w:rFonts w:cs="Times New Roman"/>
          <w:b/>
          <w:sz w:val="26"/>
          <w:szCs w:val="26"/>
          <w:lang w:val="pt-BR"/>
        </w:rPr>
        <w:t xml:space="preserve"> </w:t>
      </w:r>
      <w:r w:rsidRPr="00C917D3">
        <w:rPr>
          <w:rFonts w:cs="Times New Roman"/>
          <w:position w:val="-24"/>
          <w:sz w:val="26"/>
          <w:szCs w:val="26"/>
        </w:rPr>
        <w:object w:dxaOrig="360" w:dyaOrig="620" w14:anchorId="5DB3921A">
          <v:shape id="_x0000_i1487" type="#_x0000_t75" style="width:18pt;height:30.75pt" o:ole="">
            <v:imagedata r:id="rId595" o:title=""/>
          </v:shape>
          <o:OLEObject Type="Embed" ProgID="Equation.DSMT4" ShapeID="_x0000_i1487" DrawAspect="Content" ObjectID="_1764604765" r:id="rId848"/>
        </w:object>
      </w:r>
      <w:r w:rsidRPr="00C917D3">
        <w:rPr>
          <w:rFonts w:cs="Times New Roman"/>
          <w:sz w:val="26"/>
          <w:szCs w:val="26"/>
          <w:lang w:val="vi-VN"/>
        </w:rPr>
        <w:t>.</w:t>
      </w:r>
      <w:r w:rsidRPr="00C917D3">
        <w:rPr>
          <w:rFonts w:cs="Times New Roman"/>
          <w:b/>
          <w:sz w:val="26"/>
          <w:szCs w:val="26"/>
          <w:lang w:val="vi-VN"/>
        </w:rPr>
        <w:tab/>
      </w:r>
      <w:r w:rsidRPr="00C917D3">
        <w:rPr>
          <w:rFonts w:cs="Times New Roman"/>
          <w:b/>
          <w:color w:val="0066FF"/>
          <w:sz w:val="26"/>
          <w:szCs w:val="26"/>
          <w:u w:val="single"/>
          <w:lang w:val="vi-VN"/>
        </w:rPr>
        <w:t>D</w:t>
      </w:r>
      <w:r w:rsidRPr="00C917D3">
        <w:rPr>
          <w:rFonts w:cs="Times New Roman"/>
          <w:b/>
          <w:color w:val="0066FF"/>
          <w:sz w:val="26"/>
          <w:szCs w:val="26"/>
          <w:lang w:val="vi-VN"/>
        </w:rPr>
        <w:t>.</w:t>
      </w:r>
      <w:r w:rsidRPr="00C917D3">
        <w:rPr>
          <w:rFonts w:cs="Times New Roman"/>
          <w:b/>
          <w:sz w:val="26"/>
          <w:szCs w:val="26"/>
          <w:lang w:val="vi-VN"/>
        </w:rPr>
        <w:t xml:space="preserve"> </w:t>
      </w:r>
      <w:r w:rsidRPr="00C917D3">
        <w:rPr>
          <w:rFonts w:cs="Times New Roman"/>
          <w:position w:val="-24"/>
          <w:sz w:val="26"/>
          <w:szCs w:val="26"/>
        </w:rPr>
        <w:object w:dxaOrig="340" w:dyaOrig="620" w14:anchorId="4CF8D845">
          <v:shape id="_x0000_i1488" type="#_x0000_t75" style="width:17.25pt;height:30.75pt" o:ole="">
            <v:imagedata r:id="rId597" o:title=""/>
          </v:shape>
          <o:OLEObject Type="Embed" ProgID="Equation.DSMT4" ShapeID="_x0000_i1488" DrawAspect="Content" ObjectID="_1764604766" r:id="rId849"/>
        </w:object>
      </w:r>
      <w:r w:rsidRPr="00C917D3">
        <w:rPr>
          <w:rFonts w:cs="Times New Roman"/>
          <w:sz w:val="26"/>
          <w:szCs w:val="26"/>
          <w:lang w:val="vi-VN"/>
        </w:rPr>
        <w:t>.</w:t>
      </w:r>
    </w:p>
    <w:p w14:paraId="14999C32" w14:textId="5FB2B872" w:rsidR="000D5B32" w:rsidRPr="00C917D3" w:rsidRDefault="0016669E" w:rsidP="0016669E">
      <w:pPr>
        <w:tabs>
          <w:tab w:val="left" w:pos="283"/>
          <w:tab w:val="left" w:pos="2835"/>
          <w:tab w:val="left" w:pos="5386"/>
          <w:tab w:val="left" w:pos="7937"/>
        </w:tabs>
        <w:autoSpaceDE w:val="0"/>
        <w:autoSpaceDN w:val="0"/>
        <w:adjustRightInd w:val="0"/>
        <w:spacing w:after="0" w:line="240" w:lineRule="auto"/>
        <w:jc w:val="center"/>
        <w:rPr>
          <w:rFonts w:cs="Times New Roman"/>
          <w:b/>
          <w:sz w:val="26"/>
          <w:szCs w:val="26"/>
          <w:lang w:val="pt-BR"/>
        </w:rPr>
      </w:pPr>
      <w:r w:rsidRPr="00C917D3">
        <w:rPr>
          <w:rFonts w:cs="Times New Roman"/>
          <w:b/>
          <w:color w:val="FF0000"/>
          <w:sz w:val="26"/>
          <w:szCs w:val="26"/>
          <w:lang w:val="pt-BR"/>
        </w:rPr>
        <w:t>Lời giải</w:t>
      </w:r>
    </w:p>
    <w:p w14:paraId="6409F012"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lang w:val="pt-BR"/>
        </w:rPr>
      </w:pPr>
      <w:r w:rsidRPr="00C917D3">
        <w:rPr>
          <w:rFonts w:cs="Times New Roman"/>
          <w:b/>
          <w:sz w:val="26"/>
          <w:szCs w:val="26"/>
          <w:lang w:val="pt-BR"/>
        </w:rPr>
        <w:t>Chọn D</w:t>
      </w:r>
    </w:p>
    <w:p w14:paraId="6C4BCE6F" w14:textId="77777777" w:rsidR="000D5B32" w:rsidRPr="00C917D3" w:rsidRDefault="000D5B32" w:rsidP="0016669E">
      <w:pPr>
        <w:spacing w:after="0" w:line="240" w:lineRule="auto"/>
        <w:jc w:val="both"/>
        <w:rPr>
          <w:rFonts w:cs="Times New Roman"/>
          <w:b/>
          <w:sz w:val="26"/>
          <w:szCs w:val="26"/>
          <w:lang w:val="pt-BR"/>
        </w:rPr>
      </w:pPr>
      <w:r w:rsidRPr="00C917D3">
        <w:rPr>
          <w:rFonts w:eastAsia="Calibri" w:cs="Times New Roman"/>
          <w:b/>
          <w:color w:val="FF0000"/>
          <w:sz w:val="26"/>
          <w:szCs w:val="26"/>
          <w:lang w:val="pt-BR"/>
        </w:rPr>
        <w:t>Câu 4:</w:t>
      </w:r>
      <w:r w:rsidRPr="00C917D3">
        <w:rPr>
          <w:rFonts w:eastAsia="Calibri" w:cs="Times New Roman"/>
          <w:b/>
          <w:sz w:val="26"/>
          <w:szCs w:val="26"/>
          <w:lang w:val="pt-BR"/>
        </w:rPr>
        <w:t xml:space="preserve"> </w:t>
      </w:r>
      <w:r w:rsidRPr="00C917D3">
        <w:rPr>
          <w:rFonts w:cs="Times New Roman"/>
          <w:sz w:val="26"/>
          <w:szCs w:val="26"/>
          <w:lang w:val="pt-BR"/>
        </w:rPr>
        <w:t xml:space="preserve">Gọi </w:t>
      </w:r>
      <w:r w:rsidRPr="00C917D3">
        <w:rPr>
          <w:rFonts w:cs="Times New Roman"/>
          <w:position w:val="-14"/>
          <w:sz w:val="26"/>
          <w:szCs w:val="26"/>
        </w:rPr>
        <w:object w:dxaOrig="1140" w:dyaOrig="380" w14:anchorId="018DAD55">
          <v:shape id="_x0000_i1489" type="#_x0000_t75" style="width:57pt;height:18.75pt" o:ole="">
            <v:imagedata r:id="rId599" o:title=""/>
          </v:shape>
          <o:OLEObject Type="Embed" ProgID="Equation.DSMT4" ShapeID="_x0000_i1489" DrawAspect="Content" ObjectID="_1764604767" r:id="rId850"/>
        </w:object>
      </w:r>
      <w:r w:rsidRPr="00C917D3">
        <w:rPr>
          <w:rFonts w:cs="Times New Roman"/>
          <w:sz w:val="26"/>
          <w:szCs w:val="26"/>
          <w:lang w:val="pt-BR"/>
        </w:rPr>
        <w:t xml:space="preserve"> lần lượt là khối lượng của hạt proton, notron và hạt nhân </w:t>
      </w:r>
      <w:r w:rsidRPr="00C917D3">
        <w:rPr>
          <w:rFonts w:cs="Times New Roman"/>
          <w:position w:val="-12"/>
          <w:sz w:val="26"/>
          <w:szCs w:val="26"/>
        </w:rPr>
        <w:object w:dxaOrig="380" w:dyaOrig="380" w14:anchorId="333F3653">
          <v:shape id="_x0000_i1490" type="#_x0000_t75" style="width:18.75pt;height:18.75pt" o:ole="">
            <v:imagedata r:id="rId601" o:title=""/>
          </v:shape>
          <o:OLEObject Type="Embed" ProgID="Equation.DSMT4" ShapeID="_x0000_i1490" DrawAspect="Content" ObjectID="_1764604768" r:id="rId851"/>
        </w:object>
      </w:r>
      <w:r w:rsidRPr="00C917D3">
        <w:rPr>
          <w:rFonts w:cs="Times New Roman"/>
          <w:sz w:val="26"/>
          <w:szCs w:val="26"/>
          <w:lang w:val="pt-BR"/>
        </w:rPr>
        <w:t xml:space="preserve">. Độ hụt khối khi các nuclon ghép lại tạo thành hạt nhân </w:t>
      </w:r>
      <w:r w:rsidRPr="00C917D3">
        <w:rPr>
          <w:rFonts w:cs="Times New Roman"/>
          <w:position w:val="-12"/>
          <w:sz w:val="26"/>
          <w:szCs w:val="26"/>
        </w:rPr>
        <w:object w:dxaOrig="380" w:dyaOrig="380" w14:anchorId="1B13DA95">
          <v:shape id="_x0000_i1491" type="#_x0000_t75" style="width:18.75pt;height:18.75pt" o:ole="">
            <v:imagedata r:id="rId603" o:title=""/>
          </v:shape>
          <o:OLEObject Type="Embed" ProgID="Equation.DSMT4" ShapeID="_x0000_i1491" DrawAspect="Content" ObjectID="_1764604769" r:id="rId852"/>
        </w:object>
      </w:r>
      <w:r w:rsidRPr="00C917D3">
        <w:rPr>
          <w:rFonts w:cs="Times New Roman"/>
          <w:sz w:val="26"/>
          <w:szCs w:val="26"/>
          <w:lang w:val="pt-BR"/>
        </w:rPr>
        <w:t xml:space="preserve"> là </w:t>
      </w:r>
      <w:r w:rsidRPr="00C917D3">
        <w:rPr>
          <w:rFonts w:cs="Times New Roman"/>
          <w:position w:val="-4"/>
          <w:sz w:val="26"/>
          <w:szCs w:val="26"/>
        </w:rPr>
        <w:object w:dxaOrig="420" w:dyaOrig="260" w14:anchorId="63B54F98">
          <v:shape id="_x0000_i1492" type="#_x0000_t75" style="width:21pt;height:12.75pt" o:ole="">
            <v:imagedata r:id="rId605" o:title=""/>
          </v:shape>
          <o:OLEObject Type="Embed" ProgID="Equation.DSMT4" ShapeID="_x0000_i1492" DrawAspect="Content" ObjectID="_1764604770" r:id="rId853"/>
        </w:object>
      </w:r>
      <w:r w:rsidRPr="00C917D3">
        <w:rPr>
          <w:rFonts w:cs="Times New Roman"/>
          <w:sz w:val="26"/>
          <w:szCs w:val="26"/>
          <w:lang w:val="pt-BR"/>
        </w:rPr>
        <w:t xml:space="preserve"> được tính bằng biểu thức</w:t>
      </w:r>
    </w:p>
    <w:p w14:paraId="333B67BE"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
          <w:bCs/>
          <w:sz w:val="26"/>
          <w:szCs w:val="26"/>
          <w:lang w:val="fr-FR"/>
        </w:rPr>
      </w:pPr>
      <w:r w:rsidRPr="00C917D3">
        <w:rPr>
          <w:rFonts w:cs="Times New Roman"/>
          <w:b/>
          <w:color w:val="0066FF"/>
          <w:sz w:val="26"/>
          <w:szCs w:val="26"/>
          <w:u w:val="single"/>
          <w:lang w:val="fr-FR"/>
        </w:rPr>
        <w:t>A</w:t>
      </w:r>
      <w:r w:rsidRPr="00C917D3">
        <w:rPr>
          <w:rFonts w:cs="Times New Roman"/>
          <w:b/>
          <w:color w:val="0066FF"/>
          <w:sz w:val="26"/>
          <w:szCs w:val="26"/>
          <w:lang w:val="fr-FR"/>
        </w:rPr>
        <w:t>.</w:t>
      </w:r>
      <w:r w:rsidRPr="00C917D3">
        <w:rPr>
          <w:rFonts w:cs="Times New Roman"/>
          <w:b/>
          <w:sz w:val="26"/>
          <w:szCs w:val="26"/>
          <w:lang w:val="fr-FR"/>
        </w:rPr>
        <w:t xml:space="preserve"> </w:t>
      </w:r>
      <w:r w:rsidRPr="00C917D3">
        <w:rPr>
          <w:rFonts w:cs="Times New Roman"/>
          <w:position w:val="-14"/>
          <w:sz w:val="26"/>
          <w:szCs w:val="26"/>
        </w:rPr>
        <w:object w:dxaOrig="2980" w:dyaOrig="380" w14:anchorId="3DBB6B06">
          <v:shape id="_x0000_i1493" type="#_x0000_t75" style="width:149.25pt;height:18.75pt" o:ole="">
            <v:imagedata r:id="rId607" o:title=""/>
          </v:shape>
          <o:OLEObject Type="Embed" ProgID="Equation.DSMT4" ShapeID="_x0000_i1493" DrawAspect="Content" ObjectID="_1764604771" r:id="rId854"/>
        </w:object>
      </w:r>
      <w:r w:rsidRPr="00C917D3">
        <w:rPr>
          <w:rFonts w:cs="Times New Roman"/>
          <w:b/>
          <w:sz w:val="26"/>
          <w:szCs w:val="26"/>
          <w:lang w:val="fr-FR"/>
        </w:rPr>
        <w:tab/>
      </w:r>
      <w:r w:rsidRPr="00C917D3">
        <w:rPr>
          <w:rFonts w:cs="Times New Roman"/>
          <w:b/>
          <w:color w:val="0066FF"/>
          <w:sz w:val="26"/>
          <w:szCs w:val="26"/>
          <w:lang w:val="fr-FR"/>
        </w:rPr>
        <w:t>B.</w:t>
      </w:r>
      <w:r w:rsidRPr="00C917D3">
        <w:rPr>
          <w:rFonts w:cs="Times New Roman"/>
          <w:b/>
          <w:sz w:val="26"/>
          <w:szCs w:val="26"/>
          <w:lang w:val="fr-FR"/>
        </w:rPr>
        <w:t xml:space="preserve"> </w:t>
      </w:r>
      <w:r w:rsidRPr="00C917D3">
        <w:rPr>
          <w:rFonts w:cs="Times New Roman"/>
          <w:position w:val="-14"/>
          <w:sz w:val="26"/>
          <w:szCs w:val="26"/>
        </w:rPr>
        <w:object w:dxaOrig="2900" w:dyaOrig="380" w14:anchorId="5A059D72">
          <v:shape id="_x0000_i1494" type="#_x0000_t75" style="width:144.75pt;height:18.75pt" o:ole="">
            <v:imagedata r:id="rId609" o:title=""/>
          </v:shape>
          <o:OLEObject Type="Embed" ProgID="Equation.DSMT4" ShapeID="_x0000_i1494" DrawAspect="Content" ObjectID="_1764604772" r:id="rId855"/>
        </w:object>
      </w:r>
    </w:p>
    <w:p w14:paraId="0907C1C3"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vertAlign w:val="subscript"/>
          <w:lang w:val="fr-FR"/>
        </w:rPr>
      </w:pPr>
      <w:r w:rsidRPr="00C917D3">
        <w:rPr>
          <w:rFonts w:cs="Times New Roman"/>
          <w:b/>
          <w:bCs/>
          <w:color w:val="0066FF"/>
          <w:sz w:val="26"/>
          <w:szCs w:val="26"/>
          <w:lang w:val="fr-FR"/>
        </w:rPr>
        <w:t>C.</w:t>
      </w:r>
      <w:r w:rsidRPr="00C917D3">
        <w:rPr>
          <w:rFonts w:cs="Times New Roman"/>
          <w:b/>
          <w:bCs/>
          <w:sz w:val="26"/>
          <w:szCs w:val="26"/>
          <w:lang w:val="fr-FR"/>
        </w:rPr>
        <w:t xml:space="preserve"> </w:t>
      </w:r>
      <w:r w:rsidRPr="00C917D3">
        <w:rPr>
          <w:rFonts w:cs="Times New Roman"/>
          <w:position w:val="-14"/>
          <w:sz w:val="26"/>
          <w:szCs w:val="26"/>
        </w:rPr>
        <w:object w:dxaOrig="3140" w:dyaOrig="380" w14:anchorId="2475F735">
          <v:shape id="_x0000_i1495" type="#_x0000_t75" style="width:156pt;height:18.75pt" o:ole="">
            <v:imagedata r:id="rId611" o:title=""/>
          </v:shape>
          <o:OLEObject Type="Embed" ProgID="Equation.DSMT4" ShapeID="_x0000_i1495" DrawAspect="Content" ObjectID="_1764604773" r:id="rId856"/>
        </w:object>
      </w:r>
      <w:r w:rsidRPr="00C917D3">
        <w:rPr>
          <w:rFonts w:cs="Times New Roman"/>
          <w:b/>
          <w:bCs/>
          <w:sz w:val="26"/>
          <w:szCs w:val="26"/>
          <w:lang w:val="fr-FR"/>
        </w:rPr>
        <w:tab/>
      </w:r>
      <w:r w:rsidRPr="00C917D3">
        <w:rPr>
          <w:rFonts w:cs="Times New Roman"/>
          <w:b/>
          <w:color w:val="0066FF"/>
          <w:sz w:val="26"/>
          <w:szCs w:val="26"/>
          <w:lang w:val="fr-FR"/>
        </w:rPr>
        <w:t>D.</w:t>
      </w:r>
      <w:r w:rsidRPr="00C917D3">
        <w:rPr>
          <w:rFonts w:cs="Times New Roman"/>
          <w:b/>
          <w:sz w:val="26"/>
          <w:szCs w:val="26"/>
          <w:lang w:val="fr-FR"/>
        </w:rPr>
        <w:t xml:space="preserve"> </w:t>
      </w:r>
      <w:r w:rsidRPr="00C917D3">
        <w:rPr>
          <w:rFonts w:cs="Times New Roman"/>
          <w:position w:val="-14"/>
          <w:sz w:val="26"/>
          <w:szCs w:val="26"/>
        </w:rPr>
        <w:object w:dxaOrig="3060" w:dyaOrig="380" w14:anchorId="5C996918">
          <v:shape id="_x0000_i1496" type="#_x0000_t75" style="width:153pt;height:18.75pt" o:ole="">
            <v:imagedata r:id="rId613" o:title=""/>
          </v:shape>
          <o:OLEObject Type="Embed" ProgID="Equation.DSMT4" ShapeID="_x0000_i1496" DrawAspect="Content" ObjectID="_1764604774" r:id="rId857"/>
        </w:object>
      </w:r>
    </w:p>
    <w:p w14:paraId="09A1123C" w14:textId="77777777" w:rsidR="000D5B32" w:rsidRPr="00C917D3" w:rsidRDefault="000D5B32" w:rsidP="0016669E">
      <w:pPr>
        <w:spacing w:after="0" w:line="240" w:lineRule="auto"/>
        <w:jc w:val="both"/>
        <w:rPr>
          <w:rFonts w:cs="Times New Roman"/>
          <w:b/>
          <w:sz w:val="26"/>
          <w:szCs w:val="26"/>
          <w:lang w:val="fr-FR"/>
        </w:rPr>
      </w:pPr>
      <w:r w:rsidRPr="00C917D3">
        <w:rPr>
          <w:rFonts w:eastAsia="Calibri" w:cs="Times New Roman"/>
          <w:b/>
          <w:color w:val="FF0000"/>
          <w:sz w:val="26"/>
          <w:szCs w:val="26"/>
          <w:lang w:val="fr-FR"/>
        </w:rPr>
        <w:t>Câu 5:</w:t>
      </w:r>
      <w:r w:rsidRPr="00C917D3">
        <w:rPr>
          <w:rFonts w:eastAsia="Calibri" w:cs="Times New Roman"/>
          <w:b/>
          <w:sz w:val="26"/>
          <w:szCs w:val="26"/>
          <w:lang w:val="fr-FR"/>
        </w:rPr>
        <w:t xml:space="preserve"> </w:t>
      </w:r>
      <w:r w:rsidRPr="00C917D3">
        <w:rPr>
          <w:rFonts w:cs="Times New Roman"/>
          <w:sz w:val="26"/>
          <w:szCs w:val="26"/>
          <w:lang w:val="fr-FR"/>
        </w:rPr>
        <w:t xml:space="preserve">Hai dao động có phương trình lần lượt là: </w:t>
      </w:r>
      <w:r w:rsidRPr="00C917D3">
        <w:rPr>
          <w:rFonts w:cs="Times New Roman"/>
          <w:position w:val="-14"/>
          <w:sz w:val="26"/>
          <w:szCs w:val="26"/>
        </w:rPr>
        <w:object w:dxaOrig="2600" w:dyaOrig="400" w14:anchorId="0461AA72">
          <v:shape id="_x0000_i1497" type="#_x0000_t75" style="width:129.75pt;height:20.25pt" o:ole="">
            <v:imagedata r:id="rId615" o:title=""/>
          </v:shape>
          <o:OLEObject Type="Embed" ProgID="Equation.DSMT4" ShapeID="_x0000_i1497" DrawAspect="Content" ObjectID="_1764604775" r:id="rId858"/>
        </w:object>
      </w:r>
      <w:r w:rsidRPr="00C917D3">
        <w:rPr>
          <w:rFonts w:cs="Times New Roman"/>
          <w:sz w:val="26"/>
          <w:szCs w:val="26"/>
          <w:lang w:val="fr-FR"/>
        </w:rPr>
        <w:t xml:space="preserve"> và </w:t>
      </w:r>
      <w:r w:rsidRPr="00C917D3">
        <w:rPr>
          <w:rFonts w:cs="Times New Roman"/>
          <w:position w:val="-14"/>
          <w:sz w:val="26"/>
          <w:szCs w:val="26"/>
        </w:rPr>
        <w:object w:dxaOrig="2620" w:dyaOrig="400" w14:anchorId="31D47A08">
          <v:shape id="_x0000_i1498" type="#_x0000_t75" style="width:131.25pt;height:20.25pt" o:ole="">
            <v:imagedata r:id="rId617" o:title=""/>
          </v:shape>
          <o:OLEObject Type="Embed" ProgID="Equation.DSMT4" ShapeID="_x0000_i1498" DrawAspect="Content" ObjectID="_1764604776" r:id="rId859"/>
        </w:object>
      </w:r>
      <w:r w:rsidRPr="00C917D3">
        <w:rPr>
          <w:rFonts w:cs="Times New Roman"/>
          <w:sz w:val="26"/>
          <w:szCs w:val="26"/>
          <w:lang w:val="fr-FR"/>
        </w:rPr>
        <w:t>. Độ lệch pha của hai dao động này có độ lớn bằng</w:t>
      </w:r>
    </w:p>
    <w:p w14:paraId="03454AB6"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
          <w:sz w:val="26"/>
          <w:szCs w:val="26"/>
          <w:lang w:val="fr-FR"/>
        </w:rPr>
      </w:pPr>
      <w:r w:rsidRPr="00C917D3">
        <w:rPr>
          <w:rFonts w:cs="Times New Roman"/>
          <w:b/>
          <w:color w:val="0066FF"/>
          <w:sz w:val="26"/>
          <w:szCs w:val="26"/>
          <w:lang w:val="fr-FR"/>
        </w:rPr>
        <w:t>A.</w:t>
      </w:r>
      <w:r w:rsidRPr="00C917D3">
        <w:rPr>
          <w:rFonts w:cs="Times New Roman"/>
          <w:b/>
          <w:sz w:val="26"/>
          <w:szCs w:val="26"/>
          <w:lang w:val="fr-FR"/>
        </w:rPr>
        <w:t xml:space="preserve"> </w:t>
      </w:r>
      <w:r w:rsidRPr="00C917D3">
        <w:rPr>
          <w:rFonts w:cs="Times New Roman"/>
          <w:position w:val="-10"/>
          <w:sz w:val="26"/>
          <w:szCs w:val="26"/>
        </w:rPr>
        <w:object w:dxaOrig="639" w:dyaOrig="320" w14:anchorId="3F5A5B99">
          <v:shape id="_x0000_i1499" type="#_x0000_t75" style="width:32.25pt;height:15.75pt" o:ole="">
            <v:imagedata r:id="rId619" o:title=""/>
          </v:shape>
          <o:OLEObject Type="Embed" ProgID="Equation.DSMT4" ShapeID="_x0000_i1499" DrawAspect="Content" ObjectID="_1764604777" r:id="rId860"/>
        </w:object>
      </w:r>
      <w:r w:rsidRPr="00C917D3">
        <w:rPr>
          <w:rFonts w:cs="Times New Roman"/>
          <w:sz w:val="26"/>
          <w:szCs w:val="26"/>
          <w:lang w:val="fr-FR"/>
        </w:rPr>
        <w:t>.</w:t>
      </w:r>
      <w:r w:rsidRPr="00C917D3">
        <w:rPr>
          <w:rFonts w:cs="Times New Roman"/>
          <w:b/>
          <w:sz w:val="26"/>
          <w:szCs w:val="26"/>
          <w:lang w:val="fr-FR"/>
        </w:rPr>
        <w:tab/>
      </w:r>
      <w:r w:rsidRPr="00C917D3">
        <w:rPr>
          <w:rFonts w:cs="Times New Roman"/>
          <w:b/>
          <w:color w:val="0066FF"/>
          <w:sz w:val="26"/>
          <w:szCs w:val="26"/>
          <w:lang w:val="fr-FR"/>
        </w:rPr>
        <w:t>B.</w:t>
      </w:r>
      <w:r w:rsidRPr="00C917D3">
        <w:rPr>
          <w:rFonts w:cs="Times New Roman"/>
          <w:b/>
          <w:sz w:val="26"/>
          <w:szCs w:val="26"/>
          <w:lang w:val="fr-FR"/>
        </w:rPr>
        <w:t xml:space="preserve"> </w:t>
      </w:r>
      <w:r w:rsidRPr="00C917D3">
        <w:rPr>
          <w:rFonts w:cs="Times New Roman"/>
          <w:position w:val="-10"/>
          <w:sz w:val="26"/>
          <w:szCs w:val="26"/>
        </w:rPr>
        <w:object w:dxaOrig="600" w:dyaOrig="320" w14:anchorId="0878DC7E">
          <v:shape id="_x0000_i1500" type="#_x0000_t75" style="width:30pt;height:15.75pt" o:ole="">
            <v:imagedata r:id="rId621" o:title=""/>
          </v:shape>
          <o:OLEObject Type="Embed" ProgID="Equation.DSMT4" ShapeID="_x0000_i1500" DrawAspect="Content" ObjectID="_1764604778" r:id="rId861"/>
        </w:object>
      </w:r>
      <w:r w:rsidRPr="00C917D3">
        <w:rPr>
          <w:rFonts w:cs="Times New Roman"/>
          <w:sz w:val="26"/>
          <w:szCs w:val="26"/>
          <w:lang w:val="fr-FR"/>
        </w:rPr>
        <w:t>.</w:t>
      </w:r>
      <w:r w:rsidRPr="00C917D3">
        <w:rPr>
          <w:rFonts w:cs="Times New Roman"/>
          <w:b/>
          <w:sz w:val="26"/>
          <w:szCs w:val="26"/>
          <w:lang w:val="fr-FR"/>
        </w:rPr>
        <w:tab/>
      </w:r>
      <w:r w:rsidRPr="00C917D3">
        <w:rPr>
          <w:rFonts w:cs="Times New Roman"/>
          <w:b/>
          <w:color w:val="0066FF"/>
          <w:sz w:val="26"/>
          <w:szCs w:val="26"/>
          <w:lang w:val="fr-FR"/>
        </w:rPr>
        <w:t>C.</w:t>
      </w:r>
      <w:r w:rsidRPr="00C917D3">
        <w:rPr>
          <w:rFonts w:cs="Times New Roman"/>
          <w:b/>
          <w:sz w:val="26"/>
          <w:szCs w:val="26"/>
          <w:lang w:val="fr-FR"/>
        </w:rPr>
        <w:t xml:space="preserve"> </w:t>
      </w:r>
      <w:r w:rsidRPr="00C917D3">
        <w:rPr>
          <w:rFonts w:cs="Times New Roman"/>
          <w:position w:val="-10"/>
          <w:sz w:val="26"/>
          <w:szCs w:val="26"/>
        </w:rPr>
        <w:object w:dxaOrig="639" w:dyaOrig="320" w14:anchorId="1FAF946F">
          <v:shape id="_x0000_i1501" type="#_x0000_t75" style="width:32.25pt;height:15.75pt" o:ole="">
            <v:imagedata r:id="rId623" o:title=""/>
          </v:shape>
          <o:OLEObject Type="Embed" ProgID="Equation.DSMT4" ShapeID="_x0000_i1501" DrawAspect="Content" ObjectID="_1764604779" r:id="rId862"/>
        </w:object>
      </w:r>
      <w:r w:rsidRPr="00C917D3">
        <w:rPr>
          <w:rFonts w:cs="Times New Roman"/>
          <w:sz w:val="26"/>
          <w:szCs w:val="26"/>
          <w:lang w:val="fr-FR"/>
        </w:rPr>
        <w:t>.</w:t>
      </w:r>
      <w:r w:rsidRPr="00C917D3">
        <w:rPr>
          <w:rFonts w:cs="Times New Roman"/>
          <w:b/>
          <w:sz w:val="26"/>
          <w:szCs w:val="26"/>
          <w:lang w:val="fr-FR"/>
        </w:rPr>
        <w:tab/>
      </w:r>
      <w:r w:rsidRPr="00C917D3">
        <w:rPr>
          <w:rFonts w:cs="Times New Roman"/>
          <w:b/>
          <w:color w:val="0066FF"/>
          <w:sz w:val="26"/>
          <w:szCs w:val="26"/>
          <w:u w:val="single"/>
          <w:lang w:val="fr-FR"/>
        </w:rPr>
        <w:t>D</w:t>
      </w:r>
      <w:r w:rsidRPr="00C917D3">
        <w:rPr>
          <w:rFonts w:cs="Times New Roman"/>
          <w:b/>
          <w:color w:val="0066FF"/>
          <w:sz w:val="26"/>
          <w:szCs w:val="26"/>
          <w:lang w:val="fr-FR"/>
        </w:rPr>
        <w:t>.</w:t>
      </w:r>
      <w:r w:rsidRPr="00C917D3">
        <w:rPr>
          <w:rFonts w:cs="Times New Roman"/>
          <w:b/>
          <w:sz w:val="26"/>
          <w:szCs w:val="26"/>
          <w:lang w:val="fr-FR"/>
        </w:rPr>
        <w:t xml:space="preserve"> </w:t>
      </w:r>
      <w:r w:rsidRPr="00C917D3">
        <w:rPr>
          <w:rFonts w:cs="Times New Roman"/>
          <w:position w:val="-10"/>
          <w:sz w:val="26"/>
          <w:szCs w:val="26"/>
        </w:rPr>
        <w:object w:dxaOrig="639" w:dyaOrig="320" w14:anchorId="2DDE24D1">
          <v:shape id="_x0000_i1502" type="#_x0000_t75" style="width:32.25pt;height:15.75pt" o:ole="">
            <v:imagedata r:id="rId625" o:title=""/>
          </v:shape>
          <o:OLEObject Type="Embed" ProgID="Equation.DSMT4" ShapeID="_x0000_i1502" DrawAspect="Content" ObjectID="_1764604780" r:id="rId863"/>
        </w:object>
      </w:r>
      <w:r w:rsidRPr="00C917D3">
        <w:rPr>
          <w:rFonts w:cs="Times New Roman"/>
          <w:sz w:val="26"/>
          <w:szCs w:val="26"/>
          <w:lang w:val="fr-FR"/>
        </w:rPr>
        <w:t>.</w:t>
      </w:r>
    </w:p>
    <w:p w14:paraId="144FE377" w14:textId="464CBB3F" w:rsidR="000D5B32" w:rsidRPr="00C917D3" w:rsidRDefault="0016669E" w:rsidP="0016669E">
      <w:pPr>
        <w:tabs>
          <w:tab w:val="left" w:pos="283"/>
          <w:tab w:val="left" w:pos="2835"/>
          <w:tab w:val="left" w:pos="5386"/>
          <w:tab w:val="left" w:pos="7937"/>
        </w:tabs>
        <w:autoSpaceDE w:val="0"/>
        <w:autoSpaceDN w:val="0"/>
        <w:adjustRightInd w:val="0"/>
        <w:spacing w:after="0" w:line="240" w:lineRule="auto"/>
        <w:jc w:val="center"/>
        <w:rPr>
          <w:rFonts w:cs="Times New Roman"/>
          <w:b/>
          <w:sz w:val="26"/>
          <w:szCs w:val="26"/>
          <w:lang w:val="pt-BR"/>
        </w:rPr>
      </w:pPr>
      <w:r w:rsidRPr="00C917D3">
        <w:rPr>
          <w:rFonts w:cs="Times New Roman"/>
          <w:b/>
          <w:color w:val="FF0000"/>
          <w:sz w:val="26"/>
          <w:szCs w:val="26"/>
          <w:lang w:val="pt-BR"/>
        </w:rPr>
        <w:t>Lời giải</w:t>
      </w:r>
    </w:p>
    <w:p w14:paraId="57D5FA50"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lang w:val="pt-BR"/>
        </w:rPr>
      </w:pPr>
      <w:r w:rsidRPr="00C917D3">
        <w:rPr>
          <w:rFonts w:cs="Times New Roman"/>
          <w:sz w:val="26"/>
          <w:szCs w:val="26"/>
          <w:lang w:val="pt-BR"/>
        </w:rPr>
        <w:t xml:space="preserve">→Độ lệch pha của hai dao động: </w:t>
      </w:r>
      <w:r w:rsidRPr="00C917D3">
        <w:rPr>
          <w:rFonts w:cs="Times New Roman"/>
          <w:position w:val="-14"/>
          <w:sz w:val="26"/>
          <w:szCs w:val="26"/>
        </w:rPr>
        <w:object w:dxaOrig="4340" w:dyaOrig="400" w14:anchorId="3E372C22">
          <v:shape id="_x0000_i1503" type="#_x0000_t75" style="width:216.75pt;height:20.25pt" o:ole="">
            <v:imagedata r:id="rId864" o:title=""/>
          </v:shape>
          <o:OLEObject Type="Embed" ProgID="Equation.DSMT4" ShapeID="_x0000_i1503" DrawAspect="Content" ObjectID="_1764604781" r:id="rId865"/>
        </w:object>
      </w:r>
    </w:p>
    <w:p w14:paraId="46F0B4BD"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
          <w:sz w:val="26"/>
          <w:szCs w:val="26"/>
          <w:lang w:val="pt-BR"/>
        </w:rPr>
      </w:pPr>
      <w:r w:rsidRPr="00C917D3">
        <w:rPr>
          <w:rFonts w:cs="Times New Roman"/>
          <w:b/>
          <w:sz w:val="26"/>
          <w:szCs w:val="26"/>
          <w:lang w:val="pt-BR"/>
        </w:rPr>
        <w:t>Chọn D</w:t>
      </w:r>
    </w:p>
    <w:p w14:paraId="1B52A329" w14:textId="77777777" w:rsidR="000D5B32" w:rsidRPr="00C917D3" w:rsidRDefault="000D5B32" w:rsidP="0016669E">
      <w:pPr>
        <w:pStyle w:val="ListParagraph"/>
        <w:tabs>
          <w:tab w:val="left" w:pos="992"/>
        </w:tabs>
        <w:spacing w:after="0" w:line="276" w:lineRule="auto"/>
        <w:ind w:left="0"/>
        <w:rPr>
          <w:rFonts w:eastAsia="Batang" w:cs="Times New Roman"/>
          <w:sz w:val="26"/>
          <w:szCs w:val="26"/>
          <w:lang w:val="vi-VN"/>
        </w:rPr>
      </w:pPr>
      <w:r w:rsidRPr="00C917D3">
        <w:rPr>
          <w:rFonts w:cs="Times New Roman"/>
          <w:b/>
          <w:bCs/>
          <w:color w:val="FF0000"/>
          <w:sz w:val="26"/>
          <w:szCs w:val="26"/>
          <w:lang w:val="pt-BR"/>
        </w:rPr>
        <w:t>Câu 6:</w:t>
      </w:r>
      <w:r w:rsidRPr="00C917D3">
        <w:rPr>
          <w:rFonts w:cs="Times New Roman"/>
          <w:b/>
          <w:bCs/>
          <w:sz w:val="26"/>
          <w:szCs w:val="26"/>
          <w:lang w:val="pt-BR"/>
        </w:rPr>
        <w:t xml:space="preserve"> </w:t>
      </w:r>
      <w:r w:rsidRPr="00C917D3">
        <w:rPr>
          <w:rFonts w:eastAsia="Batang" w:cs="Times New Roman"/>
          <w:sz w:val="26"/>
          <w:szCs w:val="26"/>
          <w:lang w:val="vi-VN"/>
        </w:rPr>
        <w:t>Cho 2 điện tích có độ lớn không đổi, đặt cách nhau một khoảng không đổi. Lực tương tác giữa chúng sẽ lớn nhất khi đặt trong môi trường</w:t>
      </w:r>
    </w:p>
    <w:p w14:paraId="4C4A0FF8" w14:textId="77777777" w:rsidR="000D5B32" w:rsidRPr="00C917D3" w:rsidRDefault="000D5B32" w:rsidP="0016669E">
      <w:pPr>
        <w:tabs>
          <w:tab w:val="left" w:pos="284"/>
          <w:tab w:val="left" w:pos="2835"/>
          <w:tab w:val="left" w:pos="5387"/>
          <w:tab w:val="left" w:pos="7938"/>
        </w:tabs>
        <w:spacing w:after="0" w:line="360" w:lineRule="auto"/>
        <w:jc w:val="both"/>
        <w:rPr>
          <w:rFonts w:eastAsia="Batang" w:cs="Times New Roman"/>
          <w:sz w:val="26"/>
          <w:szCs w:val="26"/>
          <w:lang w:val="vi-VN"/>
        </w:rPr>
      </w:pPr>
      <w:r w:rsidRPr="00C917D3">
        <w:rPr>
          <w:rFonts w:eastAsia="Batang" w:cs="Times New Roman"/>
          <w:sz w:val="26"/>
          <w:szCs w:val="26"/>
          <w:lang w:val="vi-VN"/>
        </w:rPr>
        <w:tab/>
      </w:r>
      <w:r w:rsidRPr="00C917D3">
        <w:rPr>
          <w:rFonts w:eastAsia="Batang" w:cs="Times New Roman"/>
          <w:b/>
          <w:color w:val="0066FF"/>
          <w:sz w:val="26"/>
          <w:szCs w:val="26"/>
          <w:u w:val="single"/>
          <w:lang w:val="vi-VN"/>
        </w:rPr>
        <w:t>A</w:t>
      </w:r>
      <w:r w:rsidRPr="00C917D3">
        <w:rPr>
          <w:rFonts w:eastAsia="Batang" w:cs="Times New Roman"/>
          <w:b/>
          <w:color w:val="0066FF"/>
          <w:sz w:val="26"/>
          <w:szCs w:val="26"/>
          <w:lang w:val="vi-VN"/>
        </w:rPr>
        <w:t>.</w:t>
      </w:r>
      <w:r w:rsidRPr="00C917D3">
        <w:rPr>
          <w:rFonts w:eastAsia="Batang" w:cs="Times New Roman"/>
          <w:sz w:val="26"/>
          <w:szCs w:val="26"/>
          <w:lang w:val="vi-VN"/>
        </w:rPr>
        <w:t xml:space="preserve"> chân không.</w:t>
      </w:r>
      <w:r w:rsidRPr="00C917D3">
        <w:rPr>
          <w:rFonts w:eastAsia="Batang" w:cs="Times New Roman"/>
          <w:sz w:val="26"/>
          <w:szCs w:val="26"/>
          <w:lang w:val="vi-VN"/>
        </w:rPr>
        <w:tab/>
      </w:r>
      <w:r w:rsidRPr="00C917D3">
        <w:rPr>
          <w:rFonts w:eastAsia="Batang" w:cs="Times New Roman"/>
          <w:sz w:val="26"/>
          <w:szCs w:val="26"/>
          <w:lang w:val="vi-VN"/>
        </w:rPr>
        <w:tab/>
      </w:r>
      <w:r w:rsidRPr="00C917D3">
        <w:rPr>
          <w:rFonts w:eastAsia="Batang" w:cs="Times New Roman"/>
          <w:b/>
          <w:color w:val="0066FF"/>
          <w:sz w:val="26"/>
          <w:szCs w:val="26"/>
          <w:lang w:val="vi-VN"/>
        </w:rPr>
        <w:t>B.</w:t>
      </w:r>
      <w:r w:rsidRPr="00C917D3">
        <w:rPr>
          <w:rFonts w:eastAsia="Batang" w:cs="Times New Roman"/>
          <w:sz w:val="26"/>
          <w:szCs w:val="26"/>
          <w:lang w:val="vi-VN"/>
        </w:rPr>
        <w:t xml:space="preserve"> nước nguyên chất.</w:t>
      </w:r>
      <w:r w:rsidRPr="00C917D3">
        <w:rPr>
          <w:rFonts w:eastAsia="Batang" w:cs="Times New Roman"/>
          <w:sz w:val="26"/>
          <w:szCs w:val="26"/>
          <w:lang w:val="vi-VN"/>
        </w:rPr>
        <w:tab/>
      </w:r>
    </w:p>
    <w:p w14:paraId="50538026" w14:textId="77777777" w:rsidR="000D5B32" w:rsidRPr="00C917D3" w:rsidRDefault="000D5B32" w:rsidP="0016669E">
      <w:pPr>
        <w:tabs>
          <w:tab w:val="left" w:pos="284"/>
          <w:tab w:val="left" w:pos="2835"/>
          <w:tab w:val="left" w:pos="5387"/>
          <w:tab w:val="left" w:pos="7938"/>
        </w:tabs>
        <w:spacing w:after="0" w:line="360" w:lineRule="auto"/>
        <w:jc w:val="both"/>
        <w:rPr>
          <w:rFonts w:eastAsia="Batang" w:cs="Times New Roman"/>
          <w:sz w:val="26"/>
          <w:szCs w:val="26"/>
          <w:lang w:val="vi-VN"/>
        </w:rPr>
      </w:pPr>
      <w:r w:rsidRPr="00C917D3">
        <w:rPr>
          <w:rFonts w:eastAsia="Batang" w:cs="Times New Roman"/>
          <w:sz w:val="26"/>
          <w:szCs w:val="26"/>
          <w:lang w:val="vi-VN"/>
        </w:rPr>
        <w:tab/>
      </w:r>
      <w:r w:rsidRPr="00C917D3">
        <w:rPr>
          <w:rFonts w:eastAsia="Batang" w:cs="Times New Roman"/>
          <w:b/>
          <w:color w:val="0066FF"/>
          <w:sz w:val="26"/>
          <w:szCs w:val="26"/>
          <w:lang w:val="vi-VN"/>
        </w:rPr>
        <w:t>C.</w:t>
      </w:r>
      <w:r w:rsidRPr="00C917D3">
        <w:rPr>
          <w:rFonts w:eastAsia="Batang" w:cs="Times New Roman"/>
          <w:sz w:val="26"/>
          <w:szCs w:val="26"/>
          <w:lang w:val="vi-VN"/>
        </w:rPr>
        <w:t xml:space="preserve"> dầu hỏa</w:t>
      </w:r>
      <w:r w:rsidRPr="00C917D3">
        <w:rPr>
          <w:rFonts w:eastAsia="Batang" w:cs="Times New Roman"/>
          <w:sz w:val="26"/>
          <w:szCs w:val="26"/>
          <w:lang w:val="vi-VN"/>
        </w:rPr>
        <w:tab/>
      </w:r>
      <w:r w:rsidRPr="00C917D3">
        <w:rPr>
          <w:rFonts w:eastAsia="Batang" w:cs="Times New Roman"/>
          <w:sz w:val="26"/>
          <w:szCs w:val="26"/>
          <w:lang w:val="vi-VN"/>
        </w:rPr>
        <w:tab/>
      </w:r>
      <w:r w:rsidRPr="00C917D3">
        <w:rPr>
          <w:rFonts w:eastAsia="Batang" w:cs="Times New Roman"/>
          <w:b/>
          <w:color w:val="0066FF"/>
          <w:sz w:val="26"/>
          <w:szCs w:val="26"/>
          <w:lang w:val="vi-VN"/>
        </w:rPr>
        <w:t>D.</w:t>
      </w:r>
      <w:r w:rsidRPr="00C917D3">
        <w:rPr>
          <w:rFonts w:eastAsia="Batang" w:cs="Times New Roman"/>
          <w:sz w:val="26"/>
          <w:szCs w:val="26"/>
          <w:lang w:val="vi-VN"/>
        </w:rPr>
        <w:t xml:space="preserve"> không khí ở điều kiện tiêu chuẩn.</w:t>
      </w:r>
    </w:p>
    <w:p w14:paraId="2E681097" w14:textId="1FBC1889" w:rsidR="000D5B32" w:rsidRPr="00C917D3" w:rsidRDefault="0016669E" w:rsidP="0016669E">
      <w:pPr>
        <w:tabs>
          <w:tab w:val="left" w:pos="283"/>
          <w:tab w:val="left" w:pos="2835"/>
          <w:tab w:val="left" w:pos="5386"/>
          <w:tab w:val="left" w:pos="7937"/>
        </w:tabs>
        <w:autoSpaceDE w:val="0"/>
        <w:autoSpaceDN w:val="0"/>
        <w:adjustRightInd w:val="0"/>
        <w:spacing w:after="0" w:line="240" w:lineRule="auto"/>
        <w:jc w:val="center"/>
        <w:rPr>
          <w:rFonts w:cs="Times New Roman"/>
          <w:b/>
          <w:sz w:val="26"/>
          <w:szCs w:val="26"/>
          <w:lang w:val="pt-BR"/>
        </w:rPr>
      </w:pPr>
      <w:r w:rsidRPr="00C917D3">
        <w:rPr>
          <w:rFonts w:cs="Times New Roman"/>
          <w:b/>
          <w:color w:val="FF0000"/>
          <w:sz w:val="26"/>
          <w:szCs w:val="26"/>
          <w:lang w:val="pt-BR"/>
        </w:rPr>
        <w:t>Lời giải</w:t>
      </w:r>
    </w:p>
    <w:p w14:paraId="69514213" w14:textId="77777777" w:rsidR="000D5B32" w:rsidRPr="00C917D3" w:rsidRDefault="000D5B32" w:rsidP="0016669E">
      <w:pPr>
        <w:tabs>
          <w:tab w:val="left" w:pos="284"/>
          <w:tab w:val="left" w:pos="2835"/>
          <w:tab w:val="left" w:pos="5387"/>
          <w:tab w:val="left" w:pos="7938"/>
        </w:tabs>
        <w:spacing w:after="0" w:line="360" w:lineRule="auto"/>
        <w:ind w:left="284"/>
        <w:jc w:val="both"/>
        <w:rPr>
          <w:rFonts w:eastAsia="Batang" w:cs="Times New Roman"/>
          <w:sz w:val="26"/>
          <w:szCs w:val="26"/>
          <w:lang w:val="vi-VN"/>
        </w:rPr>
      </w:pPr>
      <w:r w:rsidRPr="00C917D3">
        <w:rPr>
          <w:rFonts w:eastAsia="Batang" w:cs="Times New Roman"/>
          <w:sz w:val="26"/>
          <w:szCs w:val="26"/>
          <w:lang w:val="vi-VN"/>
        </w:rPr>
        <w:t xml:space="preserve">Vì </w:t>
      </w:r>
      <w:r w:rsidRPr="00C917D3">
        <w:rPr>
          <w:rFonts w:eastAsia="Calibri" w:cs="Times New Roman"/>
          <w:position w:val="-24"/>
          <w:sz w:val="26"/>
          <w:szCs w:val="26"/>
        </w:rPr>
        <w:object w:dxaOrig="1110" w:dyaOrig="660" w14:anchorId="65A4F5C2">
          <v:shape id="_x0000_i1504" type="#_x0000_t75" style="width:56.25pt;height:33pt" o:ole="">
            <v:imagedata r:id="rId866" o:title=""/>
          </v:shape>
          <o:OLEObject Type="Embed" ProgID="Equation.DSMT4" ShapeID="_x0000_i1504" DrawAspect="Content" ObjectID="_1764604782" r:id="rId867"/>
        </w:object>
      </w:r>
      <w:r w:rsidRPr="00C917D3">
        <w:rPr>
          <w:rFonts w:eastAsia="Batang" w:cs="Times New Roman"/>
          <w:sz w:val="26"/>
          <w:szCs w:val="26"/>
          <w:lang w:val="vi-VN"/>
        </w:rPr>
        <w:t xml:space="preserve">, </w:t>
      </w:r>
      <w:r w:rsidRPr="00C917D3">
        <w:rPr>
          <w:rFonts w:eastAsia="Calibri" w:cs="Times New Roman"/>
          <w:position w:val="-12"/>
          <w:sz w:val="26"/>
          <w:szCs w:val="26"/>
        </w:rPr>
        <w:object w:dxaOrig="750" w:dyaOrig="360" w14:anchorId="0474F26A">
          <v:shape id="_x0000_i1505" type="#_x0000_t75" style="width:38.25pt;height:18pt" o:ole="">
            <v:imagedata r:id="rId868" o:title=""/>
          </v:shape>
          <o:OLEObject Type="Embed" ProgID="Equation.DSMT4" ShapeID="_x0000_i1505" DrawAspect="Content" ObjectID="_1764604783" r:id="rId869"/>
        </w:object>
      </w:r>
      <w:r w:rsidRPr="00C917D3">
        <w:rPr>
          <w:rFonts w:eastAsia="Batang" w:cs="Times New Roman"/>
          <w:sz w:val="26"/>
          <w:szCs w:val="26"/>
          <w:lang w:val="vi-VN"/>
        </w:rPr>
        <w:t xml:space="preserve"> không đổi nên </w:t>
      </w:r>
      <w:r w:rsidRPr="00C917D3">
        <w:rPr>
          <w:rFonts w:eastAsia="Calibri" w:cs="Times New Roman"/>
          <w:position w:val="-12"/>
          <w:sz w:val="26"/>
          <w:szCs w:val="26"/>
        </w:rPr>
        <w:object w:dxaOrig="420" w:dyaOrig="360" w14:anchorId="1584854E">
          <v:shape id="_x0000_i1506" type="#_x0000_t75" style="width:21pt;height:18pt" o:ole="">
            <v:imagedata r:id="rId870" o:title=""/>
          </v:shape>
          <o:OLEObject Type="Embed" ProgID="Equation.DSMT4" ShapeID="_x0000_i1506" DrawAspect="Content" ObjectID="_1764604784" r:id="rId871"/>
        </w:object>
      </w:r>
      <w:r w:rsidRPr="00C917D3">
        <w:rPr>
          <w:rFonts w:eastAsia="Batang" w:cs="Times New Roman"/>
          <w:sz w:val="26"/>
          <w:szCs w:val="26"/>
          <w:lang w:val="vi-VN"/>
        </w:rPr>
        <w:t xml:space="preserve"> khi </w:t>
      </w:r>
      <w:r w:rsidRPr="00C917D3">
        <w:rPr>
          <w:rFonts w:eastAsia="Calibri" w:cs="Times New Roman"/>
          <w:position w:val="-12"/>
          <w:sz w:val="26"/>
          <w:szCs w:val="26"/>
        </w:rPr>
        <w:object w:dxaOrig="420" w:dyaOrig="360" w14:anchorId="17FACF0A">
          <v:shape id="_x0000_i1507" type="#_x0000_t75" style="width:21pt;height:18pt" o:ole="">
            <v:imagedata r:id="rId872" o:title=""/>
          </v:shape>
          <o:OLEObject Type="Embed" ProgID="Equation.DSMT4" ShapeID="_x0000_i1507" DrawAspect="Content" ObjectID="_1764604785" r:id="rId873"/>
        </w:object>
      </w:r>
      <w:r w:rsidRPr="00C917D3">
        <w:rPr>
          <w:rFonts w:eastAsia="Batang" w:cs="Times New Roman"/>
          <w:sz w:val="26"/>
          <w:szCs w:val="26"/>
          <w:lang w:val="vi-VN"/>
        </w:rPr>
        <w:t xml:space="preserve"> </w:t>
      </w:r>
      <w:r w:rsidRPr="00C917D3">
        <w:rPr>
          <w:rFonts w:eastAsia="Calibri" w:cs="Times New Roman"/>
          <w:position w:val="-12"/>
          <w:sz w:val="26"/>
          <w:szCs w:val="26"/>
        </w:rPr>
        <w:object w:dxaOrig="1020" w:dyaOrig="360" w14:anchorId="0BE573F9">
          <v:shape id="_x0000_i1508" type="#_x0000_t75" style="width:51pt;height:18pt" o:ole="">
            <v:imagedata r:id="rId874" o:title=""/>
          </v:shape>
          <o:OLEObject Type="Embed" ProgID="Equation.DSMT4" ShapeID="_x0000_i1508" DrawAspect="Content" ObjectID="_1764604786" r:id="rId875"/>
        </w:object>
      </w:r>
      <w:r w:rsidRPr="00C917D3">
        <w:rPr>
          <w:rFonts w:eastAsia="Batang" w:cs="Times New Roman"/>
          <w:sz w:val="26"/>
          <w:szCs w:val="26"/>
          <w:lang w:val="vi-VN"/>
        </w:rPr>
        <w:t xml:space="preserve"> </w:t>
      </w:r>
    </w:p>
    <w:p w14:paraId="6D60CF35"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rPr>
      </w:pPr>
      <w:r w:rsidRPr="00C917D3">
        <w:rPr>
          <w:rFonts w:cs="Times New Roman"/>
          <w:b/>
          <w:sz w:val="26"/>
          <w:szCs w:val="26"/>
        </w:rPr>
        <w:t>Chọn A</w:t>
      </w:r>
    </w:p>
    <w:p w14:paraId="35FA0B35" w14:textId="77777777" w:rsidR="000D5B32" w:rsidRPr="00C917D3" w:rsidRDefault="000D5B32" w:rsidP="0016669E">
      <w:pPr>
        <w:spacing w:after="0" w:line="240" w:lineRule="auto"/>
        <w:jc w:val="both"/>
        <w:rPr>
          <w:rFonts w:cs="Times New Roman"/>
          <w:b/>
          <w:bCs/>
          <w:sz w:val="26"/>
          <w:szCs w:val="26"/>
        </w:rPr>
      </w:pPr>
      <w:r w:rsidRPr="00C917D3">
        <w:rPr>
          <w:rFonts w:eastAsia="Calibri" w:cs="Times New Roman"/>
          <w:b/>
          <w:bCs/>
          <w:color w:val="FF0000"/>
          <w:sz w:val="26"/>
          <w:szCs w:val="26"/>
        </w:rPr>
        <w:t>Câu 7:</w:t>
      </w:r>
      <w:r w:rsidRPr="00C917D3">
        <w:rPr>
          <w:rFonts w:eastAsia="Calibri" w:cs="Times New Roman"/>
          <w:b/>
          <w:bCs/>
          <w:sz w:val="26"/>
          <w:szCs w:val="26"/>
        </w:rPr>
        <w:t xml:space="preserve"> </w:t>
      </w:r>
      <w:r w:rsidRPr="00C917D3">
        <w:rPr>
          <w:rFonts w:cs="Times New Roman"/>
          <w:bCs/>
          <w:sz w:val="26"/>
          <w:szCs w:val="26"/>
        </w:rPr>
        <w:t xml:space="preserve">Biểu thức định luật ôm cho mạch kín nguồn điện có suất điện động </w:t>
      </w:r>
      <w:r w:rsidRPr="00C917D3">
        <w:rPr>
          <w:rFonts w:cs="Times New Roman"/>
          <w:position w:val="-10"/>
          <w:sz w:val="26"/>
          <w:szCs w:val="26"/>
        </w:rPr>
        <w:object w:dxaOrig="200" w:dyaOrig="320" w14:anchorId="7C9ED9EA">
          <v:shape id="_x0000_i1509" type="#_x0000_t75" style="width:9.75pt;height:15.75pt" o:ole="">
            <v:imagedata r:id="rId627" o:title=""/>
          </v:shape>
          <o:OLEObject Type="Embed" ProgID="Equation.DSMT4" ShapeID="_x0000_i1509" DrawAspect="Content" ObjectID="_1764604787" r:id="rId876"/>
        </w:object>
      </w:r>
      <w:r w:rsidRPr="00C917D3">
        <w:rPr>
          <w:rFonts w:cs="Times New Roman"/>
          <w:bCs/>
          <w:sz w:val="26"/>
          <w:szCs w:val="26"/>
        </w:rPr>
        <w:t xml:space="preserve"> và điện trở trong r</w:t>
      </w:r>
    </w:p>
    <w:p w14:paraId="548CB9E8"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
          <w:sz w:val="26"/>
          <w:szCs w:val="26"/>
        </w:rPr>
      </w:pPr>
      <w:r w:rsidRPr="00C917D3">
        <w:rPr>
          <w:rFonts w:cs="Times New Roman"/>
          <w:b/>
          <w:color w:val="0066FF"/>
          <w:sz w:val="26"/>
          <w:szCs w:val="26"/>
          <w:u w:val="single"/>
        </w:rPr>
        <w:t>A</w:t>
      </w:r>
      <w:r w:rsidRPr="00C917D3">
        <w:rPr>
          <w:rFonts w:cs="Times New Roman"/>
          <w:b/>
          <w:color w:val="0066FF"/>
          <w:sz w:val="26"/>
          <w:szCs w:val="26"/>
        </w:rPr>
        <w:t>.</w:t>
      </w:r>
      <w:r w:rsidRPr="00C917D3">
        <w:rPr>
          <w:rFonts w:cs="Times New Roman"/>
          <w:b/>
          <w:sz w:val="26"/>
          <w:szCs w:val="26"/>
        </w:rPr>
        <w:t xml:space="preserve"> </w:t>
      </w:r>
      <w:r w:rsidRPr="00C917D3">
        <w:rPr>
          <w:rFonts w:cs="Times New Roman"/>
          <w:position w:val="-30"/>
          <w:sz w:val="26"/>
          <w:szCs w:val="26"/>
        </w:rPr>
        <w:object w:dxaOrig="1060" w:dyaOrig="680" w14:anchorId="751AEAA1">
          <v:shape id="_x0000_i1510" type="#_x0000_t75" style="width:53.25pt;height:33.75pt" o:ole="">
            <v:imagedata r:id="rId629" o:title=""/>
          </v:shape>
          <o:OLEObject Type="Embed" ProgID="Equation.DSMT4" ShapeID="_x0000_i1510" DrawAspect="Content" ObjectID="_1764604788" r:id="rId877"/>
        </w:object>
      </w:r>
      <w:r w:rsidRPr="00C917D3">
        <w:rPr>
          <w:rFonts w:cs="Times New Roman"/>
          <w:sz w:val="26"/>
          <w:szCs w:val="26"/>
        </w:rPr>
        <w:t>.</w:t>
      </w:r>
      <w:r w:rsidRPr="00C917D3">
        <w:rPr>
          <w:rFonts w:cs="Times New Roman"/>
          <w:b/>
          <w:sz w:val="26"/>
          <w:szCs w:val="26"/>
        </w:rPr>
        <w:tab/>
      </w:r>
      <w:r w:rsidRPr="00C917D3">
        <w:rPr>
          <w:rFonts w:cs="Times New Roman"/>
          <w:b/>
          <w:color w:val="0066FF"/>
          <w:sz w:val="26"/>
          <w:szCs w:val="26"/>
        </w:rPr>
        <w:t>B.</w:t>
      </w:r>
      <w:r w:rsidRPr="00C917D3">
        <w:rPr>
          <w:rFonts w:cs="Times New Roman"/>
          <w:b/>
          <w:sz w:val="26"/>
          <w:szCs w:val="26"/>
        </w:rPr>
        <w:t xml:space="preserve"> </w:t>
      </w:r>
      <w:r w:rsidRPr="00C917D3">
        <w:rPr>
          <w:rFonts w:cs="Times New Roman"/>
          <w:position w:val="-28"/>
          <w:sz w:val="26"/>
          <w:szCs w:val="26"/>
        </w:rPr>
        <w:object w:dxaOrig="859" w:dyaOrig="660" w14:anchorId="24A80FD0">
          <v:shape id="_x0000_i1511" type="#_x0000_t75" style="width:42.75pt;height:33pt" o:ole="">
            <v:imagedata r:id="rId631" o:title=""/>
          </v:shape>
          <o:OLEObject Type="Embed" ProgID="Equation.DSMT4" ShapeID="_x0000_i1511" DrawAspect="Content" ObjectID="_1764604789" r:id="rId878"/>
        </w:object>
      </w:r>
      <w:r w:rsidRPr="00C917D3">
        <w:rPr>
          <w:rFonts w:cs="Times New Roman"/>
          <w:sz w:val="26"/>
          <w:szCs w:val="26"/>
        </w:rPr>
        <w:t>.</w:t>
      </w:r>
      <w:r w:rsidRPr="00C917D3">
        <w:rPr>
          <w:rFonts w:cs="Times New Roman"/>
          <w:b/>
          <w:sz w:val="26"/>
          <w:szCs w:val="26"/>
        </w:rPr>
        <w:tab/>
      </w:r>
      <w:r w:rsidRPr="00C917D3">
        <w:rPr>
          <w:rFonts w:cs="Times New Roman"/>
          <w:b/>
          <w:color w:val="0066FF"/>
          <w:sz w:val="26"/>
          <w:szCs w:val="26"/>
        </w:rPr>
        <w:t>C.</w:t>
      </w:r>
      <w:r w:rsidRPr="00C917D3">
        <w:rPr>
          <w:rFonts w:cs="Times New Roman"/>
          <w:b/>
          <w:sz w:val="26"/>
          <w:szCs w:val="26"/>
        </w:rPr>
        <w:t xml:space="preserve"> </w:t>
      </w:r>
      <w:r w:rsidRPr="00C917D3">
        <w:rPr>
          <w:rFonts w:cs="Times New Roman"/>
          <w:position w:val="-12"/>
          <w:sz w:val="26"/>
          <w:szCs w:val="26"/>
        </w:rPr>
        <w:object w:dxaOrig="1300" w:dyaOrig="360" w14:anchorId="5E7352A3">
          <v:shape id="_x0000_i1512" type="#_x0000_t75" style="width:65.25pt;height:18pt" o:ole="">
            <v:imagedata r:id="rId633" o:title=""/>
          </v:shape>
          <o:OLEObject Type="Embed" ProgID="Equation.DSMT4" ShapeID="_x0000_i1512" DrawAspect="Content" ObjectID="_1764604790" r:id="rId879"/>
        </w:object>
      </w:r>
      <w:r w:rsidRPr="00C917D3">
        <w:rPr>
          <w:rFonts w:cs="Times New Roman"/>
          <w:sz w:val="26"/>
          <w:szCs w:val="26"/>
        </w:rPr>
        <w:t>.</w:t>
      </w:r>
      <w:r w:rsidRPr="00C917D3">
        <w:rPr>
          <w:rFonts w:cs="Times New Roman"/>
          <w:b/>
          <w:sz w:val="26"/>
          <w:szCs w:val="26"/>
        </w:rPr>
        <w:tab/>
      </w:r>
      <w:r w:rsidRPr="00C917D3">
        <w:rPr>
          <w:rFonts w:cs="Times New Roman"/>
          <w:b/>
          <w:color w:val="0066FF"/>
          <w:sz w:val="26"/>
          <w:szCs w:val="26"/>
        </w:rPr>
        <w:t>D.</w:t>
      </w:r>
      <w:r w:rsidRPr="00C917D3">
        <w:rPr>
          <w:rFonts w:cs="Times New Roman"/>
          <w:b/>
          <w:sz w:val="26"/>
          <w:szCs w:val="26"/>
        </w:rPr>
        <w:t xml:space="preserve"> </w:t>
      </w:r>
      <w:r w:rsidRPr="00C917D3">
        <w:rPr>
          <w:rFonts w:cs="Times New Roman"/>
          <w:position w:val="-30"/>
          <w:sz w:val="26"/>
          <w:szCs w:val="26"/>
        </w:rPr>
        <w:object w:dxaOrig="1080" w:dyaOrig="680" w14:anchorId="09361A46">
          <v:shape id="_x0000_i1513" type="#_x0000_t75" style="width:54pt;height:33.75pt" o:ole="">
            <v:imagedata r:id="rId635" o:title=""/>
          </v:shape>
          <o:OLEObject Type="Embed" ProgID="Equation.DSMT4" ShapeID="_x0000_i1513" DrawAspect="Content" ObjectID="_1764604791" r:id="rId880"/>
        </w:object>
      </w:r>
      <w:r w:rsidRPr="00C917D3">
        <w:rPr>
          <w:rFonts w:cs="Times New Roman"/>
          <w:sz w:val="26"/>
          <w:szCs w:val="26"/>
        </w:rPr>
        <w:t>.</w:t>
      </w:r>
    </w:p>
    <w:p w14:paraId="35C4E853" w14:textId="18C6E1BB" w:rsidR="000D5B32" w:rsidRPr="00C917D3" w:rsidRDefault="0016669E" w:rsidP="0016669E">
      <w:pPr>
        <w:tabs>
          <w:tab w:val="left" w:pos="283"/>
          <w:tab w:val="left" w:pos="2835"/>
          <w:tab w:val="left" w:pos="5386"/>
          <w:tab w:val="left" w:pos="7937"/>
        </w:tabs>
        <w:spacing w:after="0" w:line="240" w:lineRule="auto"/>
        <w:jc w:val="center"/>
        <w:rPr>
          <w:rFonts w:cs="Times New Roman"/>
          <w:b/>
          <w:sz w:val="26"/>
          <w:szCs w:val="26"/>
        </w:rPr>
      </w:pPr>
      <w:r w:rsidRPr="00C917D3">
        <w:rPr>
          <w:rFonts w:cs="Times New Roman"/>
          <w:b/>
          <w:color w:val="FF0000"/>
          <w:sz w:val="26"/>
          <w:szCs w:val="26"/>
        </w:rPr>
        <w:t>Lời giải</w:t>
      </w:r>
    </w:p>
    <w:p w14:paraId="5E119955"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
          <w:sz w:val="26"/>
          <w:szCs w:val="26"/>
          <w:lang w:val="fr-FR"/>
        </w:rPr>
      </w:pPr>
      <w:r w:rsidRPr="00C917D3">
        <w:rPr>
          <w:rFonts w:cs="Times New Roman"/>
          <w:b/>
          <w:sz w:val="26"/>
          <w:szCs w:val="26"/>
          <w:lang w:val="fr-FR"/>
        </w:rPr>
        <w:t>Chọn A</w:t>
      </w:r>
    </w:p>
    <w:p w14:paraId="64344245" w14:textId="77777777" w:rsidR="000D5B32" w:rsidRPr="00C917D3" w:rsidRDefault="000D5B32" w:rsidP="0016669E">
      <w:pPr>
        <w:spacing w:after="0" w:line="240" w:lineRule="auto"/>
        <w:jc w:val="both"/>
        <w:rPr>
          <w:rFonts w:cs="Times New Roman"/>
          <w:b/>
          <w:sz w:val="26"/>
          <w:szCs w:val="26"/>
          <w:lang w:val="fr-FR"/>
        </w:rPr>
      </w:pPr>
      <w:r w:rsidRPr="00C917D3">
        <w:rPr>
          <w:rFonts w:eastAsia="Calibri" w:cs="Times New Roman"/>
          <w:b/>
          <w:color w:val="FF0000"/>
          <w:sz w:val="26"/>
          <w:szCs w:val="26"/>
          <w:lang w:val="fr-FR"/>
        </w:rPr>
        <w:t>Câu 8:</w:t>
      </w:r>
      <w:r w:rsidRPr="00C917D3">
        <w:rPr>
          <w:rFonts w:eastAsia="Calibri" w:cs="Times New Roman"/>
          <w:b/>
          <w:sz w:val="26"/>
          <w:szCs w:val="26"/>
          <w:lang w:val="fr-FR"/>
        </w:rPr>
        <w:t xml:space="preserve"> </w:t>
      </w:r>
      <w:r w:rsidRPr="00C917D3">
        <w:rPr>
          <w:rFonts w:cs="Times New Roman"/>
          <w:sz w:val="26"/>
          <w:szCs w:val="26"/>
          <w:lang w:val="fr-FR"/>
        </w:rPr>
        <w:t>Trong mạch dao động LC lý tưởng đang có dao động điện từ tự do, điện tích của một bản tụ điện và cường độ dòng điện qua cuộn cảm biến thiên điều hòa theo thời gian</w:t>
      </w:r>
    </w:p>
    <w:p w14:paraId="43DF3C97" w14:textId="2B11B249" w:rsidR="000D5B32" w:rsidRPr="00C917D3" w:rsidRDefault="0016669E" w:rsidP="0016669E">
      <w:pPr>
        <w:tabs>
          <w:tab w:val="left" w:pos="283"/>
          <w:tab w:val="left" w:pos="2835"/>
          <w:tab w:val="left" w:pos="5386"/>
          <w:tab w:val="left" w:pos="7937"/>
        </w:tabs>
        <w:spacing w:after="0" w:line="240" w:lineRule="auto"/>
        <w:jc w:val="center"/>
        <w:rPr>
          <w:rFonts w:eastAsia="Calibri" w:cs="Times New Roman"/>
          <w:b/>
          <w:sz w:val="26"/>
          <w:szCs w:val="26"/>
          <w:lang w:val="fr-FR"/>
        </w:rPr>
      </w:pPr>
      <w:r w:rsidRPr="00C917D3">
        <w:rPr>
          <w:rFonts w:eastAsia="Calibri" w:cs="Times New Roman"/>
          <w:b/>
          <w:color w:val="FF0000"/>
          <w:sz w:val="26"/>
          <w:szCs w:val="26"/>
          <w:lang w:val="fr-FR"/>
        </w:rPr>
        <w:t>Lời giải</w:t>
      </w:r>
    </w:p>
    <w:p w14:paraId="6624396E"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lang w:val="fr-FR"/>
        </w:rPr>
      </w:pPr>
      <w:r w:rsidRPr="00C917D3">
        <w:rPr>
          <w:rFonts w:cs="Times New Roman"/>
          <w:b/>
          <w:color w:val="0066FF"/>
          <w:sz w:val="26"/>
          <w:szCs w:val="26"/>
          <w:lang w:val="fr-FR"/>
        </w:rPr>
        <w:t>A.</w:t>
      </w:r>
      <w:r w:rsidRPr="00C917D3">
        <w:rPr>
          <w:rFonts w:cs="Times New Roman"/>
          <w:b/>
          <w:sz w:val="26"/>
          <w:szCs w:val="26"/>
          <w:lang w:val="fr-FR"/>
        </w:rPr>
        <w:t xml:space="preserve"> </w:t>
      </w:r>
      <w:r w:rsidRPr="00C917D3">
        <w:rPr>
          <w:rFonts w:cs="Times New Roman"/>
          <w:sz w:val="26"/>
          <w:szCs w:val="26"/>
          <w:lang w:val="fr-FR"/>
        </w:rPr>
        <w:t>luôn ngược pha nhau.</w:t>
      </w:r>
      <w:r w:rsidRPr="00C917D3">
        <w:rPr>
          <w:rFonts w:cs="Times New Roman"/>
          <w:b/>
          <w:sz w:val="26"/>
          <w:szCs w:val="26"/>
          <w:lang w:val="fr-FR"/>
        </w:rPr>
        <w:tab/>
      </w:r>
      <w:r w:rsidRPr="00C917D3">
        <w:rPr>
          <w:rFonts w:cs="Times New Roman"/>
          <w:b/>
          <w:color w:val="0066FF"/>
          <w:sz w:val="26"/>
          <w:szCs w:val="26"/>
          <w:lang w:val="fr-FR"/>
        </w:rPr>
        <w:t>B.</w:t>
      </w:r>
      <w:r w:rsidRPr="00C917D3">
        <w:rPr>
          <w:rFonts w:cs="Times New Roman"/>
          <w:b/>
          <w:sz w:val="26"/>
          <w:szCs w:val="26"/>
          <w:lang w:val="fr-FR"/>
        </w:rPr>
        <w:t xml:space="preserve"> </w:t>
      </w:r>
      <w:r w:rsidRPr="00C917D3">
        <w:rPr>
          <w:rFonts w:cs="Times New Roman"/>
          <w:sz w:val="26"/>
          <w:szCs w:val="26"/>
          <w:lang w:val="fr-FR"/>
        </w:rPr>
        <w:t>với cùng biên độ.</w:t>
      </w:r>
      <w:r w:rsidRPr="00C917D3">
        <w:rPr>
          <w:rFonts w:cs="Times New Roman"/>
          <w:b/>
          <w:sz w:val="26"/>
          <w:szCs w:val="26"/>
          <w:lang w:val="fr-FR"/>
        </w:rPr>
        <w:tab/>
      </w:r>
      <w:r w:rsidRPr="00C917D3">
        <w:rPr>
          <w:rFonts w:cs="Times New Roman"/>
          <w:b/>
          <w:color w:val="0066FF"/>
          <w:sz w:val="26"/>
          <w:szCs w:val="26"/>
          <w:lang w:val="fr-FR"/>
        </w:rPr>
        <w:t>C.</w:t>
      </w:r>
      <w:r w:rsidRPr="00C917D3">
        <w:rPr>
          <w:rFonts w:cs="Times New Roman"/>
          <w:b/>
          <w:sz w:val="26"/>
          <w:szCs w:val="26"/>
          <w:lang w:val="fr-FR"/>
        </w:rPr>
        <w:t xml:space="preserve"> </w:t>
      </w:r>
      <w:r w:rsidRPr="00C917D3">
        <w:rPr>
          <w:rFonts w:cs="Times New Roman"/>
          <w:sz w:val="26"/>
          <w:szCs w:val="26"/>
          <w:lang w:val="fr-FR"/>
        </w:rPr>
        <w:t>luôn cùng pha nhau.</w:t>
      </w:r>
      <w:r w:rsidRPr="00C917D3">
        <w:rPr>
          <w:rFonts w:cs="Times New Roman"/>
          <w:b/>
          <w:sz w:val="26"/>
          <w:szCs w:val="26"/>
          <w:lang w:val="fr-FR"/>
        </w:rPr>
        <w:tab/>
      </w:r>
      <w:r w:rsidRPr="00C917D3">
        <w:rPr>
          <w:rFonts w:cs="Times New Roman"/>
          <w:b/>
          <w:color w:val="0066FF"/>
          <w:sz w:val="26"/>
          <w:szCs w:val="26"/>
          <w:u w:val="single"/>
          <w:lang w:val="fr-FR"/>
        </w:rPr>
        <w:t>D</w:t>
      </w:r>
      <w:r w:rsidRPr="00C917D3">
        <w:rPr>
          <w:rFonts w:cs="Times New Roman"/>
          <w:b/>
          <w:color w:val="0066FF"/>
          <w:sz w:val="26"/>
          <w:szCs w:val="26"/>
          <w:lang w:val="fr-FR"/>
        </w:rPr>
        <w:t>.</w:t>
      </w:r>
      <w:r w:rsidRPr="00C917D3">
        <w:rPr>
          <w:rFonts w:cs="Times New Roman"/>
          <w:b/>
          <w:sz w:val="26"/>
          <w:szCs w:val="26"/>
          <w:lang w:val="fr-FR"/>
        </w:rPr>
        <w:t xml:space="preserve"> </w:t>
      </w:r>
      <w:r w:rsidRPr="00C917D3">
        <w:rPr>
          <w:rFonts w:cs="Times New Roman"/>
          <w:sz w:val="26"/>
          <w:szCs w:val="26"/>
          <w:lang w:val="fr-FR"/>
        </w:rPr>
        <w:t>với cùng tần số.</w:t>
      </w:r>
    </w:p>
    <w:p w14:paraId="16BC233B"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Calibri" w:cs="Times New Roman"/>
          <w:b/>
          <w:sz w:val="26"/>
          <w:szCs w:val="26"/>
          <w:lang w:val="fr-FR"/>
        </w:rPr>
      </w:pPr>
      <w:r w:rsidRPr="00C917D3">
        <w:rPr>
          <w:rFonts w:eastAsia="Calibri" w:cs="Times New Roman"/>
          <w:b/>
          <w:sz w:val="26"/>
          <w:szCs w:val="26"/>
          <w:lang w:val="fr-FR"/>
        </w:rPr>
        <w:t>Chọn D</w:t>
      </w:r>
    </w:p>
    <w:p w14:paraId="4AA041FC" w14:textId="77777777" w:rsidR="000D5B32" w:rsidRPr="00C917D3" w:rsidRDefault="000D5B32" w:rsidP="0016669E">
      <w:pPr>
        <w:autoSpaceDE w:val="0"/>
        <w:autoSpaceDN w:val="0"/>
        <w:adjustRightInd w:val="0"/>
        <w:spacing w:after="0" w:line="240" w:lineRule="auto"/>
        <w:jc w:val="both"/>
        <w:rPr>
          <w:rFonts w:cs="Times New Roman"/>
          <w:b/>
          <w:sz w:val="26"/>
          <w:szCs w:val="26"/>
          <w:lang w:val="de-DE"/>
        </w:rPr>
      </w:pPr>
      <w:r w:rsidRPr="00C917D3">
        <w:rPr>
          <w:rFonts w:eastAsia="Calibri" w:cs="Times New Roman"/>
          <w:b/>
          <w:color w:val="FF0000"/>
          <w:sz w:val="26"/>
          <w:szCs w:val="26"/>
          <w:lang w:val="de-DE"/>
        </w:rPr>
        <w:t>Câu 9:</w:t>
      </w:r>
      <w:r w:rsidRPr="00C917D3">
        <w:rPr>
          <w:rFonts w:eastAsia="Calibri" w:cs="Times New Roman"/>
          <w:b/>
          <w:sz w:val="26"/>
          <w:szCs w:val="26"/>
          <w:lang w:val="de-DE"/>
        </w:rPr>
        <w:t xml:space="preserve"> </w:t>
      </w:r>
      <w:r w:rsidRPr="00C917D3">
        <w:rPr>
          <w:rFonts w:cs="Times New Roman"/>
          <w:sz w:val="26"/>
          <w:szCs w:val="26"/>
          <w:lang w:val="de-DE"/>
        </w:rPr>
        <w:t>Một con lắc đơn có chiều dài l dao động điều hòa tại nơi có gia tốc trọng trường g. Tần số dao động riêng của con lắc này là</w:t>
      </w:r>
    </w:p>
    <w:p w14:paraId="01103931" w14:textId="77777777" w:rsidR="000D5B32" w:rsidRPr="00C917D3" w:rsidRDefault="000D5B32" w:rsidP="0016669E">
      <w:pPr>
        <w:tabs>
          <w:tab w:val="left" w:pos="283"/>
          <w:tab w:val="left" w:pos="2835"/>
          <w:tab w:val="left" w:pos="5386"/>
          <w:tab w:val="left" w:pos="7937"/>
        </w:tabs>
        <w:autoSpaceDE w:val="0"/>
        <w:autoSpaceDN w:val="0"/>
        <w:adjustRightInd w:val="0"/>
        <w:spacing w:after="0" w:line="240" w:lineRule="auto"/>
        <w:ind w:firstLine="283"/>
        <w:jc w:val="both"/>
        <w:rPr>
          <w:rFonts w:cs="Times New Roman"/>
          <w:b/>
          <w:sz w:val="26"/>
          <w:szCs w:val="26"/>
          <w:lang w:val="de-DE"/>
        </w:rPr>
      </w:pPr>
      <w:r w:rsidRPr="00C917D3">
        <w:rPr>
          <w:rFonts w:cs="Times New Roman"/>
          <w:b/>
          <w:color w:val="0066FF"/>
          <w:sz w:val="26"/>
          <w:szCs w:val="26"/>
          <w:lang w:val="de-DE"/>
        </w:rPr>
        <w:t>A.</w:t>
      </w:r>
      <w:r w:rsidRPr="00C917D3">
        <w:rPr>
          <w:rFonts w:cs="Times New Roman"/>
          <w:b/>
          <w:sz w:val="26"/>
          <w:szCs w:val="26"/>
          <w:lang w:val="de-DE"/>
        </w:rPr>
        <w:t xml:space="preserve"> </w:t>
      </w:r>
      <w:r w:rsidRPr="00C917D3">
        <w:rPr>
          <w:rFonts w:cs="Times New Roman"/>
          <w:position w:val="-30"/>
          <w:sz w:val="26"/>
          <w:szCs w:val="26"/>
        </w:rPr>
        <w:object w:dxaOrig="720" w:dyaOrig="740" w14:anchorId="7B9AA7D9">
          <v:shape id="_x0000_i1514" type="#_x0000_t75" style="width:36pt;height:36.75pt" o:ole="">
            <v:imagedata r:id="rId637" o:title=""/>
          </v:shape>
          <o:OLEObject Type="Embed" ProgID="Equation.DSMT4" ShapeID="_x0000_i1514" DrawAspect="Content" ObjectID="_1764604792" r:id="rId881"/>
        </w:object>
      </w:r>
      <w:r w:rsidRPr="00C917D3">
        <w:rPr>
          <w:rFonts w:cs="Times New Roman"/>
          <w:b/>
          <w:sz w:val="26"/>
          <w:szCs w:val="26"/>
          <w:lang w:val="de-DE"/>
        </w:rPr>
        <w:tab/>
      </w:r>
      <w:r w:rsidRPr="00C917D3">
        <w:rPr>
          <w:rFonts w:cs="Times New Roman"/>
          <w:b/>
          <w:color w:val="0066FF"/>
          <w:sz w:val="26"/>
          <w:szCs w:val="26"/>
          <w:u w:val="single"/>
          <w:lang w:val="de-DE"/>
        </w:rPr>
        <w:t>B</w:t>
      </w:r>
      <w:r w:rsidRPr="00C917D3">
        <w:rPr>
          <w:rFonts w:cs="Times New Roman"/>
          <w:b/>
          <w:color w:val="0066FF"/>
          <w:sz w:val="26"/>
          <w:szCs w:val="26"/>
          <w:lang w:val="de-DE"/>
        </w:rPr>
        <w:t>.</w:t>
      </w:r>
      <w:r w:rsidRPr="00C917D3">
        <w:rPr>
          <w:rFonts w:cs="Times New Roman"/>
          <w:b/>
          <w:sz w:val="26"/>
          <w:szCs w:val="26"/>
          <w:lang w:val="de-DE"/>
        </w:rPr>
        <w:t xml:space="preserve"> </w:t>
      </w:r>
      <w:r w:rsidRPr="00C917D3">
        <w:rPr>
          <w:rFonts w:cs="Times New Roman"/>
          <w:position w:val="-26"/>
          <w:sz w:val="26"/>
          <w:szCs w:val="26"/>
        </w:rPr>
        <w:object w:dxaOrig="780" w:dyaOrig="700" w14:anchorId="7726276A">
          <v:shape id="_x0000_i1515" type="#_x0000_t75" style="width:39pt;height:35.25pt" o:ole="">
            <v:imagedata r:id="rId639" o:title=""/>
          </v:shape>
          <o:OLEObject Type="Embed" ProgID="Equation.DSMT4" ShapeID="_x0000_i1515" DrawAspect="Content" ObjectID="_1764604793" r:id="rId882"/>
        </w:object>
      </w:r>
      <w:r w:rsidRPr="00C917D3">
        <w:rPr>
          <w:rFonts w:cs="Times New Roman"/>
          <w:b/>
          <w:sz w:val="26"/>
          <w:szCs w:val="26"/>
          <w:lang w:val="de-DE"/>
        </w:rPr>
        <w:tab/>
      </w:r>
      <w:r w:rsidRPr="00C917D3">
        <w:rPr>
          <w:rFonts w:cs="Times New Roman"/>
          <w:b/>
          <w:color w:val="0066FF"/>
          <w:sz w:val="26"/>
          <w:szCs w:val="26"/>
          <w:lang w:val="de-DE"/>
        </w:rPr>
        <w:t>C.</w:t>
      </w:r>
      <w:r w:rsidRPr="00C917D3">
        <w:rPr>
          <w:rFonts w:cs="Times New Roman"/>
          <w:b/>
          <w:sz w:val="26"/>
          <w:szCs w:val="26"/>
          <w:lang w:val="de-DE"/>
        </w:rPr>
        <w:t xml:space="preserve"> </w:t>
      </w:r>
      <w:r w:rsidRPr="00C917D3">
        <w:rPr>
          <w:rFonts w:cs="Times New Roman"/>
          <w:position w:val="-30"/>
          <w:sz w:val="26"/>
          <w:szCs w:val="26"/>
        </w:rPr>
        <w:object w:dxaOrig="780" w:dyaOrig="740" w14:anchorId="0DC309D1">
          <v:shape id="_x0000_i1516" type="#_x0000_t75" style="width:39pt;height:36.75pt" o:ole="">
            <v:imagedata r:id="rId641" o:title=""/>
          </v:shape>
          <o:OLEObject Type="Embed" ProgID="Equation.DSMT4" ShapeID="_x0000_i1516" DrawAspect="Content" ObjectID="_1764604794" r:id="rId883"/>
        </w:object>
      </w:r>
      <w:r w:rsidRPr="00C917D3">
        <w:rPr>
          <w:rFonts w:cs="Times New Roman"/>
          <w:b/>
          <w:sz w:val="26"/>
          <w:szCs w:val="26"/>
          <w:lang w:val="de-DE"/>
        </w:rPr>
        <w:tab/>
      </w:r>
      <w:r w:rsidRPr="00C917D3">
        <w:rPr>
          <w:rFonts w:cs="Times New Roman"/>
          <w:b/>
          <w:color w:val="0066FF"/>
          <w:sz w:val="26"/>
          <w:szCs w:val="26"/>
          <w:lang w:val="de-DE"/>
        </w:rPr>
        <w:t>D.</w:t>
      </w:r>
      <w:r w:rsidRPr="00C917D3">
        <w:rPr>
          <w:rFonts w:cs="Times New Roman"/>
          <w:b/>
          <w:sz w:val="26"/>
          <w:szCs w:val="26"/>
          <w:lang w:val="de-DE"/>
        </w:rPr>
        <w:t xml:space="preserve"> </w:t>
      </w:r>
      <w:r w:rsidRPr="00C917D3">
        <w:rPr>
          <w:rFonts w:cs="Times New Roman"/>
          <w:position w:val="-26"/>
          <w:sz w:val="26"/>
          <w:szCs w:val="26"/>
        </w:rPr>
        <w:object w:dxaOrig="720" w:dyaOrig="700" w14:anchorId="0E5C5798">
          <v:shape id="_x0000_i1517" type="#_x0000_t75" style="width:36pt;height:35.25pt" o:ole="">
            <v:imagedata r:id="rId643" o:title=""/>
          </v:shape>
          <o:OLEObject Type="Embed" ProgID="Equation.DSMT4" ShapeID="_x0000_i1517" DrawAspect="Content" ObjectID="_1764604795" r:id="rId884"/>
        </w:object>
      </w:r>
    </w:p>
    <w:p w14:paraId="666EBBB4" w14:textId="265AE984" w:rsidR="000D5B32" w:rsidRPr="00C917D3" w:rsidRDefault="0016669E" w:rsidP="0016669E">
      <w:pPr>
        <w:tabs>
          <w:tab w:val="left" w:pos="283"/>
          <w:tab w:val="left" w:pos="2835"/>
          <w:tab w:val="left" w:pos="5386"/>
          <w:tab w:val="left" w:pos="7937"/>
        </w:tabs>
        <w:autoSpaceDE w:val="0"/>
        <w:autoSpaceDN w:val="0"/>
        <w:adjustRightInd w:val="0"/>
        <w:spacing w:after="0" w:line="240" w:lineRule="auto"/>
        <w:jc w:val="center"/>
        <w:rPr>
          <w:rFonts w:cs="Times New Roman"/>
          <w:b/>
          <w:sz w:val="26"/>
          <w:szCs w:val="26"/>
          <w:lang w:val="pt-BR"/>
        </w:rPr>
      </w:pPr>
      <w:r w:rsidRPr="00C917D3">
        <w:rPr>
          <w:rFonts w:cs="Times New Roman"/>
          <w:b/>
          <w:color w:val="FF0000"/>
          <w:sz w:val="26"/>
          <w:szCs w:val="26"/>
          <w:lang w:val="pt-BR"/>
        </w:rPr>
        <w:t>Lời giải</w:t>
      </w:r>
    </w:p>
    <w:p w14:paraId="4123DD5B"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lang w:val="pt-BR"/>
        </w:rPr>
      </w:pPr>
      <w:r w:rsidRPr="00C917D3">
        <w:rPr>
          <w:rFonts w:cs="Times New Roman"/>
          <w:sz w:val="26"/>
          <w:szCs w:val="26"/>
          <w:lang w:val="pt-BR"/>
        </w:rPr>
        <w:t xml:space="preserve">+ Tần số dao động riêng của con lắc đơn </w:t>
      </w:r>
      <w:r w:rsidRPr="00C917D3">
        <w:rPr>
          <w:rFonts w:cs="Times New Roman"/>
          <w:position w:val="-26"/>
          <w:sz w:val="26"/>
          <w:szCs w:val="26"/>
        </w:rPr>
        <w:object w:dxaOrig="1100" w:dyaOrig="700" w14:anchorId="07990C55">
          <v:shape id="_x0000_i1518" type="#_x0000_t75" style="width:54.75pt;height:35.25pt" o:ole="">
            <v:imagedata r:id="rId885" o:title=""/>
          </v:shape>
          <o:OLEObject Type="Embed" ProgID="Equation.DSMT4" ShapeID="_x0000_i1518" DrawAspect="Content" ObjectID="_1764604796" r:id="rId886"/>
        </w:object>
      </w:r>
    </w:p>
    <w:p w14:paraId="17EFBFC2" w14:textId="77777777" w:rsidR="000D5B32" w:rsidRPr="00C917D3" w:rsidRDefault="000D5B32" w:rsidP="0016669E">
      <w:pPr>
        <w:tabs>
          <w:tab w:val="left" w:pos="283"/>
          <w:tab w:val="left" w:pos="2835"/>
          <w:tab w:val="left" w:pos="5386"/>
          <w:tab w:val="left" w:pos="7937"/>
        </w:tabs>
        <w:autoSpaceDE w:val="0"/>
        <w:autoSpaceDN w:val="0"/>
        <w:adjustRightInd w:val="0"/>
        <w:spacing w:after="0" w:line="240" w:lineRule="auto"/>
        <w:ind w:firstLine="283"/>
        <w:jc w:val="both"/>
        <w:rPr>
          <w:rFonts w:cs="Times New Roman"/>
          <w:b/>
          <w:sz w:val="26"/>
          <w:szCs w:val="26"/>
          <w:lang w:val="pt-BR"/>
        </w:rPr>
      </w:pPr>
      <w:r w:rsidRPr="00C917D3">
        <w:rPr>
          <w:rFonts w:cs="Times New Roman"/>
          <w:b/>
          <w:sz w:val="26"/>
          <w:szCs w:val="26"/>
          <w:lang w:val="pt-BR"/>
        </w:rPr>
        <w:t>Chọn B</w:t>
      </w:r>
    </w:p>
    <w:p w14:paraId="639C24D4" w14:textId="77777777" w:rsidR="000D5B32" w:rsidRPr="00C917D3" w:rsidRDefault="000D5B32" w:rsidP="0016669E">
      <w:pPr>
        <w:pStyle w:val="NormalWeb"/>
        <w:shd w:val="clear" w:color="auto" w:fill="FFFFFF"/>
        <w:rPr>
          <w:b/>
          <w:sz w:val="26"/>
          <w:szCs w:val="26"/>
          <w:lang w:val="pt-BR"/>
        </w:rPr>
      </w:pPr>
      <w:r w:rsidRPr="00C917D3">
        <w:rPr>
          <w:b/>
          <w:color w:val="FF0000"/>
          <w:sz w:val="26"/>
          <w:szCs w:val="26"/>
          <w:lang w:val="pt-BR"/>
        </w:rPr>
        <w:t>Câu 10:</w:t>
      </w:r>
      <w:r w:rsidRPr="00C917D3">
        <w:rPr>
          <w:b/>
          <w:sz w:val="26"/>
          <w:szCs w:val="26"/>
          <w:lang w:val="pt-BR"/>
        </w:rPr>
        <w:t xml:space="preserve"> </w:t>
      </w:r>
      <w:r w:rsidRPr="00C917D3">
        <w:rPr>
          <w:sz w:val="26"/>
          <w:szCs w:val="26"/>
          <w:lang w:val="pt-BR"/>
        </w:rPr>
        <w:t>Nhóm tia nào sau đây có cùng bản chất sóng điện từ?</w:t>
      </w:r>
    </w:p>
    <w:p w14:paraId="783DD16C" w14:textId="77777777" w:rsidR="000D5B32" w:rsidRPr="00C917D3" w:rsidRDefault="000D5B32" w:rsidP="0016669E">
      <w:pPr>
        <w:pStyle w:val="NormalWeb"/>
        <w:shd w:val="clear" w:color="auto" w:fill="FFFFFF"/>
        <w:tabs>
          <w:tab w:val="left" w:pos="283"/>
          <w:tab w:val="left" w:pos="2835"/>
          <w:tab w:val="left" w:pos="5386"/>
          <w:tab w:val="left" w:pos="7937"/>
        </w:tabs>
        <w:ind w:firstLine="283"/>
        <w:rPr>
          <w:b/>
          <w:sz w:val="26"/>
          <w:szCs w:val="26"/>
          <w:lang w:val="pt-BR"/>
        </w:rPr>
      </w:pPr>
      <w:r w:rsidRPr="00C917D3">
        <w:rPr>
          <w:b/>
          <w:bCs/>
          <w:color w:val="0066FF"/>
          <w:sz w:val="26"/>
          <w:szCs w:val="26"/>
          <w:u w:val="single"/>
          <w:lang w:val="pt-BR"/>
        </w:rPr>
        <w:lastRenderedPageBreak/>
        <w:t>A</w:t>
      </w:r>
      <w:r w:rsidRPr="00C917D3">
        <w:rPr>
          <w:b/>
          <w:bCs/>
          <w:color w:val="0066FF"/>
          <w:sz w:val="26"/>
          <w:szCs w:val="26"/>
          <w:lang w:val="pt-BR"/>
        </w:rPr>
        <w:t>.</w:t>
      </w:r>
      <w:r w:rsidRPr="00C917D3">
        <w:rPr>
          <w:b/>
          <w:bCs/>
          <w:sz w:val="26"/>
          <w:szCs w:val="26"/>
          <w:lang w:val="pt-BR"/>
        </w:rPr>
        <w:t xml:space="preserve"> </w:t>
      </w:r>
      <w:r w:rsidRPr="00C917D3">
        <w:rPr>
          <w:sz w:val="26"/>
          <w:szCs w:val="26"/>
          <w:lang w:val="pt-BR"/>
        </w:rPr>
        <w:t>Tia tử ngoại, tia hồng ngoại, tia gamma</w:t>
      </w:r>
      <w:r w:rsidRPr="00C917D3">
        <w:rPr>
          <w:bCs/>
          <w:sz w:val="26"/>
          <w:szCs w:val="26"/>
          <w:lang w:val="pt-BR"/>
        </w:rPr>
        <w:t>.</w:t>
      </w:r>
      <w:r w:rsidRPr="00C917D3">
        <w:rPr>
          <w:b/>
          <w:sz w:val="26"/>
          <w:szCs w:val="26"/>
          <w:lang w:val="pt-BR"/>
        </w:rPr>
        <w:tab/>
      </w:r>
      <w:r w:rsidRPr="00C917D3">
        <w:rPr>
          <w:b/>
          <w:bCs/>
          <w:color w:val="0066FF"/>
          <w:sz w:val="26"/>
          <w:szCs w:val="26"/>
          <w:lang w:val="pt-BR"/>
        </w:rPr>
        <w:t>B.</w:t>
      </w:r>
      <w:r w:rsidRPr="00C917D3">
        <w:rPr>
          <w:b/>
          <w:bCs/>
          <w:sz w:val="26"/>
          <w:szCs w:val="26"/>
          <w:lang w:val="pt-BR"/>
        </w:rPr>
        <w:t xml:space="preserve"> </w:t>
      </w:r>
      <w:r w:rsidRPr="00C917D3">
        <w:rPr>
          <w:sz w:val="26"/>
          <w:szCs w:val="26"/>
          <w:lang w:val="pt-BR"/>
        </w:rPr>
        <w:t>Tia tử ngoại, tia gamma, tia bêta</w:t>
      </w:r>
      <w:r w:rsidRPr="00C917D3">
        <w:rPr>
          <w:bCs/>
          <w:sz w:val="26"/>
          <w:szCs w:val="26"/>
          <w:lang w:val="pt-BR"/>
        </w:rPr>
        <w:t>.</w:t>
      </w:r>
    </w:p>
    <w:p w14:paraId="76981876" w14:textId="77777777" w:rsidR="000D5B32" w:rsidRPr="00C917D3" w:rsidRDefault="000D5B32" w:rsidP="0016669E">
      <w:pPr>
        <w:pStyle w:val="NormalWeb"/>
        <w:shd w:val="clear" w:color="auto" w:fill="FFFFFF"/>
        <w:tabs>
          <w:tab w:val="left" w:pos="283"/>
          <w:tab w:val="left" w:pos="2835"/>
          <w:tab w:val="left" w:pos="5386"/>
          <w:tab w:val="left" w:pos="7937"/>
        </w:tabs>
        <w:ind w:firstLine="283"/>
        <w:rPr>
          <w:sz w:val="26"/>
          <w:szCs w:val="26"/>
          <w:lang w:val="pt-BR"/>
        </w:rPr>
      </w:pPr>
      <w:r w:rsidRPr="00C917D3">
        <w:rPr>
          <w:b/>
          <w:bCs/>
          <w:color w:val="0066FF"/>
          <w:sz w:val="26"/>
          <w:szCs w:val="26"/>
          <w:lang w:val="pt-BR"/>
        </w:rPr>
        <w:t>C.</w:t>
      </w:r>
      <w:r w:rsidRPr="00C917D3">
        <w:rPr>
          <w:b/>
          <w:bCs/>
          <w:sz w:val="26"/>
          <w:szCs w:val="26"/>
          <w:lang w:val="pt-BR"/>
        </w:rPr>
        <w:t xml:space="preserve"> </w:t>
      </w:r>
      <w:r w:rsidRPr="00C917D3">
        <w:rPr>
          <w:sz w:val="26"/>
          <w:szCs w:val="26"/>
          <w:lang w:val="pt-BR"/>
        </w:rPr>
        <w:t>Tia tử ngoại, tia hồng ngoại, tia catôt</w:t>
      </w:r>
      <w:r w:rsidRPr="00C917D3">
        <w:rPr>
          <w:bCs/>
          <w:sz w:val="26"/>
          <w:szCs w:val="26"/>
          <w:lang w:val="pt-BR"/>
        </w:rPr>
        <w:t>.</w:t>
      </w:r>
      <w:r w:rsidRPr="00C917D3">
        <w:rPr>
          <w:b/>
          <w:sz w:val="26"/>
          <w:szCs w:val="26"/>
          <w:lang w:val="pt-BR"/>
        </w:rPr>
        <w:tab/>
      </w:r>
      <w:r w:rsidRPr="00C917D3">
        <w:rPr>
          <w:b/>
          <w:bCs/>
          <w:color w:val="0066FF"/>
          <w:sz w:val="26"/>
          <w:szCs w:val="26"/>
          <w:lang w:val="pt-BR"/>
        </w:rPr>
        <w:t>D.</w:t>
      </w:r>
      <w:r w:rsidRPr="00C917D3">
        <w:rPr>
          <w:b/>
          <w:bCs/>
          <w:sz w:val="26"/>
          <w:szCs w:val="26"/>
          <w:lang w:val="pt-BR"/>
        </w:rPr>
        <w:t xml:space="preserve"> </w:t>
      </w:r>
      <w:r w:rsidRPr="00C917D3">
        <w:rPr>
          <w:sz w:val="26"/>
          <w:szCs w:val="26"/>
          <w:lang w:val="pt-BR"/>
        </w:rPr>
        <w:t>Tia tử ngoại, tia X, tia catôt</w:t>
      </w:r>
      <w:r w:rsidRPr="00C917D3">
        <w:rPr>
          <w:bCs/>
          <w:sz w:val="26"/>
          <w:szCs w:val="26"/>
          <w:lang w:val="pt-BR"/>
        </w:rPr>
        <w:t>.</w:t>
      </w:r>
    </w:p>
    <w:p w14:paraId="43EF6D5D" w14:textId="5BD99EE3" w:rsidR="000D5B32" w:rsidRPr="00C917D3" w:rsidRDefault="0016669E" w:rsidP="0016669E">
      <w:pPr>
        <w:pStyle w:val="NormalWeb"/>
        <w:shd w:val="clear" w:color="auto" w:fill="FFFFFF"/>
        <w:tabs>
          <w:tab w:val="left" w:pos="283"/>
          <w:tab w:val="left" w:pos="2835"/>
          <w:tab w:val="left" w:pos="5386"/>
          <w:tab w:val="left" w:pos="7937"/>
        </w:tabs>
        <w:jc w:val="center"/>
        <w:rPr>
          <w:sz w:val="26"/>
          <w:szCs w:val="26"/>
          <w:lang w:val="pt-BR"/>
        </w:rPr>
      </w:pPr>
      <w:r w:rsidRPr="00C917D3">
        <w:rPr>
          <w:b/>
          <w:color w:val="FF0000"/>
          <w:sz w:val="26"/>
          <w:szCs w:val="26"/>
          <w:lang w:val="pt-BR"/>
        </w:rPr>
        <w:t>Lời giải</w:t>
      </w:r>
    </w:p>
    <w:p w14:paraId="5343646C" w14:textId="77777777" w:rsidR="000D5B32" w:rsidRPr="00C917D3" w:rsidRDefault="000D5B32" w:rsidP="0016669E">
      <w:pPr>
        <w:pStyle w:val="NormalWeb"/>
        <w:shd w:val="clear" w:color="auto" w:fill="FFFFFF"/>
        <w:tabs>
          <w:tab w:val="left" w:pos="283"/>
          <w:tab w:val="left" w:pos="2835"/>
          <w:tab w:val="left" w:pos="5386"/>
          <w:tab w:val="left" w:pos="7937"/>
        </w:tabs>
        <w:ind w:firstLine="283"/>
        <w:rPr>
          <w:sz w:val="26"/>
          <w:szCs w:val="26"/>
          <w:lang w:val="pt-BR"/>
        </w:rPr>
      </w:pPr>
      <w:r w:rsidRPr="00C917D3">
        <w:rPr>
          <w:b/>
          <w:sz w:val="26"/>
          <w:szCs w:val="26"/>
          <w:lang w:val="pt-BR"/>
        </w:rPr>
        <w:t>Chọn A</w:t>
      </w:r>
    </w:p>
    <w:p w14:paraId="5B7062B1"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Times New Roman" w:cs="Times New Roman"/>
          <w:sz w:val="26"/>
          <w:szCs w:val="26"/>
          <w:lang w:val="pt-BR"/>
        </w:rPr>
      </w:pPr>
      <w:r w:rsidRPr="00C917D3">
        <w:rPr>
          <w:rFonts w:eastAsia="Times New Roman" w:cs="Times New Roman"/>
          <w:sz w:val="26"/>
          <w:szCs w:val="26"/>
          <w:lang w:val="pt-BR"/>
        </w:rPr>
        <w:t>Các tia có bản chất là sóng điện từ là tử ngoại, hồng ngoại và gamma</w:t>
      </w:r>
    </w:p>
    <w:p w14:paraId="018709E1" w14:textId="77777777" w:rsidR="000D5B32" w:rsidRPr="00C917D3" w:rsidRDefault="000D5B32" w:rsidP="0016669E">
      <w:pPr>
        <w:spacing w:after="0" w:line="240" w:lineRule="auto"/>
        <w:jc w:val="both"/>
        <w:rPr>
          <w:rFonts w:eastAsia="Times New Roman" w:cs="Times New Roman"/>
          <w:b/>
          <w:sz w:val="26"/>
          <w:szCs w:val="26"/>
          <w:lang w:val="pt-BR"/>
        </w:rPr>
      </w:pPr>
      <w:r w:rsidRPr="00C917D3">
        <w:rPr>
          <w:rFonts w:eastAsia="Times New Roman" w:cs="Times New Roman"/>
          <w:b/>
          <w:color w:val="FF0000"/>
          <w:sz w:val="26"/>
          <w:szCs w:val="26"/>
          <w:lang w:val="pt-BR"/>
        </w:rPr>
        <w:t>Câu 11:</w:t>
      </w:r>
      <w:r w:rsidRPr="00C917D3">
        <w:rPr>
          <w:rFonts w:eastAsia="Times New Roman" w:cs="Times New Roman"/>
          <w:b/>
          <w:sz w:val="26"/>
          <w:szCs w:val="26"/>
          <w:lang w:val="pt-BR"/>
        </w:rPr>
        <w:t xml:space="preserve"> </w:t>
      </w:r>
      <w:r w:rsidRPr="00C917D3">
        <w:rPr>
          <w:rFonts w:eastAsia="Times New Roman" w:cs="Times New Roman"/>
          <w:sz w:val="26"/>
          <w:szCs w:val="26"/>
          <w:lang w:val="pt-BR"/>
        </w:rPr>
        <w:t>Đặt điện áp xoay chiều u = U</w:t>
      </w:r>
      <w:r w:rsidRPr="00C917D3">
        <w:rPr>
          <w:rFonts w:eastAsia="Times New Roman" w:cs="Times New Roman"/>
          <w:sz w:val="26"/>
          <w:szCs w:val="26"/>
          <w:vertAlign w:val="subscript"/>
          <w:lang w:val="pt-BR"/>
        </w:rPr>
        <w:t>0</w:t>
      </w:r>
      <w:r w:rsidRPr="00C917D3">
        <w:rPr>
          <w:rFonts w:eastAsia="Times New Roman" w:cs="Times New Roman"/>
          <w:sz w:val="26"/>
          <w:szCs w:val="26"/>
          <w:lang w:val="pt-BR"/>
        </w:rPr>
        <w:t>cos2</w:t>
      </w:r>
      <w:r w:rsidRPr="00C917D3">
        <w:rPr>
          <w:rFonts w:cs="Times New Roman"/>
          <w:sz w:val="26"/>
          <w:szCs w:val="26"/>
        </w:rPr>
        <w:sym w:font="Symbol" w:char="F070"/>
      </w:r>
      <w:r w:rsidRPr="00C917D3">
        <w:rPr>
          <w:rFonts w:eastAsia="Times New Roman" w:cs="Times New Roman"/>
          <w:sz w:val="26"/>
          <w:szCs w:val="26"/>
          <w:lang w:val="pt-BR"/>
        </w:rPr>
        <w:t>ft,có U</w:t>
      </w:r>
      <w:r w:rsidRPr="00C917D3">
        <w:rPr>
          <w:rFonts w:eastAsia="Times New Roman" w:cs="Times New Roman"/>
          <w:sz w:val="26"/>
          <w:szCs w:val="26"/>
          <w:vertAlign w:val="subscript"/>
          <w:lang w:val="pt-BR"/>
        </w:rPr>
        <w:t>0</w:t>
      </w:r>
      <w:r w:rsidRPr="00C917D3">
        <w:rPr>
          <w:rFonts w:eastAsia="Times New Roman" w:cs="Times New Roman"/>
          <w:sz w:val="26"/>
          <w:szCs w:val="26"/>
          <w:lang w:val="pt-BR"/>
        </w:rPr>
        <w:t xml:space="preserve"> không đổi và f thay đổi được vào hai đầu đoạn mạch có R,L,C mắc nối tiếp.Khi f = f</w:t>
      </w:r>
      <w:r w:rsidRPr="00C917D3">
        <w:rPr>
          <w:rFonts w:eastAsia="Times New Roman" w:cs="Times New Roman"/>
          <w:sz w:val="26"/>
          <w:szCs w:val="26"/>
          <w:vertAlign w:val="subscript"/>
          <w:lang w:val="pt-BR"/>
        </w:rPr>
        <w:t>0</w:t>
      </w:r>
      <w:r w:rsidRPr="00C917D3">
        <w:rPr>
          <w:rFonts w:eastAsia="Times New Roman" w:cs="Times New Roman"/>
          <w:sz w:val="26"/>
          <w:szCs w:val="26"/>
          <w:lang w:val="pt-BR"/>
        </w:rPr>
        <w:t xml:space="preserve"> thì trong đoạn mạch có cộng hưởng điện. Giá trị của f</w:t>
      </w:r>
      <w:r w:rsidRPr="00C917D3">
        <w:rPr>
          <w:rFonts w:eastAsia="Times New Roman" w:cs="Times New Roman"/>
          <w:sz w:val="26"/>
          <w:szCs w:val="26"/>
          <w:vertAlign w:val="subscript"/>
          <w:lang w:val="pt-BR"/>
        </w:rPr>
        <w:t>0</w:t>
      </w:r>
      <w:r w:rsidRPr="00C917D3">
        <w:rPr>
          <w:rFonts w:eastAsia="Times New Roman" w:cs="Times New Roman"/>
          <w:sz w:val="26"/>
          <w:szCs w:val="26"/>
          <w:lang w:val="pt-BR"/>
        </w:rPr>
        <w:t xml:space="preserve"> là</w:t>
      </w:r>
    </w:p>
    <w:p w14:paraId="3492AD98"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Times New Roman" w:cs="Times New Roman"/>
          <w:sz w:val="26"/>
          <w:szCs w:val="26"/>
          <w:lang w:val="pt-BR"/>
        </w:rPr>
      </w:pPr>
      <w:r w:rsidRPr="00C917D3">
        <w:rPr>
          <w:rFonts w:eastAsia="Times New Roman" w:cs="Times New Roman"/>
          <w:b/>
          <w:color w:val="0066FF"/>
          <w:sz w:val="26"/>
          <w:szCs w:val="26"/>
          <w:lang w:val="pt-BR"/>
        </w:rPr>
        <w:t>A.</w:t>
      </w:r>
      <w:r w:rsidRPr="00C917D3">
        <w:rPr>
          <w:rFonts w:eastAsia="Times New Roman" w:cs="Times New Roman"/>
          <w:b/>
          <w:sz w:val="26"/>
          <w:szCs w:val="26"/>
          <w:lang w:val="pt-BR"/>
        </w:rPr>
        <w:t xml:space="preserve"> </w:t>
      </w:r>
      <w:r w:rsidRPr="00C917D3">
        <w:rPr>
          <w:rFonts w:cs="Times New Roman"/>
          <w:position w:val="-28"/>
          <w:sz w:val="26"/>
          <w:szCs w:val="26"/>
        </w:rPr>
        <w:object w:dxaOrig="660" w:dyaOrig="660" w14:anchorId="157ACF81">
          <v:shape id="_x0000_i1519" type="#_x0000_t75" style="width:33pt;height:33pt" o:ole="">
            <v:imagedata r:id="rId645" o:title=""/>
          </v:shape>
          <o:OLEObject Type="Embed" ProgID="Equation.DSMT4" ShapeID="_x0000_i1519" DrawAspect="Content" ObjectID="_1764604797" r:id="rId887"/>
        </w:object>
      </w:r>
      <w:r w:rsidRPr="00C917D3">
        <w:rPr>
          <w:rFonts w:eastAsia="Times New Roman" w:cs="Times New Roman"/>
          <w:b/>
          <w:sz w:val="26"/>
          <w:szCs w:val="26"/>
          <w:lang w:val="pt-BR"/>
        </w:rPr>
        <w:tab/>
      </w:r>
      <w:r w:rsidRPr="00C917D3">
        <w:rPr>
          <w:rFonts w:eastAsia="Times New Roman" w:cs="Times New Roman"/>
          <w:b/>
          <w:color w:val="0066FF"/>
          <w:sz w:val="26"/>
          <w:szCs w:val="26"/>
          <w:lang w:val="pt-BR"/>
        </w:rPr>
        <w:t>B.</w:t>
      </w:r>
      <w:r w:rsidRPr="00C917D3">
        <w:rPr>
          <w:rFonts w:eastAsia="Times New Roman" w:cs="Times New Roman"/>
          <w:b/>
          <w:sz w:val="26"/>
          <w:szCs w:val="26"/>
          <w:lang w:val="pt-BR"/>
        </w:rPr>
        <w:t xml:space="preserve"> </w:t>
      </w:r>
      <w:r w:rsidRPr="00C917D3">
        <w:rPr>
          <w:rFonts w:cs="Times New Roman"/>
          <w:position w:val="-28"/>
          <w:sz w:val="26"/>
          <w:szCs w:val="26"/>
        </w:rPr>
        <w:object w:dxaOrig="660" w:dyaOrig="660" w14:anchorId="23774B4D">
          <v:shape id="_x0000_i1520" type="#_x0000_t75" style="width:33pt;height:33pt" o:ole="">
            <v:imagedata r:id="rId647" o:title=""/>
          </v:shape>
          <o:OLEObject Type="Embed" ProgID="Equation.DSMT4" ShapeID="_x0000_i1520" DrawAspect="Content" ObjectID="_1764604798" r:id="rId888"/>
        </w:object>
      </w:r>
      <w:r w:rsidRPr="00C917D3">
        <w:rPr>
          <w:rFonts w:eastAsia="Times New Roman" w:cs="Times New Roman"/>
          <w:b/>
          <w:sz w:val="26"/>
          <w:szCs w:val="26"/>
          <w:lang w:val="pt-BR"/>
        </w:rPr>
        <w:tab/>
      </w:r>
      <w:r w:rsidRPr="00C917D3">
        <w:rPr>
          <w:rFonts w:eastAsia="Times New Roman" w:cs="Times New Roman"/>
          <w:b/>
          <w:color w:val="0066FF"/>
          <w:sz w:val="26"/>
          <w:szCs w:val="26"/>
          <w:lang w:val="pt-BR"/>
        </w:rPr>
        <w:t>C.</w:t>
      </w:r>
      <w:r w:rsidRPr="00C917D3">
        <w:rPr>
          <w:rFonts w:eastAsia="Times New Roman" w:cs="Times New Roman"/>
          <w:b/>
          <w:sz w:val="26"/>
          <w:szCs w:val="26"/>
          <w:lang w:val="pt-BR"/>
        </w:rPr>
        <w:t xml:space="preserve"> </w:t>
      </w:r>
      <w:r w:rsidRPr="00C917D3">
        <w:rPr>
          <w:rFonts w:cs="Times New Roman"/>
          <w:position w:val="-28"/>
          <w:sz w:val="26"/>
          <w:szCs w:val="26"/>
        </w:rPr>
        <w:object w:dxaOrig="660" w:dyaOrig="660" w14:anchorId="32908EBB">
          <v:shape id="_x0000_i1521" type="#_x0000_t75" style="width:33pt;height:33pt" o:ole="">
            <v:imagedata r:id="rId649" o:title=""/>
          </v:shape>
          <o:OLEObject Type="Embed" ProgID="Equation.DSMT4" ShapeID="_x0000_i1521" DrawAspect="Content" ObjectID="_1764604799" r:id="rId889"/>
        </w:object>
      </w:r>
      <w:r w:rsidRPr="00C917D3">
        <w:rPr>
          <w:rFonts w:eastAsia="Times New Roman" w:cs="Times New Roman"/>
          <w:b/>
          <w:sz w:val="26"/>
          <w:szCs w:val="26"/>
          <w:lang w:val="pt-BR"/>
        </w:rPr>
        <w:tab/>
      </w:r>
      <w:r w:rsidRPr="00C917D3">
        <w:rPr>
          <w:rFonts w:eastAsia="Times New Roman" w:cs="Times New Roman"/>
          <w:b/>
          <w:color w:val="0066FF"/>
          <w:sz w:val="26"/>
          <w:szCs w:val="26"/>
          <w:u w:val="single"/>
          <w:lang w:val="pt-BR"/>
        </w:rPr>
        <w:t>D</w:t>
      </w:r>
      <w:r w:rsidRPr="00C917D3">
        <w:rPr>
          <w:rFonts w:eastAsia="Times New Roman" w:cs="Times New Roman"/>
          <w:b/>
          <w:color w:val="0066FF"/>
          <w:sz w:val="26"/>
          <w:szCs w:val="26"/>
          <w:lang w:val="pt-BR"/>
        </w:rPr>
        <w:t>.</w:t>
      </w:r>
      <w:r w:rsidRPr="00C917D3">
        <w:rPr>
          <w:rFonts w:eastAsia="Times New Roman" w:cs="Times New Roman"/>
          <w:b/>
          <w:sz w:val="26"/>
          <w:szCs w:val="26"/>
          <w:lang w:val="pt-BR"/>
        </w:rPr>
        <w:t xml:space="preserve"> </w:t>
      </w:r>
      <w:r w:rsidRPr="00C917D3">
        <w:rPr>
          <w:rFonts w:cs="Times New Roman"/>
          <w:position w:val="-28"/>
          <w:sz w:val="26"/>
          <w:szCs w:val="26"/>
        </w:rPr>
        <w:object w:dxaOrig="920" w:dyaOrig="660" w14:anchorId="6EC079E4">
          <v:shape id="_x0000_i1522" type="#_x0000_t75" style="width:45.75pt;height:33pt" o:ole="">
            <v:imagedata r:id="rId651" o:title=""/>
          </v:shape>
          <o:OLEObject Type="Embed" ProgID="Equation.DSMT4" ShapeID="_x0000_i1522" DrawAspect="Content" ObjectID="_1764604800" r:id="rId890"/>
        </w:object>
      </w:r>
    </w:p>
    <w:p w14:paraId="7A1A642D" w14:textId="1DDA84DE" w:rsidR="000D5B32" w:rsidRPr="00C917D3" w:rsidRDefault="0016669E" w:rsidP="0016669E">
      <w:pPr>
        <w:tabs>
          <w:tab w:val="left" w:pos="283"/>
          <w:tab w:val="left" w:pos="2835"/>
          <w:tab w:val="left" w:pos="5386"/>
          <w:tab w:val="left" w:pos="7937"/>
        </w:tabs>
        <w:spacing w:after="0" w:line="240" w:lineRule="auto"/>
        <w:jc w:val="center"/>
        <w:rPr>
          <w:rFonts w:eastAsia="Times New Roman" w:cs="Times New Roman"/>
          <w:sz w:val="26"/>
          <w:szCs w:val="26"/>
          <w:lang w:val="pt-BR"/>
        </w:rPr>
      </w:pPr>
      <w:r w:rsidRPr="00C917D3">
        <w:rPr>
          <w:rFonts w:eastAsia="Times New Roman" w:cs="Times New Roman"/>
          <w:b/>
          <w:bCs/>
          <w:color w:val="FF0000"/>
          <w:sz w:val="26"/>
          <w:szCs w:val="26"/>
          <w:lang w:val="pt-BR"/>
        </w:rPr>
        <w:t>Lời giải</w:t>
      </w:r>
    </w:p>
    <w:p w14:paraId="61821462" w14:textId="77777777" w:rsidR="000D5B32" w:rsidRPr="00C917D3" w:rsidRDefault="000D5B32" w:rsidP="0016669E">
      <w:pPr>
        <w:tabs>
          <w:tab w:val="left" w:pos="283"/>
          <w:tab w:val="left" w:pos="2835"/>
          <w:tab w:val="left" w:pos="5386"/>
          <w:tab w:val="left" w:pos="7937"/>
        </w:tabs>
        <w:autoSpaceDE w:val="0"/>
        <w:autoSpaceDN w:val="0"/>
        <w:adjustRightInd w:val="0"/>
        <w:spacing w:after="0" w:line="240" w:lineRule="auto"/>
        <w:ind w:firstLine="283"/>
        <w:jc w:val="both"/>
        <w:rPr>
          <w:rFonts w:eastAsia="Times New Roman" w:cs="Times New Roman"/>
          <w:spacing w:val="-2"/>
          <w:sz w:val="26"/>
          <w:szCs w:val="26"/>
          <w:lang w:val="pt-BR"/>
        </w:rPr>
      </w:pPr>
      <w:r w:rsidRPr="00C917D3">
        <w:rPr>
          <w:rFonts w:eastAsia="Times New Roman" w:cs="Times New Roman"/>
          <w:sz w:val="26"/>
          <w:szCs w:val="26"/>
          <w:lang w:val="nl-NL"/>
        </w:rPr>
        <w:t>Điều kiện cộng hưởng:</w:t>
      </w:r>
      <w:r w:rsidRPr="00C917D3">
        <w:rPr>
          <w:rFonts w:eastAsia="Times New Roman" w:cs="Times New Roman"/>
          <w:spacing w:val="-2"/>
          <w:sz w:val="26"/>
          <w:szCs w:val="26"/>
          <w:lang w:val="pt-BR"/>
        </w:rPr>
        <w:t xml:space="preserve"> </w:t>
      </w:r>
      <w:r w:rsidRPr="00C917D3">
        <w:rPr>
          <w:rFonts w:cs="Times New Roman"/>
          <w:position w:val="-28"/>
          <w:sz w:val="26"/>
          <w:szCs w:val="26"/>
        </w:rPr>
        <w:object w:dxaOrig="6880" w:dyaOrig="660" w14:anchorId="6911177D">
          <v:shape id="_x0000_i1523" type="#_x0000_t75" style="width:344.25pt;height:33pt" o:ole="">
            <v:imagedata r:id="rId891" o:title=""/>
          </v:shape>
          <o:OLEObject Type="Embed" ProgID="Equation.DSMT4" ShapeID="_x0000_i1523" DrawAspect="Content" ObjectID="_1764604801" r:id="rId892"/>
        </w:object>
      </w:r>
    </w:p>
    <w:p w14:paraId="5654E9C3" w14:textId="77777777" w:rsidR="000D5B32" w:rsidRPr="00C917D3" w:rsidRDefault="000D5B32" w:rsidP="0016669E">
      <w:pPr>
        <w:tabs>
          <w:tab w:val="left" w:pos="283"/>
          <w:tab w:val="left" w:pos="2835"/>
          <w:tab w:val="left" w:pos="5386"/>
          <w:tab w:val="left" w:pos="7937"/>
        </w:tabs>
        <w:autoSpaceDE w:val="0"/>
        <w:autoSpaceDN w:val="0"/>
        <w:adjustRightInd w:val="0"/>
        <w:spacing w:after="0" w:line="240" w:lineRule="auto"/>
        <w:ind w:firstLine="283"/>
        <w:jc w:val="both"/>
        <w:rPr>
          <w:rFonts w:eastAsia="Times New Roman" w:cs="Times New Roman"/>
          <w:b/>
          <w:bCs/>
          <w:sz w:val="26"/>
          <w:szCs w:val="26"/>
          <w:lang w:val="pt-BR"/>
        </w:rPr>
      </w:pPr>
      <w:r w:rsidRPr="00C917D3">
        <w:rPr>
          <w:rFonts w:eastAsia="Times New Roman" w:cs="Times New Roman"/>
          <w:b/>
          <w:bCs/>
          <w:sz w:val="26"/>
          <w:szCs w:val="26"/>
          <w:lang w:val="pt-BR"/>
        </w:rPr>
        <w:t>Chọn D</w:t>
      </w:r>
    </w:p>
    <w:p w14:paraId="1298C8D7" w14:textId="77777777" w:rsidR="000D5B32" w:rsidRPr="00C917D3" w:rsidRDefault="000D5B32" w:rsidP="0016669E">
      <w:pPr>
        <w:spacing w:after="0" w:line="240" w:lineRule="auto"/>
        <w:jc w:val="both"/>
        <w:rPr>
          <w:rFonts w:cs="Times New Roman"/>
          <w:b/>
          <w:sz w:val="26"/>
          <w:szCs w:val="26"/>
          <w:lang w:val="de-DE"/>
        </w:rPr>
      </w:pPr>
      <w:r w:rsidRPr="00C917D3">
        <w:rPr>
          <w:rFonts w:eastAsia="Calibri" w:cs="Times New Roman"/>
          <w:b/>
          <w:color w:val="FF0000"/>
          <w:sz w:val="26"/>
          <w:szCs w:val="26"/>
          <w:lang w:val="de-DE"/>
        </w:rPr>
        <w:t>Câu 12:</w:t>
      </w:r>
      <w:r w:rsidRPr="00C917D3">
        <w:rPr>
          <w:rFonts w:eastAsia="Calibri" w:cs="Times New Roman"/>
          <w:b/>
          <w:sz w:val="26"/>
          <w:szCs w:val="26"/>
          <w:lang w:val="de-DE"/>
        </w:rPr>
        <w:t xml:space="preserve"> </w:t>
      </w:r>
      <w:r w:rsidRPr="00C917D3">
        <w:rPr>
          <w:rFonts w:cs="Times New Roman"/>
          <w:sz w:val="26"/>
          <w:szCs w:val="26"/>
          <w:lang w:val="de-DE"/>
        </w:rPr>
        <w:t xml:space="preserve">Đặt điện áp xoay chiều có biểu thức </w:t>
      </w:r>
      <w:r w:rsidRPr="00C917D3">
        <w:rPr>
          <w:rFonts w:cs="Times New Roman"/>
          <w:position w:val="-10"/>
          <w:sz w:val="26"/>
          <w:szCs w:val="26"/>
        </w:rPr>
        <w:object w:dxaOrig="1820" w:dyaOrig="380" w14:anchorId="4FBEF365">
          <v:shape id="_x0000_i1524" type="#_x0000_t75" style="width:90.75pt;height:18.75pt" o:ole="">
            <v:imagedata r:id="rId653" o:title=""/>
          </v:shape>
          <o:OLEObject Type="Embed" ProgID="Equation.DSMT4" ShapeID="_x0000_i1524" DrawAspect="Content" ObjectID="_1764604802" r:id="rId893"/>
        </w:object>
      </w:r>
      <w:r w:rsidRPr="00C917D3">
        <w:rPr>
          <w:rFonts w:cs="Times New Roman"/>
          <w:sz w:val="26"/>
          <w:szCs w:val="26"/>
          <w:lang w:val="de-DE"/>
        </w:rPr>
        <w:t xml:space="preserve"> vào hai đầu một đoạn mạch chỉ có tụ điện có điện dung </w:t>
      </w:r>
      <w:r w:rsidRPr="00C917D3">
        <w:rPr>
          <w:rFonts w:cs="Times New Roman"/>
          <w:position w:val="-6"/>
          <w:sz w:val="26"/>
          <w:szCs w:val="26"/>
        </w:rPr>
        <w:object w:dxaOrig="240" w:dyaOrig="279" w14:anchorId="6B8C537D">
          <v:shape id="_x0000_i1525" type="#_x0000_t75" style="width:12pt;height:14.25pt" o:ole="">
            <v:imagedata r:id="rId655" o:title=""/>
          </v:shape>
          <o:OLEObject Type="Embed" ProgID="Equation.DSMT4" ShapeID="_x0000_i1525" DrawAspect="Content" ObjectID="_1764604803" r:id="rId894"/>
        </w:object>
      </w:r>
      <w:r w:rsidRPr="00C917D3">
        <w:rPr>
          <w:rFonts w:cs="Times New Roman"/>
          <w:sz w:val="26"/>
          <w:szCs w:val="26"/>
          <w:lang w:val="de-DE"/>
        </w:rPr>
        <w:t>. Cường độ dòng điện hiệu dụng I trong đoạn mạch được tính bằng công thức nào sau đây?</w:t>
      </w:r>
    </w:p>
    <w:p w14:paraId="0A5DA245"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Calibri" w:cs="Times New Roman"/>
          <w:sz w:val="26"/>
          <w:szCs w:val="26"/>
          <w:lang w:val="de-DE"/>
        </w:rPr>
      </w:pPr>
      <w:r w:rsidRPr="00C917D3">
        <w:rPr>
          <w:rFonts w:eastAsia="Calibri" w:cs="Times New Roman"/>
          <w:b/>
          <w:color w:val="0066FF"/>
          <w:sz w:val="26"/>
          <w:szCs w:val="26"/>
          <w:lang w:val="de-DE"/>
        </w:rPr>
        <w:t>A.</w:t>
      </w:r>
      <w:r w:rsidRPr="00C917D3">
        <w:rPr>
          <w:rFonts w:eastAsia="Calibri" w:cs="Times New Roman"/>
          <w:b/>
          <w:sz w:val="26"/>
          <w:szCs w:val="26"/>
          <w:lang w:val="de-DE"/>
        </w:rPr>
        <w:t xml:space="preserve"> </w:t>
      </w:r>
      <w:r w:rsidRPr="00C917D3">
        <w:rPr>
          <w:rFonts w:cs="Times New Roman"/>
          <w:position w:val="-6"/>
          <w:sz w:val="26"/>
          <w:szCs w:val="26"/>
        </w:rPr>
        <w:object w:dxaOrig="1180" w:dyaOrig="340" w14:anchorId="016BCE89">
          <v:shape id="_x0000_i1526" type="#_x0000_t75" style="width:59.25pt;height:17.25pt" o:ole="">
            <v:imagedata r:id="rId657" o:title=""/>
          </v:shape>
          <o:OLEObject Type="Embed" ProgID="Equation.DSMT4" ShapeID="_x0000_i1526" DrawAspect="Content" ObjectID="_1764604804" r:id="rId895"/>
        </w:object>
      </w:r>
      <w:r w:rsidRPr="00C917D3">
        <w:rPr>
          <w:rFonts w:eastAsia="Calibri" w:cs="Times New Roman"/>
          <w:sz w:val="26"/>
          <w:szCs w:val="26"/>
          <w:lang w:val="de-DE"/>
        </w:rPr>
        <w:t>.</w:t>
      </w:r>
      <w:r w:rsidRPr="00C917D3">
        <w:rPr>
          <w:rFonts w:eastAsia="Calibri" w:cs="Times New Roman"/>
          <w:b/>
          <w:sz w:val="26"/>
          <w:szCs w:val="26"/>
          <w:lang w:val="de-DE"/>
        </w:rPr>
        <w:tab/>
      </w:r>
      <w:r w:rsidRPr="00C917D3">
        <w:rPr>
          <w:rFonts w:eastAsia="Calibri" w:cs="Times New Roman"/>
          <w:b/>
          <w:color w:val="0066FF"/>
          <w:sz w:val="26"/>
          <w:szCs w:val="26"/>
          <w:lang w:val="de-DE"/>
        </w:rPr>
        <w:t>B.</w:t>
      </w:r>
      <w:r w:rsidRPr="00C917D3">
        <w:rPr>
          <w:rFonts w:eastAsia="Calibri" w:cs="Times New Roman"/>
          <w:b/>
          <w:sz w:val="26"/>
          <w:szCs w:val="26"/>
          <w:lang w:val="de-DE"/>
        </w:rPr>
        <w:t xml:space="preserve"> </w:t>
      </w:r>
      <w:r w:rsidRPr="00C917D3">
        <w:rPr>
          <w:rFonts w:cs="Times New Roman"/>
          <w:position w:val="-24"/>
          <w:sz w:val="26"/>
          <w:szCs w:val="26"/>
        </w:rPr>
        <w:object w:dxaOrig="760" w:dyaOrig="620" w14:anchorId="1FDF1572">
          <v:shape id="_x0000_i1527" type="#_x0000_t75" style="width:38.25pt;height:30.75pt" o:ole="">
            <v:imagedata r:id="rId659" o:title=""/>
          </v:shape>
          <o:OLEObject Type="Embed" ProgID="Equation.DSMT4" ShapeID="_x0000_i1527" DrawAspect="Content" ObjectID="_1764604805" r:id="rId896"/>
        </w:object>
      </w:r>
      <w:r w:rsidRPr="00C917D3">
        <w:rPr>
          <w:rFonts w:eastAsia="Calibri" w:cs="Times New Roman"/>
          <w:sz w:val="26"/>
          <w:szCs w:val="26"/>
          <w:lang w:val="de-DE"/>
        </w:rPr>
        <w:t>.</w:t>
      </w:r>
      <w:r w:rsidRPr="00C917D3">
        <w:rPr>
          <w:rFonts w:eastAsia="Calibri" w:cs="Times New Roman"/>
          <w:b/>
          <w:sz w:val="26"/>
          <w:szCs w:val="26"/>
          <w:lang w:val="de-DE"/>
        </w:rPr>
        <w:tab/>
      </w:r>
      <w:r w:rsidRPr="00C917D3">
        <w:rPr>
          <w:rFonts w:eastAsia="Calibri" w:cs="Times New Roman"/>
          <w:b/>
          <w:color w:val="0066FF"/>
          <w:sz w:val="26"/>
          <w:szCs w:val="26"/>
          <w:lang w:val="de-DE"/>
        </w:rPr>
        <w:t>C.</w:t>
      </w:r>
      <w:r w:rsidRPr="00C917D3">
        <w:rPr>
          <w:rFonts w:eastAsia="Calibri" w:cs="Times New Roman"/>
          <w:b/>
          <w:sz w:val="26"/>
          <w:szCs w:val="26"/>
          <w:lang w:val="de-DE"/>
        </w:rPr>
        <w:t xml:space="preserve"> </w:t>
      </w:r>
      <w:r w:rsidRPr="00C917D3">
        <w:rPr>
          <w:rFonts w:cs="Times New Roman"/>
          <w:position w:val="-24"/>
          <w:sz w:val="26"/>
          <w:szCs w:val="26"/>
        </w:rPr>
        <w:object w:dxaOrig="760" w:dyaOrig="620" w14:anchorId="4C466851">
          <v:shape id="_x0000_i1528" type="#_x0000_t75" style="width:38.25pt;height:30.75pt" o:ole="">
            <v:imagedata r:id="rId661" o:title=""/>
          </v:shape>
          <o:OLEObject Type="Embed" ProgID="Equation.DSMT4" ShapeID="_x0000_i1528" DrawAspect="Content" ObjectID="_1764604806" r:id="rId897"/>
        </w:object>
      </w:r>
      <w:r w:rsidRPr="00C917D3">
        <w:rPr>
          <w:rFonts w:eastAsia="Calibri" w:cs="Times New Roman"/>
          <w:sz w:val="26"/>
          <w:szCs w:val="26"/>
          <w:lang w:val="de-DE"/>
        </w:rPr>
        <w:t>.</w:t>
      </w:r>
      <w:r w:rsidRPr="00C917D3">
        <w:rPr>
          <w:rFonts w:eastAsia="Calibri" w:cs="Times New Roman"/>
          <w:b/>
          <w:sz w:val="26"/>
          <w:szCs w:val="26"/>
          <w:lang w:val="de-DE"/>
        </w:rPr>
        <w:tab/>
      </w:r>
      <w:r w:rsidRPr="00C917D3">
        <w:rPr>
          <w:rFonts w:eastAsia="Calibri" w:cs="Times New Roman"/>
          <w:b/>
          <w:color w:val="0066FF"/>
          <w:sz w:val="26"/>
          <w:szCs w:val="26"/>
          <w:u w:val="single"/>
          <w:lang w:val="de-DE"/>
        </w:rPr>
        <w:t>D</w:t>
      </w:r>
      <w:r w:rsidRPr="00C917D3">
        <w:rPr>
          <w:rFonts w:eastAsia="Calibri" w:cs="Times New Roman"/>
          <w:b/>
          <w:color w:val="0066FF"/>
          <w:sz w:val="26"/>
          <w:szCs w:val="26"/>
          <w:lang w:val="de-DE"/>
        </w:rPr>
        <w:t>.</w:t>
      </w:r>
      <w:r w:rsidRPr="00C917D3">
        <w:rPr>
          <w:rFonts w:eastAsia="Calibri" w:cs="Times New Roman"/>
          <w:b/>
          <w:sz w:val="26"/>
          <w:szCs w:val="26"/>
          <w:lang w:val="de-DE"/>
        </w:rPr>
        <w:t xml:space="preserve"> </w:t>
      </w:r>
      <w:r w:rsidRPr="00C917D3">
        <w:rPr>
          <w:rFonts w:cs="Times New Roman"/>
          <w:position w:val="-6"/>
          <w:sz w:val="26"/>
          <w:szCs w:val="26"/>
        </w:rPr>
        <w:object w:dxaOrig="900" w:dyaOrig="279" w14:anchorId="441CCFB8">
          <v:shape id="_x0000_i1529" type="#_x0000_t75" style="width:45pt;height:14.25pt" o:ole="">
            <v:imagedata r:id="rId663" o:title=""/>
          </v:shape>
          <o:OLEObject Type="Embed" ProgID="Equation.DSMT4" ShapeID="_x0000_i1529" DrawAspect="Content" ObjectID="_1764604807" r:id="rId898"/>
        </w:object>
      </w:r>
      <w:r w:rsidRPr="00C917D3">
        <w:rPr>
          <w:rFonts w:eastAsia="Calibri" w:cs="Times New Roman"/>
          <w:sz w:val="26"/>
          <w:szCs w:val="26"/>
          <w:lang w:val="de-DE"/>
        </w:rPr>
        <w:t>.</w:t>
      </w:r>
    </w:p>
    <w:p w14:paraId="4526F374" w14:textId="0E918E2E" w:rsidR="000D5B32" w:rsidRPr="00C917D3" w:rsidRDefault="0016669E" w:rsidP="0016669E">
      <w:pPr>
        <w:tabs>
          <w:tab w:val="left" w:pos="283"/>
          <w:tab w:val="left" w:pos="2835"/>
          <w:tab w:val="left" w:pos="5386"/>
          <w:tab w:val="left" w:pos="7937"/>
        </w:tabs>
        <w:spacing w:after="0" w:line="240" w:lineRule="auto"/>
        <w:jc w:val="center"/>
        <w:rPr>
          <w:rFonts w:cs="Times New Roman"/>
          <w:b/>
          <w:sz w:val="26"/>
          <w:szCs w:val="26"/>
          <w:lang w:val="de-DE"/>
        </w:rPr>
      </w:pPr>
      <w:r w:rsidRPr="00C917D3">
        <w:rPr>
          <w:rFonts w:cs="Times New Roman"/>
          <w:b/>
          <w:color w:val="FF0000"/>
          <w:sz w:val="26"/>
          <w:szCs w:val="26"/>
          <w:lang w:val="de-DE"/>
        </w:rPr>
        <w:t>Lời giải</w:t>
      </w:r>
    </w:p>
    <w:p w14:paraId="02568070" w14:textId="77777777" w:rsidR="000D5B32" w:rsidRPr="00C917D3" w:rsidRDefault="000D5B32" w:rsidP="0016669E">
      <w:pPr>
        <w:tabs>
          <w:tab w:val="left" w:pos="283"/>
          <w:tab w:val="left" w:pos="2835"/>
          <w:tab w:val="left" w:pos="5386"/>
          <w:tab w:val="left" w:pos="7937"/>
        </w:tabs>
        <w:autoSpaceDE w:val="0"/>
        <w:autoSpaceDN w:val="0"/>
        <w:adjustRightInd w:val="0"/>
        <w:spacing w:after="0" w:line="240" w:lineRule="auto"/>
        <w:ind w:firstLine="283"/>
        <w:jc w:val="both"/>
        <w:rPr>
          <w:rFonts w:cs="Times New Roman"/>
          <w:sz w:val="26"/>
          <w:szCs w:val="26"/>
        </w:rPr>
      </w:pPr>
      <w:r w:rsidRPr="00C917D3">
        <w:rPr>
          <w:rFonts w:cs="Times New Roman"/>
          <w:position w:val="-54"/>
          <w:sz w:val="26"/>
          <w:szCs w:val="26"/>
        </w:rPr>
        <w:object w:dxaOrig="2079" w:dyaOrig="920" w14:anchorId="20599160">
          <v:shape id="_x0000_i1530" type="#_x0000_t75" style="width:104.25pt;height:45.75pt" o:ole="">
            <v:imagedata r:id="rId899" o:title=""/>
          </v:shape>
          <o:OLEObject Type="Embed" ProgID="Equation.DSMT4" ShapeID="_x0000_i1530" DrawAspect="Content" ObjectID="_1764604808" r:id="rId900"/>
        </w:object>
      </w:r>
    </w:p>
    <w:p w14:paraId="4B89ED41" w14:textId="77777777" w:rsidR="000D5B32" w:rsidRPr="00C917D3" w:rsidRDefault="000D5B32" w:rsidP="0016669E">
      <w:pPr>
        <w:tabs>
          <w:tab w:val="left" w:pos="283"/>
          <w:tab w:val="left" w:pos="2835"/>
          <w:tab w:val="left" w:pos="5386"/>
          <w:tab w:val="left" w:pos="7937"/>
        </w:tabs>
        <w:autoSpaceDE w:val="0"/>
        <w:autoSpaceDN w:val="0"/>
        <w:adjustRightInd w:val="0"/>
        <w:spacing w:after="0" w:line="240" w:lineRule="auto"/>
        <w:ind w:firstLine="283"/>
        <w:jc w:val="both"/>
        <w:rPr>
          <w:rFonts w:eastAsia="Calibri" w:cs="Times New Roman"/>
          <w:sz w:val="26"/>
          <w:szCs w:val="26"/>
          <w:lang w:val="de-DE"/>
        </w:rPr>
      </w:pPr>
      <w:r w:rsidRPr="00C917D3">
        <w:rPr>
          <w:rFonts w:eastAsia="Times New Roman" w:cs="Times New Roman"/>
          <w:b/>
          <w:bCs/>
          <w:sz w:val="26"/>
          <w:szCs w:val="26"/>
          <w:lang w:val="pt-BR"/>
        </w:rPr>
        <w:t>Chọn D</w:t>
      </w:r>
    </w:p>
    <w:p w14:paraId="055FA2AC" w14:textId="77777777" w:rsidR="000D5B32" w:rsidRPr="00C917D3" w:rsidRDefault="000D5B32" w:rsidP="0016669E">
      <w:pPr>
        <w:spacing w:after="0" w:line="240" w:lineRule="auto"/>
        <w:jc w:val="both"/>
        <w:rPr>
          <w:rFonts w:cs="Times New Roman"/>
          <w:b/>
          <w:sz w:val="26"/>
          <w:szCs w:val="26"/>
          <w:lang w:val="vi-VN"/>
        </w:rPr>
      </w:pPr>
      <w:r w:rsidRPr="00C917D3">
        <w:rPr>
          <w:rFonts w:eastAsia="Calibri" w:cs="Times New Roman"/>
          <w:b/>
          <w:color w:val="FF0000"/>
          <w:sz w:val="26"/>
          <w:szCs w:val="26"/>
          <w:lang w:val="vi-VN"/>
        </w:rPr>
        <w:t>Câu 13:</w:t>
      </w:r>
      <w:r w:rsidRPr="00C917D3">
        <w:rPr>
          <w:rFonts w:eastAsia="Calibri" w:cs="Times New Roman"/>
          <w:b/>
          <w:sz w:val="26"/>
          <w:szCs w:val="26"/>
          <w:lang w:val="vi-VN"/>
        </w:rPr>
        <w:t xml:space="preserve"> </w:t>
      </w:r>
      <w:r w:rsidRPr="00C917D3">
        <w:rPr>
          <w:rFonts w:cs="Times New Roman"/>
          <w:sz w:val="26"/>
          <w:szCs w:val="26"/>
          <w:lang w:val="de-DE"/>
        </w:rPr>
        <w:t xml:space="preserve">Mạch chọn sóng của một máy thu vô tuyến điện gồm một tụ điện có điện dung C = 0,1 nF và cuộn cảm có độ tự cảm </w:t>
      </w:r>
      <w:r w:rsidRPr="00C917D3">
        <w:rPr>
          <w:rFonts w:cs="Times New Roman"/>
          <w:position w:val="-10"/>
          <w:sz w:val="26"/>
          <w:szCs w:val="26"/>
        </w:rPr>
        <w:object w:dxaOrig="1140" w:dyaOrig="320" w14:anchorId="272AC6F3">
          <v:shape id="_x0000_i1531" type="#_x0000_t75" style="width:57pt;height:15.75pt" o:ole="">
            <v:imagedata r:id="rId665" o:title=""/>
          </v:shape>
          <o:OLEObject Type="Embed" ProgID="Equation.DSMT4" ShapeID="_x0000_i1531" DrawAspect="Content" ObjectID="_1764604809" r:id="rId901"/>
        </w:object>
      </w:r>
      <w:r w:rsidRPr="00C917D3">
        <w:rPr>
          <w:rFonts w:cs="Times New Roman"/>
          <w:sz w:val="26"/>
          <w:szCs w:val="26"/>
          <w:lang w:val="de-DE"/>
        </w:rPr>
        <w:t xml:space="preserve"> </w:t>
      </w:r>
      <w:r w:rsidRPr="00C917D3">
        <w:rPr>
          <w:rFonts w:eastAsia="Arial" w:cs="Times New Roman"/>
          <w:sz w:val="26"/>
          <w:szCs w:val="26"/>
          <w:lang w:val="vi-VN"/>
        </w:rPr>
        <w:t xml:space="preserve">Lấy </w:t>
      </w:r>
      <w:r w:rsidRPr="00C917D3">
        <w:rPr>
          <w:rFonts w:cs="Times New Roman"/>
          <w:position w:val="-6"/>
          <w:sz w:val="26"/>
          <w:szCs w:val="26"/>
        </w:rPr>
        <w:object w:dxaOrig="1280" w:dyaOrig="300" w14:anchorId="2F1F1F29">
          <v:shape id="_x0000_i1532" type="#_x0000_t75" style="width:63.75pt;height:15pt" o:ole="">
            <v:imagedata r:id="rId667" o:title=""/>
          </v:shape>
          <o:OLEObject Type="Embed" ProgID="Equation.DSMT4" ShapeID="_x0000_i1532" DrawAspect="Content" ObjectID="_1764604810" r:id="rId902"/>
        </w:object>
      </w:r>
      <w:r w:rsidRPr="00C917D3">
        <w:rPr>
          <w:rFonts w:eastAsia="Arial" w:cs="Times New Roman"/>
          <w:sz w:val="26"/>
          <w:szCs w:val="26"/>
          <w:lang w:val="vi-VN"/>
        </w:rPr>
        <w:t xml:space="preserve">. </w:t>
      </w:r>
      <w:r w:rsidRPr="00C917D3">
        <w:rPr>
          <w:rFonts w:cs="Times New Roman"/>
          <w:sz w:val="26"/>
          <w:szCs w:val="26"/>
          <w:lang w:val="vi-VN"/>
        </w:rPr>
        <w:t>Mạch dao động trên có thể bắt được sóng vô tuyến thuộc dải</w:t>
      </w:r>
    </w:p>
    <w:p w14:paraId="40F0529D"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Calibri" w:cs="Times New Roman"/>
          <w:sz w:val="26"/>
          <w:szCs w:val="26"/>
        </w:rPr>
      </w:pPr>
      <w:r w:rsidRPr="00C917D3">
        <w:rPr>
          <w:rFonts w:eastAsia="Calibri" w:cs="Times New Roman"/>
          <w:b/>
          <w:color w:val="0066FF"/>
          <w:sz w:val="26"/>
          <w:szCs w:val="26"/>
          <w:u w:val="single"/>
        </w:rPr>
        <w:t>A</w:t>
      </w:r>
      <w:r w:rsidRPr="00C917D3">
        <w:rPr>
          <w:rFonts w:eastAsia="Calibri" w:cs="Times New Roman"/>
          <w:b/>
          <w:color w:val="0066FF"/>
          <w:sz w:val="26"/>
          <w:szCs w:val="26"/>
        </w:rPr>
        <w:t>.</w:t>
      </w:r>
      <w:r w:rsidRPr="00C917D3">
        <w:rPr>
          <w:rFonts w:eastAsia="Calibri" w:cs="Times New Roman"/>
          <w:b/>
          <w:sz w:val="26"/>
          <w:szCs w:val="26"/>
        </w:rPr>
        <w:t xml:space="preserve"> </w:t>
      </w:r>
      <w:r w:rsidRPr="00C917D3">
        <w:rPr>
          <w:rFonts w:eastAsia="Calibri" w:cs="Times New Roman"/>
          <w:sz w:val="26"/>
          <w:szCs w:val="26"/>
        </w:rPr>
        <w:t>sóng trung.</w:t>
      </w:r>
      <w:r w:rsidRPr="00C917D3">
        <w:rPr>
          <w:rFonts w:eastAsia="Calibri" w:cs="Times New Roman"/>
          <w:b/>
          <w:sz w:val="26"/>
          <w:szCs w:val="26"/>
        </w:rPr>
        <w:tab/>
      </w:r>
      <w:r w:rsidRPr="00C917D3">
        <w:rPr>
          <w:rFonts w:eastAsia="Calibri" w:cs="Times New Roman"/>
          <w:b/>
          <w:color w:val="0066FF"/>
          <w:sz w:val="26"/>
          <w:szCs w:val="26"/>
        </w:rPr>
        <w:t>B.</w:t>
      </w:r>
      <w:r w:rsidRPr="00C917D3">
        <w:rPr>
          <w:rFonts w:eastAsia="Calibri" w:cs="Times New Roman"/>
          <w:b/>
          <w:sz w:val="26"/>
          <w:szCs w:val="26"/>
        </w:rPr>
        <w:t xml:space="preserve"> </w:t>
      </w:r>
      <w:r w:rsidRPr="00C917D3">
        <w:rPr>
          <w:rFonts w:eastAsia="Calibri" w:cs="Times New Roman"/>
          <w:sz w:val="26"/>
          <w:szCs w:val="26"/>
        </w:rPr>
        <w:t>sóng dài.</w:t>
      </w:r>
      <w:r w:rsidRPr="00C917D3">
        <w:rPr>
          <w:rFonts w:eastAsia="Calibri" w:cs="Times New Roman"/>
          <w:b/>
          <w:sz w:val="26"/>
          <w:szCs w:val="26"/>
        </w:rPr>
        <w:tab/>
      </w:r>
      <w:r w:rsidRPr="00C917D3">
        <w:rPr>
          <w:rFonts w:eastAsia="Calibri" w:cs="Times New Roman"/>
          <w:b/>
          <w:color w:val="0066FF"/>
          <w:sz w:val="26"/>
          <w:szCs w:val="26"/>
        </w:rPr>
        <w:t>C.</w:t>
      </w:r>
      <w:r w:rsidRPr="00C917D3">
        <w:rPr>
          <w:rFonts w:eastAsia="Calibri" w:cs="Times New Roman"/>
          <w:b/>
          <w:sz w:val="26"/>
          <w:szCs w:val="26"/>
        </w:rPr>
        <w:t xml:space="preserve"> </w:t>
      </w:r>
      <w:r w:rsidRPr="00C917D3">
        <w:rPr>
          <w:rFonts w:eastAsia="Calibri" w:cs="Times New Roman"/>
          <w:sz w:val="26"/>
          <w:szCs w:val="26"/>
        </w:rPr>
        <w:t>sóng ngắn.</w:t>
      </w:r>
      <w:r w:rsidRPr="00C917D3">
        <w:rPr>
          <w:rFonts w:eastAsia="Calibri" w:cs="Times New Roman"/>
          <w:b/>
          <w:sz w:val="26"/>
          <w:szCs w:val="26"/>
        </w:rPr>
        <w:tab/>
      </w:r>
      <w:r w:rsidRPr="00C917D3">
        <w:rPr>
          <w:rFonts w:eastAsia="Calibri" w:cs="Times New Roman"/>
          <w:b/>
          <w:color w:val="0066FF"/>
          <w:sz w:val="26"/>
          <w:szCs w:val="26"/>
        </w:rPr>
        <w:t>D.</w:t>
      </w:r>
      <w:r w:rsidRPr="00C917D3">
        <w:rPr>
          <w:rFonts w:eastAsia="Calibri" w:cs="Times New Roman"/>
          <w:b/>
          <w:sz w:val="26"/>
          <w:szCs w:val="26"/>
        </w:rPr>
        <w:t xml:space="preserve"> </w:t>
      </w:r>
      <w:r w:rsidRPr="00C917D3">
        <w:rPr>
          <w:rFonts w:eastAsia="Calibri" w:cs="Times New Roman"/>
          <w:sz w:val="26"/>
          <w:szCs w:val="26"/>
        </w:rPr>
        <w:t>sóng cực ngắn.</w:t>
      </w:r>
    </w:p>
    <w:p w14:paraId="5E9E185E" w14:textId="3070C9AA" w:rsidR="000D5B32" w:rsidRPr="00C917D3" w:rsidRDefault="0016669E" w:rsidP="0016669E">
      <w:pPr>
        <w:tabs>
          <w:tab w:val="left" w:pos="283"/>
          <w:tab w:val="left" w:pos="2835"/>
          <w:tab w:val="left" w:pos="5386"/>
          <w:tab w:val="left" w:pos="7937"/>
        </w:tabs>
        <w:spacing w:after="0" w:line="240" w:lineRule="auto"/>
        <w:jc w:val="center"/>
        <w:rPr>
          <w:rFonts w:cs="Times New Roman"/>
          <w:b/>
          <w:sz w:val="26"/>
          <w:szCs w:val="26"/>
        </w:rPr>
      </w:pPr>
      <w:r w:rsidRPr="00C917D3">
        <w:rPr>
          <w:rFonts w:cs="Times New Roman"/>
          <w:b/>
          <w:color w:val="FF0000"/>
          <w:sz w:val="26"/>
          <w:szCs w:val="26"/>
        </w:rPr>
        <w:t>Lời giải</w:t>
      </w:r>
    </w:p>
    <w:p w14:paraId="7219A4FD"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Calibri" w:cs="Times New Roman"/>
          <w:b/>
          <w:sz w:val="26"/>
          <w:szCs w:val="26"/>
        </w:rPr>
      </w:pPr>
      <w:r w:rsidRPr="00C917D3">
        <w:rPr>
          <w:rFonts w:eastAsia="Calibri" w:cs="Times New Roman"/>
          <w:sz w:val="26"/>
          <w:szCs w:val="26"/>
        </w:rPr>
        <w:t xml:space="preserve">Bước sóng </w:t>
      </w:r>
      <w:r w:rsidRPr="00C917D3">
        <w:rPr>
          <w:rFonts w:cs="Times New Roman"/>
          <w:position w:val="-8"/>
          <w:sz w:val="26"/>
          <w:szCs w:val="26"/>
        </w:rPr>
        <w:object w:dxaOrig="2500" w:dyaOrig="360" w14:anchorId="57FB3B4A">
          <v:shape id="_x0000_i1533" type="#_x0000_t75" style="width:125.25pt;height:18pt" o:ole="">
            <v:imagedata r:id="rId903" o:title=""/>
          </v:shape>
          <o:OLEObject Type="Embed" ProgID="Equation.DSMT4" ShapeID="_x0000_i1533" DrawAspect="Content" ObjectID="_1764604811" r:id="rId904"/>
        </w:object>
      </w:r>
      <w:r w:rsidRPr="00C917D3">
        <w:rPr>
          <w:rFonts w:eastAsia="Calibri" w:cs="Times New Roman"/>
          <w:sz w:val="26"/>
          <w:szCs w:val="26"/>
        </w:rPr>
        <w:t>Sóng trung.</w:t>
      </w:r>
    </w:p>
    <w:p w14:paraId="5CDB6BC1"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
          <w:sz w:val="26"/>
          <w:szCs w:val="26"/>
        </w:rPr>
      </w:pPr>
      <w:r w:rsidRPr="00C917D3">
        <w:rPr>
          <w:rFonts w:cs="Times New Roman"/>
          <w:b/>
          <w:sz w:val="26"/>
          <w:szCs w:val="26"/>
        </w:rPr>
        <w:t>Chọn A</w:t>
      </w:r>
    </w:p>
    <w:p w14:paraId="68C1B00A" w14:textId="77777777" w:rsidR="000D5B32" w:rsidRPr="00C917D3" w:rsidRDefault="000D5B32" w:rsidP="0016669E">
      <w:pPr>
        <w:spacing w:after="0" w:line="240" w:lineRule="auto"/>
        <w:jc w:val="both"/>
        <w:rPr>
          <w:rFonts w:cs="Times New Roman"/>
          <w:b/>
          <w:sz w:val="26"/>
          <w:szCs w:val="26"/>
        </w:rPr>
      </w:pPr>
      <w:r w:rsidRPr="00C917D3">
        <w:rPr>
          <w:rFonts w:eastAsia="Calibri" w:cs="Times New Roman"/>
          <w:b/>
          <w:color w:val="FF0000"/>
          <w:sz w:val="26"/>
          <w:szCs w:val="26"/>
        </w:rPr>
        <w:t>Câu 14:</w:t>
      </w:r>
      <w:r w:rsidRPr="00C917D3">
        <w:rPr>
          <w:rFonts w:eastAsia="Calibri" w:cs="Times New Roman"/>
          <w:b/>
          <w:sz w:val="26"/>
          <w:szCs w:val="26"/>
        </w:rPr>
        <w:t xml:space="preserve"> </w:t>
      </w:r>
      <w:r w:rsidRPr="00C917D3">
        <w:rPr>
          <w:rFonts w:cs="Times New Roman"/>
          <w:sz w:val="26"/>
          <w:szCs w:val="26"/>
        </w:rPr>
        <w:t>Khi truyền qua lăng kính thì tia sáng đơn sắc</w:t>
      </w:r>
    </w:p>
    <w:p w14:paraId="698B632C"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
          <w:sz w:val="26"/>
          <w:szCs w:val="26"/>
        </w:rPr>
      </w:pPr>
      <w:r w:rsidRPr="00C917D3">
        <w:rPr>
          <w:rFonts w:cs="Times New Roman"/>
          <w:b/>
          <w:color w:val="0066FF"/>
          <w:sz w:val="26"/>
          <w:szCs w:val="26"/>
        </w:rPr>
        <w:t>A.</w:t>
      </w:r>
      <w:r w:rsidRPr="00C917D3">
        <w:rPr>
          <w:rFonts w:cs="Times New Roman"/>
          <w:b/>
          <w:sz w:val="26"/>
          <w:szCs w:val="26"/>
        </w:rPr>
        <w:t xml:space="preserve"> </w:t>
      </w:r>
      <w:r w:rsidRPr="00C917D3">
        <w:rPr>
          <w:rFonts w:cs="Times New Roman"/>
          <w:sz w:val="26"/>
          <w:szCs w:val="26"/>
        </w:rPr>
        <w:t>tách thành dải nhiều màu.</w:t>
      </w:r>
      <w:r w:rsidRPr="00C917D3">
        <w:rPr>
          <w:rFonts w:cs="Times New Roman"/>
          <w:b/>
          <w:sz w:val="26"/>
          <w:szCs w:val="26"/>
        </w:rPr>
        <w:tab/>
      </w:r>
      <w:r w:rsidRPr="00C917D3">
        <w:rPr>
          <w:rFonts w:cs="Times New Roman"/>
          <w:b/>
          <w:color w:val="0066FF"/>
          <w:sz w:val="26"/>
          <w:szCs w:val="26"/>
        </w:rPr>
        <w:t>B.</w:t>
      </w:r>
      <w:r w:rsidRPr="00C917D3">
        <w:rPr>
          <w:rFonts w:cs="Times New Roman"/>
          <w:b/>
          <w:sz w:val="26"/>
          <w:szCs w:val="26"/>
        </w:rPr>
        <w:t xml:space="preserve"> </w:t>
      </w:r>
      <w:r w:rsidRPr="00C917D3">
        <w:rPr>
          <w:rFonts w:cs="Times New Roman"/>
          <w:sz w:val="26"/>
          <w:szCs w:val="26"/>
        </w:rPr>
        <w:t>không đổi phương truyền.</w:t>
      </w:r>
    </w:p>
    <w:p w14:paraId="23686C46"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
          <w:sz w:val="26"/>
          <w:szCs w:val="26"/>
        </w:rPr>
      </w:pPr>
      <w:r w:rsidRPr="00C917D3">
        <w:rPr>
          <w:rFonts w:cs="Times New Roman"/>
          <w:b/>
          <w:color w:val="0066FF"/>
          <w:sz w:val="26"/>
          <w:szCs w:val="26"/>
        </w:rPr>
        <w:t>C.</w:t>
      </w:r>
      <w:r w:rsidRPr="00C917D3">
        <w:rPr>
          <w:rFonts w:cs="Times New Roman"/>
          <w:b/>
          <w:sz w:val="26"/>
          <w:szCs w:val="26"/>
        </w:rPr>
        <w:t xml:space="preserve"> </w:t>
      </w:r>
      <w:r w:rsidRPr="00C917D3">
        <w:rPr>
          <w:rFonts w:cs="Times New Roman"/>
          <w:sz w:val="26"/>
          <w:szCs w:val="26"/>
        </w:rPr>
        <w:t>bị đổi màu sắc.</w:t>
      </w:r>
      <w:r w:rsidRPr="00C917D3">
        <w:rPr>
          <w:rFonts w:cs="Times New Roman"/>
          <w:b/>
          <w:sz w:val="26"/>
          <w:szCs w:val="26"/>
        </w:rPr>
        <w:tab/>
      </w:r>
      <w:r w:rsidRPr="00C917D3">
        <w:rPr>
          <w:rFonts w:cs="Times New Roman"/>
          <w:b/>
          <w:sz w:val="26"/>
          <w:szCs w:val="26"/>
        </w:rPr>
        <w:tab/>
      </w:r>
      <w:r w:rsidRPr="00C917D3">
        <w:rPr>
          <w:rFonts w:cs="Times New Roman"/>
          <w:b/>
          <w:color w:val="0066FF"/>
          <w:sz w:val="26"/>
          <w:szCs w:val="26"/>
          <w:u w:val="single"/>
        </w:rPr>
        <w:t>D</w:t>
      </w:r>
      <w:r w:rsidRPr="00C917D3">
        <w:rPr>
          <w:rFonts w:cs="Times New Roman"/>
          <w:b/>
          <w:color w:val="0066FF"/>
          <w:sz w:val="26"/>
          <w:szCs w:val="26"/>
        </w:rPr>
        <w:t>.</w:t>
      </w:r>
      <w:r w:rsidRPr="00C917D3">
        <w:rPr>
          <w:rFonts w:cs="Times New Roman"/>
          <w:b/>
          <w:sz w:val="26"/>
          <w:szCs w:val="26"/>
        </w:rPr>
        <w:t xml:space="preserve"> </w:t>
      </w:r>
      <w:r w:rsidRPr="00C917D3">
        <w:rPr>
          <w:rFonts w:cs="Times New Roman"/>
          <w:sz w:val="26"/>
          <w:szCs w:val="26"/>
        </w:rPr>
        <w:t>không bị tán sắc.</w:t>
      </w:r>
    </w:p>
    <w:p w14:paraId="780E725F" w14:textId="6AD39415" w:rsidR="000D5B32" w:rsidRPr="00C917D3" w:rsidRDefault="0016669E" w:rsidP="0016669E">
      <w:pPr>
        <w:tabs>
          <w:tab w:val="left" w:pos="283"/>
          <w:tab w:val="left" w:pos="2835"/>
          <w:tab w:val="left" w:pos="5386"/>
          <w:tab w:val="left" w:pos="7937"/>
        </w:tabs>
        <w:spacing w:after="0" w:line="240" w:lineRule="auto"/>
        <w:jc w:val="center"/>
        <w:rPr>
          <w:rFonts w:cs="Times New Roman"/>
          <w:b/>
          <w:sz w:val="26"/>
          <w:szCs w:val="26"/>
        </w:rPr>
      </w:pPr>
      <w:r w:rsidRPr="00C917D3">
        <w:rPr>
          <w:rFonts w:cs="Times New Roman"/>
          <w:b/>
          <w:color w:val="FF0000"/>
          <w:sz w:val="26"/>
          <w:szCs w:val="26"/>
        </w:rPr>
        <w:t>Lời giải</w:t>
      </w:r>
    </w:p>
    <w:p w14:paraId="5D46A883"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
          <w:sz w:val="26"/>
          <w:szCs w:val="26"/>
        </w:rPr>
      </w:pPr>
      <w:r w:rsidRPr="00C917D3">
        <w:rPr>
          <w:rFonts w:cs="Times New Roman"/>
          <w:b/>
          <w:sz w:val="26"/>
          <w:szCs w:val="26"/>
        </w:rPr>
        <w:t>Chọn D</w:t>
      </w:r>
    </w:p>
    <w:p w14:paraId="7ABB891F" w14:textId="77777777" w:rsidR="000D5B32" w:rsidRPr="00C917D3" w:rsidRDefault="000D5B32" w:rsidP="0016669E">
      <w:pPr>
        <w:widowControl w:val="0"/>
        <w:spacing w:after="0" w:line="240" w:lineRule="auto"/>
        <w:jc w:val="both"/>
        <w:rPr>
          <w:rFonts w:cs="Times New Roman"/>
          <w:b/>
          <w:sz w:val="26"/>
          <w:szCs w:val="26"/>
          <w:lang w:val="pl-PL"/>
        </w:rPr>
      </w:pPr>
      <w:r w:rsidRPr="00C917D3">
        <w:rPr>
          <w:rFonts w:eastAsia="Calibri" w:cs="Times New Roman"/>
          <w:b/>
          <w:color w:val="FF0000"/>
          <w:sz w:val="26"/>
          <w:szCs w:val="26"/>
          <w:lang w:val="pl-PL"/>
        </w:rPr>
        <w:t>Câu 15:</w:t>
      </w:r>
      <w:r w:rsidRPr="00C917D3">
        <w:rPr>
          <w:rFonts w:eastAsia="Calibri" w:cs="Times New Roman"/>
          <w:b/>
          <w:sz w:val="26"/>
          <w:szCs w:val="26"/>
          <w:lang w:val="pl-PL"/>
        </w:rPr>
        <w:t xml:space="preserve"> </w:t>
      </w:r>
      <w:r w:rsidRPr="00C917D3">
        <w:rPr>
          <w:rFonts w:cs="Times New Roman"/>
          <w:sz w:val="26"/>
          <w:szCs w:val="26"/>
          <w:lang w:val="pl-PL"/>
        </w:rPr>
        <w:t>Một con lắc lò xo gồm một lò xo khối lượng không đáng kể, độ cứng k, một đầu cố định và một đầu gắn với một viên bi nhỏ khối lượng m. Con lắc này đang dao động điều hòa có cơ năng</w:t>
      </w:r>
    </w:p>
    <w:p w14:paraId="07885ACF" w14:textId="77777777" w:rsidR="000D5B32" w:rsidRPr="00C917D3" w:rsidRDefault="000D5B32" w:rsidP="0016669E">
      <w:pPr>
        <w:widowControl w:val="0"/>
        <w:tabs>
          <w:tab w:val="left" w:pos="283"/>
          <w:tab w:val="left" w:pos="2835"/>
          <w:tab w:val="left" w:pos="5386"/>
          <w:tab w:val="left" w:pos="7937"/>
        </w:tabs>
        <w:spacing w:after="0" w:line="240" w:lineRule="auto"/>
        <w:ind w:firstLine="283"/>
        <w:jc w:val="both"/>
        <w:rPr>
          <w:rFonts w:eastAsia="Calibri" w:cs="Times New Roman"/>
          <w:b/>
          <w:sz w:val="26"/>
          <w:szCs w:val="26"/>
          <w:lang w:val="pl-PL"/>
        </w:rPr>
      </w:pPr>
      <w:r w:rsidRPr="00C917D3">
        <w:rPr>
          <w:rFonts w:eastAsia="Calibri" w:cs="Times New Roman"/>
          <w:b/>
          <w:color w:val="0066FF"/>
          <w:sz w:val="26"/>
          <w:szCs w:val="26"/>
          <w:lang w:val="pl-PL"/>
        </w:rPr>
        <w:t>A.</w:t>
      </w:r>
      <w:r w:rsidRPr="00C917D3">
        <w:rPr>
          <w:rFonts w:eastAsia="Calibri" w:cs="Times New Roman"/>
          <w:b/>
          <w:sz w:val="26"/>
          <w:szCs w:val="26"/>
          <w:lang w:val="pl-PL"/>
        </w:rPr>
        <w:t xml:space="preserve"> </w:t>
      </w:r>
      <w:r w:rsidRPr="00C917D3">
        <w:rPr>
          <w:rFonts w:eastAsia="Calibri" w:cs="Times New Roman"/>
          <w:sz w:val="26"/>
          <w:szCs w:val="26"/>
          <w:lang w:val="pl-PL"/>
        </w:rPr>
        <w:t>tỉ lệ nghịch với khối lượng m của</w:t>
      </w:r>
      <w:r w:rsidRPr="00C917D3">
        <w:rPr>
          <w:rFonts w:eastAsia="Calibri" w:cs="Times New Roman"/>
          <w:spacing w:val="-8"/>
          <w:sz w:val="26"/>
          <w:szCs w:val="26"/>
          <w:lang w:val="pl-PL"/>
        </w:rPr>
        <w:t xml:space="preserve"> </w:t>
      </w:r>
      <w:r w:rsidRPr="00C917D3">
        <w:rPr>
          <w:rFonts w:eastAsia="Calibri" w:cs="Times New Roman"/>
          <w:sz w:val="26"/>
          <w:szCs w:val="26"/>
          <w:lang w:val="pl-PL"/>
        </w:rPr>
        <w:t>viên</w:t>
      </w:r>
      <w:r w:rsidRPr="00C917D3">
        <w:rPr>
          <w:rFonts w:eastAsia="Calibri" w:cs="Times New Roman"/>
          <w:spacing w:val="-2"/>
          <w:sz w:val="26"/>
          <w:szCs w:val="26"/>
          <w:lang w:val="pl-PL"/>
        </w:rPr>
        <w:t xml:space="preserve"> </w:t>
      </w:r>
      <w:r w:rsidRPr="00C917D3">
        <w:rPr>
          <w:rFonts w:eastAsia="Calibri" w:cs="Times New Roman"/>
          <w:sz w:val="26"/>
          <w:szCs w:val="26"/>
          <w:lang w:val="pl-PL"/>
        </w:rPr>
        <w:t>bi.</w:t>
      </w:r>
      <w:r w:rsidRPr="00C917D3">
        <w:rPr>
          <w:rFonts w:eastAsia="Calibri" w:cs="Times New Roman"/>
          <w:b/>
          <w:sz w:val="26"/>
          <w:szCs w:val="26"/>
          <w:lang w:val="pl-PL"/>
        </w:rPr>
        <w:tab/>
      </w:r>
      <w:r w:rsidRPr="00C917D3">
        <w:rPr>
          <w:rFonts w:eastAsia="Calibri" w:cs="Times New Roman"/>
          <w:b/>
          <w:color w:val="0066FF"/>
          <w:sz w:val="26"/>
          <w:szCs w:val="26"/>
          <w:lang w:val="pl-PL"/>
        </w:rPr>
        <w:t>B.</w:t>
      </w:r>
      <w:r w:rsidRPr="00C917D3">
        <w:rPr>
          <w:rFonts w:eastAsia="Calibri" w:cs="Times New Roman"/>
          <w:b/>
          <w:sz w:val="26"/>
          <w:szCs w:val="26"/>
          <w:lang w:val="pl-PL"/>
        </w:rPr>
        <w:t xml:space="preserve"> </w:t>
      </w:r>
      <w:r w:rsidRPr="00C917D3">
        <w:rPr>
          <w:rFonts w:eastAsia="Calibri" w:cs="Times New Roman"/>
          <w:sz w:val="26"/>
          <w:szCs w:val="26"/>
          <w:lang w:val="pl-PL"/>
        </w:rPr>
        <w:t>tỉ lệ với bình phương chu kì dao</w:t>
      </w:r>
      <w:r w:rsidRPr="00C917D3">
        <w:rPr>
          <w:rFonts w:eastAsia="Calibri" w:cs="Times New Roman"/>
          <w:spacing w:val="-31"/>
          <w:sz w:val="26"/>
          <w:szCs w:val="26"/>
          <w:lang w:val="pl-PL"/>
        </w:rPr>
        <w:t xml:space="preserve"> </w:t>
      </w:r>
      <w:r w:rsidRPr="00C917D3">
        <w:rPr>
          <w:rFonts w:eastAsia="Calibri" w:cs="Times New Roman"/>
          <w:sz w:val="26"/>
          <w:szCs w:val="26"/>
          <w:lang w:val="pl-PL"/>
        </w:rPr>
        <w:t>động.</w:t>
      </w:r>
    </w:p>
    <w:p w14:paraId="15106416" w14:textId="77777777" w:rsidR="000D5B32" w:rsidRPr="00C917D3" w:rsidRDefault="000D5B32" w:rsidP="0016669E">
      <w:pPr>
        <w:widowControl w:val="0"/>
        <w:tabs>
          <w:tab w:val="left" w:pos="283"/>
          <w:tab w:val="left" w:pos="2835"/>
          <w:tab w:val="left" w:pos="5386"/>
          <w:tab w:val="left" w:pos="7937"/>
        </w:tabs>
        <w:spacing w:after="0" w:line="240" w:lineRule="auto"/>
        <w:ind w:firstLine="283"/>
        <w:jc w:val="both"/>
        <w:rPr>
          <w:rFonts w:eastAsia="Calibri" w:cs="Times New Roman"/>
          <w:sz w:val="26"/>
          <w:szCs w:val="26"/>
          <w:lang w:val="pl-PL"/>
        </w:rPr>
      </w:pPr>
      <w:r w:rsidRPr="00C917D3">
        <w:rPr>
          <w:rFonts w:eastAsia="Calibri" w:cs="Times New Roman"/>
          <w:b/>
          <w:color w:val="0066FF"/>
          <w:sz w:val="26"/>
          <w:szCs w:val="26"/>
          <w:u w:val="single"/>
          <w:lang w:val="pl-PL"/>
        </w:rPr>
        <w:t>C</w:t>
      </w:r>
      <w:r w:rsidRPr="00C917D3">
        <w:rPr>
          <w:rFonts w:eastAsia="Calibri" w:cs="Times New Roman"/>
          <w:b/>
          <w:color w:val="0066FF"/>
          <w:sz w:val="26"/>
          <w:szCs w:val="26"/>
          <w:lang w:val="pl-PL"/>
        </w:rPr>
        <w:t>.</w:t>
      </w:r>
      <w:r w:rsidRPr="00C917D3">
        <w:rPr>
          <w:rFonts w:eastAsia="Calibri" w:cs="Times New Roman"/>
          <w:b/>
          <w:sz w:val="26"/>
          <w:szCs w:val="26"/>
          <w:lang w:val="pl-PL"/>
        </w:rPr>
        <w:t xml:space="preserve"> </w:t>
      </w:r>
      <w:r w:rsidRPr="00C917D3">
        <w:rPr>
          <w:rFonts w:eastAsia="Calibri" w:cs="Times New Roman"/>
          <w:sz w:val="26"/>
          <w:szCs w:val="26"/>
          <w:lang w:val="pl-PL"/>
        </w:rPr>
        <w:t>tỉ lệ với bình phương biên độ</w:t>
      </w:r>
      <w:r w:rsidRPr="00C917D3">
        <w:rPr>
          <w:rFonts w:eastAsia="Calibri" w:cs="Times New Roman"/>
          <w:spacing w:val="-10"/>
          <w:sz w:val="26"/>
          <w:szCs w:val="26"/>
          <w:lang w:val="pl-PL"/>
        </w:rPr>
        <w:t xml:space="preserve"> </w:t>
      </w:r>
      <w:r w:rsidRPr="00C917D3">
        <w:rPr>
          <w:rFonts w:eastAsia="Calibri" w:cs="Times New Roman"/>
          <w:sz w:val="26"/>
          <w:szCs w:val="26"/>
          <w:lang w:val="pl-PL"/>
        </w:rPr>
        <w:t>dao</w:t>
      </w:r>
      <w:r w:rsidRPr="00C917D3">
        <w:rPr>
          <w:rFonts w:eastAsia="Calibri" w:cs="Times New Roman"/>
          <w:spacing w:val="-2"/>
          <w:sz w:val="26"/>
          <w:szCs w:val="26"/>
          <w:lang w:val="pl-PL"/>
        </w:rPr>
        <w:t xml:space="preserve"> </w:t>
      </w:r>
      <w:r w:rsidRPr="00C917D3">
        <w:rPr>
          <w:rFonts w:eastAsia="Calibri" w:cs="Times New Roman"/>
          <w:sz w:val="26"/>
          <w:szCs w:val="26"/>
          <w:lang w:val="pl-PL"/>
        </w:rPr>
        <w:t>động.</w:t>
      </w:r>
      <w:r w:rsidRPr="00C917D3">
        <w:rPr>
          <w:rFonts w:eastAsia="Calibri" w:cs="Times New Roman"/>
          <w:b/>
          <w:sz w:val="26"/>
          <w:szCs w:val="26"/>
          <w:lang w:val="pl-PL"/>
        </w:rPr>
        <w:tab/>
      </w:r>
      <w:r w:rsidRPr="00C917D3">
        <w:rPr>
          <w:rFonts w:eastAsia="Calibri" w:cs="Times New Roman"/>
          <w:b/>
          <w:color w:val="0066FF"/>
          <w:sz w:val="26"/>
          <w:szCs w:val="26"/>
          <w:lang w:val="pl-PL"/>
        </w:rPr>
        <w:t>D.</w:t>
      </w:r>
      <w:r w:rsidRPr="00C917D3">
        <w:rPr>
          <w:rFonts w:eastAsia="Calibri" w:cs="Times New Roman"/>
          <w:b/>
          <w:sz w:val="26"/>
          <w:szCs w:val="26"/>
          <w:lang w:val="pl-PL"/>
        </w:rPr>
        <w:t xml:space="preserve"> </w:t>
      </w:r>
      <w:r w:rsidRPr="00C917D3">
        <w:rPr>
          <w:rFonts w:eastAsia="Calibri" w:cs="Times New Roman"/>
          <w:sz w:val="26"/>
          <w:szCs w:val="26"/>
          <w:lang w:val="pl-PL"/>
        </w:rPr>
        <w:t>tỉ lệ nghịch với độ cứng k của</w:t>
      </w:r>
      <w:r w:rsidRPr="00C917D3">
        <w:rPr>
          <w:rFonts w:eastAsia="Calibri" w:cs="Times New Roman"/>
          <w:spacing w:val="-10"/>
          <w:sz w:val="26"/>
          <w:szCs w:val="26"/>
          <w:lang w:val="pl-PL"/>
        </w:rPr>
        <w:t xml:space="preserve"> </w:t>
      </w:r>
      <w:r w:rsidRPr="00C917D3">
        <w:rPr>
          <w:rFonts w:eastAsia="Calibri" w:cs="Times New Roman"/>
          <w:sz w:val="26"/>
          <w:szCs w:val="26"/>
          <w:lang w:val="pl-PL"/>
        </w:rPr>
        <w:t>lò</w:t>
      </w:r>
      <w:r w:rsidRPr="00C917D3">
        <w:rPr>
          <w:rFonts w:eastAsia="Calibri" w:cs="Times New Roman"/>
          <w:spacing w:val="-2"/>
          <w:sz w:val="26"/>
          <w:szCs w:val="26"/>
          <w:lang w:val="pl-PL"/>
        </w:rPr>
        <w:t xml:space="preserve"> </w:t>
      </w:r>
      <w:r w:rsidRPr="00C917D3">
        <w:rPr>
          <w:rFonts w:eastAsia="Calibri" w:cs="Times New Roman"/>
          <w:sz w:val="26"/>
          <w:szCs w:val="26"/>
          <w:lang w:val="pl-PL"/>
        </w:rPr>
        <w:t>xo.</w:t>
      </w:r>
    </w:p>
    <w:p w14:paraId="30DC4BE7" w14:textId="549271A5" w:rsidR="000D5B32" w:rsidRPr="00C917D3" w:rsidRDefault="0016669E" w:rsidP="0016669E">
      <w:pPr>
        <w:tabs>
          <w:tab w:val="left" w:pos="283"/>
          <w:tab w:val="left" w:pos="2835"/>
          <w:tab w:val="left" w:pos="5386"/>
          <w:tab w:val="left" w:pos="7937"/>
        </w:tabs>
        <w:spacing w:after="0" w:line="240" w:lineRule="auto"/>
        <w:jc w:val="center"/>
        <w:rPr>
          <w:rFonts w:eastAsia="Calibri" w:cs="Times New Roman"/>
          <w:b/>
          <w:bCs/>
          <w:sz w:val="26"/>
          <w:szCs w:val="26"/>
          <w:lang w:val="pl-PL"/>
        </w:rPr>
      </w:pPr>
      <w:r w:rsidRPr="00C917D3">
        <w:rPr>
          <w:rFonts w:eastAsia="Calibri" w:cs="Times New Roman"/>
          <w:b/>
          <w:bCs/>
          <w:color w:val="FF0000"/>
          <w:sz w:val="26"/>
          <w:szCs w:val="26"/>
          <w:lang w:val="pl-PL"/>
        </w:rPr>
        <w:t>Lời giải</w:t>
      </w:r>
    </w:p>
    <w:p w14:paraId="0E58A155"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Calibri" w:cs="Times New Roman"/>
          <w:sz w:val="26"/>
          <w:szCs w:val="26"/>
          <w:lang w:val="pl-PL"/>
        </w:rPr>
      </w:pPr>
      <w:r w:rsidRPr="00C917D3">
        <w:rPr>
          <w:rFonts w:eastAsia="Times New Roman" w:cs="Times New Roman"/>
          <w:b/>
          <w:sz w:val="26"/>
          <w:szCs w:val="26"/>
          <w:lang w:val="vi-VN"/>
        </w:rPr>
        <w:t>Chọn</w:t>
      </w:r>
      <w:r w:rsidRPr="00C917D3">
        <w:rPr>
          <w:rFonts w:eastAsia="Times New Roman" w:cs="Times New Roman"/>
          <w:b/>
          <w:sz w:val="26"/>
          <w:szCs w:val="26"/>
          <w:lang w:val="pl-PL"/>
        </w:rPr>
        <w:t xml:space="preserve"> C</w:t>
      </w:r>
    </w:p>
    <w:p w14:paraId="7931E722" w14:textId="77777777" w:rsidR="000D5B32" w:rsidRPr="00C917D3" w:rsidRDefault="000D5B32" w:rsidP="0016669E">
      <w:pPr>
        <w:spacing w:after="0" w:line="240" w:lineRule="auto"/>
        <w:jc w:val="both"/>
        <w:rPr>
          <w:rFonts w:eastAsia="Arial" w:cs="Times New Roman"/>
          <w:b/>
          <w:bCs/>
          <w:sz w:val="26"/>
          <w:szCs w:val="26"/>
          <w:lang w:val="nl-NL"/>
        </w:rPr>
      </w:pPr>
      <w:r w:rsidRPr="00C917D3">
        <w:rPr>
          <w:rFonts w:eastAsia="Arial" w:cs="Times New Roman"/>
          <w:b/>
          <w:bCs/>
          <w:color w:val="FF0000"/>
          <w:sz w:val="26"/>
          <w:szCs w:val="26"/>
          <w:lang w:val="nl-NL"/>
        </w:rPr>
        <w:t>Câu 16:</w:t>
      </w:r>
      <w:r w:rsidRPr="00C917D3">
        <w:rPr>
          <w:rFonts w:eastAsia="Arial" w:cs="Times New Roman"/>
          <w:b/>
          <w:bCs/>
          <w:sz w:val="26"/>
          <w:szCs w:val="26"/>
          <w:lang w:val="nl-NL"/>
        </w:rPr>
        <w:t xml:space="preserve"> </w:t>
      </w:r>
      <w:r w:rsidRPr="00C917D3">
        <w:rPr>
          <w:rFonts w:eastAsia="Arial" w:cs="Times New Roman"/>
          <w:bCs/>
          <w:sz w:val="26"/>
          <w:szCs w:val="26"/>
          <w:lang w:val="nl-NL"/>
        </w:rPr>
        <w:t>Một sóng ngang truyền trong một môi trường thì phương dao động của các phần tử môi trường</w:t>
      </w:r>
    </w:p>
    <w:p w14:paraId="0A7CF878"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Arial" w:cs="Times New Roman"/>
          <w:b/>
          <w:bCs/>
          <w:sz w:val="26"/>
          <w:szCs w:val="26"/>
          <w:lang w:val="nl-NL"/>
        </w:rPr>
      </w:pPr>
      <w:r w:rsidRPr="00C917D3">
        <w:rPr>
          <w:rFonts w:eastAsia="Arial" w:cs="Times New Roman"/>
          <w:b/>
          <w:bCs/>
          <w:color w:val="0066FF"/>
          <w:sz w:val="26"/>
          <w:szCs w:val="26"/>
          <w:lang w:val="nl-NL"/>
        </w:rPr>
        <w:t>A.</w:t>
      </w:r>
      <w:r w:rsidRPr="00C917D3">
        <w:rPr>
          <w:rFonts w:eastAsia="Arial" w:cs="Times New Roman"/>
          <w:b/>
          <w:bCs/>
          <w:sz w:val="26"/>
          <w:szCs w:val="26"/>
          <w:lang w:val="nl-NL"/>
        </w:rPr>
        <w:t xml:space="preserve"> </w:t>
      </w:r>
      <w:r w:rsidRPr="00C917D3">
        <w:rPr>
          <w:rFonts w:eastAsia="Arial" w:cs="Times New Roman"/>
          <w:bCs/>
          <w:sz w:val="26"/>
          <w:szCs w:val="26"/>
          <w:lang w:val="nl-NL"/>
        </w:rPr>
        <w:t>là phương ngang.</w:t>
      </w:r>
      <w:r w:rsidRPr="00C917D3">
        <w:rPr>
          <w:rFonts w:eastAsia="Arial" w:cs="Times New Roman"/>
          <w:b/>
          <w:bCs/>
          <w:sz w:val="26"/>
          <w:szCs w:val="26"/>
          <w:lang w:val="nl-NL"/>
        </w:rPr>
        <w:tab/>
      </w:r>
      <w:r w:rsidRPr="00C917D3">
        <w:rPr>
          <w:rFonts w:eastAsia="Arial" w:cs="Times New Roman"/>
          <w:b/>
          <w:bCs/>
          <w:sz w:val="26"/>
          <w:szCs w:val="26"/>
          <w:lang w:val="nl-NL"/>
        </w:rPr>
        <w:tab/>
      </w:r>
      <w:r w:rsidRPr="00C917D3">
        <w:rPr>
          <w:rFonts w:eastAsia="Arial" w:cs="Times New Roman"/>
          <w:b/>
          <w:bCs/>
          <w:color w:val="0066FF"/>
          <w:sz w:val="26"/>
          <w:szCs w:val="26"/>
          <w:lang w:val="nl-NL"/>
        </w:rPr>
        <w:t>B.</w:t>
      </w:r>
      <w:r w:rsidRPr="00C917D3">
        <w:rPr>
          <w:rFonts w:eastAsia="Arial" w:cs="Times New Roman"/>
          <w:b/>
          <w:bCs/>
          <w:sz w:val="26"/>
          <w:szCs w:val="26"/>
          <w:lang w:val="nl-NL"/>
        </w:rPr>
        <w:t xml:space="preserve"> </w:t>
      </w:r>
      <w:r w:rsidRPr="00C917D3">
        <w:rPr>
          <w:rFonts w:eastAsia="Arial" w:cs="Times New Roman"/>
          <w:bCs/>
          <w:sz w:val="26"/>
          <w:szCs w:val="26"/>
          <w:lang w:val="nl-NL"/>
        </w:rPr>
        <w:t>là phương thẳng đứng.</w:t>
      </w:r>
    </w:p>
    <w:p w14:paraId="7754C378"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Arial" w:cs="Times New Roman"/>
          <w:bCs/>
          <w:sz w:val="26"/>
          <w:szCs w:val="26"/>
          <w:lang w:val="nl-NL"/>
        </w:rPr>
      </w:pPr>
      <w:r w:rsidRPr="00C917D3">
        <w:rPr>
          <w:rFonts w:eastAsia="Arial" w:cs="Times New Roman"/>
          <w:b/>
          <w:bCs/>
          <w:color w:val="0066FF"/>
          <w:sz w:val="26"/>
          <w:szCs w:val="26"/>
          <w:lang w:val="nl-NL"/>
        </w:rPr>
        <w:t>C.</w:t>
      </w:r>
      <w:r w:rsidRPr="00C917D3">
        <w:rPr>
          <w:rFonts w:eastAsia="Arial" w:cs="Times New Roman"/>
          <w:b/>
          <w:bCs/>
          <w:sz w:val="26"/>
          <w:szCs w:val="26"/>
          <w:lang w:val="nl-NL"/>
        </w:rPr>
        <w:t xml:space="preserve"> </w:t>
      </w:r>
      <w:r w:rsidRPr="00C917D3">
        <w:rPr>
          <w:rFonts w:eastAsia="Arial" w:cs="Times New Roman"/>
          <w:bCs/>
          <w:sz w:val="26"/>
          <w:szCs w:val="26"/>
          <w:lang w:val="nl-NL"/>
        </w:rPr>
        <w:t>trùng với phương truyền sóng.</w:t>
      </w:r>
      <w:r w:rsidRPr="00C917D3">
        <w:rPr>
          <w:rFonts w:eastAsia="Arial" w:cs="Times New Roman"/>
          <w:b/>
          <w:bCs/>
          <w:sz w:val="26"/>
          <w:szCs w:val="26"/>
          <w:lang w:val="nl-NL"/>
        </w:rPr>
        <w:tab/>
      </w:r>
      <w:r w:rsidRPr="00C917D3">
        <w:rPr>
          <w:rFonts w:eastAsia="Arial" w:cs="Times New Roman"/>
          <w:b/>
          <w:bCs/>
          <w:color w:val="0066FF"/>
          <w:sz w:val="26"/>
          <w:szCs w:val="26"/>
          <w:u w:val="single"/>
          <w:lang w:val="nl-NL"/>
        </w:rPr>
        <w:t>D</w:t>
      </w:r>
      <w:r w:rsidRPr="00C917D3">
        <w:rPr>
          <w:rFonts w:eastAsia="Arial" w:cs="Times New Roman"/>
          <w:b/>
          <w:bCs/>
          <w:color w:val="0066FF"/>
          <w:sz w:val="26"/>
          <w:szCs w:val="26"/>
          <w:lang w:val="nl-NL"/>
        </w:rPr>
        <w:t>.</w:t>
      </w:r>
      <w:r w:rsidRPr="00C917D3">
        <w:rPr>
          <w:rFonts w:eastAsia="Arial" w:cs="Times New Roman"/>
          <w:b/>
          <w:bCs/>
          <w:sz w:val="26"/>
          <w:szCs w:val="26"/>
          <w:lang w:val="nl-NL"/>
        </w:rPr>
        <w:t xml:space="preserve"> </w:t>
      </w:r>
      <w:r w:rsidRPr="00C917D3">
        <w:rPr>
          <w:rFonts w:eastAsia="Arial" w:cs="Times New Roman"/>
          <w:bCs/>
          <w:sz w:val="26"/>
          <w:szCs w:val="26"/>
          <w:lang w:val="nl-NL"/>
        </w:rPr>
        <w:t>vuông góc với phương truyền sóng.</w:t>
      </w:r>
    </w:p>
    <w:p w14:paraId="09DBD56C" w14:textId="5F640651" w:rsidR="000D5B32" w:rsidRPr="00C917D3" w:rsidRDefault="0016669E" w:rsidP="0016669E">
      <w:pPr>
        <w:tabs>
          <w:tab w:val="left" w:pos="283"/>
          <w:tab w:val="left" w:pos="2835"/>
          <w:tab w:val="left" w:pos="5386"/>
          <w:tab w:val="left" w:pos="7937"/>
        </w:tabs>
        <w:spacing w:after="0" w:line="240" w:lineRule="auto"/>
        <w:jc w:val="center"/>
        <w:rPr>
          <w:rFonts w:cs="Times New Roman"/>
          <w:b/>
          <w:sz w:val="26"/>
          <w:szCs w:val="26"/>
          <w:lang w:val="nl-NL"/>
        </w:rPr>
      </w:pPr>
      <w:r w:rsidRPr="00C917D3">
        <w:rPr>
          <w:rFonts w:cs="Times New Roman"/>
          <w:b/>
          <w:color w:val="FF0000"/>
          <w:sz w:val="26"/>
          <w:szCs w:val="26"/>
          <w:lang w:val="nl-NL"/>
        </w:rPr>
        <w:t>Lời giải</w:t>
      </w:r>
    </w:p>
    <w:p w14:paraId="51974967"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lang w:val="nl-NL"/>
        </w:rPr>
      </w:pPr>
      <w:r w:rsidRPr="00C917D3">
        <w:rPr>
          <w:rFonts w:cs="Times New Roman"/>
          <w:b/>
          <w:sz w:val="26"/>
          <w:szCs w:val="26"/>
          <w:lang w:val="nl-NL"/>
        </w:rPr>
        <w:t>Chọn D</w:t>
      </w:r>
    </w:p>
    <w:p w14:paraId="33E7E4F6" w14:textId="77777777" w:rsidR="000D5B32" w:rsidRPr="00C917D3" w:rsidRDefault="000D5B32" w:rsidP="0016669E">
      <w:pPr>
        <w:pStyle w:val="BodyText"/>
        <w:spacing w:line="240" w:lineRule="auto"/>
        <w:ind w:left="0"/>
        <w:jc w:val="both"/>
        <w:rPr>
          <w:b/>
          <w:sz w:val="26"/>
          <w:szCs w:val="26"/>
        </w:rPr>
      </w:pPr>
      <w:r w:rsidRPr="00C917D3">
        <w:rPr>
          <w:b/>
          <w:color w:val="FF0000"/>
          <w:sz w:val="26"/>
          <w:szCs w:val="26"/>
        </w:rPr>
        <w:lastRenderedPageBreak/>
        <w:t>Câu 17:</w:t>
      </w:r>
      <w:r w:rsidRPr="00C917D3">
        <w:rPr>
          <w:b/>
          <w:sz w:val="26"/>
          <w:szCs w:val="26"/>
        </w:rPr>
        <w:t xml:space="preserve"> </w:t>
      </w:r>
      <w:r w:rsidRPr="00C917D3">
        <w:rPr>
          <w:sz w:val="26"/>
          <w:szCs w:val="26"/>
        </w:rPr>
        <w:t>Trong các ứng</w:t>
      </w:r>
      <w:r w:rsidRPr="00C917D3">
        <w:rPr>
          <w:spacing w:val="-1"/>
          <w:sz w:val="26"/>
          <w:szCs w:val="26"/>
        </w:rPr>
        <w:t xml:space="preserve"> </w:t>
      </w:r>
      <w:r w:rsidRPr="00C917D3">
        <w:rPr>
          <w:sz w:val="26"/>
          <w:szCs w:val="26"/>
        </w:rPr>
        <w:t>dụng</w:t>
      </w:r>
      <w:r w:rsidRPr="00C917D3">
        <w:rPr>
          <w:spacing w:val="52"/>
          <w:sz w:val="26"/>
          <w:szCs w:val="26"/>
        </w:rPr>
        <w:t xml:space="preserve"> </w:t>
      </w:r>
      <w:r w:rsidRPr="00C917D3">
        <w:rPr>
          <w:sz w:val="26"/>
          <w:szCs w:val="26"/>
        </w:rPr>
        <w:t>sau</w:t>
      </w:r>
      <w:r w:rsidRPr="00C917D3">
        <w:rPr>
          <w:spacing w:val="-3"/>
          <w:sz w:val="26"/>
          <w:szCs w:val="26"/>
        </w:rPr>
        <w:t xml:space="preserve"> </w:t>
      </w:r>
      <w:r w:rsidRPr="00C917D3">
        <w:rPr>
          <w:sz w:val="26"/>
          <w:szCs w:val="26"/>
        </w:rPr>
        <w:t>đây, ứng dụng của hiện</w:t>
      </w:r>
      <w:r w:rsidRPr="00C917D3">
        <w:rPr>
          <w:spacing w:val="-1"/>
          <w:sz w:val="26"/>
          <w:szCs w:val="26"/>
        </w:rPr>
        <w:t xml:space="preserve"> </w:t>
      </w:r>
      <w:r w:rsidRPr="00C917D3">
        <w:rPr>
          <w:sz w:val="26"/>
          <w:szCs w:val="26"/>
        </w:rPr>
        <w:t>tượng</w:t>
      </w:r>
      <w:r w:rsidRPr="00C917D3">
        <w:rPr>
          <w:spacing w:val="-3"/>
          <w:sz w:val="26"/>
          <w:szCs w:val="26"/>
        </w:rPr>
        <w:t xml:space="preserve"> </w:t>
      </w:r>
      <w:r w:rsidRPr="00C917D3">
        <w:rPr>
          <w:sz w:val="26"/>
          <w:szCs w:val="26"/>
        </w:rPr>
        <w:t>phản xạ</w:t>
      </w:r>
      <w:r w:rsidRPr="00C917D3">
        <w:rPr>
          <w:spacing w:val="-2"/>
          <w:sz w:val="26"/>
          <w:szCs w:val="26"/>
        </w:rPr>
        <w:t xml:space="preserve"> </w:t>
      </w:r>
      <w:r w:rsidRPr="00C917D3">
        <w:rPr>
          <w:sz w:val="26"/>
          <w:szCs w:val="26"/>
        </w:rPr>
        <w:t>toàn</w:t>
      </w:r>
      <w:r w:rsidRPr="00C917D3">
        <w:rPr>
          <w:spacing w:val="-1"/>
          <w:sz w:val="26"/>
          <w:szCs w:val="26"/>
        </w:rPr>
        <w:t xml:space="preserve"> </w:t>
      </w:r>
      <w:r w:rsidRPr="00C917D3">
        <w:rPr>
          <w:sz w:val="26"/>
          <w:szCs w:val="26"/>
        </w:rPr>
        <w:t>phần là</w:t>
      </w:r>
    </w:p>
    <w:p w14:paraId="62478476"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
          <w:sz w:val="26"/>
          <w:szCs w:val="26"/>
          <w:lang w:val="vi"/>
        </w:rPr>
      </w:pPr>
      <w:r w:rsidRPr="00C917D3">
        <w:rPr>
          <w:rFonts w:cs="Times New Roman"/>
          <w:b/>
          <w:color w:val="0066FF"/>
          <w:sz w:val="26"/>
          <w:szCs w:val="26"/>
          <w:lang w:val="vi"/>
        </w:rPr>
        <w:t>A.</w:t>
      </w:r>
      <w:r w:rsidRPr="00C917D3">
        <w:rPr>
          <w:rFonts w:cs="Times New Roman"/>
          <w:b/>
          <w:sz w:val="26"/>
          <w:szCs w:val="26"/>
          <w:lang w:val="vi"/>
        </w:rPr>
        <w:t xml:space="preserve"> </w:t>
      </w:r>
      <w:r w:rsidRPr="00C917D3">
        <w:rPr>
          <w:rFonts w:cs="Times New Roman"/>
          <w:sz w:val="26"/>
          <w:szCs w:val="26"/>
          <w:lang w:val="vi"/>
        </w:rPr>
        <w:t>gương</w:t>
      </w:r>
      <w:r w:rsidRPr="00C917D3">
        <w:rPr>
          <w:rFonts w:cs="Times New Roman"/>
          <w:spacing w:val="-2"/>
          <w:sz w:val="26"/>
          <w:szCs w:val="26"/>
          <w:lang w:val="vi"/>
        </w:rPr>
        <w:t xml:space="preserve"> </w:t>
      </w:r>
      <w:r w:rsidRPr="00C917D3">
        <w:rPr>
          <w:rFonts w:cs="Times New Roman"/>
          <w:sz w:val="26"/>
          <w:szCs w:val="26"/>
          <w:lang w:val="vi"/>
        </w:rPr>
        <w:t>phẳng.</w:t>
      </w:r>
      <w:r w:rsidRPr="00C917D3">
        <w:rPr>
          <w:rFonts w:cs="Times New Roman"/>
          <w:b/>
          <w:sz w:val="26"/>
          <w:szCs w:val="26"/>
          <w:lang w:val="vi"/>
        </w:rPr>
        <w:tab/>
      </w:r>
      <w:r w:rsidRPr="00C917D3">
        <w:rPr>
          <w:rFonts w:cs="Times New Roman"/>
          <w:b/>
          <w:color w:val="0066FF"/>
          <w:sz w:val="26"/>
          <w:szCs w:val="26"/>
          <w:lang w:val="vi"/>
        </w:rPr>
        <w:t>B.</w:t>
      </w:r>
      <w:r w:rsidRPr="00C917D3">
        <w:rPr>
          <w:rFonts w:cs="Times New Roman"/>
          <w:b/>
          <w:sz w:val="26"/>
          <w:szCs w:val="26"/>
          <w:lang w:val="vi"/>
        </w:rPr>
        <w:t xml:space="preserve"> </w:t>
      </w:r>
      <w:r w:rsidRPr="00C917D3">
        <w:rPr>
          <w:rFonts w:cs="Times New Roman"/>
          <w:sz w:val="26"/>
          <w:szCs w:val="26"/>
          <w:lang w:val="vi"/>
        </w:rPr>
        <w:t>gương</w:t>
      </w:r>
      <w:r w:rsidRPr="00C917D3">
        <w:rPr>
          <w:rFonts w:cs="Times New Roman"/>
          <w:spacing w:val="-2"/>
          <w:sz w:val="26"/>
          <w:szCs w:val="26"/>
          <w:lang w:val="vi"/>
        </w:rPr>
        <w:t xml:space="preserve"> </w:t>
      </w:r>
      <w:r w:rsidRPr="00C917D3">
        <w:rPr>
          <w:rFonts w:cs="Times New Roman"/>
          <w:sz w:val="26"/>
          <w:szCs w:val="26"/>
          <w:lang w:val="vi"/>
        </w:rPr>
        <w:t>cầu.</w:t>
      </w:r>
    </w:p>
    <w:p w14:paraId="6CB18D90" w14:textId="77777777" w:rsidR="000D5B32" w:rsidRPr="00C917D3" w:rsidRDefault="000D5B32" w:rsidP="0016669E">
      <w:pPr>
        <w:pStyle w:val="BodyText"/>
        <w:tabs>
          <w:tab w:val="left" w:pos="283"/>
          <w:tab w:val="left" w:pos="2835"/>
          <w:tab w:val="left" w:pos="5386"/>
          <w:tab w:val="left" w:pos="7937"/>
        </w:tabs>
        <w:spacing w:line="240" w:lineRule="auto"/>
        <w:ind w:left="0" w:firstLine="283"/>
        <w:jc w:val="both"/>
        <w:rPr>
          <w:sz w:val="26"/>
          <w:szCs w:val="26"/>
        </w:rPr>
      </w:pPr>
      <w:r w:rsidRPr="00C917D3">
        <w:rPr>
          <w:b/>
          <w:color w:val="0066FF"/>
          <w:sz w:val="26"/>
          <w:szCs w:val="26"/>
          <w:u w:val="single"/>
        </w:rPr>
        <w:t>C</w:t>
      </w:r>
      <w:r w:rsidRPr="00C917D3">
        <w:rPr>
          <w:b/>
          <w:color w:val="0066FF"/>
          <w:sz w:val="26"/>
          <w:szCs w:val="26"/>
        </w:rPr>
        <w:t>.</w:t>
      </w:r>
      <w:r w:rsidRPr="00C917D3">
        <w:rPr>
          <w:b/>
          <w:sz w:val="26"/>
          <w:szCs w:val="26"/>
        </w:rPr>
        <w:t xml:space="preserve"> </w:t>
      </w:r>
      <w:r w:rsidRPr="00C917D3">
        <w:rPr>
          <w:sz w:val="26"/>
          <w:szCs w:val="26"/>
        </w:rPr>
        <w:t>cáp</w:t>
      </w:r>
      <w:r w:rsidRPr="00C917D3">
        <w:rPr>
          <w:spacing w:val="-1"/>
          <w:sz w:val="26"/>
          <w:szCs w:val="26"/>
        </w:rPr>
        <w:t xml:space="preserve"> </w:t>
      </w:r>
      <w:r w:rsidRPr="00C917D3">
        <w:rPr>
          <w:sz w:val="26"/>
          <w:szCs w:val="26"/>
        </w:rPr>
        <w:t>dẫn</w:t>
      </w:r>
      <w:r w:rsidRPr="00C917D3">
        <w:rPr>
          <w:spacing w:val="-3"/>
          <w:sz w:val="26"/>
          <w:szCs w:val="26"/>
        </w:rPr>
        <w:t xml:space="preserve"> </w:t>
      </w:r>
      <w:r w:rsidRPr="00C917D3">
        <w:rPr>
          <w:sz w:val="26"/>
          <w:szCs w:val="26"/>
        </w:rPr>
        <w:t>sáng</w:t>
      </w:r>
      <w:r w:rsidRPr="00C917D3">
        <w:rPr>
          <w:spacing w:val="-1"/>
          <w:sz w:val="26"/>
          <w:szCs w:val="26"/>
        </w:rPr>
        <w:t xml:space="preserve"> </w:t>
      </w:r>
      <w:r w:rsidRPr="00C917D3">
        <w:rPr>
          <w:sz w:val="26"/>
          <w:szCs w:val="26"/>
        </w:rPr>
        <w:t>trong</w:t>
      </w:r>
      <w:r w:rsidRPr="00C917D3">
        <w:rPr>
          <w:spacing w:val="-1"/>
          <w:sz w:val="26"/>
          <w:szCs w:val="26"/>
        </w:rPr>
        <w:t xml:space="preserve"> </w:t>
      </w:r>
      <w:r w:rsidRPr="00C917D3">
        <w:rPr>
          <w:sz w:val="26"/>
          <w:szCs w:val="26"/>
        </w:rPr>
        <w:t>nội soi.</w:t>
      </w:r>
      <w:r w:rsidRPr="00C917D3">
        <w:rPr>
          <w:b/>
          <w:sz w:val="26"/>
          <w:szCs w:val="26"/>
        </w:rPr>
        <w:tab/>
      </w:r>
      <w:r w:rsidRPr="00C917D3">
        <w:rPr>
          <w:b/>
          <w:color w:val="0066FF"/>
          <w:sz w:val="26"/>
          <w:szCs w:val="26"/>
        </w:rPr>
        <w:t>D.</w:t>
      </w:r>
      <w:r w:rsidRPr="00C917D3">
        <w:rPr>
          <w:b/>
          <w:sz w:val="26"/>
          <w:szCs w:val="26"/>
        </w:rPr>
        <w:t xml:space="preserve"> </w:t>
      </w:r>
      <w:r w:rsidRPr="00C917D3">
        <w:rPr>
          <w:sz w:val="26"/>
          <w:szCs w:val="26"/>
        </w:rPr>
        <w:t>thấu kính.</w:t>
      </w:r>
    </w:p>
    <w:p w14:paraId="7290C053" w14:textId="647855CA" w:rsidR="000D5B32" w:rsidRPr="00C917D3" w:rsidRDefault="0016669E" w:rsidP="0016669E">
      <w:pPr>
        <w:tabs>
          <w:tab w:val="left" w:pos="283"/>
          <w:tab w:val="left" w:pos="2835"/>
          <w:tab w:val="left" w:pos="5386"/>
          <w:tab w:val="left" w:pos="7937"/>
        </w:tabs>
        <w:spacing w:after="0" w:line="240" w:lineRule="auto"/>
        <w:jc w:val="center"/>
        <w:rPr>
          <w:rFonts w:cs="Times New Roman"/>
          <w:b/>
          <w:sz w:val="26"/>
          <w:szCs w:val="26"/>
          <w:lang w:val="vi"/>
        </w:rPr>
      </w:pPr>
      <w:r w:rsidRPr="00C917D3">
        <w:rPr>
          <w:rFonts w:cs="Times New Roman"/>
          <w:b/>
          <w:color w:val="FF0000"/>
          <w:sz w:val="26"/>
          <w:szCs w:val="26"/>
          <w:lang w:val="vi"/>
        </w:rPr>
        <w:t>Lời giải</w:t>
      </w:r>
    </w:p>
    <w:p w14:paraId="362F2976"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
          <w:sz w:val="26"/>
          <w:szCs w:val="26"/>
          <w:lang w:val="vi"/>
        </w:rPr>
      </w:pPr>
      <w:r w:rsidRPr="00C917D3">
        <w:rPr>
          <w:rFonts w:cs="Times New Roman"/>
          <w:b/>
          <w:sz w:val="26"/>
          <w:szCs w:val="26"/>
          <w:lang w:val="vi"/>
        </w:rPr>
        <w:t>Chọn C</w:t>
      </w:r>
    </w:p>
    <w:p w14:paraId="4A5670B4" w14:textId="77777777" w:rsidR="000D5B32" w:rsidRPr="00C917D3" w:rsidRDefault="000D5B32" w:rsidP="0016669E">
      <w:pPr>
        <w:widowControl w:val="0"/>
        <w:spacing w:after="0" w:line="240" w:lineRule="auto"/>
        <w:jc w:val="both"/>
        <w:rPr>
          <w:rFonts w:cs="Times New Roman"/>
          <w:b/>
          <w:sz w:val="26"/>
          <w:szCs w:val="26"/>
          <w:lang w:val="vi"/>
        </w:rPr>
      </w:pPr>
      <w:r w:rsidRPr="00C917D3">
        <w:rPr>
          <w:rFonts w:eastAsia="Calibri" w:cs="Times New Roman"/>
          <w:b/>
          <w:color w:val="FF0000"/>
          <w:sz w:val="26"/>
          <w:szCs w:val="26"/>
          <w:lang w:val="vi"/>
        </w:rPr>
        <w:t>Câu 18:</w:t>
      </w:r>
      <w:r w:rsidRPr="00C917D3">
        <w:rPr>
          <w:rFonts w:eastAsia="Calibri" w:cs="Times New Roman"/>
          <w:b/>
          <w:sz w:val="26"/>
          <w:szCs w:val="26"/>
          <w:lang w:val="vi"/>
        </w:rPr>
        <w:t xml:space="preserve"> </w:t>
      </w:r>
      <w:r w:rsidRPr="00C917D3">
        <w:rPr>
          <w:rFonts w:cs="Times New Roman"/>
          <w:sz w:val="26"/>
          <w:szCs w:val="26"/>
          <w:lang w:val="vi"/>
        </w:rPr>
        <w:t xml:space="preserve">Số nuclon trong hạt nhân </w:t>
      </w:r>
      <w:r w:rsidRPr="00C917D3">
        <w:rPr>
          <w:rFonts w:cs="Times New Roman"/>
          <w:sz w:val="26"/>
          <w:szCs w:val="26"/>
        </w:rPr>
        <w:fldChar w:fldCharType="begin"/>
      </w:r>
      <w:r w:rsidRPr="00C917D3">
        <w:rPr>
          <w:rFonts w:cs="Times New Roman"/>
          <w:sz w:val="26"/>
          <w:szCs w:val="26"/>
          <w:lang w:val="vi"/>
        </w:rPr>
        <w:instrText xml:space="preserve"> QUOTE </w:instrText>
      </w:r>
      <m:oMath>
        <m:sPre>
          <m:sPrePr>
            <m:ctrlPr>
              <w:rPr>
                <w:rFonts w:ascii="Cambria Math" w:eastAsia="Times New Roman" w:hAnsi="Cambria Math" w:cs="Times New Roman"/>
                <w:sz w:val="26"/>
                <w:szCs w:val="26"/>
              </w:rPr>
            </m:ctrlPr>
          </m:sPrePr>
          <m:sub>
            <m:r>
              <m:rPr>
                <m:sty m:val="p"/>
              </m:rPr>
              <w:rPr>
                <w:rFonts w:ascii="Cambria Math" w:hAnsi="Cambria Math" w:cs="Times New Roman"/>
                <w:sz w:val="26"/>
                <w:szCs w:val="26"/>
                <w:lang w:val="vi"/>
              </w:rPr>
              <m:t>Z</m:t>
            </m:r>
          </m:sub>
          <m:sup>
            <m:r>
              <m:rPr>
                <m:sty m:val="p"/>
              </m:rPr>
              <w:rPr>
                <w:rFonts w:ascii="Cambria Math" w:hAnsi="Cambria Math" w:cs="Times New Roman"/>
                <w:sz w:val="26"/>
                <w:szCs w:val="26"/>
                <w:lang w:val="vi"/>
              </w:rPr>
              <m:t>A</m:t>
            </m:r>
          </m:sup>
          <m:e>
            <m:r>
              <m:rPr>
                <m:sty m:val="p"/>
              </m:rPr>
              <w:rPr>
                <w:rFonts w:ascii="Cambria Math" w:hAnsi="Cambria Math" w:cs="Times New Roman"/>
                <w:sz w:val="26"/>
                <w:szCs w:val="26"/>
                <w:lang w:val="vi"/>
              </w:rPr>
              <m:t>X</m:t>
            </m:r>
          </m:e>
        </m:sPre>
      </m:oMath>
      <w:r w:rsidRPr="00C917D3">
        <w:rPr>
          <w:rFonts w:cs="Times New Roman"/>
          <w:sz w:val="26"/>
          <w:szCs w:val="26"/>
          <w:lang w:val="vi"/>
        </w:rPr>
        <w:instrText xml:space="preserve"> </w:instrText>
      </w:r>
      <w:r w:rsidRPr="00C917D3">
        <w:rPr>
          <w:rFonts w:cs="Times New Roman"/>
          <w:sz w:val="26"/>
          <w:szCs w:val="26"/>
        </w:rPr>
        <w:fldChar w:fldCharType="separate"/>
      </w:r>
      <m:oMath>
        <m:sPre>
          <m:sPrePr>
            <m:ctrlPr>
              <w:rPr>
                <w:rFonts w:ascii="Cambria Math" w:eastAsia="Times New Roman" w:hAnsi="Cambria Math" w:cs="Times New Roman"/>
                <w:sz w:val="26"/>
                <w:szCs w:val="26"/>
              </w:rPr>
            </m:ctrlPr>
          </m:sPrePr>
          <m:sub>
            <m:r>
              <m:rPr>
                <m:sty m:val="p"/>
              </m:rPr>
              <w:rPr>
                <w:rFonts w:ascii="Cambria Math" w:hAnsi="Cambria Math" w:cs="Times New Roman"/>
                <w:sz w:val="26"/>
                <w:szCs w:val="26"/>
                <w:lang w:val="vi"/>
              </w:rPr>
              <m:t>Z</m:t>
            </m:r>
          </m:sub>
          <m:sup>
            <m:r>
              <m:rPr>
                <m:sty m:val="p"/>
              </m:rPr>
              <w:rPr>
                <w:rFonts w:ascii="Cambria Math" w:hAnsi="Cambria Math" w:cs="Times New Roman"/>
                <w:sz w:val="26"/>
                <w:szCs w:val="26"/>
                <w:lang w:val="vi"/>
              </w:rPr>
              <m:t>A</m:t>
            </m:r>
          </m:sup>
          <m:e>
            <m:r>
              <m:rPr>
                <m:sty m:val="p"/>
              </m:rPr>
              <w:rPr>
                <w:rFonts w:ascii="Cambria Math" w:hAnsi="Cambria Math" w:cs="Times New Roman"/>
                <w:sz w:val="26"/>
                <w:szCs w:val="26"/>
                <w:lang w:val="vi"/>
              </w:rPr>
              <m:t>X</m:t>
            </m:r>
          </m:e>
        </m:sPre>
      </m:oMath>
      <w:r w:rsidRPr="00C917D3">
        <w:rPr>
          <w:rFonts w:cs="Times New Roman"/>
          <w:sz w:val="26"/>
          <w:szCs w:val="26"/>
        </w:rPr>
        <w:fldChar w:fldCharType="end"/>
      </w:r>
      <w:r w:rsidRPr="00C917D3">
        <w:rPr>
          <w:rFonts w:cs="Times New Roman"/>
          <w:sz w:val="26"/>
          <w:szCs w:val="26"/>
          <w:lang w:val="vi"/>
        </w:rPr>
        <w:t xml:space="preserve"> là</w:t>
      </w:r>
    </w:p>
    <w:p w14:paraId="712E8540"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lang w:val="pt-BR"/>
        </w:rPr>
      </w:pPr>
      <w:r w:rsidRPr="00C917D3">
        <w:rPr>
          <w:rFonts w:cs="Times New Roman"/>
          <w:b/>
          <w:color w:val="0066FF"/>
          <w:sz w:val="26"/>
          <w:szCs w:val="26"/>
          <w:u w:val="single"/>
          <w:lang w:val="pt-BR"/>
        </w:rPr>
        <w:t>A</w:t>
      </w:r>
      <w:r w:rsidRPr="00C917D3">
        <w:rPr>
          <w:rFonts w:cs="Times New Roman"/>
          <w:b/>
          <w:color w:val="0066FF"/>
          <w:sz w:val="26"/>
          <w:szCs w:val="26"/>
          <w:lang w:val="pt-BR"/>
        </w:rPr>
        <w:t>.</w:t>
      </w:r>
      <w:r w:rsidRPr="00C917D3">
        <w:rPr>
          <w:rFonts w:cs="Times New Roman"/>
          <w:b/>
          <w:sz w:val="26"/>
          <w:szCs w:val="26"/>
          <w:lang w:val="pt-BR"/>
        </w:rPr>
        <w:t xml:space="preserve"> </w:t>
      </w:r>
      <w:r w:rsidRPr="00C917D3">
        <w:rPr>
          <w:rFonts w:cs="Times New Roman"/>
          <w:position w:val="-4"/>
          <w:sz w:val="26"/>
          <w:szCs w:val="26"/>
        </w:rPr>
        <w:object w:dxaOrig="260" w:dyaOrig="260" w14:anchorId="5C1E6617">
          <v:shape id="_x0000_i1534" type="#_x0000_t75" style="width:12.75pt;height:12.75pt" o:ole="">
            <v:imagedata r:id="rId669" o:title=""/>
          </v:shape>
          <o:OLEObject Type="Embed" ProgID="Equation.DSMT4" ShapeID="_x0000_i1534" DrawAspect="Content" ObjectID="_1764604812" r:id="rId905"/>
        </w:object>
      </w:r>
      <w:r w:rsidRPr="00C917D3">
        <w:rPr>
          <w:rFonts w:cs="Times New Roman"/>
          <w:bCs/>
          <w:sz w:val="26"/>
          <w:szCs w:val="26"/>
          <w:lang w:val="pt-BR"/>
        </w:rPr>
        <w:t>.</w:t>
      </w:r>
      <w:r w:rsidRPr="00C917D3">
        <w:rPr>
          <w:rFonts w:cs="Times New Roman"/>
          <w:b/>
          <w:sz w:val="26"/>
          <w:szCs w:val="26"/>
          <w:lang w:val="pt-BR"/>
        </w:rPr>
        <w:tab/>
      </w:r>
      <w:r w:rsidRPr="00C917D3">
        <w:rPr>
          <w:rFonts w:cs="Times New Roman"/>
          <w:b/>
          <w:color w:val="0066FF"/>
          <w:sz w:val="26"/>
          <w:szCs w:val="26"/>
          <w:lang w:val="pt-BR"/>
        </w:rPr>
        <w:t>B.</w:t>
      </w:r>
      <w:r w:rsidRPr="00C917D3">
        <w:rPr>
          <w:rFonts w:cs="Times New Roman"/>
          <w:b/>
          <w:sz w:val="26"/>
          <w:szCs w:val="26"/>
          <w:lang w:val="pt-BR"/>
        </w:rPr>
        <w:t xml:space="preserve"> </w:t>
      </w:r>
      <w:r w:rsidRPr="00C917D3">
        <w:rPr>
          <w:rFonts w:cs="Times New Roman"/>
          <w:sz w:val="26"/>
          <w:szCs w:val="26"/>
          <w:lang w:val="pt-BR"/>
        </w:rPr>
        <w:t>Z.</w:t>
      </w:r>
      <w:r w:rsidRPr="00C917D3">
        <w:rPr>
          <w:rFonts w:cs="Times New Roman"/>
          <w:b/>
          <w:sz w:val="26"/>
          <w:szCs w:val="26"/>
          <w:lang w:val="pt-BR"/>
        </w:rPr>
        <w:tab/>
      </w:r>
      <w:r w:rsidRPr="00C917D3">
        <w:rPr>
          <w:rFonts w:cs="Times New Roman"/>
          <w:b/>
          <w:color w:val="0066FF"/>
          <w:sz w:val="26"/>
          <w:szCs w:val="26"/>
          <w:lang w:val="pt-BR"/>
        </w:rPr>
        <w:t>C.</w:t>
      </w:r>
      <w:r w:rsidRPr="00C917D3">
        <w:rPr>
          <w:rFonts w:cs="Times New Roman"/>
          <w:b/>
          <w:sz w:val="26"/>
          <w:szCs w:val="26"/>
          <w:lang w:val="pt-BR"/>
        </w:rPr>
        <w:t xml:space="preserve"> </w:t>
      </w:r>
      <w:r w:rsidRPr="00C917D3">
        <w:rPr>
          <w:rFonts w:cs="Times New Roman"/>
          <w:position w:val="-4"/>
          <w:sz w:val="26"/>
          <w:szCs w:val="26"/>
        </w:rPr>
        <w:object w:dxaOrig="620" w:dyaOrig="260" w14:anchorId="153F62E4">
          <v:shape id="_x0000_i1535" type="#_x0000_t75" style="width:30.75pt;height:12.75pt" o:ole="">
            <v:imagedata r:id="rId671" o:title=""/>
          </v:shape>
          <o:OLEObject Type="Embed" ProgID="Equation.DSMT4" ShapeID="_x0000_i1535" DrawAspect="Content" ObjectID="_1764604813" r:id="rId906"/>
        </w:object>
      </w:r>
      <w:r w:rsidRPr="00C917D3">
        <w:rPr>
          <w:rFonts w:cs="Times New Roman"/>
          <w:sz w:val="26"/>
          <w:szCs w:val="26"/>
          <w:lang w:val="pt-BR"/>
        </w:rPr>
        <w:t>.</w:t>
      </w:r>
      <w:r w:rsidRPr="00C917D3">
        <w:rPr>
          <w:rFonts w:cs="Times New Roman"/>
          <w:b/>
          <w:sz w:val="26"/>
          <w:szCs w:val="26"/>
          <w:lang w:val="pt-BR"/>
        </w:rPr>
        <w:tab/>
      </w:r>
      <w:r w:rsidRPr="00C917D3">
        <w:rPr>
          <w:rFonts w:cs="Times New Roman"/>
          <w:b/>
          <w:color w:val="0066FF"/>
          <w:sz w:val="26"/>
          <w:szCs w:val="26"/>
          <w:lang w:val="pt-BR"/>
        </w:rPr>
        <w:t>D.</w:t>
      </w:r>
      <w:r w:rsidRPr="00C917D3">
        <w:rPr>
          <w:rFonts w:cs="Times New Roman"/>
          <w:b/>
          <w:sz w:val="26"/>
          <w:szCs w:val="26"/>
          <w:lang w:val="pt-BR"/>
        </w:rPr>
        <w:t xml:space="preserve"> </w:t>
      </w:r>
      <w:r w:rsidRPr="00C917D3">
        <w:rPr>
          <w:rFonts w:cs="Times New Roman"/>
          <w:position w:val="-4"/>
          <w:sz w:val="26"/>
          <w:szCs w:val="26"/>
        </w:rPr>
        <w:object w:dxaOrig="620" w:dyaOrig="260" w14:anchorId="3BC172D6">
          <v:shape id="_x0000_i1536" type="#_x0000_t75" style="width:30.75pt;height:12.75pt" o:ole="">
            <v:imagedata r:id="rId673" o:title=""/>
          </v:shape>
          <o:OLEObject Type="Embed" ProgID="Equation.DSMT4" ShapeID="_x0000_i1536" DrawAspect="Content" ObjectID="_1764604814" r:id="rId907"/>
        </w:object>
      </w:r>
      <w:r w:rsidRPr="00C917D3">
        <w:rPr>
          <w:rFonts w:cs="Times New Roman"/>
          <w:sz w:val="26"/>
          <w:szCs w:val="26"/>
          <w:lang w:val="pt-BR"/>
        </w:rPr>
        <w:t>.</w:t>
      </w:r>
    </w:p>
    <w:p w14:paraId="20BADC9E" w14:textId="091BC844" w:rsidR="000D5B32" w:rsidRPr="00C917D3" w:rsidRDefault="0016669E" w:rsidP="0016669E">
      <w:pPr>
        <w:tabs>
          <w:tab w:val="left" w:pos="283"/>
          <w:tab w:val="left" w:pos="2835"/>
          <w:tab w:val="left" w:pos="5386"/>
          <w:tab w:val="left" w:pos="7937"/>
        </w:tabs>
        <w:spacing w:after="0" w:line="240" w:lineRule="auto"/>
        <w:jc w:val="center"/>
        <w:rPr>
          <w:rFonts w:eastAsia="Calibri" w:cs="Times New Roman"/>
          <w:b/>
          <w:sz w:val="26"/>
          <w:szCs w:val="26"/>
          <w:lang w:val="pt-BR"/>
        </w:rPr>
      </w:pPr>
      <w:r w:rsidRPr="00C917D3">
        <w:rPr>
          <w:rFonts w:eastAsia="Calibri" w:cs="Times New Roman"/>
          <w:b/>
          <w:color w:val="FF0000"/>
          <w:sz w:val="26"/>
          <w:szCs w:val="26"/>
          <w:lang w:val="pt-BR"/>
        </w:rPr>
        <w:t>Lời giải</w:t>
      </w:r>
    </w:p>
    <w:p w14:paraId="3BAE5052"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
          <w:sz w:val="26"/>
          <w:szCs w:val="26"/>
          <w:lang w:val="vi"/>
        </w:rPr>
      </w:pPr>
      <w:r w:rsidRPr="00C917D3">
        <w:rPr>
          <w:rFonts w:cs="Times New Roman"/>
          <w:b/>
          <w:sz w:val="26"/>
          <w:szCs w:val="26"/>
          <w:lang w:val="vi"/>
        </w:rPr>
        <w:t>Chọn A</w:t>
      </w:r>
    </w:p>
    <w:p w14:paraId="294C3919" w14:textId="77777777" w:rsidR="000D5B32" w:rsidRPr="00C917D3" w:rsidRDefault="000D5B32" w:rsidP="0016669E">
      <w:pPr>
        <w:pStyle w:val="Normal0"/>
        <w:rPr>
          <w:rFonts w:ascii="Times New Roman" w:hAnsi="Times New Roman"/>
          <w:b/>
          <w:sz w:val="26"/>
          <w:szCs w:val="26"/>
          <w:lang w:val="nl-NL" w:eastAsia="en-US"/>
        </w:rPr>
      </w:pPr>
      <w:r w:rsidRPr="00C917D3">
        <w:rPr>
          <w:rFonts w:ascii="Times New Roman" w:hAnsi="Times New Roman"/>
          <w:b/>
          <w:color w:val="FF0000"/>
          <w:sz w:val="26"/>
          <w:szCs w:val="26"/>
          <w:lang w:val="nl-NL" w:eastAsia="en-US"/>
        </w:rPr>
        <w:t>Câu 19:</w:t>
      </w:r>
      <w:r w:rsidRPr="00C917D3">
        <w:rPr>
          <w:rFonts w:ascii="Times New Roman" w:hAnsi="Times New Roman"/>
          <w:b/>
          <w:sz w:val="26"/>
          <w:szCs w:val="26"/>
          <w:lang w:val="nl-NL" w:eastAsia="en-US"/>
        </w:rPr>
        <w:t xml:space="preserve"> </w:t>
      </w:r>
      <w:r w:rsidRPr="00C917D3">
        <w:rPr>
          <w:rFonts w:ascii="Times New Roman" w:hAnsi="Times New Roman"/>
          <w:sz w:val="26"/>
          <w:szCs w:val="26"/>
          <w:lang w:val="nl-NL" w:eastAsia="en-US"/>
        </w:rPr>
        <w:t>Âm có tần số nhỏ hơn 16 (Hz) được gọi là</w:t>
      </w:r>
    </w:p>
    <w:p w14:paraId="6C374FB8"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
          <w:sz w:val="26"/>
          <w:szCs w:val="26"/>
          <w:lang w:val="nl-NL"/>
        </w:rPr>
      </w:pPr>
      <w:r w:rsidRPr="00C917D3">
        <w:rPr>
          <w:rFonts w:eastAsia="Times New Roman" w:cs="Times New Roman"/>
          <w:b/>
          <w:color w:val="0066FF"/>
          <w:sz w:val="26"/>
          <w:szCs w:val="26"/>
          <w:lang w:val="nl-NL"/>
        </w:rPr>
        <w:t>A.</w:t>
      </w:r>
      <w:r w:rsidRPr="00C917D3">
        <w:rPr>
          <w:rFonts w:eastAsia="Times New Roman" w:cs="Times New Roman"/>
          <w:b/>
          <w:sz w:val="26"/>
          <w:szCs w:val="26"/>
          <w:lang w:val="nl-NL"/>
        </w:rPr>
        <w:t xml:space="preserve"> </w:t>
      </w:r>
      <w:r w:rsidRPr="00C917D3">
        <w:rPr>
          <w:rFonts w:cs="Times New Roman"/>
          <w:sz w:val="26"/>
          <w:szCs w:val="26"/>
          <w:lang w:val="nl-NL"/>
        </w:rPr>
        <w:t>siêu âm và tai người nghe được.</w:t>
      </w:r>
      <w:r w:rsidRPr="00C917D3">
        <w:rPr>
          <w:rFonts w:eastAsia="Times New Roman" w:cs="Times New Roman"/>
          <w:b/>
          <w:sz w:val="26"/>
          <w:szCs w:val="26"/>
          <w:lang w:val="nl-NL"/>
        </w:rPr>
        <w:tab/>
      </w:r>
      <w:r w:rsidRPr="00C917D3">
        <w:rPr>
          <w:rFonts w:eastAsia="Times New Roman" w:cs="Times New Roman"/>
          <w:b/>
          <w:color w:val="0066FF"/>
          <w:sz w:val="26"/>
          <w:szCs w:val="26"/>
        </w:rPr>
        <w:t>B.</w:t>
      </w:r>
      <w:r w:rsidRPr="00C917D3">
        <w:rPr>
          <w:rFonts w:eastAsia="Times New Roman" w:cs="Times New Roman"/>
          <w:b/>
          <w:sz w:val="26"/>
          <w:szCs w:val="26"/>
        </w:rPr>
        <w:t xml:space="preserve"> </w:t>
      </w:r>
      <w:r w:rsidRPr="00C917D3">
        <w:rPr>
          <w:rFonts w:cs="Times New Roman"/>
          <w:sz w:val="26"/>
          <w:szCs w:val="26"/>
          <w:lang w:val="nl-NL"/>
        </w:rPr>
        <w:t>âm nghe được (âm thanh).</w:t>
      </w:r>
    </w:p>
    <w:p w14:paraId="20FA254E"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lang w:val="nl-NL"/>
        </w:rPr>
      </w:pPr>
      <w:r w:rsidRPr="00C917D3">
        <w:rPr>
          <w:rFonts w:cs="Times New Roman"/>
          <w:b/>
          <w:color w:val="0066FF"/>
          <w:sz w:val="26"/>
          <w:szCs w:val="26"/>
          <w:lang w:val="nl-NL"/>
        </w:rPr>
        <w:t>C.</w:t>
      </w:r>
      <w:r w:rsidRPr="00C917D3">
        <w:rPr>
          <w:rFonts w:cs="Times New Roman"/>
          <w:b/>
          <w:sz w:val="26"/>
          <w:szCs w:val="26"/>
          <w:lang w:val="nl-NL"/>
        </w:rPr>
        <w:t xml:space="preserve"> </w:t>
      </w:r>
      <w:r w:rsidRPr="00C917D3">
        <w:rPr>
          <w:rFonts w:cs="Times New Roman"/>
          <w:sz w:val="26"/>
          <w:szCs w:val="26"/>
          <w:lang w:val="nl-NL"/>
        </w:rPr>
        <w:t>siêu âm và tai người không nghe được.</w:t>
      </w:r>
      <w:r w:rsidRPr="00C917D3">
        <w:rPr>
          <w:rFonts w:eastAsia="Times New Roman" w:cs="Times New Roman"/>
          <w:b/>
          <w:sz w:val="26"/>
          <w:szCs w:val="26"/>
          <w:lang w:val="nl-NL"/>
        </w:rPr>
        <w:tab/>
      </w:r>
      <w:r w:rsidRPr="00C917D3">
        <w:rPr>
          <w:rFonts w:eastAsia="Times New Roman" w:cs="Times New Roman"/>
          <w:b/>
          <w:color w:val="0066FF"/>
          <w:sz w:val="26"/>
          <w:szCs w:val="26"/>
          <w:u w:val="single"/>
          <w:lang w:val="nl-NL"/>
        </w:rPr>
        <w:t>D</w:t>
      </w:r>
      <w:r w:rsidRPr="00C917D3">
        <w:rPr>
          <w:rFonts w:eastAsia="Times New Roman" w:cs="Times New Roman"/>
          <w:b/>
          <w:color w:val="0066FF"/>
          <w:sz w:val="26"/>
          <w:szCs w:val="26"/>
          <w:lang w:val="nl-NL"/>
        </w:rPr>
        <w:t>.</w:t>
      </w:r>
      <w:r w:rsidRPr="00C917D3">
        <w:rPr>
          <w:rFonts w:eastAsia="Times New Roman" w:cs="Times New Roman"/>
          <w:b/>
          <w:sz w:val="26"/>
          <w:szCs w:val="26"/>
          <w:lang w:val="nl-NL"/>
        </w:rPr>
        <w:t xml:space="preserve"> </w:t>
      </w:r>
      <w:r w:rsidRPr="00C917D3">
        <w:rPr>
          <w:rFonts w:cs="Times New Roman"/>
          <w:sz w:val="26"/>
          <w:szCs w:val="26"/>
          <w:lang w:val="nl-NL"/>
        </w:rPr>
        <w:t>hạ âm và tai người không nghe được.</w:t>
      </w:r>
    </w:p>
    <w:p w14:paraId="3775E4B3" w14:textId="37F9E64D" w:rsidR="000D5B32" w:rsidRPr="00C917D3" w:rsidRDefault="0016669E" w:rsidP="0016669E">
      <w:pPr>
        <w:tabs>
          <w:tab w:val="left" w:pos="283"/>
          <w:tab w:val="left" w:pos="2835"/>
          <w:tab w:val="left" w:pos="5386"/>
          <w:tab w:val="left" w:pos="7937"/>
        </w:tabs>
        <w:autoSpaceDE w:val="0"/>
        <w:autoSpaceDN w:val="0"/>
        <w:adjustRightInd w:val="0"/>
        <w:spacing w:after="0" w:line="240" w:lineRule="auto"/>
        <w:jc w:val="center"/>
        <w:rPr>
          <w:rFonts w:cs="Times New Roman"/>
          <w:b/>
          <w:sz w:val="26"/>
          <w:szCs w:val="26"/>
          <w:lang w:val="nl-NL"/>
        </w:rPr>
      </w:pPr>
      <w:r w:rsidRPr="00C917D3">
        <w:rPr>
          <w:rFonts w:cs="Times New Roman"/>
          <w:b/>
          <w:color w:val="FF0000"/>
          <w:sz w:val="26"/>
          <w:szCs w:val="26"/>
          <w:lang w:val="nl-NL"/>
        </w:rPr>
        <w:t>Lời giải</w:t>
      </w:r>
    </w:p>
    <w:p w14:paraId="40D365D1"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lang w:val="nl-NL"/>
        </w:rPr>
      </w:pPr>
      <w:r w:rsidRPr="00C917D3">
        <w:rPr>
          <w:rFonts w:cs="Times New Roman"/>
          <w:sz w:val="26"/>
          <w:szCs w:val="26"/>
          <w:lang w:val="nl-NL"/>
        </w:rPr>
        <w:t>+ Sóng âm có tần số nhỏ hơn 16 Hz gọi là sóng hạ âm.</w:t>
      </w:r>
    </w:p>
    <w:p w14:paraId="08F5E503"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
          <w:sz w:val="26"/>
          <w:szCs w:val="26"/>
          <w:lang w:val="nl-NL"/>
        </w:rPr>
      </w:pPr>
      <w:r w:rsidRPr="00C917D3">
        <w:rPr>
          <w:rFonts w:cs="Times New Roman"/>
          <w:b/>
          <w:sz w:val="26"/>
          <w:szCs w:val="26"/>
          <w:lang w:val="nl-NL"/>
        </w:rPr>
        <w:t>Chọn D</w:t>
      </w:r>
    </w:p>
    <w:p w14:paraId="5C5F4EA6" w14:textId="77777777" w:rsidR="000D5B32" w:rsidRPr="00C917D3" w:rsidRDefault="000D5B32" w:rsidP="0016669E">
      <w:pPr>
        <w:spacing w:after="0" w:line="240" w:lineRule="auto"/>
        <w:mirrorIndents/>
        <w:jc w:val="both"/>
        <w:rPr>
          <w:rFonts w:cs="Times New Roman"/>
          <w:b/>
          <w:sz w:val="26"/>
          <w:szCs w:val="26"/>
          <w:lang w:val="nl-NL"/>
        </w:rPr>
      </w:pPr>
      <w:r w:rsidRPr="00C917D3">
        <w:rPr>
          <w:rFonts w:eastAsia="Calibri" w:cs="Times New Roman"/>
          <w:b/>
          <w:color w:val="FF0000"/>
          <w:sz w:val="26"/>
          <w:szCs w:val="26"/>
          <w:lang w:val="nl-NL"/>
        </w:rPr>
        <w:t>Câu 20:</w:t>
      </w:r>
      <w:r w:rsidRPr="00C917D3">
        <w:rPr>
          <w:rFonts w:eastAsia="Calibri" w:cs="Times New Roman"/>
          <w:b/>
          <w:sz w:val="26"/>
          <w:szCs w:val="26"/>
          <w:lang w:val="nl-NL"/>
        </w:rPr>
        <w:t xml:space="preserve"> </w:t>
      </w:r>
      <w:r w:rsidRPr="00C917D3">
        <w:rPr>
          <w:rFonts w:cs="Times New Roman"/>
          <w:sz w:val="26"/>
          <w:szCs w:val="26"/>
          <w:lang w:val="nl-NL"/>
        </w:rPr>
        <w:t>Trong máy phát điện</w:t>
      </w:r>
    </w:p>
    <w:p w14:paraId="4F5916BD" w14:textId="77777777" w:rsidR="000D5B32" w:rsidRPr="00C917D3" w:rsidRDefault="000D5B32" w:rsidP="0016669E">
      <w:pPr>
        <w:tabs>
          <w:tab w:val="left" w:pos="283"/>
          <w:tab w:val="left" w:pos="2835"/>
          <w:tab w:val="left" w:pos="5386"/>
          <w:tab w:val="left" w:pos="7937"/>
        </w:tabs>
        <w:spacing w:after="0" w:line="240" w:lineRule="auto"/>
        <w:ind w:firstLine="283"/>
        <w:mirrorIndents/>
        <w:jc w:val="both"/>
        <w:rPr>
          <w:rFonts w:eastAsia="Calibri" w:cs="Times New Roman"/>
          <w:b/>
          <w:sz w:val="26"/>
          <w:szCs w:val="26"/>
          <w:lang w:val="nl-NL"/>
        </w:rPr>
      </w:pPr>
      <w:r w:rsidRPr="00C917D3">
        <w:rPr>
          <w:rFonts w:cs="Times New Roman"/>
          <w:b/>
          <w:color w:val="0066FF"/>
          <w:sz w:val="26"/>
          <w:szCs w:val="26"/>
          <w:lang w:val="nl-NL"/>
        </w:rPr>
        <w:t>A.</w:t>
      </w:r>
      <w:r w:rsidRPr="00C917D3">
        <w:rPr>
          <w:rFonts w:cs="Times New Roman"/>
          <w:b/>
          <w:sz w:val="26"/>
          <w:szCs w:val="26"/>
          <w:lang w:val="nl-NL"/>
        </w:rPr>
        <w:t xml:space="preserve"> </w:t>
      </w:r>
      <w:r w:rsidRPr="00C917D3">
        <w:rPr>
          <w:rFonts w:eastAsia="Calibri" w:cs="Times New Roman"/>
          <w:sz w:val="26"/>
          <w:szCs w:val="26"/>
          <w:lang w:val="nl-NL"/>
        </w:rPr>
        <w:t>phần cảm là bộ phận đứng yên, phần ứng là bộ phận chuyển động.</w:t>
      </w:r>
    </w:p>
    <w:p w14:paraId="27CA21BC" w14:textId="77777777" w:rsidR="000D5B32" w:rsidRPr="00C917D3" w:rsidRDefault="000D5B32" w:rsidP="0016669E">
      <w:pPr>
        <w:tabs>
          <w:tab w:val="left" w:pos="283"/>
          <w:tab w:val="left" w:pos="2835"/>
          <w:tab w:val="left" w:pos="5386"/>
          <w:tab w:val="left" w:pos="7937"/>
        </w:tabs>
        <w:spacing w:after="0" w:line="240" w:lineRule="auto"/>
        <w:ind w:firstLine="283"/>
        <w:mirrorIndents/>
        <w:jc w:val="both"/>
        <w:rPr>
          <w:rFonts w:eastAsia="Calibri" w:cs="Times New Roman"/>
          <w:b/>
          <w:sz w:val="26"/>
          <w:szCs w:val="26"/>
          <w:lang w:val="nl-NL"/>
        </w:rPr>
      </w:pPr>
      <w:r w:rsidRPr="00C917D3">
        <w:rPr>
          <w:rFonts w:cs="Times New Roman"/>
          <w:b/>
          <w:color w:val="0066FF"/>
          <w:sz w:val="26"/>
          <w:szCs w:val="26"/>
          <w:lang w:val="nl-NL"/>
        </w:rPr>
        <w:t>B.</w:t>
      </w:r>
      <w:r w:rsidRPr="00C917D3">
        <w:rPr>
          <w:rFonts w:cs="Times New Roman"/>
          <w:b/>
          <w:sz w:val="26"/>
          <w:szCs w:val="26"/>
          <w:lang w:val="nl-NL"/>
        </w:rPr>
        <w:t xml:space="preserve"> </w:t>
      </w:r>
      <w:r w:rsidRPr="00C917D3">
        <w:rPr>
          <w:rFonts w:eastAsia="Calibri" w:cs="Times New Roman"/>
          <w:sz w:val="26"/>
          <w:szCs w:val="26"/>
          <w:lang w:val="nl-NL"/>
        </w:rPr>
        <w:t>phần cảm là bộ phận chuyển động, phần ứng là bộ phận đứng yên.</w:t>
      </w:r>
    </w:p>
    <w:p w14:paraId="107CF14E" w14:textId="77777777" w:rsidR="000D5B32" w:rsidRPr="00C917D3" w:rsidRDefault="000D5B32" w:rsidP="0016669E">
      <w:pPr>
        <w:tabs>
          <w:tab w:val="left" w:pos="283"/>
          <w:tab w:val="left" w:pos="2835"/>
          <w:tab w:val="left" w:pos="5386"/>
          <w:tab w:val="left" w:pos="7937"/>
        </w:tabs>
        <w:spacing w:after="0" w:line="240" w:lineRule="auto"/>
        <w:ind w:firstLine="283"/>
        <w:mirrorIndents/>
        <w:jc w:val="both"/>
        <w:rPr>
          <w:rFonts w:eastAsia="Calibri" w:cs="Times New Roman"/>
          <w:b/>
          <w:sz w:val="26"/>
          <w:szCs w:val="26"/>
          <w:lang w:val="nl-NL"/>
        </w:rPr>
      </w:pPr>
      <w:r w:rsidRPr="00C917D3">
        <w:rPr>
          <w:rFonts w:cs="Times New Roman"/>
          <w:b/>
          <w:color w:val="0066FF"/>
          <w:sz w:val="26"/>
          <w:szCs w:val="26"/>
          <w:lang w:val="nl-NL"/>
        </w:rPr>
        <w:t>C.</w:t>
      </w:r>
      <w:r w:rsidRPr="00C917D3">
        <w:rPr>
          <w:rFonts w:cs="Times New Roman"/>
          <w:b/>
          <w:sz w:val="26"/>
          <w:szCs w:val="26"/>
          <w:lang w:val="nl-NL"/>
        </w:rPr>
        <w:t xml:space="preserve"> </w:t>
      </w:r>
      <w:r w:rsidRPr="00C917D3">
        <w:rPr>
          <w:rFonts w:eastAsia="Calibri" w:cs="Times New Roman"/>
          <w:sz w:val="26"/>
          <w:szCs w:val="26"/>
          <w:lang w:val="nl-NL"/>
        </w:rPr>
        <w:t>cả phần cảm và phần ứng có thể cùng đứng yên, hoặc cùng chuyển động, nhưng bộ góp điện thì nhất định phải chuyển động.</w:t>
      </w:r>
    </w:p>
    <w:p w14:paraId="2442062B" w14:textId="77777777" w:rsidR="000D5B32" w:rsidRPr="00C917D3" w:rsidRDefault="000D5B32" w:rsidP="0016669E">
      <w:pPr>
        <w:tabs>
          <w:tab w:val="left" w:pos="283"/>
          <w:tab w:val="left" w:pos="2835"/>
          <w:tab w:val="left" w:pos="5386"/>
          <w:tab w:val="left" w:pos="7937"/>
        </w:tabs>
        <w:spacing w:after="0" w:line="240" w:lineRule="auto"/>
        <w:ind w:firstLine="283"/>
        <w:mirrorIndents/>
        <w:jc w:val="both"/>
        <w:rPr>
          <w:rFonts w:eastAsia="Calibri" w:cs="Times New Roman"/>
          <w:sz w:val="26"/>
          <w:szCs w:val="26"/>
          <w:lang w:val="nl-NL"/>
        </w:rPr>
      </w:pPr>
      <w:r w:rsidRPr="00C917D3">
        <w:rPr>
          <w:rFonts w:cs="Times New Roman"/>
          <w:b/>
          <w:color w:val="0066FF"/>
          <w:sz w:val="26"/>
          <w:szCs w:val="26"/>
          <w:u w:val="single"/>
          <w:lang w:val="nl-NL"/>
        </w:rPr>
        <w:t>D</w:t>
      </w:r>
      <w:r w:rsidRPr="00C917D3">
        <w:rPr>
          <w:rFonts w:cs="Times New Roman"/>
          <w:b/>
          <w:color w:val="0066FF"/>
          <w:sz w:val="26"/>
          <w:szCs w:val="26"/>
          <w:lang w:val="nl-NL"/>
        </w:rPr>
        <w:t>.</w:t>
      </w:r>
      <w:r w:rsidRPr="00C917D3">
        <w:rPr>
          <w:rFonts w:cs="Times New Roman"/>
          <w:b/>
          <w:sz w:val="26"/>
          <w:szCs w:val="26"/>
          <w:lang w:val="nl-NL"/>
        </w:rPr>
        <w:t xml:space="preserve"> </w:t>
      </w:r>
      <w:r w:rsidRPr="00C917D3">
        <w:rPr>
          <w:rFonts w:eastAsia="Calibri" w:cs="Times New Roman"/>
          <w:sz w:val="26"/>
          <w:szCs w:val="26"/>
          <w:lang w:val="nl-NL"/>
        </w:rPr>
        <w:t>tùy thuộc vào cấu tạo của máy, phần cảm và phần ứng có thể là bộ phận chuyển động hoặc là bộ phận đứng yên.</w:t>
      </w:r>
    </w:p>
    <w:p w14:paraId="13F36861" w14:textId="1B0BA946" w:rsidR="000D5B32" w:rsidRPr="00C917D3" w:rsidRDefault="0016669E" w:rsidP="0016669E">
      <w:pPr>
        <w:tabs>
          <w:tab w:val="left" w:pos="283"/>
          <w:tab w:val="left" w:pos="2835"/>
          <w:tab w:val="left" w:pos="5386"/>
          <w:tab w:val="left" w:pos="7937"/>
        </w:tabs>
        <w:spacing w:after="0" w:line="240" w:lineRule="auto"/>
        <w:mirrorIndents/>
        <w:jc w:val="center"/>
        <w:rPr>
          <w:rFonts w:eastAsia="Calibri" w:cs="Times New Roman"/>
          <w:bCs/>
          <w:sz w:val="26"/>
          <w:szCs w:val="26"/>
          <w:lang w:val="nl-NL"/>
        </w:rPr>
      </w:pPr>
      <w:r w:rsidRPr="00C917D3">
        <w:rPr>
          <w:rFonts w:eastAsia="Calibri" w:cs="Times New Roman"/>
          <w:b/>
          <w:bCs/>
          <w:color w:val="FF0000"/>
          <w:sz w:val="26"/>
          <w:szCs w:val="26"/>
          <w:lang w:val="nl-NL"/>
        </w:rPr>
        <w:t>Lời giải</w:t>
      </w:r>
    </w:p>
    <w:p w14:paraId="7BF81306" w14:textId="77777777" w:rsidR="000D5B32" w:rsidRPr="00C917D3" w:rsidRDefault="000D5B32" w:rsidP="0016669E">
      <w:pPr>
        <w:tabs>
          <w:tab w:val="left" w:pos="283"/>
          <w:tab w:val="left" w:pos="2835"/>
          <w:tab w:val="left" w:pos="5386"/>
          <w:tab w:val="left" w:pos="7937"/>
        </w:tabs>
        <w:spacing w:after="0" w:line="240" w:lineRule="auto"/>
        <w:ind w:firstLine="283"/>
        <w:mirrorIndents/>
        <w:jc w:val="both"/>
        <w:rPr>
          <w:rFonts w:eastAsia="Calibri" w:cs="Times New Roman"/>
          <w:sz w:val="26"/>
          <w:szCs w:val="26"/>
          <w:lang w:val="nl-NL"/>
        </w:rPr>
      </w:pPr>
      <w:r w:rsidRPr="00C917D3">
        <w:rPr>
          <w:rFonts w:eastAsia="Calibri" w:cs="Times New Roman"/>
          <w:sz w:val="26"/>
          <w:szCs w:val="26"/>
          <w:lang w:val="nl-NL"/>
        </w:rPr>
        <w:t>Tùy thuộc vào cấu tạo của máy, phần cảm và phần ứng có thể là bộ phận chuyển động hoặc là bộ phận đứng yên</w:t>
      </w:r>
    </w:p>
    <w:p w14:paraId="76FEB973" w14:textId="77777777" w:rsidR="000D5B32" w:rsidRPr="00C917D3" w:rsidRDefault="000D5B32" w:rsidP="0016669E">
      <w:pPr>
        <w:tabs>
          <w:tab w:val="left" w:pos="283"/>
          <w:tab w:val="left" w:pos="2835"/>
          <w:tab w:val="left" w:pos="5386"/>
          <w:tab w:val="left" w:pos="7937"/>
        </w:tabs>
        <w:autoSpaceDE w:val="0"/>
        <w:autoSpaceDN w:val="0"/>
        <w:adjustRightInd w:val="0"/>
        <w:spacing w:after="0" w:line="240" w:lineRule="auto"/>
        <w:ind w:firstLine="283"/>
        <w:mirrorIndents/>
        <w:jc w:val="both"/>
        <w:rPr>
          <w:rFonts w:eastAsia="Calibri" w:cs="Times New Roman"/>
          <w:b/>
          <w:sz w:val="26"/>
          <w:szCs w:val="26"/>
          <w:lang w:val="nl-NL"/>
        </w:rPr>
      </w:pPr>
      <w:r w:rsidRPr="00C917D3">
        <w:rPr>
          <w:rFonts w:eastAsia="Calibri" w:cs="Times New Roman"/>
          <w:b/>
          <w:sz w:val="26"/>
          <w:szCs w:val="26"/>
          <w:lang w:val="nl-NL"/>
        </w:rPr>
        <w:t>Chọn D</w:t>
      </w:r>
    </w:p>
    <w:p w14:paraId="251D5CC0" w14:textId="77777777" w:rsidR="000D5B32" w:rsidRPr="00C917D3" w:rsidRDefault="000D5B32" w:rsidP="0016669E">
      <w:pPr>
        <w:spacing w:after="0" w:line="240" w:lineRule="auto"/>
        <w:jc w:val="both"/>
        <w:rPr>
          <w:rFonts w:cs="Times New Roman"/>
          <w:b/>
          <w:sz w:val="26"/>
          <w:szCs w:val="26"/>
          <w:lang w:val="nl-NL"/>
        </w:rPr>
      </w:pPr>
      <w:r w:rsidRPr="00C917D3">
        <w:rPr>
          <w:rFonts w:eastAsia="Calibri" w:cs="Times New Roman"/>
          <w:b/>
          <w:color w:val="FF0000"/>
          <w:sz w:val="26"/>
          <w:szCs w:val="26"/>
          <w:lang w:val="nl-NL"/>
        </w:rPr>
        <w:t>Câu 21:</w:t>
      </w:r>
      <w:r w:rsidRPr="00C917D3">
        <w:rPr>
          <w:rFonts w:eastAsia="Calibri" w:cs="Times New Roman"/>
          <w:b/>
          <w:sz w:val="26"/>
          <w:szCs w:val="26"/>
          <w:lang w:val="nl-NL"/>
        </w:rPr>
        <w:t xml:space="preserve"> </w:t>
      </w:r>
      <w:r w:rsidRPr="00C917D3">
        <w:rPr>
          <w:rFonts w:cs="Times New Roman"/>
          <w:sz w:val="26"/>
          <w:szCs w:val="26"/>
          <w:lang w:val="nl-NL"/>
        </w:rPr>
        <w:t>Hệ số công suất của một đoạn mạch xoay chiều gồm R, L, C ghép nối tiếp được tính bởi công thức:</w:t>
      </w:r>
    </w:p>
    <w:p w14:paraId="727C01D8"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
          <w:sz w:val="26"/>
          <w:szCs w:val="26"/>
          <w:lang w:val="nl-NL"/>
        </w:rPr>
      </w:pPr>
      <w:r w:rsidRPr="00C917D3">
        <w:rPr>
          <w:rFonts w:cs="Times New Roman"/>
          <w:b/>
          <w:color w:val="0066FF"/>
          <w:sz w:val="26"/>
          <w:szCs w:val="26"/>
          <w:lang w:val="nl-NL"/>
        </w:rPr>
        <w:t>A.</w:t>
      </w:r>
      <w:r w:rsidRPr="00C917D3">
        <w:rPr>
          <w:rFonts w:cs="Times New Roman"/>
          <w:b/>
          <w:sz w:val="26"/>
          <w:szCs w:val="26"/>
          <w:lang w:val="nl-NL"/>
        </w:rPr>
        <w:t xml:space="preserve"> </w:t>
      </w:r>
      <w:r w:rsidRPr="00C917D3">
        <w:rPr>
          <w:rFonts w:cs="Times New Roman"/>
          <w:position w:val="-24"/>
          <w:sz w:val="26"/>
          <w:szCs w:val="26"/>
        </w:rPr>
        <w:object w:dxaOrig="1180" w:dyaOrig="620" w14:anchorId="075F4374">
          <v:shape id="_x0000_i1537" type="#_x0000_t75" style="width:59.25pt;height:30.75pt" o:ole="">
            <v:imagedata r:id="rId675" o:title=""/>
          </v:shape>
          <o:OLEObject Type="Embed" ProgID="Equation.DSMT4" ShapeID="_x0000_i1537" DrawAspect="Content" ObjectID="_1764604815" r:id="rId908"/>
        </w:object>
      </w:r>
      <w:r w:rsidRPr="00C917D3">
        <w:rPr>
          <w:rFonts w:cs="Times New Roman"/>
          <w:b/>
          <w:sz w:val="26"/>
          <w:szCs w:val="26"/>
          <w:lang w:val="nl-NL"/>
        </w:rPr>
        <w:tab/>
      </w:r>
      <w:r w:rsidRPr="00C917D3">
        <w:rPr>
          <w:rFonts w:cs="Times New Roman"/>
          <w:b/>
          <w:color w:val="0066FF"/>
          <w:sz w:val="26"/>
          <w:szCs w:val="26"/>
          <w:lang w:val="nl-NL"/>
        </w:rPr>
        <w:t>B.</w:t>
      </w:r>
      <w:r w:rsidRPr="00C917D3">
        <w:rPr>
          <w:rFonts w:cs="Times New Roman"/>
          <w:b/>
          <w:sz w:val="26"/>
          <w:szCs w:val="26"/>
          <w:lang w:val="nl-NL"/>
        </w:rPr>
        <w:t xml:space="preserve"> </w:t>
      </w:r>
      <w:r w:rsidRPr="00C917D3">
        <w:rPr>
          <w:rFonts w:cs="Times New Roman"/>
          <w:position w:val="-10"/>
          <w:sz w:val="26"/>
          <w:szCs w:val="26"/>
        </w:rPr>
        <w:object w:dxaOrig="1140" w:dyaOrig="320" w14:anchorId="6CAB6618">
          <v:shape id="_x0000_i1538" type="#_x0000_t75" style="width:57pt;height:15.75pt" o:ole="">
            <v:imagedata r:id="rId677" o:title=""/>
          </v:shape>
          <o:OLEObject Type="Embed" ProgID="Equation.DSMT4" ShapeID="_x0000_i1538" DrawAspect="Content" ObjectID="_1764604816" r:id="rId909"/>
        </w:object>
      </w:r>
      <w:r w:rsidRPr="00C917D3">
        <w:rPr>
          <w:rFonts w:cs="Times New Roman"/>
          <w:b/>
          <w:sz w:val="26"/>
          <w:szCs w:val="26"/>
          <w:lang w:val="nl-NL"/>
        </w:rPr>
        <w:tab/>
      </w:r>
      <w:r w:rsidRPr="00C917D3">
        <w:rPr>
          <w:rFonts w:cs="Times New Roman"/>
          <w:b/>
          <w:color w:val="0066FF"/>
          <w:sz w:val="26"/>
          <w:szCs w:val="26"/>
          <w:u w:val="single"/>
          <w:lang w:val="nl-NL"/>
        </w:rPr>
        <w:t>C</w:t>
      </w:r>
      <w:r w:rsidRPr="00C917D3">
        <w:rPr>
          <w:rFonts w:cs="Times New Roman"/>
          <w:b/>
          <w:color w:val="0066FF"/>
          <w:sz w:val="26"/>
          <w:szCs w:val="26"/>
          <w:lang w:val="nl-NL"/>
        </w:rPr>
        <w:t>.</w:t>
      </w:r>
      <w:r w:rsidRPr="00C917D3">
        <w:rPr>
          <w:rFonts w:cs="Times New Roman"/>
          <w:b/>
          <w:sz w:val="26"/>
          <w:szCs w:val="26"/>
          <w:lang w:val="nl-NL"/>
        </w:rPr>
        <w:t xml:space="preserve"> </w:t>
      </w:r>
      <w:r w:rsidRPr="00C917D3">
        <w:rPr>
          <w:rFonts w:cs="Times New Roman"/>
          <w:position w:val="-24"/>
          <w:sz w:val="26"/>
          <w:szCs w:val="26"/>
        </w:rPr>
        <w:object w:dxaOrig="1080" w:dyaOrig="620" w14:anchorId="0678A653">
          <v:shape id="_x0000_i1539" type="#_x0000_t75" style="width:54pt;height:30.75pt" o:ole="">
            <v:imagedata r:id="rId679" o:title=""/>
          </v:shape>
          <o:OLEObject Type="Embed" ProgID="Equation.DSMT4" ShapeID="_x0000_i1539" DrawAspect="Content" ObjectID="_1764604817" r:id="rId910"/>
        </w:object>
      </w:r>
      <w:r w:rsidRPr="00C917D3">
        <w:rPr>
          <w:rFonts w:cs="Times New Roman"/>
          <w:b/>
          <w:sz w:val="26"/>
          <w:szCs w:val="26"/>
          <w:lang w:val="nl-NL"/>
        </w:rPr>
        <w:tab/>
      </w:r>
      <w:r w:rsidRPr="00C917D3">
        <w:rPr>
          <w:rFonts w:cs="Times New Roman"/>
          <w:b/>
          <w:color w:val="0066FF"/>
          <w:sz w:val="26"/>
          <w:szCs w:val="26"/>
          <w:lang w:val="nl-NL"/>
        </w:rPr>
        <w:t>D.</w:t>
      </w:r>
      <w:r w:rsidRPr="00C917D3">
        <w:rPr>
          <w:rFonts w:cs="Times New Roman"/>
          <w:b/>
          <w:sz w:val="26"/>
          <w:szCs w:val="26"/>
          <w:lang w:val="nl-NL"/>
        </w:rPr>
        <w:t xml:space="preserve"> </w:t>
      </w:r>
      <w:r w:rsidRPr="00C917D3">
        <w:rPr>
          <w:rFonts w:cs="Times New Roman"/>
          <w:position w:val="-24"/>
          <w:sz w:val="26"/>
          <w:szCs w:val="26"/>
        </w:rPr>
        <w:object w:dxaOrig="1180" w:dyaOrig="620" w14:anchorId="5D917E84">
          <v:shape id="_x0000_i1540" type="#_x0000_t75" style="width:59.25pt;height:30.75pt" o:ole="">
            <v:imagedata r:id="rId681" o:title=""/>
          </v:shape>
          <o:OLEObject Type="Embed" ProgID="Equation.DSMT4" ShapeID="_x0000_i1540" DrawAspect="Content" ObjectID="_1764604818" r:id="rId911"/>
        </w:object>
      </w:r>
    </w:p>
    <w:p w14:paraId="1A5FC258" w14:textId="571543FF" w:rsidR="000D5B32" w:rsidRPr="00C917D3" w:rsidRDefault="0016669E" w:rsidP="0016669E">
      <w:pPr>
        <w:pStyle w:val="ListParagraph"/>
        <w:tabs>
          <w:tab w:val="left" w:pos="283"/>
          <w:tab w:val="left" w:pos="2835"/>
          <w:tab w:val="left" w:pos="5386"/>
          <w:tab w:val="left" w:pos="7937"/>
        </w:tabs>
        <w:autoSpaceDE w:val="0"/>
        <w:autoSpaceDN w:val="0"/>
        <w:adjustRightInd w:val="0"/>
        <w:spacing w:after="0" w:line="240" w:lineRule="auto"/>
        <w:ind w:left="0"/>
        <w:jc w:val="center"/>
        <w:rPr>
          <w:rFonts w:cs="Times New Roman"/>
          <w:b/>
          <w:sz w:val="26"/>
          <w:szCs w:val="26"/>
          <w:lang w:val="nl-NL"/>
        </w:rPr>
      </w:pPr>
      <w:r w:rsidRPr="00C917D3">
        <w:rPr>
          <w:rFonts w:cs="Times New Roman"/>
          <w:b/>
          <w:color w:val="FF0000"/>
          <w:sz w:val="26"/>
          <w:szCs w:val="26"/>
          <w:lang w:val="nl-NL"/>
        </w:rPr>
        <w:t>Lời giải</w:t>
      </w:r>
    </w:p>
    <w:p w14:paraId="66AF5BA5"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rPr>
      </w:pPr>
      <w:r w:rsidRPr="00C917D3">
        <w:rPr>
          <w:rFonts w:cs="Times New Roman"/>
          <w:sz w:val="26"/>
          <w:szCs w:val="26"/>
        </w:rPr>
        <w:t xml:space="preserve">+ Hệ số công suất của đoạn mạch mắc nối tiếp </w:t>
      </w:r>
      <w:r w:rsidRPr="00C917D3">
        <w:rPr>
          <w:rFonts w:cs="Times New Roman"/>
          <w:position w:val="-24"/>
          <w:sz w:val="26"/>
          <w:szCs w:val="26"/>
        </w:rPr>
        <w:object w:dxaOrig="1080" w:dyaOrig="620" w14:anchorId="31AF68EB">
          <v:shape id="_x0000_i1541" type="#_x0000_t75" style="width:54pt;height:30.75pt" o:ole="">
            <v:imagedata r:id="rId912" o:title=""/>
          </v:shape>
          <o:OLEObject Type="Embed" ProgID="Equation.DSMT4" ShapeID="_x0000_i1541" DrawAspect="Content" ObjectID="_1764604819" r:id="rId913"/>
        </w:object>
      </w:r>
    </w:p>
    <w:p w14:paraId="705BB330"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rPr>
      </w:pPr>
      <w:r w:rsidRPr="00C917D3">
        <w:rPr>
          <w:rFonts w:cs="Times New Roman"/>
          <w:b/>
          <w:sz w:val="26"/>
          <w:szCs w:val="26"/>
        </w:rPr>
        <w:t>Chọn C</w:t>
      </w:r>
    </w:p>
    <w:p w14:paraId="08F62802" w14:textId="77777777" w:rsidR="000D5B32" w:rsidRPr="00C917D3" w:rsidRDefault="000D5B32" w:rsidP="0016669E">
      <w:pPr>
        <w:spacing w:after="0" w:line="240" w:lineRule="auto"/>
        <w:jc w:val="both"/>
        <w:rPr>
          <w:rFonts w:eastAsia="Times New Roman" w:cs="Times New Roman"/>
          <w:b/>
          <w:sz w:val="26"/>
          <w:szCs w:val="26"/>
        </w:rPr>
      </w:pPr>
      <w:r w:rsidRPr="00C917D3">
        <w:rPr>
          <w:rFonts w:eastAsia="Times New Roman" w:cs="Times New Roman"/>
          <w:b/>
          <w:color w:val="FF0000"/>
          <w:sz w:val="26"/>
          <w:szCs w:val="26"/>
        </w:rPr>
        <w:t>Câu 22:</w:t>
      </w:r>
      <w:r w:rsidRPr="00C917D3">
        <w:rPr>
          <w:rFonts w:eastAsia="Times New Roman" w:cs="Times New Roman"/>
          <w:b/>
          <w:sz w:val="26"/>
          <w:szCs w:val="26"/>
        </w:rPr>
        <w:t xml:space="preserve"> </w:t>
      </w:r>
      <w:r w:rsidRPr="00C917D3">
        <w:rPr>
          <w:rFonts w:eastAsia="Times New Roman" w:cs="Times New Roman"/>
          <w:sz w:val="26"/>
          <w:szCs w:val="26"/>
        </w:rPr>
        <w:t>Đặt điện áp xoay chiều vào hai đầu đoạn mạch có cuộn cảm L và tụ điện C mắc nối tiếp mắc nối tiếp. Hệ số công suất của đoạn mạch</w:t>
      </w:r>
    </w:p>
    <w:p w14:paraId="66699A09"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Times New Roman" w:cs="Times New Roman"/>
          <w:sz w:val="26"/>
          <w:szCs w:val="26"/>
        </w:rPr>
      </w:pPr>
      <w:r w:rsidRPr="00C917D3">
        <w:rPr>
          <w:rFonts w:eastAsia="Times New Roman" w:cs="Times New Roman"/>
          <w:b/>
          <w:color w:val="0066FF"/>
          <w:sz w:val="26"/>
          <w:szCs w:val="26"/>
        </w:rPr>
        <w:t>A.</w:t>
      </w:r>
      <w:r w:rsidRPr="00C917D3">
        <w:rPr>
          <w:rFonts w:eastAsia="Times New Roman" w:cs="Times New Roman"/>
          <w:b/>
          <w:sz w:val="26"/>
          <w:szCs w:val="26"/>
        </w:rPr>
        <w:t xml:space="preserve"> </w:t>
      </w:r>
      <w:r w:rsidRPr="00C917D3">
        <w:rPr>
          <w:rFonts w:eastAsia="Times New Roman" w:cs="Times New Roman"/>
          <w:sz w:val="26"/>
          <w:szCs w:val="26"/>
        </w:rPr>
        <w:t>bằng1.</w:t>
      </w:r>
      <w:r w:rsidRPr="00C917D3">
        <w:rPr>
          <w:rFonts w:eastAsia="Times New Roman" w:cs="Times New Roman"/>
          <w:b/>
          <w:sz w:val="26"/>
          <w:szCs w:val="26"/>
        </w:rPr>
        <w:tab/>
      </w:r>
      <w:r w:rsidRPr="00C917D3">
        <w:rPr>
          <w:rFonts w:eastAsia="Times New Roman" w:cs="Times New Roman"/>
          <w:b/>
          <w:color w:val="0066FF"/>
          <w:sz w:val="26"/>
          <w:szCs w:val="26"/>
          <w:u w:val="single"/>
        </w:rPr>
        <w:t>B</w:t>
      </w:r>
      <w:r w:rsidRPr="00C917D3">
        <w:rPr>
          <w:rFonts w:eastAsia="Times New Roman" w:cs="Times New Roman"/>
          <w:b/>
          <w:color w:val="0066FF"/>
          <w:sz w:val="26"/>
          <w:szCs w:val="26"/>
        </w:rPr>
        <w:t>.</w:t>
      </w:r>
      <w:r w:rsidRPr="00C917D3">
        <w:rPr>
          <w:rFonts w:eastAsia="Times New Roman" w:cs="Times New Roman"/>
          <w:b/>
          <w:sz w:val="26"/>
          <w:szCs w:val="26"/>
        </w:rPr>
        <w:t xml:space="preserve"> </w:t>
      </w:r>
      <w:r w:rsidRPr="00C917D3">
        <w:rPr>
          <w:rFonts w:eastAsia="Times New Roman" w:cs="Times New Roman"/>
          <w:sz w:val="26"/>
          <w:szCs w:val="26"/>
        </w:rPr>
        <w:t>bằng 0.</w:t>
      </w:r>
      <w:r w:rsidRPr="00C917D3">
        <w:rPr>
          <w:rFonts w:eastAsia="Times New Roman" w:cs="Times New Roman"/>
          <w:b/>
          <w:sz w:val="26"/>
          <w:szCs w:val="26"/>
        </w:rPr>
        <w:tab/>
      </w:r>
      <w:r w:rsidRPr="00C917D3">
        <w:rPr>
          <w:rFonts w:eastAsia="Times New Roman" w:cs="Times New Roman"/>
          <w:b/>
          <w:color w:val="0066FF"/>
          <w:sz w:val="26"/>
          <w:szCs w:val="26"/>
        </w:rPr>
        <w:t>C.</w:t>
      </w:r>
      <w:r w:rsidRPr="00C917D3">
        <w:rPr>
          <w:rFonts w:eastAsia="Times New Roman" w:cs="Times New Roman"/>
          <w:b/>
          <w:sz w:val="26"/>
          <w:szCs w:val="26"/>
        </w:rPr>
        <w:t xml:space="preserve"> </w:t>
      </w:r>
      <w:r w:rsidRPr="00C917D3">
        <w:rPr>
          <w:rFonts w:eastAsia="Times New Roman" w:cs="Times New Roman"/>
          <w:sz w:val="26"/>
          <w:szCs w:val="26"/>
        </w:rPr>
        <w:t>phụ thuộc tần số.</w:t>
      </w:r>
      <w:r w:rsidRPr="00C917D3">
        <w:rPr>
          <w:rFonts w:eastAsia="Times New Roman" w:cs="Times New Roman"/>
          <w:b/>
          <w:sz w:val="26"/>
          <w:szCs w:val="26"/>
        </w:rPr>
        <w:tab/>
      </w:r>
      <w:r w:rsidRPr="00C917D3">
        <w:rPr>
          <w:rFonts w:eastAsia="Times New Roman" w:cs="Times New Roman"/>
          <w:b/>
          <w:color w:val="0066FF"/>
          <w:sz w:val="26"/>
          <w:szCs w:val="26"/>
        </w:rPr>
        <w:t>D.</w:t>
      </w:r>
      <w:r w:rsidRPr="00C917D3">
        <w:rPr>
          <w:rFonts w:eastAsia="Times New Roman" w:cs="Times New Roman"/>
          <w:b/>
          <w:sz w:val="26"/>
          <w:szCs w:val="26"/>
        </w:rPr>
        <w:t xml:space="preserve"> </w:t>
      </w:r>
      <w:r w:rsidRPr="00C917D3">
        <w:rPr>
          <w:rFonts w:eastAsia="Times New Roman" w:cs="Times New Roman"/>
          <w:sz w:val="26"/>
          <w:szCs w:val="26"/>
        </w:rPr>
        <w:t>phụ thuộc điện áp.</w:t>
      </w:r>
    </w:p>
    <w:p w14:paraId="7C4725C8" w14:textId="2405D906" w:rsidR="000D5B32" w:rsidRPr="00C917D3" w:rsidRDefault="0016669E" w:rsidP="0016669E">
      <w:pPr>
        <w:pStyle w:val="ListParagraph"/>
        <w:tabs>
          <w:tab w:val="left" w:pos="283"/>
          <w:tab w:val="left" w:pos="2835"/>
          <w:tab w:val="left" w:pos="5386"/>
          <w:tab w:val="left" w:pos="7937"/>
        </w:tabs>
        <w:autoSpaceDE w:val="0"/>
        <w:autoSpaceDN w:val="0"/>
        <w:adjustRightInd w:val="0"/>
        <w:spacing w:after="0" w:line="240" w:lineRule="auto"/>
        <w:ind w:left="0"/>
        <w:jc w:val="center"/>
        <w:rPr>
          <w:rFonts w:cs="Times New Roman"/>
          <w:b/>
          <w:sz w:val="26"/>
          <w:szCs w:val="26"/>
        </w:rPr>
      </w:pPr>
      <w:r w:rsidRPr="00C917D3">
        <w:rPr>
          <w:rFonts w:cs="Times New Roman"/>
          <w:b/>
          <w:color w:val="FF0000"/>
          <w:sz w:val="26"/>
          <w:szCs w:val="26"/>
        </w:rPr>
        <w:t>Lời giải</w:t>
      </w:r>
    </w:p>
    <w:p w14:paraId="508153AE"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rPr>
      </w:pPr>
      <w:r w:rsidRPr="00C917D3">
        <w:rPr>
          <w:rFonts w:cs="Times New Roman"/>
          <w:b/>
          <w:sz w:val="26"/>
          <w:szCs w:val="26"/>
        </w:rPr>
        <w:t>Chọn B</w:t>
      </w:r>
    </w:p>
    <w:p w14:paraId="0C7414F4" w14:textId="77777777" w:rsidR="000D5B32" w:rsidRPr="00C917D3" w:rsidRDefault="000D5B32" w:rsidP="0016669E">
      <w:pPr>
        <w:spacing w:after="0" w:line="240" w:lineRule="auto"/>
        <w:jc w:val="both"/>
        <w:rPr>
          <w:rFonts w:cs="Times New Roman"/>
          <w:b/>
          <w:sz w:val="26"/>
          <w:szCs w:val="26"/>
        </w:rPr>
      </w:pPr>
      <w:r w:rsidRPr="00C917D3">
        <w:rPr>
          <w:rFonts w:eastAsia="Calibri" w:cs="Times New Roman"/>
          <w:b/>
          <w:color w:val="FF0000"/>
          <w:sz w:val="26"/>
          <w:szCs w:val="26"/>
        </w:rPr>
        <w:t>Câu 23:</w:t>
      </w:r>
      <w:r w:rsidRPr="00C917D3">
        <w:rPr>
          <w:rFonts w:eastAsia="Calibri" w:cs="Times New Roman"/>
          <w:b/>
          <w:sz w:val="26"/>
          <w:szCs w:val="26"/>
        </w:rPr>
        <w:t xml:space="preserve"> </w:t>
      </w:r>
      <w:r w:rsidRPr="00C917D3">
        <w:rPr>
          <w:rFonts w:cs="Times New Roman"/>
          <w:sz w:val="26"/>
          <w:szCs w:val="26"/>
        </w:rPr>
        <w:t>Một sợi dây căng ngang đang có sóng dừng. Sóng truyền trên dây có bước sóng λ. Khoảng cách giữa hai nút liên tiếp là</w:t>
      </w:r>
    </w:p>
    <w:p w14:paraId="5C5486D7"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rPr>
      </w:pPr>
      <w:r w:rsidRPr="00C917D3">
        <w:rPr>
          <w:rFonts w:cs="Times New Roman"/>
          <w:b/>
          <w:color w:val="0066FF"/>
          <w:sz w:val="26"/>
          <w:szCs w:val="26"/>
          <w:u w:val="single"/>
        </w:rPr>
        <w:t>A</w:t>
      </w:r>
      <w:r w:rsidRPr="00C917D3">
        <w:rPr>
          <w:rFonts w:cs="Times New Roman"/>
          <w:b/>
          <w:color w:val="0066FF"/>
          <w:sz w:val="26"/>
          <w:szCs w:val="26"/>
        </w:rPr>
        <w:t>.</w:t>
      </w:r>
      <w:r w:rsidRPr="00C917D3">
        <w:rPr>
          <w:rFonts w:cs="Times New Roman"/>
          <w:b/>
          <w:sz w:val="26"/>
          <w:szCs w:val="26"/>
        </w:rPr>
        <w:t xml:space="preserve"> </w:t>
      </w:r>
      <w:r w:rsidRPr="00C917D3">
        <w:rPr>
          <w:rFonts w:cs="Times New Roman"/>
          <w:position w:val="-24"/>
          <w:sz w:val="26"/>
          <w:szCs w:val="26"/>
        </w:rPr>
        <w:object w:dxaOrig="240" w:dyaOrig="620" w14:anchorId="3158C67B">
          <v:shape id="_x0000_i1542" type="#_x0000_t75" style="width:12pt;height:30.75pt" o:ole="">
            <v:imagedata r:id="rId683" o:title=""/>
          </v:shape>
          <o:OLEObject Type="Embed" ProgID="Equation.DSMT4" ShapeID="_x0000_i1542" DrawAspect="Content" ObjectID="_1764604820" r:id="rId914"/>
        </w:object>
      </w:r>
      <w:r w:rsidRPr="00C917D3">
        <w:rPr>
          <w:rFonts w:cs="Times New Roman"/>
          <w:sz w:val="26"/>
          <w:szCs w:val="26"/>
        </w:rPr>
        <w:t>.</w:t>
      </w:r>
      <w:r w:rsidRPr="00C917D3">
        <w:rPr>
          <w:rFonts w:cs="Times New Roman"/>
          <w:b/>
          <w:sz w:val="26"/>
          <w:szCs w:val="26"/>
        </w:rPr>
        <w:tab/>
      </w:r>
      <w:r w:rsidRPr="00C917D3">
        <w:rPr>
          <w:rFonts w:cs="Times New Roman"/>
          <w:b/>
          <w:color w:val="0066FF"/>
          <w:sz w:val="26"/>
          <w:szCs w:val="26"/>
        </w:rPr>
        <w:t>B.</w:t>
      </w:r>
      <w:r w:rsidRPr="00C917D3">
        <w:rPr>
          <w:rFonts w:cs="Times New Roman"/>
          <w:b/>
          <w:sz w:val="26"/>
          <w:szCs w:val="26"/>
        </w:rPr>
        <w:t xml:space="preserve"> </w:t>
      </w:r>
      <w:r w:rsidRPr="00C917D3">
        <w:rPr>
          <w:rFonts w:cs="Times New Roman"/>
          <w:sz w:val="26"/>
          <w:szCs w:val="26"/>
        </w:rPr>
        <w:t>2λ.</w:t>
      </w:r>
      <w:r w:rsidRPr="00C917D3">
        <w:rPr>
          <w:rFonts w:cs="Times New Roman"/>
          <w:b/>
          <w:sz w:val="26"/>
          <w:szCs w:val="26"/>
        </w:rPr>
        <w:tab/>
      </w:r>
      <w:r w:rsidRPr="00C917D3">
        <w:rPr>
          <w:rFonts w:cs="Times New Roman"/>
          <w:b/>
          <w:color w:val="0066FF"/>
          <w:sz w:val="26"/>
          <w:szCs w:val="26"/>
        </w:rPr>
        <w:t>C.</w:t>
      </w:r>
      <w:r w:rsidRPr="00C917D3">
        <w:rPr>
          <w:rFonts w:cs="Times New Roman"/>
          <w:b/>
          <w:sz w:val="26"/>
          <w:szCs w:val="26"/>
        </w:rPr>
        <w:t xml:space="preserve"> </w:t>
      </w:r>
      <w:r w:rsidRPr="00C917D3">
        <w:rPr>
          <w:rFonts w:cs="Times New Roman"/>
          <w:sz w:val="26"/>
          <w:szCs w:val="26"/>
        </w:rPr>
        <w:t>λ.</w:t>
      </w:r>
      <w:r w:rsidRPr="00C917D3">
        <w:rPr>
          <w:rFonts w:cs="Times New Roman"/>
          <w:b/>
          <w:sz w:val="26"/>
          <w:szCs w:val="26"/>
        </w:rPr>
        <w:tab/>
      </w:r>
      <w:r w:rsidRPr="00C917D3">
        <w:rPr>
          <w:rFonts w:cs="Times New Roman"/>
          <w:b/>
          <w:color w:val="0066FF"/>
          <w:sz w:val="26"/>
          <w:szCs w:val="26"/>
        </w:rPr>
        <w:t>D.</w:t>
      </w:r>
      <w:r w:rsidRPr="00C917D3">
        <w:rPr>
          <w:rFonts w:cs="Times New Roman"/>
          <w:b/>
          <w:sz w:val="26"/>
          <w:szCs w:val="26"/>
        </w:rPr>
        <w:t xml:space="preserve"> </w:t>
      </w:r>
      <w:r w:rsidRPr="00C917D3">
        <w:rPr>
          <w:rFonts w:cs="Times New Roman"/>
          <w:position w:val="-24"/>
          <w:sz w:val="26"/>
          <w:szCs w:val="26"/>
        </w:rPr>
        <w:object w:dxaOrig="240" w:dyaOrig="620" w14:anchorId="35C31E9F">
          <v:shape id="_x0000_i1543" type="#_x0000_t75" style="width:12pt;height:30.75pt" o:ole="">
            <v:imagedata r:id="rId685" o:title=""/>
          </v:shape>
          <o:OLEObject Type="Embed" ProgID="Equation.DSMT4" ShapeID="_x0000_i1543" DrawAspect="Content" ObjectID="_1764604821" r:id="rId915"/>
        </w:object>
      </w:r>
      <w:r w:rsidRPr="00C917D3">
        <w:rPr>
          <w:rFonts w:cs="Times New Roman"/>
          <w:sz w:val="26"/>
          <w:szCs w:val="26"/>
        </w:rPr>
        <w:t>.</w:t>
      </w:r>
    </w:p>
    <w:p w14:paraId="31C5DAC5" w14:textId="774515EC" w:rsidR="000D5B32" w:rsidRPr="00C917D3" w:rsidRDefault="0016669E" w:rsidP="0016669E">
      <w:pPr>
        <w:pStyle w:val="Default"/>
        <w:tabs>
          <w:tab w:val="left" w:pos="283"/>
          <w:tab w:val="left" w:pos="2835"/>
          <w:tab w:val="left" w:pos="5386"/>
          <w:tab w:val="left" w:pos="7937"/>
        </w:tabs>
        <w:jc w:val="center"/>
        <w:rPr>
          <w:b/>
          <w:color w:val="auto"/>
          <w:sz w:val="26"/>
          <w:szCs w:val="26"/>
        </w:rPr>
      </w:pPr>
      <w:r w:rsidRPr="00C917D3">
        <w:rPr>
          <w:b/>
          <w:color w:val="FF0000"/>
          <w:sz w:val="26"/>
          <w:szCs w:val="26"/>
        </w:rPr>
        <w:t>Lời giải</w:t>
      </w:r>
    </w:p>
    <w:p w14:paraId="0E668A4A"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rPr>
      </w:pPr>
      <w:r w:rsidRPr="00C917D3">
        <w:rPr>
          <w:rFonts w:cs="Times New Roman"/>
          <w:sz w:val="26"/>
          <w:szCs w:val="26"/>
        </w:rPr>
        <w:t xml:space="preserve">Một sợi dây căng ngang đang có sóng dừng. Sóng truyền trên dây có bước sóng </w:t>
      </w:r>
      <w:r w:rsidRPr="00C917D3">
        <w:rPr>
          <w:rFonts w:cs="Times New Roman"/>
          <w:sz w:val="26"/>
          <w:szCs w:val="26"/>
        </w:rPr>
        <w:sym w:font="Symbol" w:char="F06C"/>
      </w:r>
      <w:r w:rsidRPr="00C917D3">
        <w:rPr>
          <w:rFonts w:cs="Times New Roman"/>
          <w:sz w:val="26"/>
          <w:szCs w:val="26"/>
        </w:rPr>
        <w:t xml:space="preserve">. Khoảng cách giữa hai nút liên tiếp là </w:t>
      </w:r>
      <w:r w:rsidRPr="00C917D3">
        <w:rPr>
          <w:rFonts w:cs="Times New Roman"/>
          <w:position w:val="-24"/>
          <w:sz w:val="26"/>
          <w:szCs w:val="26"/>
        </w:rPr>
        <w:object w:dxaOrig="240" w:dyaOrig="620" w14:anchorId="197A8D9C">
          <v:shape id="_x0000_i1544" type="#_x0000_t75" style="width:12pt;height:30.75pt" o:ole="">
            <v:imagedata r:id="rId916" o:title=""/>
          </v:shape>
          <o:OLEObject Type="Embed" ProgID="Equation.DSMT4" ShapeID="_x0000_i1544" DrawAspect="Content" ObjectID="_1764604822" r:id="rId917"/>
        </w:object>
      </w:r>
      <w:r w:rsidRPr="00C917D3">
        <w:rPr>
          <w:rFonts w:cs="Times New Roman"/>
          <w:sz w:val="26"/>
          <w:szCs w:val="26"/>
        </w:rPr>
        <w:t>.</w:t>
      </w:r>
    </w:p>
    <w:p w14:paraId="0ED400BE"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
          <w:sz w:val="26"/>
          <w:szCs w:val="26"/>
        </w:rPr>
      </w:pPr>
      <w:r w:rsidRPr="00C917D3">
        <w:rPr>
          <w:rFonts w:cs="Times New Roman"/>
          <w:b/>
          <w:sz w:val="26"/>
          <w:szCs w:val="26"/>
        </w:rPr>
        <w:t>Chọn A</w:t>
      </w:r>
    </w:p>
    <w:p w14:paraId="762D33EA" w14:textId="77777777" w:rsidR="000D5B32" w:rsidRPr="00C917D3" w:rsidRDefault="000D5B32" w:rsidP="0016669E">
      <w:pPr>
        <w:pBdr>
          <w:top w:val="nil"/>
          <w:left w:val="nil"/>
          <w:bottom w:val="nil"/>
          <w:right w:val="nil"/>
          <w:between w:val="nil"/>
        </w:pBdr>
        <w:spacing w:after="0" w:line="240" w:lineRule="auto"/>
        <w:jc w:val="both"/>
        <w:rPr>
          <w:rFonts w:eastAsia="Times New Roman" w:cs="Times New Roman"/>
          <w:b/>
          <w:sz w:val="26"/>
          <w:szCs w:val="26"/>
        </w:rPr>
      </w:pPr>
      <w:r w:rsidRPr="00C917D3">
        <w:rPr>
          <w:rFonts w:eastAsia="Times New Roman" w:cs="Times New Roman"/>
          <w:b/>
          <w:color w:val="FF0000"/>
          <w:sz w:val="26"/>
          <w:szCs w:val="26"/>
        </w:rPr>
        <w:t>Câu 24:</w:t>
      </w:r>
      <w:r w:rsidRPr="00C917D3">
        <w:rPr>
          <w:rFonts w:eastAsia="Times New Roman" w:cs="Times New Roman"/>
          <w:b/>
          <w:sz w:val="26"/>
          <w:szCs w:val="26"/>
        </w:rPr>
        <w:t xml:space="preserve"> </w:t>
      </w:r>
      <w:r w:rsidRPr="00C917D3">
        <w:rPr>
          <w:rFonts w:eastAsia="Times New Roman" w:cs="Times New Roman"/>
          <w:sz w:val="26"/>
          <w:szCs w:val="26"/>
        </w:rPr>
        <w:t>Sóng truyền trên một sợi dây có một đầu cố định, một đầu tự do. Muốn có sóng dừng trên dây thì chiều dài của sợi dây phải bằng</w:t>
      </w:r>
    </w:p>
    <w:p w14:paraId="3F2D8F5E"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Times New Roman" w:cs="Times New Roman"/>
          <w:b/>
          <w:sz w:val="26"/>
          <w:szCs w:val="26"/>
        </w:rPr>
      </w:pPr>
      <w:r w:rsidRPr="00C917D3">
        <w:rPr>
          <w:rFonts w:eastAsia="Times New Roman" w:cs="Times New Roman"/>
          <w:b/>
          <w:color w:val="0066FF"/>
          <w:sz w:val="26"/>
          <w:szCs w:val="26"/>
        </w:rPr>
        <w:t>A.</w:t>
      </w:r>
      <w:r w:rsidRPr="00C917D3">
        <w:rPr>
          <w:rFonts w:eastAsia="Times New Roman" w:cs="Times New Roman"/>
          <w:b/>
          <w:sz w:val="26"/>
          <w:szCs w:val="26"/>
        </w:rPr>
        <w:t xml:space="preserve"> </w:t>
      </w:r>
      <w:r w:rsidRPr="00C917D3">
        <w:rPr>
          <w:rFonts w:eastAsia="Times New Roman" w:cs="Times New Roman"/>
          <w:sz w:val="26"/>
          <w:szCs w:val="26"/>
        </w:rPr>
        <w:t>một số chẵn lần một phần tư bước sóng.</w:t>
      </w:r>
      <w:r w:rsidRPr="00C917D3">
        <w:rPr>
          <w:rFonts w:eastAsia="Times New Roman" w:cs="Times New Roman"/>
          <w:b/>
          <w:sz w:val="26"/>
          <w:szCs w:val="26"/>
        </w:rPr>
        <w:tab/>
      </w:r>
      <w:r w:rsidRPr="00C917D3">
        <w:rPr>
          <w:rFonts w:eastAsia="Times New Roman" w:cs="Times New Roman"/>
          <w:b/>
          <w:color w:val="0066FF"/>
          <w:sz w:val="26"/>
          <w:szCs w:val="26"/>
        </w:rPr>
        <w:t>B.</w:t>
      </w:r>
      <w:r w:rsidRPr="00C917D3">
        <w:rPr>
          <w:rFonts w:eastAsia="Times New Roman" w:cs="Times New Roman"/>
          <w:b/>
          <w:sz w:val="26"/>
          <w:szCs w:val="26"/>
        </w:rPr>
        <w:t xml:space="preserve"> </w:t>
      </w:r>
      <w:r w:rsidRPr="00C917D3">
        <w:rPr>
          <w:rFonts w:eastAsia="Times New Roman" w:cs="Times New Roman"/>
          <w:sz w:val="26"/>
          <w:szCs w:val="26"/>
        </w:rPr>
        <w:t>một số lẻ lần nửa bước sóng.</w:t>
      </w:r>
    </w:p>
    <w:p w14:paraId="51E1F0A0"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Times New Roman" w:cs="Times New Roman"/>
          <w:sz w:val="26"/>
          <w:szCs w:val="26"/>
        </w:rPr>
      </w:pPr>
      <w:r w:rsidRPr="00C917D3">
        <w:rPr>
          <w:rFonts w:eastAsia="Times New Roman" w:cs="Times New Roman"/>
          <w:b/>
          <w:color w:val="0066FF"/>
          <w:sz w:val="26"/>
          <w:szCs w:val="26"/>
        </w:rPr>
        <w:lastRenderedPageBreak/>
        <w:t>C.</w:t>
      </w:r>
      <w:r w:rsidRPr="00C917D3">
        <w:rPr>
          <w:rFonts w:eastAsia="Times New Roman" w:cs="Times New Roman"/>
          <w:b/>
          <w:sz w:val="26"/>
          <w:szCs w:val="26"/>
        </w:rPr>
        <w:t xml:space="preserve"> </w:t>
      </w:r>
      <w:r w:rsidRPr="00C917D3">
        <w:rPr>
          <w:rFonts w:eastAsia="Times New Roman" w:cs="Times New Roman"/>
          <w:sz w:val="26"/>
          <w:szCs w:val="26"/>
        </w:rPr>
        <w:t>một số nguyên lần bước sóng.</w:t>
      </w:r>
      <w:r w:rsidRPr="00C917D3">
        <w:rPr>
          <w:rFonts w:eastAsia="Times New Roman" w:cs="Times New Roman"/>
          <w:b/>
          <w:sz w:val="26"/>
          <w:szCs w:val="26"/>
        </w:rPr>
        <w:tab/>
      </w:r>
      <w:r w:rsidRPr="00C917D3">
        <w:rPr>
          <w:rFonts w:eastAsia="Times New Roman" w:cs="Times New Roman"/>
          <w:b/>
          <w:color w:val="0066FF"/>
          <w:sz w:val="26"/>
          <w:szCs w:val="26"/>
          <w:u w:val="single"/>
        </w:rPr>
        <w:t>D</w:t>
      </w:r>
      <w:r w:rsidRPr="00C917D3">
        <w:rPr>
          <w:rFonts w:eastAsia="Times New Roman" w:cs="Times New Roman"/>
          <w:b/>
          <w:color w:val="0066FF"/>
          <w:sz w:val="26"/>
          <w:szCs w:val="26"/>
        </w:rPr>
        <w:t>.</w:t>
      </w:r>
      <w:r w:rsidRPr="00C917D3">
        <w:rPr>
          <w:rFonts w:eastAsia="Times New Roman" w:cs="Times New Roman"/>
          <w:b/>
          <w:sz w:val="26"/>
          <w:szCs w:val="26"/>
        </w:rPr>
        <w:t xml:space="preserve"> </w:t>
      </w:r>
      <w:r w:rsidRPr="00C917D3">
        <w:rPr>
          <w:rFonts w:eastAsia="Times New Roman" w:cs="Times New Roman"/>
          <w:sz w:val="26"/>
          <w:szCs w:val="26"/>
        </w:rPr>
        <w:t>một số lẻ lần một phần tư bước sóng.</w:t>
      </w:r>
    </w:p>
    <w:p w14:paraId="63D8FE0B" w14:textId="76FC3536" w:rsidR="000D5B32" w:rsidRPr="00C917D3" w:rsidRDefault="0016669E" w:rsidP="0016669E">
      <w:pPr>
        <w:tabs>
          <w:tab w:val="left" w:pos="283"/>
          <w:tab w:val="left" w:pos="2835"/>
          <w:tab w:val="left" w:pos="5386"/>
          <w:tab w:val="left" w:pos="7937"/>
        </w:tabs>
        <w:spacing w:after="0" w:line="240" w:lineRule="auto"/>
        <w:jc w:val="center"/>
        <w:rPr>
          <w:rFonts w:eastAsia="Times New Roman" w:cs="Times New Roman"/>
          <w:b/>
          <w:sz w:val="26"/>
          <w:szCs w:val="26"/>
        </w:rPr>
      </w:pPr>
      <w:r w:rsidRPr="00C917D3">
        <w:rPr>
          <w:rFonts w:eastAsia="Times New Roman" w:cs="Times New Roman"/>
          <w:b/>
          <w:color w:val="FF0000"/>
          <w:sz w:val="26"/>
          <w:szCs w:val="26"/>
        </w:rPr>
        <w:t>Lời giải</w:t>
      </w:r>
    </w:p>
    <w:p w14:paraId="1696D69F"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Times New Roman" w:cs="Times New Roman"/>
          <w:b/>
          <w:sz w:val="26"/>
          <w:szCs w:val="26"/>
        </w:rPr>
      </w:pPr>
      <w:r w:rsidRPr="00C917D3">
        <w:rPr>
          <w:rFonts w:eastAsia="Times New Roman" w:cs="Times New Roman"/>
          <w:b/>
          <w:sz w:val="26"/>
          <w:szCs w:val="26"/>
        </w:rPr>
        <w:t>Chọn D</w:t>
      </w:r>
    </w:p>
    <w:p w14:paraId="33B45772" w14:textId="77777777" w:rsidR="000D5B32" w:rsidRPr="00C917D3" w:rsidRDefault="000D5B32" w:rsidP="0016669E">
      <w:pPr>
        <w:widowControl w:val="0"/>
        <w:spacing w:after="0" w:line="240" w:lineRule="auto"/>
        <w:jc w:val="both"/>
        <w:rPr>
          <w:rFonts w:eastAsia="Microsoft Sans Serif" w:cs="Times New Roman"/>
          <w:b/>
          <w:sz w:val="26"/>
          <w:szCs w:val="26"/>
          <w:lang w:val="nl-NL" w:eastAsia="vi-VN" w:bidi="vi-VN"/>
        </w:rPr>
      </w:pPr>
      <w:r w:rsidRPr="00C917D3">
        <w:rPr>
          <w:rFonts w:eastAsia="Microsoft Sans Serif" w:cs="Times New Roman"/>
          <w:b/>
          <w:color w:val="FF0000"/>
          <w:sz w:val="26"/>
          <w:szCs w:val="26"/>
          <w:lang w:val="nl-NL" w:eastAsia="vi-VN" w:bidi="vi-VN"/>
        </w:rPr>
        <w:t>Câu 25:</w:t>
      </w:r>
      <w:r w:rsidRPr="00C917D3">
        <w:rPr>
          <w:rFonts w:eastAsia="Microsoft Sans Serif" w:cs="Times New Roman"/>
          <w:b/>
          <w:sz w:val="26"/>
          <w:szCs w:val="26"/>
          <w:lang w:val="nl-NL" w:eastAsia="vi-VN" w:bidi="vi-VN"/>
        </w:rPr>
        <w:t xml:space="preserve"> </w:t>
      </w:r>
      <w:r w:rsidRPr="00C917D3">
        <w:rPr>
          <w:rFonts w:eastAsia="Microsoft Sans Serif" w:cs="Times New Roman"/>
          <w:sz w:val="26"/>
          <w:szCs w:val="26"/>
          <w:lang w:val="nl-NL" w:eastAsia="vi-VN" w:bidi="vi-VN"/>
        </w:rPr>
        <w:t>Khi nguyên tử ở trạng thái dừng ứng với bán kính qũy đạo nào sau đây thì nó không có khả năng bức xạ phôton</w:t>
      </w:r>
    </w:p>
    <w:p w14:paraId="288B8768" w14:textId="77777777" w:rsidR="000D5B32" w:rsidRPr="00C917D3" w:rsidRDefault="000D5B32" w:rsidP="0016669E">
      <w:pPr>
        <w:widowControl w:val="0"/>
        <w:tabs>
          <w:tab w:val="left" w:pos="283"/>
          <w:tab w:val="left" w:pos="2835"/>
          <w:tab w:val="left" w:pos="5386"/>
          <w:tab w:val="left" w:pos="7937"/>
        </w:tabs>
        <w:spacing w:after="0" w:line="240" w:lineRule="auto"/>
        <w:ind w:firstLine="283"/>
        <w:jc w:val="both"/>
        <w:rPr>
          <w:rFonts w:eastAsia="Microsoft Sans Serif" w:cs="Times New Roman"/>
          <w:sz w:val="26"/>
          <w:szCs w:val="26"/>
          <w:lang w:val="nl-NL" w:eastAsia="vi-VN" w:bidi="vi-VN"/>
        </w:rPr>
      </w:pPr>
      <w:r w:rsidRPr="00C917D3">
        <w:rPr>
          <w:rFonts w:eastAsia="Microsoft Sans Serif" w:cs="Times New Roman"/>
          <w:b/>
          <w:color w:val="0066FF"/>
          <w:sz w:val="26"/>
          <w:szCs w:val="26"/>
          <w:lang w:val="nl-NL" w:eastAsia="vi-VN" w:bidi="vi-VN"/>
        </w:rPr>
        <w:t>A.</w:t>
      </w:r>
      <w:r w:rsidRPr="00C917D3">
        <w:rPr>
          <w:rFonts w:eastAsia="Microsoft Sans Serif" w:cs="Times New Roman"/>
          <w:b/>
          <w:sz w:val="26"/>
          <w:szCs w:val="26"/>
          <w:lang w:val="nl-NL" w:eastAsia="vi-VN" w:bidi="vi-VN"/>
        </w:rPr>
        <w:t xml:space="preserve"> </w:t>
      </w:r>
      <w:r w:rsidRPr="00C917D3">
        <w:rPr>
          <w:rFonts w:eastAsia="Microsoft Sans Serif" w:cs="Times New Roman"/>
          <w:sz w:val="26"/>
          <w:szCs w:val="26"/>
          <w:lang w:val="nl-NL" w:eastAsia="vi-VN" w:bidi="vi-VN"/>
        </w:rPr>
        <w:t>4</w:t>
      </w:r>
      <w:r w:rsidRPr="00C917D3">
        <w:rPr>
          <w:rFonts w:cs="Times New Roman"/>
          <w:position w:val="-12"/>
          <w:sz w:val="26"/>
          <w:szCs w:val="26"/>
        </w:rPr>
        <w:object w:dxaOrig="220" w:dyaOrig="360" w14:anchorId="0D9756F7">
          <v:shape id="_x0000_i1545" type="#_x0000_t75" style="width:11.25pt;height:18pt" o:ole="">
            <v:imagedata r:id="rId687" o:title=""/>
          </v:shape>
          <o:OLEObject Type="Embed" ProgID="Equation.DSMT4" ShapeID="_x0000_i1545" DrawAspect="Content" ObjectID="_1764604823" r:id="rId918"/>
        </w:object>
      </w:r>
      <w:r w:rsidRPr="00C917D3">
        <w:rPr>
          <w:rFonts w:eastAsia="Microsoft Sans Serif" w:cs="Times New Roman"/>
          <w:sz w:val="26"/>
          <w:szCs w:val="26"/>
          <w:lang w:val="nl-NL" w:eastAsia="vi-VN" w:bidi="vi-VN"/>
        </w:rPr>
        <w:t>.</w:t>
      </w:r>
      <w:r w:rsidRPr="00C917D3">
        <w:rPr>
          <w:rFonts w:eastAsia="Microsoft Sans Serif" w:cs="Times New Roman"/>
          <w:b/>
          <w:sz w:val="26"/>
          <w:szCs w:val="26"/>
          <w:lang w:val="nl-NL" w:eastAsia="vi-VN" w:bidi="vi-VN"/>
        </w:rPr>
        <w:tab/>
      </w:r>
      <w:r w:rsidRPr="00C917D3">
        <w:rPr>
          <w:rFonts w:eastAsia="Microsoft Sans Serif" w:cs="Times New Roman"/>
          <w:b/>
          <w:color w:val="0066FF"/>
          <w:sz w:val="26"/>
          <w:szCs w:val="26"/>
          <w:lang w:val="nl-NL" w:eastAsia="vi-VN" w:bidi="vi-VN"/>
        </w:rPr>
        <w:t>B.</w:t>
      </w:r>
      <w:r w:rsidRPr="00C917D3">
        <w:rPr>
          <w:rFonts w:eastAsia="Microsoft Sans Serif" w:cs="Times New Roman"/>
          <w:b/>
          <w:sz w:val="26"/>
          <w:szCs w:val="26"/>
          <w:lang w:val="nl-NL" w:eastAsia="vi-VN" w:bidi="vi-VN"/>
        </w:rPr>
        <w:t xml:space="preserve"> </w:t>
      </w:r>
      <w:r w:rsidRPr="00C917D3">
        <w:rPr>
          <w:rFonts w:eastAsia="Microsoft Sans Serif" w:cs="Times New Roman"/>
          <w:sz w:val="26"/>
          <w:szCs w:val="26"/>
          <w:lang w:val="nl-NL" w:eastAsia="vi-VN" w:bidi="vi-VN"/>
        </w:rPr>
        <w:t>6</w:t>
      </w:r>
      <w:r w:rsidRPr="00C917D3">
        <w:rPr>
          <w:rFonts w:cs="Times New Roman"/>
          <w:position w:val="-12"/>
          <w:sz w:val="26"/>
          <w:szCs w:val="26"/>
        </w:rPr>
        <w:object w:dxaOrig="220" w:dyaOrig="360" w14:anchorId="01F00B8A">
          <v:shape id="_x0000_i1546" type="#_x0000_t75" style="width:11.25pt;height:18pt" o:ole="">
            <v:imagedata r:id="rId687" o:title=""/>
          </v:shape>
          <o:OLEObject Type="Embed" ProgID="Equation.DSMT4" ShapeID="_x0000_i1546" DrawAspect="Content" ObjectID="_1764604824" r:id="rId919"/>
        </w:object>
      </w:r>
      <w:r w:rsidRPr="00C917D3">
        <w:rPr>
          <w:rFonts w:eastAsia="Microsoft Sans Serif" w:cs="Times New Roman"/>
          <w:sz w:val="26"/>
          <w:szCs w:val="26"/>
          <w:lang w:val="nl-NL" w:eastAsia="vi-VN" w:bidi="vi-VN"/>
        </w:rPr>
        <w:t>.</w:t>
      </w:r>
      <w:r w:rsidRPr="00C917D3">
        <w:rPr>
          <w:rFonts w:eastAsia="Microsoft Sans Serif" w:cs="Times New Roman"/>
          <w:b/>
          <w:sz w:val="26"/>
          <w:szCs w:val="26"/>
          <w:lang w:val="nl-NL" w:eastAsia="vi-VN" w:bidi="vi-VN"/>
        </w:rPr>
        <w:tab/>
      </w:r>
      <w:r w:rsidRPr="00C917D3">
        <w:rPr>
          <w:rFonts w:eastAsia="Microsoft Sans Serif" w:cs="Times New Roman"/>
          <w:b/>
          <w:color w:val="0066FF"/>
          <w:sz w:val="26"/>
          <w:szCs w:val="26"/>
          <w:u w:val="single"/>
          <w:lang w:val="nl-NL" w:eastAsia="vi-VN" w:bidi="vi-VN"/>
        </w:rPr>
        <w:t>C</w:t>
      </w:r>
      <w:r w:rsidRPr="00C917D3">
        <w:rPr>
          <w:rFonts w:eastAsia="Microsoft Sans Serif" w:cs="Times New Roman"/>
          <w:b/>
          <w:color w:val="0066FF"/>
          <w:sz w:val="26"/>
          <w:szCs w:val="26"/>
          <w:lang w:val="nl-NL" w:eastAsia="vi-VN" w:bidi="vi-VN"/>
        </w:rPr>
        <w:t>.</w:t>
      </w:r>
      <w:r w:rsidRPr="00C917D3">
        <w:rPr>
          <w:rFonts w:eastAsia="Microsoft Sans Serif" w:cs="Times New Roman"/>
          <w:b/>
          <w:sz w:val="26"/>
          <w:szCs w:val="26"/>
          <w:lang w:val="nl-NL" w:eastAsia="vi-VN" w:bidi="vi-VN"/>
        </w:rPr>
        <w:t xml:space="preserve"> </w:t>
      </w:r>
      <w:r w:rsidRPr="00C917D3">
        <w:rPr>
          <w:rFonts w:cs="Times New Roman"/>
          <w:position w:val="-12"/>
          <w:sz w:val="26"/>
          <w:szCs w:val="26"/>
        </w:rPr>
        <w:object w:dxaOrig="220" w:dyaOrig="360" w14:anchorId="70F75D62">
          <v:shape id="_x0000_i1547" type="#_x0000_t75" style="width:11.25pt;height:18pt" o:ole="">
            <v:imagedata r:id="rId690" o:title=""/>
          </v:shape>
          <o:OLEObject Type="Embed" ProgID="Equation.DSMT4" ShapeID="_x0000_i1547" DrawAspect="Content" ObjectID="_1764604825" r:id="rId920"/>
        </w:object>
      </w:r>
      <w:r w:rsidRPr="00C917D3">
        <w:rPr>
          <w:rFonts w:eastAsia="Microsoft Sans Serif" w:cs="Times New Roman"/>
          <w:sz w:val="26"/>
          <w:szCs w:val="26"/>
          <w:lang w:val="nl-NL" w:eastAsia="vi-VN" w:bidi="vi-VN"/>
        </w:rPr>
        <w:t>.</w:t>
      </w:r>
      <w:r w:rsidRPr="00C917D3">
        <w:rPr>
          <w:rFonts w:eastAsia="Microsoft Sans Serif" w:cs="Times New Roman"/>
          <w:b/>
          <w:sz w:val="26"/>
          <w:szCs w:val="26"/>
          <w:lang w:val="nl-NL" w:eastAsia="vi-VN" w:bidi="vi-VN"/>
        </w:rPr>
        <w:tab/>
      </w:r>
      <w:r w:rsidRPr="00C917D3">
        <w:rPr>
          <w:rFonts w:eastAsia="Microsoft Sans Serif" w:cs="Times New Roman"/>
          <w:b/>
          <w:color w:val="0066FF"/>
          <w:sz w:val="26"/>
          <w:szCs w:val="26"/>
          <w:lang w:val="nl-NL" w:eastAsia="vi-VN" w:bidi="vi-VN"/>
        </w:rPr>
        <w:t>D.</w:t>
      </w:r>
      <w:r w:rsidRPr="00C917D3">
        <w:rPr>
          <w:rFonts w:eastAsia="Microsoft Sans Serif" w:cs="Times New Roman"/>
          <w:b/>
          <w:sz w:val="26"/>
          <w:szCs w:val="26"/>
          <w:lang w:val="nl-NL" w:eastAsia="vi-VN" w:bidi="vi-VN"/>
        </w:rPr>
        <w:t xml:space="preserve"> </w:t>
      </w:r>
      <w:r w:rsidRPr="00C917D3">
        <w:rPr>
          <w:rFonts w:eastAsia="Microsoft Sans Serif" w:cs="Times New Roman"/>
          <w:sz w:val="26"/>
          <w:szCs w:val="26"/>
          <w:lang w:val="nl-NL" w:eastAsia="vi-VN" w:bidi="vi-VN"/>
        </w:rPr>
        <w:t>9</w:t>
      </w:r>
      <w:r w:rsidRPr="00C917D3">
        <w:rPr>
          <w:rFonts w:cs="Times New Roman"/>
          <w:position w:val="-12"/>
          <w:sz w:val="26"/>
          <w:szCs w:val="26"/>
        </w:rPr>
        <w:object w:dxaOrig="220" w:dyaOrig="360" w14:anchorId="5CC677E8">
          <v:shape id="_x0000_i1548" type="#_x0000_t75" style="width:11.25pt;height:18pt" o:ole="">
            <v:imagedata r:id="rId692" o:title=""/>
          </v:shape>
          <o:OLEObject Type="Embed" ProgID="Equation.DSMT4" ShapeID="_x0000_i1548" DrawAspect="Content" ObjectID="_1764604826" r:id="rId921"/>
        </w:object>
      </w:r>
      <w:r w:rsidRPr="00C917D3">
        <w:rPr>
          <w:rFonts w:eastAsia="Microsoft Sans Serif" w:cs="Times New Roman"/>
          <w:sz w:val="26"/>
          <w:szCs w:val="26"/>
          <w:lang w:val="nl-NL" w:eastAsia="vi-VN" w:bidi="vi-VN"/>
        </w:rPr>
        <w:t>.</w:t>
      </w:r>
    </w:p>
    <w:p w14:paraId="0BD67634" w14:textId="3D35644F" w:rsidR="000D5B32" w:rsidRPr="00C917D3" w:rsidRDefault="0016669E" w:rsidP="0016669E">
      <w:pPr>
        <w:pStyle w:val="Default"/>
        <w:tabs>
          <w:tab w:val="left" w:pos="283"/>
          <w:tab w:val="left" w:pos="2835"/>
          <w:tab w:val="left" w:pos="5386"/>
          <w:tab w:val="left" w:pos="7937"/>
        </w:tabs>
        <w:jc w:val="center"/>
        <w:rPr>
          <w:b/>
          <w:color w:val="auto"/>
          <w:sz w:val="26"/>
          <w:szCs w:val="26"/>
          <w:lang w:val="nl-NL"/>
        </w:rPr>
      </w:pPr>
      <w:r w:rsidRPr="00C917D3">
        <w:rPr>
          <w:b/>
          <w:color w:val="FF0000"/>
          <w:sz w:val="26"/>
          <w:szCs w:val="26"/>
          <w:lang w:val="nl-NL"/>
        </w:rPr>
        <w:t>Lời giải</w:t>
      </w:r>
    </w:p>
    <w:p w14:paraId="3D815F10"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
          <w:sz w:val="26"/>
          <w:szCs w:val="26"/>
          <w:lang w:val="nl-NL"/>
        </w:rPr>
      </w:pPr>
      <w:r w:rsidRPr="00C917D3">
        <w:rPr>
          <w:rFonts w:cs="Times New Roman"/>
          <w:b/>
          <w:sz w:val="26"/>
          <w:szCs w:val="26"/>
          <w:lang w:val="nl-NL"/>
        </w:rPr>
        <w:t>Chọn C</w:t>
      </w:r>
    </w:p>
    <w:p w14:paraId="2728CF2B" w14:textId="77777777" w:rsidR="000D5B32" w:rsidRPr="00C917D3" w:rsidRDefault="000D5B32" w:rsidP="0016669E">
      <w:pPr>
        <w:spacing w:after="0" w:line="276" w:lineRule="auto"/>
        <w:jc w:val="both"/>
        <w:rPr>
          <w:rFonts w:eastAsia="Calibri" w:cs="Times New Roman"/>
          <w:b/>
          <w:sz w:val="26"/>
          <w:szCs w:val="26"/>
          <w:lang w:val="nl-NL"/>
        </w:rPr>
      </w:pPr>
      <w:r w:rsidRPr="00C917D3">
        <w:rPr>
          <w:rFonts w:eastAsia="Calibri" w:cs="Times New Roman"/>
          <w:b/>
          <w:color w:val="FF0000"/>
          <w:sz w:val="26"/>
          <w:szCs w:val="26"/>
          <w:lang w:val="vi-VN"/>
        </w:rPr>
        <w:t>Câu 26:</w:t>
      </w:r>
      <w:r w:rsidRPr="00C917D3">
        <w:rPr>
          <w:rFonts w:eastAsia="Calibri" w:cs="Times New Roman"/>
          <w:b/>
          <w:sz w:val="26"/>
          <w:szCs w:val="26"/>
          <w:lang w:val="vi-VN"/>
        </w:rPr>
        <w:t xml:space="preserve"> </w:t>
      </w:r>
      <w:r w:rsidRPr="00C917D3">
        <w:rPr>
          <w:rFonts w:eastAsia="Calibri" w:cs="Times New Roman"/>
          <w:sz w:val="26"/>
          <w:szCs w:val="26"/>
          <w:lang w:val="nl-NL"/>
        </w:rPr>
        <w:t xml:space="preserve">Từ thông </w:t>
      </w:r>
      <w:r w:rsidRPr="00C917D3">
        <w:rPr>
          <w:rFonts w:eastAsia="Calibri" w:cs="Times New Roman"/>
          <w:position w:val="-4"/>
          <w:sz w:val="26"/>
          <w:szCs w:val="26"/>
        </w:rPr>
        <w:object w:dxaOrig="260" w:dyaOrig="240" w14:anchorId="44F2E110">
          <v:shape id="_x0000_i1549" type="#_x0000_t75" style="width:13.5pt;height:11.25pt" o:ole="">
            <v:imagedata r:id="rId694" o:title=""/>
          </v:shape>
          <o:OLEObject Type="Embed" ProgID="Equation.DSMT4" ShapeID="_x0000_i1549" DrawAspect="Content" ObjectID="_1764604827" r:id="rId922"/>
        </w:object>
      </w:r>
      <w:r w:rsidRPr="00C917D3">
        <w:rPr>
          <w:rFonts w:eastAsia="Calibri" w:cs="Times New Roman"/>
          <w:sz w:val="26"/>
          <w:szCs w:val="26"/>
          <w:lang w:val="nl-NL"/>
        </w:rPr>
        <w:t xml:space="preserve"> qua một khung dây biến đổi, trong khoảng thời gian </w:t>
      </w:r>
      <w:r w:rsidRPr="00C917D3">
        <w:rPr>
          <w:rFonts w:eastAsia="Calibri" w:cs="Times New Roman"/>
          <w:position w:val="-10"/>
          <w:sz w:val="26"/>
          <w:szCs w:val="26"/>
        </w:rPr>
        <w:object w:dxaOrig="520" w:dyaOrig="320" w14:anchorId="34B0FE3A">
          <v:shape id="_x0000_i1550" type="#_x0000_t75" style="width:26.25pt;height:15.75pt" o:ole="">
            <v:imagedata r:id="rId696" o:title=""/>
          </v:shape>
          <o:OLEObject Type="Embed" ProgID="Equation.DSMT4" ShapeID="_x0000_i1550" DrawAspect="Content" ObjectID="_1764604828" r:id="rId923"/>
        </w:object>
      </w:r>
      <w:r w:rsidRPr="00C917D3">
        <w:rPr>
          <w:rFonts w:eastAsia="Calibri" w:cs="Times New Roman"/>
          <w:sz w:val="26"/>
          <w:szCs w:val="26"/>
          <w:lang w:val="nl-NL"/>
        </w:rPr>
        <w:t xml:space="preserve">từ thông tăng từ </w:t>
      </w:r>
      <w:r w:rsidRPr="00C917D3">
        <w:rPr>
          <w:rFonts w:eastAsia="Calibri" w:cs="Times New Roman"/>
          <w:position w:val="-10"/>
          <w:sz w:val="26"/>
          <w:szCs w:val="26"/>
        </w:rPr>
        <w:object w:dxaOrig="800" w:dyaOrig="320" w14:anchorId="0515C1A1">
          <v:shape id="_x0000_i1551" type="#_x0000_t75" style="width:39.75pt;height:15.75pt" o:ole="">
            <v:imagedata r:id="rId698" o:title=""/>
          </v:shape>
          <o:OLEObject Type="Embed" ProgID="Equation.DSMT4" ShapeID="_x0000_i1551" DrawAspect="Content" ObjectID="_1764604829" r:id="rId924"/>
        </w:object>
      </w:r>
      <w:r w:rsidRPr="00C917D3">
        <w:rPr>
          <w:rFonts w:eastAsia="Calibri" w:cs="Times New Roman"/>
          <w:sz w:val="26"/>
          <w:szCs w:val="26"/>
          <w:lang w:val="nl-NL"/>
        </w:rPr>
        <w:t xml:space="preserve">đến </w:t>
      </w:r>
      <w:r w:rsidRPr="00C917D3">
        <w:rPr>
          <w:rFonts w:eastAsia="Calibri" w:cs="Times New Roman"/>
          <w:position w:val="-10"/>
          <w:sz w:val="26"/>
          <w:szCs w:val="26"/>
        </w:rPr>
        <w:object w:dxaOrig="800" w:dyaOrig="320" w14:anchorId="2EB1E6B3">
          <v:shape id="_x0000_i1552" type="#_x0000_t75" style="width:39.75pt;height:15.75pt" o:ole="">
            <v:imagedata r:id="rId700" o:title=""/>
          </v:shape>
          <o:OLEObject Type="Embed" ProgID="Equation.DSMT4" ShapeID="_x0000_i1552" DrawAspect="Content" ObjectID="_1764604830" r:id="rId925"/>
        </w:object>
      </w:r>
      <w:r w:rsidRPr="00C917D3">
        <w:rPr>
          <w:rFonts w:eastAsia="Calibri" w:cs="Times New Roman"/>
          <w:sz w:val="26"/>
          <w:szCs w:val="26"/>
          <w:lang w:val="nl-NL"/>
        </w:rPr>
        <w:t>Suất điện động cảm ứng xuất hiện trong khung có độ lớn bằng</w:t>
      </w:r>
    </w:p>
    <w:p w14:paraId="63A05CBE"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Arial" w:cs="Times New Roman"/>
          <w:b/>
          <w:sz w:val="26"/>
          <w:szCs w:val="26"/>
          <w:lang w:val="nl-NL"/>
        </w:rPr>
      </w:pPr>
      <w:r w:rsidRPr="00C917D3">
        <w:rPr>
          <w:rFonts w:eastAsia="Arial" w:cs="Times New Roman"/>
          <w:b/>
          <w:color w:val="0066FF"/>
          <w:sz w:val="26"/>
          <w:szCs w:val="26"/>
          <w:lang w:val="nl-NL"/>
        </w:rPr>
        <w:t>A.</w:t>
      </w:r>
      <w:r w:rsidRPr="00C917D3">
        <w:rPr>
          <w:rFonts w:eastAsia="Arial" w:cs="Times New Roman"/>
          <w:b/>
          <w:sz w:val="26"/>
          <w:szCs w:val="26"/>
          <w:lang w:val="nl-NL"/>
        </w:rPr>
        <w:t xml:space="preserve"> </w:t>
      </w:r>
      <w:r w:rsidRPr="00C917D3">
        <w:rPr>
          <w:rFonts w:eastAsia="Arial" w:cs="Times New Roman"/>
          <w:b/>
          <w:position w:val="-6"/>
          <w:sz w:val="26"/>
          <w:szCs w:val="26"/>
        </w:rPr>
        <w:object w:dxaOrig="480" w:dyaOrig="279" w14:anchorId="79EC371E">
          <v:shape id="_x0000_i1553" type="#_x0000_t75" style="width:24.75pt;height:14.25pt" o:ole="">
            <v:imagedata r:id="rId702" o:title=""/>
          </v:shape>
          <o:OLEObject Type="Embed" ProgID="Equation.DSMT4" ShapeID="_x0000_i1553" DrawAspect="Content" ObjectID="_1764604831" r:id="rId926"/>
        </w:object>
      </w:r>
      <w:r w:rsidRPr="00C917D3">
        <w:rPr>
          <w:rFonts w:eastAsia="Arial" w:cs="Times New Roman"/>
          <w:b/>
          <w:sz w:val="26"/>
          <w:szCs w:val="26"/>
          <w:lang w:val="nl-NL"/>
        </w:rPr>
        <w:tab/>
      </w:r>
      <w:r w:rsidRPr="00C917D3">
        <w:rPr>
          <w:rFonts w:eastAsia="Arial" w:cs="Times New Roman"/>
          <w:b/>
          <w:color w:val="0066FF"/>
          <w:sz w:val="26"/>
          <w:szCs w:val="26"/>
          <w:u w:val="single"/>
          <w:lang w:val="nl-NL"/>
        </w:rPr>
        <w:t>B.</w:t>
      </w:r>
      <w:r w:rsidRPr="00C917D3">
        <w:rPr>
          <w:rFonts w:eastAsia="Arial" w:cs="Times New Roman"/>
          <w:b/>
          <w:sz w:val="26"/>
          <w:szCs w:val="26"/>
          <w:lang w:val="nl-NL"/>
        </w:rPr>
        <w:t xml:space="preserve"> </w:t>
      </w:r>
      <w:r w:rsidRPr="00C917D3">
        <w:rPr>
          <w:rFonts w:eastAsia="Arial" w:cs="Times New Roman"/>
          <w:b/>
          <w:position w:val="-6"/>
          <w:sz w:val="26"/>
          <w:szCs w:val="26"/>
        </w:rPr>
        <w:object w:dxaOrig="580" w:dyaOrig="279" w14:anchorId="760B6EC9">
          <v:shape id="_x0000_i1554" type="#_x0000_t75" style="width:30pt;height:14.25pt" o:ole="">
            <v:imagedata r:id="rId704" o:title=""/>
          </v:shape>
          <o:OLEObject Type="Embed" ProgID="Equation.DSMT4" ShapeID="_x0000_i1554" DrawAspect="Content" ObjectID="_1764604832" r:id="rId927"/>
        </w:object>
      </w:r>
      <w:r w:rsidRPr="00C917D3">
        <w:rPr>
          <w:rFonts w:eastAsia="Arial" w:cs="Times New Roman"/>
          <w:b/>
          <w:sz w:val="26"/>
          <w:szCs w:val="26"/>
          <w:lang w:val="nl-NL"/>
        </w:rPr>
        <w:tab/>
      </w:r>
      <w:r w:rsidRPr="00C917D3">
        <w:rPr>
          <w:rFonts w:eastAsia="Arial" w:cs="Times New Roman"/>
          <w:b/>
          <w:color w:val="0066FF"/>
          <w:sz w:val="26"/>
          <w:szCs w:val="26"/>
          <w:lang w:val="nl-NL"/>
        </w:rPr>
        <w:t>C.</w:t>
      </w:r>
      <w:r w:rsidRPr="00C917D3">
        <w:rPr>
          <w:rFonts w:eastAsia="Arial" w:cs="Times New Roman"/>
          <w:b/>
          <w:sz w:val="26"/>
          <w:szCs w:val="26"/>
          <w:lang w:val="nl-NL"/>
        </w:rPr>
        <w:t xml:space="preserve"> </w:t>
      </w:r>
      <w:r w:rsidRPr="00C917D3">
        <w:rPr>
          <w:rFonts w:eastAsia="Arial" w:cs="Times New Roman"/>
          <w:b/>
          <w:position w:val="-6"/>
          <w:sz w:val="26"/>
          <w:szCs w:val="26"/>
        </w:rPr>
        <w:object w:dxaOrig="580" w:dyaOrig="279" w14:anchorId="2FA5FCA6">
          <v:shape id="_x0000_i1555" type="#_x0000_t75" style="width:30pt;height:14.25pt" o:ole="">
            <v:imagedata r:id="rId706" o:title=""/>
          </v:shape>
          <o:OLEObject Type="Embed" ProgID="Equation.DSMT4" ShapeID="_x0000_i1555" DrawAspect="Content" ObjectID="_1764604833" r:id="rId928"/>
        </w:object>
      </w:r>
      <w:r w:rsidRPr="00C917D3">
        <w:rPr>
          <w:rFonts w:eastAsia="Arial" w:cs="Times New Roman"/>
          <w:b/>
          <w:sz w:val="26"/>
          <w:szCs w:val="26"/>
          <w:lang w:val="nl-NL"/>
        </w:rPr>
        <w:tab/>
      </w:r>
      <w:r w:rsidRPr="00C917D3">
        <w:rPr>
          <w:rFonts w:eastAsia="Arial" w:cs="Times New Roman"/>
          <w:b/>
          <w:color w:val="0066FF"/>
          <w:sz w:val="26"/>
          <w:szCs w:val="26"/>
          <w:lang w:val="nl-NL"/>
        </w:rPr>
        <w:t>D.</w:t>
      </w:r>
      <w:r w:rsidRPr="00C917D3">
        <w:rPr>
          <w:rFonts w:eastAsia="Arial" w:cs="Times New Roman"/>
          <w:b/>
          <w:sz w:val="26"/>
          <w:szCs w:val="26"/>
          <w:lang w:val="nl-NL"/>
        </w:rPr>
        <w:t xml:space="preserve"> </w:t>
      </w:r>
      <w:r w:rsidRPr="00C917D3">
        <w:rPr>
          <w:rFonts w:eastAsia="Arial" w:cs="Times New Roman"/>
          <w:b/>
          <w:position w:val="-6"/>
          <w:sz w:val="26"/>
          <w:szCs w:val="26"/>
        </w:rPr>
        <w:object w:dxaOrig="600" w:dyaOrig="279" w14:anchorId="0DDA27E0">
          <v:shape id="_x0000_i1556" type="#_x0000_t75" style="width:30pt;height:14.25pt" o:ole="">
            <v:imagedata r:id="rId708" o:title=""/>
          </v:shape>
          <o:OLEObject Type="Embed" ProgID="Equation.DSMT4" ShapeID="_x0000_i1556" DrawAspect="Content" ObjectID="_1764604834" r:id="rId929"/>
        </w:object>
      </w:r>
    </w:p>
    <w:p w14:paraId="1A12C0BD" w14:textId="33FE8809" w:rsidR="000D5B32" w:rsidRPr="00C917D3" w:rsidRDefault="0016669E" w:rsidP="0016669E">
      <w:pPr>
        <w:pStyle w:val="Default"/>
        <w:tabs>
          <w:tab w:val="left" w:pos="283"/>
          <w:tab w:val="left" w:pos="2835"/>
          <w:tab w:val="left" w:pos="5386"/>
          <w:tab w:val="left" w:pos="7937"/>
        </w:tabs>
        <w:jc w:val="center"/>
        <w:rPr>
          <w:b/>
          <w:color w:val="auto"/>
          <w:sz w:val="26"/>
          <w:szCs w:val="26"/>
          <w:lang w:val="nl-NL"/>
        </w:rPr>
      </w:pPr>
      <w:r w:rsidRPr="00C917D3">
        <w:rPr>
          <w:b/>
          <w:color w:val="FF0000"/>
          <w:sz w:val="26"/>
          <w:szCs w:val="26"/>
          <w:lang w:val="nl-NL"/>
        </w:rPr>
        <w:t>Lời giải</w:t>
      </w:r>
    </w:p>
    <w:p w14:paraId="5C78D2B9"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Arial" w:cs="Times New Roman"/>
          <w:b/>
          <w:sz w:val="26"/>
          <w:szCs w:val="26"/>
          <w:lang w:val="nl-NL"/>
        </w:rPr>
      </w:pPr>
      <w:r w:rsidRPr="00C917D3">
        <w:rPr>
          <w:rFonts w:eastAsia="Arial" w:cs="Times New Roman"/>
          <w:sz w:val="26"/>
          <w:szCs w:val="26"/>
          <w:lang w:val="nl-NL"/>
        </w:rPr>
        <w:t xml:space="preserve">Độ lớn: </w:t>
      </w:r>
      <w:r w:rsidRPr="00C917D3">
        <w:rPr>
          <w:rFonts w:eastAsia="Arial" w:cs="Times New Roman"/>
          <w:position w:val="-30"/>
          <w:sz w:val="26"/>
          <w:szCs w:val="26"/>
        </w:rPr>
        <w:object w:dxaOrig="2640" w:dyaOrig="720" w14:anchorId="05387F5D">
          <v:shape id="_x0000_i1557" type="#_x0000_t75" style="width:133.5pt;height:38.25pt" o:ole="">
            <v:imagedata r:id="rId930" o:title=""/>
          </v:shape>
          <o:OLEObject Type="Embed" ProgID="Equation.DSMT4" ShapeID="_x0000_i1557" DrawAspect="Content" ObjectID="_1764604835" r:id="rId931"/>
        </w:object>
      </w:r>
    </w:p>
    <w:p w14:paraId="2238E8A9"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lang w:val="vi-VN"/>
        </w:rPr>
      </w:pPr>
      <w:r w:rsidRPr="00C917D3">
        <w:rPr>
          <w:rFonts w:cs="Times New Roman"/>
          <w:b/>
          <w:bCs/>
          <w:sz w:val="26"/>
          <w:szCs w:val="26"/>
          <w:lang w:val="vi-VN"/>
        </w:rPr>
        <w:t>Chọn B</w:t>
      </w:r>
    </w:p>
    <w:p w14:paraId="7C4272FB" w14:textId="77777777" w:rsidR="000D5B32" w:rsidRPr="00C917D3" w:rsidRDefault="000D5B32" w:rsidP="0016669E">
      <w:pPr>
        <w:spacing w:after="0" w:line="240" w:lineRule="auto"/>
        <w:jc w:val="both"/>
        <w:rPr>
          <w:rFonts w:cs="Times New Roman"/>
          <w:b/>
          <w:sz w:val="26"/>
          <w:szCs w:val="26"/>
          <w:lang w:val="vi-VN"/>
        </w:rPr>
      </w:pPr>
      <w:r w:rsidRPr="00C917D3">
        <w:rPr>
          <w:rFonts w:eastAsia="Calibri" w:cs="Times New Roman"/>
          <w:b/>
          <w:color w:val="FF0000"/>
          <w:sz w:val="26"/>
          <w:szCs w:val="26"/>
          <w:lang w:val="vi-VN"/>
        </w:rPr>
        <w:t>Câu 27:</w:t>
      </w:r>
      <w:r w:rsidRPr="00C917D3">
        <w:rPr>
          <w:rFonts w:eastAsia="Calibri" w:cs="Times New Roman"/>
          <w:b/>
          <w:sz w:val="26"/>
          <w:szCs w:val="26"/>
          <w:lang w:val="vi-VN"/>
        </w:rPr>
        <w:t xml:space="preserve"> </w:t>
      </w:r>
      <w:r w:rsidRPr="00C917D3">
        <w:rPr>
          <w:rFonts w:cs="Times New Roman"/>
          <w:sz w:val="26"/>
          <w:szCs w:val="26"/>
          <w:lang w:val="vi-VN"/>
        </w:rPr>
        <w:t>Trong thí nghiệm Y-âng về giao thoa ánh sáng đơn sắc, khoảng cách giữa 7 vân sáng liên tiếp là 2,4 mm. Vân tối thứ 3 trên màn quan sát cách vân sáng trung tâm một đoạn bằng</w:t>
      </w:r>
    </w:p>
    <w:p w14:paraId="1C42145A"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lang w:val="vi-VN"/>
        </w:rPr>
      </w:pPr>
      <w:r w:rsidRPr="00C917D3">
        <w:rPr>
          <w:rFonts w:cs="Times New Roman"/>
          <w:b/>
          <w:color w:val="0066FF"/>
          <w:sz w:val="26"/>
          <w:szCs w:val="26"/>
          <w:lang w:val="vi-VN"/>
        </w:rPr>
        <w:t>A.</w:t>
      </w:r>
      <w:r w:rsidRPr="00C917D3">
        <w:rPr>
          <w:rFonts w:cs="Times New Roman"/>
          <w:b/>
          <w:sz w:val="26"/>
          <w:szCs w:val="26"/>
          <w:lang w:val="vi-VN"/>
        </w:rPr>
        <w:t xml:space="preserve"> </w:t>
      </w:r>
      <w:r w:rsidRPr="00C917D3">
        <w:rPr>
          <w:rFonts w:cs="Times New Roman"/>
          <w:position w:val="-10"/>
          <w:sz w:val="26"/>
          <w:szCs w:val="26"/>
        </w:rPr>
        <w:object w:dxaOrig="800" w:dyaOrig="320" w14:anchorId="637AD518">
          <v:shape id="_x0000_i1558" type="#_x0000_t75" style="width:39.75pt;height:15.75pt" o:ole="">
            <v:imagedata r:id="rId710" o:title=""/>
          </v:shape>
          <o:OLEObject Type="Embed" ProgID="Equation.DSMT4" ShapeID="_x0000_i1558" DrawAspect="Content" ObjectID="_1764604836" r:id="rId932"/>
        </w:object>
      </w:r>
      <w:r w:rsidRPr="00C917D3">
        <w:rPr>
          <w:rFonts w:cs="Times New Roman"/>
          <w:sz w:val="26"/>
          <w:szCs w:val="26"/>
          <w:lang w:val="vi-VN"/>
        </w:rPr>
        <w:t>.</w:t>
      </w:r>
      <w:r w:rsidRPr="00C917D3">
        <w:rPr>
          <w:rFonts w:cs="Times New Roman"/>
          <w:b/>
          <w:sz w:val="26"/>
          <w:szCs w:val="26"/>
          <w:lang w:val="vi-VN"/>
        </w:rPr>
        <w:tab/>
      </w:r>
      <w:r w:rsidRPr="00C917D3">
        <w:rPr>
          <w:rFonts w:cs="Times New Roman"/>
          <w:b/>
          <w:color w:val="0066FF"/>
          <w:sz w:val="26"/>
          <w:szCs w:val="26"/>
          <w:u w:val="single"/>
          <w:lang w:val="vi-VN"/>
        </w:rPr>
        <w:t>B</w:t>
      </w:r>
      <w:r w:rsidRPr="00C917D3">
        <w:rPr>
          <w:rFonts w:cs="Times New Roman"/>
          <w:b/>
          <w:color w:val="0066FF"/>
          <w:sz w:val="26"/>
          <w:szCs w:val="26"/>
          <w:lang w:val="vi-VN"/>
        </w:rPr>
        <w:t>.</w:t>
      </w:r>
      <w:r w:rsidRPr="00C917D3">
        <w:rPr>
          <w:rFonts w:cs="Times New Roman"/>
          <w:position w:val="-10"/>
          <w:sz w:val="26"/>
          <w:szCs w:val="26"/>
        </w:rPr>
        <w:object w:dxaOrig="780" w:dyaOrig="320" w14:anchorId="7A4DF067">
          <v:shape id="_x0000_i1559" type="#_x0000_t75" style="width:39pt;height:15.75pt" o:ole="">
            <v:imagedata r:id="rId712" o:title=""/>
          </v:shape>
          <o:OLEObject Type="Embed" ProgID="Equation.DSMT4" ShapeID="_x0000_i1559" DrawAspect="Content" ObjectID="_1764604837" r:id="rId933"/>
        </w:object>
      </w:r>
      <w:r w:rsidRPr="00C917D3">
        <w:rPr>
          <w:rFonts w:cs="Times New Roman"/>
          <w:sz w:val="26"/>
          <w:szCs w:val="26"/>
          <w:lang w:val="vi-VN"/>
        </w:rPr>
        <w:t>.</w:t>
      </w:r>
      <w:r w:rsidRPr="00C917D3">
        <w:rPr>
          <w:rFonts w:cs="Times New Roman"/>
          <w:b/>
          <w:sz w:val="26"/>
          <w:szCs w:val="26"/>
          <w:lang w:val="vi-VN"/>
        </w:rPr>
        <w:tab/>
      </w:r>
      <w:r w:rsidRPr="00C917D3">
        <w:rPr>
          <w:rFonts w:cs="Times New Roman"/>
          <w:b/>
          <w:color w:val="0066FF"/>
          <w:sz w:val="26"/>
          <w:szCs w:val="26"/>
          <w:lang w:val="vi-VN"/>
        </w:rPr>
        <w:t>C.</w:t>
      </w:r>
      <w:r w:rsidRPr="00C917D3">
        <w:rPr>
          <w:rFonts w:cs="Times New Roman"/>
          <w:b/>
          <w:sz w:val="26"/>
          <w:szCs w:val="26"/>
          <w:lang w:val="vi-VN"/>
        </w:rPr>
        <w:t xml:space="preserve"> </w:t>
      </w:r>
      <w:r w:rsidRPr="00C917D3">
        <w:rPr>
          <w:rFonts w:cs="Times New Roman"/>
          <w:position w:val="-10"/>
          <w:sz w:val="26"/>
          <w:szCs w:val="26"/>
        </w:rPr>
        <w:object w:dxaOrig="820" w:dyaOrig="320" w14:anchorId="1B0C94D5">
          <v:shape id="_x0000_i1560" type="#_x0000_t75" style="width:41.25pt;height:15.75pt" o:ole="">
            <v:imagedata r:id="rId714" o:title=""/>
          </v:shape>
          <o:OLEObject Type="Embed" ProgID="Equation.DSMT4" ShapeID="_x0000_i1560" DrawAspect="Content" ObjectID="_1764604838" r:id="rId934"/>
        </w:object>
      </w:r>
      <w:r w:rsidRPr="00C917D3">
        <w:rPr>
          <w:rFonts w:cs="Times New Roman"/>
          <w:sz w:val="26"/>
          <w:szCs w:val="26"/>
          <w:lang w:val="vi-VN"/>
        </w:rPr>
        <w:t>.</w:t>
      </w:r>
      <w:r w:rsidRPr="00C917D3">
        <w:rPr>
          <w:rFonts w:cs="Times New Roman"/>
          <w:b/>
          <w:sz w:val="26"/>
          <w:szCs w:val="26"/>
          <w:lang w:val="vi-VN"/>
        </w:rPr>
        <w:tab/>
      </w:r>
      <w:r w:rsidRPr="00C917D3">
        <w:rPr>
          <w:rFonts w:cs="Times New Roman"/>
          <w:b/>
          <w:color w:val="0066FF"/>
          <w:sz w:val="26"/>
          <w:szCs w:val="26"/>
          <w:lang w:val="vi-VN"/>
        </w:rPr>
        <w:t>D.</w:t>
      </w:r>
      <w:r w:rsidRPr="00C917D3">
        <w:rPr>
          <w:rFonts w:cs="Times New Roman"/>
          <w:b/>
          <w:sz w:val="26"/>
          <w:szCs w:val="26"/>
          <w:lang w:val="vi-VN"/>
        </w:rPr>
        <w:t xml:space="preserve"> </w:t>
      </w:r>
      <w:r w:rsidRPr="00C917D3">
        <w:rPr>
          <w:rFonts w:cs="Times New Roman"/>
          <w:position w:val="-10"/>
          <w:sz w:val="26"/>
          <w:szCs w:val="26"/>
        </w:rPr>
        <w:object w:dxaOrig="940" w:dyaOrig="320" w14:anchorId="4CB67B22">
          <v:shape id="_x0000_i1561" type="#_x0000_t75" style="width:47.25pt;height:15.75pt" o:ole="">
            <v:imagedata r:id="rId716" o:title=""/>
          </v:shape>
          <o:OLEObject Type="Embed" ProgID="Equation.DSMT4" ShapeID="_x0000_i1561" DrawAspect="Content" ObjectID="_1764604839" r:id="rId935"/>
        </w:object>
      </w:r>
      <w:r w:rsidRPr="00C917D3">
        <w:rPr>
          <w:rFonts w:cs="Times New Roman"/>
          <w:sz w:val="26"/>
          <w:szCs w:val="26"/>
          <w:lang w:val="vi-VN"/>
        </w:rPr>
        <w:t>.</w:t>
      </w:r>
    </w:p>
    <w:p w14:paraId="2E137C44" w14:textId="4145A4BF" w:rsidR="000D5B32" w:rsidRPr="00C917D3" w:rsidRDefault="0016669E" w:rsidP="0016669E">
      <w:pPr>
        <w:pStyle w:val="Default"/>
        <w:tabs>
          <w:tab w:val="left" w:pos="283"/>
          <w:tab w:val="left" w:pos="2835"/>
          <w:tab w:val="left" w:pos="5386"/>
          <w:tab w:val="left" w:pos="7937"/>
        </w:tabs>
        <w:jc w:val="center"/>
        <w:rPr>
          <w:b/>
          <w:color w:val="auto"/>
          <w:sz w:val="26"/>
          <w:szCs w:val="26"/>
          <w:lang w:val="vi-VN"/>
        </w:rPr>
      </w:pPr>
      <w:r w:rsidRPr="00C917D3">
        <w:rPr>
          <w:b/>
          <w:color w:val="FF0000"/>
          <w:sz w:val="26"/>
          <w:szCs w:val="26"/>
          <w:lang w:val="vi-VN"/>
        </w:rPr>
        <w:t>Lời giải</w:t>
      </w:r>
    </w:p>
    <w:p w14:paraId="3C92FFB1"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rPr>
      </w:pPr>
      <w:r w:rsidRPr="00C917D3">
        <w:rPr>
          <w:rFonts w:cs="Times New Roman"/>
          <w:sz w:val="26"/>
          <w:szCs w:val="26"/>
        </w:rPr>
        <w:t xml:space="preserve">(7-1)i=2,4mm </w:t>
      </w:r>
      <w:r w:rsidRPr="00C917D3">
        <w:rPr>
          <w:rFonts w:cs="Times New Roman"/>
          <w:sz w:val="26"/>
          <w:szCs w:val="26"/>
        </w:rPr>
        <w:sym w:font="Symbol" w:char="F0DE"/>
      </w:r>
      <w:r w:rsidRPr="00C917D3">
        <w:rPr>
          <w:rFonts w:cs="Times New Roman"/>
          <w:sz w:val="26"/>
          <w:szCs w:val="26"/>
        </w:rPr>
        <w:t>i=0,4mm</w:t>
      </w:r>
    </w:p>
    <w:p w14:paraId="6E67EB9C"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rPr>
      </w:pPr>
      <w:r w:rsidRPr="00C917D3">
        <w:rPr>
          <w:rFonts w:cs="Times New Roman"/>
          <w:sz w:val="26"/>
          <w:szCs w:val="26"/>
        </w:rPr>
        <w:t>x</w:t>
      </w:r>
      <w:r w:rsidRPr="00C917D3">
        <w:rPr>
          <w:rFonts w:cs="Times New Roman"/>
          <w:sz w:val="26"/>
          <w:szCs w:val="26"/>
          <w:vertAlign w:val="subscript"/>
        </w:rPr>
        <w:t>t3</w:t>
      </w:r>
      <w:r w:rsidRPr="00C917D3">
        <w:rPr>
          <w:rFonts w:cs="Times New Roman"/>
          <w:sz w:val="26"/>
          <w:szCs w:val="26"/>
        </w:rPr>
        <w:t>=2,5.0,4=1mm</w:t>
      </w:r>
    </w:p>
    <w:p w14:paraId="23C6B65C"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rPr>
      </w:pPr>
      <w:r w:rsidRPr="00C917D3">
        <w:rPr>
          <w:rFonts w:cs="Times New Roman"/>
          <w:b/>
          <w:bCs/>
          <w:sz w:val="26"/>
          <w:szCs w:val="26"/>
        </w:rPr>
        <w:t>Chọn B</w:t>
      </w:r>
    </w:p>
    <w:p w14:paraId="194EB679" w14:textId="77777777" w:rsidR="000D5B32" w:rsidRPr="00C917D3" w:rsidRDefault="000D5B32" w:rsidP="0016669E">
      <w:pPr>
        <w:spacing w:after="0" w:line="240" w:lineRule="auto"/>
        <w:jc w:val="both"/>
        <w:rPr>
          <w:rFonts w:cs="Times New Roman"/>
          <w:b/>
          <w:sz w:val="26"/>
          <w:szCs w:val="26"/>
          <w:lang w:val="sv-SE"/>
        </w:rPr>
      </w:pPr>
      <w:bookmarkStart w:id="50" w:name="Q28"/>
      <w:r w:rsidRPr="00C917D3">
        <w:rPr>
          <w:rFonts w:eastAsia="Calibri" w:cs="Times New Roman"/>
          <w:b/>
          <w:color w:val="FF0000"/>
          <w:sz w:val="26"/>
          <w:szCs w:val="26"/>
          <w:lang w:val="sv-SE"/>
        </w:rPr>
        <w:t>Câu 28:</w:t>
      </w:r>
      <w:bookmarkEnd w:id="50"/>
      <w:r w:rsidRPr="00C917D3">
        <w:rPr>
          <w:rFonts w:eastAsia="Calibri" w:cs="Times New Roman"/>
          <w:b/>
          <w:sz w:val="26"/>
          <w:szCs w:val="26"/>
          <w:lang w:val="sv-SE"/>
        </w:rPr>
        <w:t xml:space="preserve"> </w:t>
      </w:r>
      <w:r w:rsidRPr="00C917D3">
        <w:rPr>
          <w:rFonts w:cs="Times New Roman"/>
          <w:sz w:val="26"/>
          <w:szCs w:val="26"/>
          <w:lang w:val="sv-SE"/>
        </w:rPr>
        <w:t xml:space="preserve">Biết khối lượng của prôtôn; nơtron; hạt nhân </w:t>
      </w:r>
      <w:r w:rsidRPr="00C917D3">
        <w:rPr>
          <w:rFonts w:cs="Times New Roman"/>
          <w:position w:val="-12"/>
          <w:sz w:val="26"/>
          <w:szCs w:val="26"/>
        </w:rPr>
        <w:object w:dxaOrig="400" w:dyaOrig="380" w14:anchorId="0F9E9355">
          <v:shape id="_x0000_i1562" type="#_x0000_t75" style="width:20.25pt;height:18.75pt" o:ole="">
            <v:imagedata r:id="rId718" o:title=""/>
          </v:shape>
          <o:OLEObject Type="Embed" ProgID="Equation.DSMT4" ShapeID="_x0000_i1562" DrawAspect="Content" ObjectID="_1764604840" r:id="rId936"/>
        </w:object>
      </w:r>
      <w:r w:rsidRPr="00C917D3">
        <w:rPr>
          <w:rFonts w:cs="Times New Roman"/>
          <w:sz w:val="26"/>
          <w:szCs w:val="26"/>
          <w:lang w:val="sv-SE"/>
        </w:rPr>
        <w:t xml:space="preserve"> lần lượt là 1,0073 u; 1,0087 u; 15,9904 u và 1u = 931,5 MeV/c</w:t>
      </w:r>
      <w:r w:rsidRPr="00C917D3">
        <w:rPr>
          <w:rFonts w:cs="Times New Roman"/>
          <w:sz w:val="26"/>
          <w:szCs w:val="26"/>
          <w:vertAlign w:val="superscript"/>
          <w:lang w:val="sv-SE"/>
        </w:rPr>
        <w:t>2</w:t>
      </w:r>
      <w:r w:rsidRPr="00C917D3">
        <w:rPr>
          <w:rFonts w:cs="Times New Roman"/>
          <w:sz w:val="26"/>
          <w:szCs w:val="26"/>
          <w:lang w:val="sv-SE"/>
        </w:rPr>
        <w:t xml:space="preserve">. Năng lượng liên kết của hạt nhân </w:t>
      </w:r>
      <w:r w:rsidRPr="00C917D3">
        <w:rPr>
          <w:rFonts w:cs="Times New Roman"/>
          <w:position w:val="-12"/>
          <w:sz w:val="26"/>
          <w:szCs w:val="26"/>
        </w:rPr>
        <w:object w:dxaOrig="400" w:dyaOrig="380" w14:anchorId="5186DE66">
          <v:shape id="_x0000_i1563" type="#_x0000_t75" style="width:20.25pt;height:18.75pt" o:ole="">
            <v:imagedata r:id="rId720" o:title=""/>
          </v:shape>
          <o:OLEObject Type="Embed" ProgID="Equation.DSMT4" ShapeID="_x0000_i1563" DrawAspect="Content" ObjectID="_1764604841" r:id="rId937"/>
        </w:object>
      </w:r>
      <w:r w:rsidRPr="00C917D3">
        <w:rPr>
          <w:rFonts w:cs="Times New Roman"/>
          <w:sz w:val="26"/>
          <w:szCs w:val="26"/>
          <w:lang w:val="sv-SE"/>
        </w:rPr>
        <w:t xml:space="preserve"> xấp xỉ bằng</w:t>
      </w:r>
    </w:p>
    <w:p w14:paraId="7BBB0BA2"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lang w:val="sv-SE"/>
        </w:rPr>
      </w:pPr>
      <w:r w:rsidRPr="00C917D3">
        <w:rPr>
          <w:rFonts w:cs="Times New Roman"/>
          <w:b/>
          <w:bCs/>
          <w:color w:val="0066FF"/>
          <w:sz w:val="26"/>
          <w:szCs w:val="26"/>
          <w:lang w:val="sv-SE"/>
        </w:rPr>
        <w:t>A</w:t>
      </w:r>
      <w:r w:rsidRPr="00C917D3">
        <w:rPr>
          <w:rFonts w:cs="Times New Roman"/>
          <w:b/>
          <w:color w:val="0066FF"/>
          <w:sz w:val="26"/>
          <w:szCs w:val="26"/>
          <w:lang w:val="sv-SE"/>
        </w:rPr>
        <w:t>.</w:t>
      </w:r>
      <w:r w:rsidRPr="00C917D3">
        <w:rPr>
          <w:rFonts w:cs="Times New Roman"/>
          <w:b/>
          <w:sz w:val="26"/>
          <w:szCs w:val="26"/>
          <w:lang w:val="sv-SE"/>
        </w:rPr>
        <w:t xml:space="preserve"> </w:t>
      </w:r>
      <w:r w:rsidRPr="00C917D3">
        <w:rPr>
          <w:rFonts w:cs="Times New Roman"/>
          <w:sz w:val="26"/>
          <w:szCs w:val="26"/>
          <w:lang w:val="sv-SE"/>
        </w:rPr>
        <w:t>14,25 MeV.</w:t>
      </w:r>
      <w:r w:rsidRPr="00C917D3">
        <w:rPr>
          <w:rFonts w:cs="Times New Roman"/>
          <w:b/>
          <w:sz w:val="26"/>
          <w:szCs w:val="26"/>
          <w:lang w:val="sv-SE"/>
        </w:rPr>
        <w:tab/>
      </w:r>
      <w:r w:rsidRPr="00C917D3">
        <w:rPr>
          <w:rFonts w:cs="Times New Roman"/>
          <w:b/>
          <w:bCs/>
          <w:color w:val="0066FF"/>
          <w:sz w:val="26"/>
          <w:szCs w:val="26"/>
          <w:lang w:val="sv-SE"/>
        </w:rPr>
        <w:t>B</w:t>
      </w:r>
      <w:r w:rsidRPr="00C917D3">
        <w:rPr>
          <w:rFonts w:cs="Times New Roman"/>
          <w:b/>
          <w:color w:val="0066FF"/>
          <w:sz w:val="26"/>
          <w:szCs w:val="26"/>
          <w:lang w:val="sv-SE"/>
        </w:rPr>
        <w:t>.</w:t>
      </w:r>
      <w:r w:rsidRPr="00C917D3">
        <w:rPr>
          <w:rFonts w:cs="Times New Roman"/>
          <w:b/>
          <w:sz w:val="26"/>
          <w:szCs w:val="26"/>
          <w:lang w:val="sv-SE"/>
        </w:rPr>
        <w:t xml:space="preserve"> </w:t>
      </w:r>
      <w:r w:rsidRPr="00C917D3">
        <w:rPr>
          <w:rFonts w:cs="Times New Roman"/>
          <w:sz w:val="26"/>
          <w:szCs w:val="26"/>
          <w:lang w:val="sv-SE"/>
        </w:rPr>
        <w:t>18,76 MeV.</w:t>
      </w:r>
      <w:r w:rsidRPr="00C917D3">
        <w:rPr>
          <w:rFonts w:cs="Times New Roman"/>
          <w:b/>
          <w:sz w:val="26"/>
          <w:szCs w:val="26"/>
          <w:lang w:val="sv-SE"/>
        </w:rPr>
        <w:tab/>
      </w:r>
      <w:r w:rsidRPr="00C917D3">
        <w:rPr>
          <w:rFonts w:cs="Times New Roman"/>
          <w:b/>
          <w:bCs/>
          <w:color w:val="0066FF"/>
          <w:sz w:val="26"/>
          <w:szCs w:val="26"/>
          <w:u w:val="single"/>
          <w:lang w:val="sv-SE"/>
        </w:rPr>
        <w:t>C</w:t>
      </w:r>
      <w:r w:rsidRPr="00C917D3">
        <w:rPr>
          <w:rFonts w:cs="Times New Roman"/>
          <w:b/>
          <w:color w:val="0066FF"/>
          <w:sz w:val="26"/>
          <w:szCs w:val="26"/>
          <w:lang w:val="sv-SE"/>
        </w:rPr>
        <w:t>.</w:t>
      </w:r>
      <w:r w:rsidRPr="00C917D3">
        <w:rPr>
          <w:rFonts w:cs="Times New Roman"/>
          <w:b/>
          <w:sz w:val="26"/>
          <w:szCs w:val="26"/>
          <w:lang w:val="sv-SE"/>
        </w:rPr>
        <w:t xml:space="preserve"> </w:t>
      </w:r>
      <w:r w:rsidRPr="00C917D3">
        <w:rPr>
          <w:rFonts w:cs="Times New Roman"/>
          <w:sz w:val="26"/>
          <w:szCs w:val="26"/>
          <w:lang w:val="sv-SE"/>
        </w:rPr>
        <w:t>128,17 MeV.</w:t>
      </w:r>
      <w:r w:rsidRPr="00C917D3">
        <w:rPr>
          <w:rFonts w:cs="Times New Roman"/>
          <w:b/>
          <w:sz w:val="26"/>
          <w:szCs w:val="26"/>
          <w:lang w:val="sv-SE"/>
        </w:rPr>
        <w:tab/>
      </w:r>
      <w:r w:rsidRPr="00C917D3">
        <w:rPr>
          <w:rFonts w:cs="Times New Roman"/>
          <w:b/>
          <w:bCs/>
          <w:color w:val="0066FF"/>
          <w:sz w:val="26"/>
          <w:szCs w:val="26"/>
          <w:lang w:val="sv-SE"/>
        </w:rPr>
        <w:t>D</w:t>
      </w:r>
      <w:r w:rsidRPr="00C917D3">
        <w:rPr>
          <w:rFonts w:cs="Times New Roman"/>
          <w:b/>
          <w:color w:val="0066FF"/>
          <w:sz w:val="26"/>
          <w:szCs w:val="26"/>
          <w:lang w:val="sv-SE"/>
        </w:rPr>
        <w:t>.</w:t>
      </w:r>
      <w:r w:rsidRPr="00C917D3">
        <w:rPr>
          <w:rFonts w:cs="Times New Roman"/>
          <w:b/>
          <w:sz w:val="26"/>
          <w:szCs w:val="26"/>
          <w:lang w:val="sv-SE"/>
        </w:rPr>
        <w:t xml:space="preserve"> </w:t>
      </w:r>
      <w:r w:rsidRPr="00C917D3">
        <w:rPr>
          <w:rFonts w:cs="Times New Roman"/>
          <w:sz w:val="26"/>
          <w:szCs w:val="26"/>
          <w:lang w:val="sv-SE"/>
        </w:rPr>
        <w:t>190,81 MeV.</w:t>
      </w:r>
    </w:p>
    <w:p w14:paraId="51BA3139" w14:textId="28794940" w:rsidR="000D5B32" w:rsidRPr="00C917D3" w:rsidRDefault="0016669E" w:rsidP="0016669E">
      <w:pPr>
        <w:tabs>
          <w:tab w:val="left" w:pos="283"/>
          <w:tab w:val="left" w:pos="2835"/>
          <w:tab w:val="left" w:pos="5386"/>
          <w:tab w:val="left" w:pos="7937"/>
        </w:tabs>
        <w:spacing w:after="0" w:line="240" w:lineRule="auto"/>
        <w:jc w:val="center"/>
        <w:rPr>
          <w:rFonts w:cs="Times New Roman"/>
          <w:sz w:val="26"/>
          <w:szCs w:val="26"/>
          <w:lang w:val="sv-SE"/>
        </w:rPr>
      </w:pPr>
      <w:r w:rsidRPr="00C917D3">
        <w:rPr>
          <w:rFonts w:cs="Times New Roman"/>
          <w:b/>
          <w:color w:val="FF0000"/>
          <w:sz w:val="26"/>
          <w:szCs w:val="26"/>
          <w:lang w:val="sv-SE"/>
        </w:rPr>
        <w:t>Lời giải</w:t>
      </w:r>
    </w:p>
    <w:p w14:paraId="6EFF3CC8"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lang w:val="sv-SE"/>
        </w:rPr>
      </w:pPr>
      <w:r w:rsidRPr="00C917D3">
        <w:rPr>
          <w:rFonts w:cs="Times New Roman"/>
          <w:position w:val="-14"/>
          <w:sz w:val="26"/>
          <w:szCs w:val="26"/>
        </w:rPr>
        <w:object w:dxaOrig="8720" w:dyaOrig="400" w14:anchorId="3E0EC393">
          <v:shape id="_x0000_i1564" type="#_x0000_t75" style="width:435.75pt;height:20.25pt" o:ole="">
            <v:imagedata r:id="rId938" o:title=""/>
          </v:shape>
          <o:OLEObject Type="Embed" ProgID="Equation.DSMT4" ShapeID="_x0000_i1564" DrawAspect="Content" ObjectID="_1764604842" r:id="rId939"/>
        </w:object>
      </w:r>
    </w:p>
    <w:p w14:paraId="50CBC622" w14:textId="77777777" w:rsidR="000D5B32" w:rsidRPr="00C917D3" w:rsidRDefault="000D5B32" w:rsidP="0016669E">
      <w:pPr>
        <w:spacing w:after="0" w:line="240" w:lineRule="auto"/>
        <w:jc w:val="both"/>
        <w:rPr>
          <w:rFonts w:cs="Times New Roman"/>
          <w:b/>
          <w:sz w:val="26"/>
          <w:szCs w:val="26"/>
          <w:lang w:val="pt-BR"/>
        </w:rPr>
      </w:pPr>
      <w:r w:rsidRPr="00C917D3">
        <w:rPr>
          <w:rFonts w:eastAsia="Calibri" w:cs="Times New Roman"/>
          <w:b/>
          <w:color w:val="FF0000"/>
          <w:sz w:val="26"/>
          <w:szCs w:val="26"/>
          <w:lang w:val="pt-BR"/>
        </w:rPr>
        <w:t>Câu 29:</w:t>
      </w:r>
      <w:r w:rsidRPr="00C917D3">
        <w:rPr>
          <w:rFonts w:eastAsia="Calibri" w:cs="Times New Roman"/>
          <w:b/>
          <w:sz w:val="26"/>
          <w:szCs w:val="26"/>
          <w:lang w:val="pt-BR"/>
        </w:rPr>
        <w:t xml:space="preserve"> </w:t>
      </w:r>
      <w:r w:rsidRPr="00C917D3">
        <w:rPr>
          <w:rFonts w:cs="Times New Roman"/>
          <w:sz w:val="26"/>
          <w:szCs w:val="26"/>
          <w:lang w:val="pt-BR"/>
        </w:rPr>
        <w:t xml:space="preserve">Một con lắc đơn có chiều dài </w:t>
      </w:r>
      <w:r w:rsidRPr="00C917D3">
        <w:rPr>
          <w:rFonts w:cs="Times New Roman"/>
          <w:position w:val="-6"/>
          <w:sz w:val="26"/>
          <w:szCs w:val="26"/>
        </w:rPr>
        <w:object w:dxaOrig="960" w:dyaOrig="279" w14:anchorId="5771B40B">
          <v:shape id="_x0000_i1565" type="#_x0000_t75" style="width:48pt;height:14.25pt" o:ole="">
            <v:imagedata r:id="rId722" o:title=""/>
          </v:shape>
          <o:OLEObject Type="Embed" ProgID="Equation.DSMT4" ShapeID="_x0000_i1565" DrawAspect="Content" ObjectID="_1764604843" r:id="rId940"/>
        </w:object>
      </w:r>
      <w:r w:rsidRPr="00C917D3">
        <w:rPr>
          <w:rFonts w:cs="Times New Roman"/>
          <w:sz w:val="26"/>
          <w:szCs w:val="26"/>
          <w:lang w:val="pt-BR"/>
        </w:rPr>
        <w:t xml:space="preserve"> dao động điều hòa tại một nơi có gia tốc trọng trường là </w:t>
      </w:r>
      <w:r w:rsidRPr="00C917D3">
        <w:rPr>
          <w:rFonts w:cs="Times New Roman"/>
          <w:position w:val="-10"/>
          <w:sz w:val="26"/>
          <w:szCs w:val="26"/>
        </w:rPr>
        <w:object w:dxaOrig="1180" w:dyaOrig="360" w14:anchorId="4014FB70">
          <v:shape id="_x0000_i1566" type="#_x0000_t75" style="width:59.25pt;height:18pt" o:ole="">
            <v:imagedata r:id="rId724" o:title=""/>
          </v:shape>
          <o:OLEObject Type="Embed" ProgID="Equation.DSMT4" ShapeID="_x0000_i1566" DrawAspect="Content" ObjectID="_1764604844" r:id="rId941"/>
        </w:object>
      </w:r>
      <w:r w:rsidRPr="00C917D3">
        <w:rPr>
          <w:rFonts w:cs="Times New Roman"/>
          <w:sz w:val="26"/>
          <w:szCs w:val="26"/>
          <w:lang w:val="pt-BR"/>
        </w:rPr>
        <w:t>. Con lắc thực hiện được bao nhiêu dao động trong thời gian là 12 phút.</w:t>
      </w:r>
    </w:p>
    <w:p w14:paraId="347CDB65"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lang w:val="pt-BR"/>
        </w:rPr>
      </w:pPr>
      <w:r w:rsidRPr="00C917D3">
        <w:rPr>
          <w:rFonts w:cs="Times New Roman"/>
          <w:b/>
          <w:bCs/>
          <w:color w:val="0066FF"/>
          <w:sz w:val="26"/>
          <w:szCs w:val="26"/>
          <w:lang w:val="pt-BR"/>
        </w:rPr>
        <w:t>A.</w:t>
      </w:r>
      <w:r w:rsidRPr="00C917D3">
        <w:rPr>
          <w:rFonts w:cs="Times New Roman"/>
          <w:b/>
          <w:bCs/>
          <w:sz w:val="26"/>
          <w:szCs w:val="26"/>
          <w:lang w:val="pt-BR"/>
        </w:rPr>
        <w:t xml:space="preserve"> </w:t>
      </w:r>
      <w:r w:rsidRPr="00C917D3">
        <w:rPr>
          <w:rFonts w:cs="Times New Roman"/>
          <w:sz w:val="26"/>
          <w:szCs w:val="26"/>
          <w:lang w:val="pt-BR"/>
        </w:rPr>
        <w:t>250.</w:t>
      </w:r>
      <w:r w:rsidRPr="00C917D3">
        <w:rPr>
          <w:rFonts w:cs="Times New Roman"/>
          <w:b/>
          <w:sz w:val="26"/>
          <w:szCs w:val="26"/>
          <w:lang w:val="pt-BR"/>
        </w:rPr>
        <w:tab/>
      </w:r>
      <w:r w:rsidRPr="00C917D3">
        <w:rPr>
          <w:rFonts w:cs="Times New Roman"/>
          <w:b/>
          <w:bCs/>
          <w:color w:val="0066FF"/>
          <w:sz w:val="26"/>
          <w:szCs w:val="26"/>
          <w:lang w:val="pt-BR"/>
        </w:rPr>
        <w:t>B.</w:t>
      </w:r>
      <w:r w:rsidRPr="00C917D3">
        <w:rPr>
          <w:rFonts w:cs="Times New Roman"/>
          <w:b/>
          <w:bCs/>
          <w:sz w:val="26"/>
          <w:szCs w:val="26"/>
          <w:lang w:val="pt-BR"/>
        </w:rPr>
        <w:t xml:space="preserve"> </w:t>
      </w:r>
      <w:r w:rsidRPr="00C917D3">
        <w:rPr>
          <w:rFonts w:cs="Times New Roman"/>
          <w:sz w:val="26"/>
          <w:szCs w:val="26"/>
          <w:lang w:val="pt-BR"/>
        </w:rPr>
        <w:t>400.</w:t>
      </w:r>
      <w:r w:rsidRPr="00C917D3">
        <w:rPr>
          <w:rFonts w:cs="Times New Roman"/>
          <w:b/>
          <w:sz w:val="26"/>
          <w:szCs w:val="26"/>
          <w:lang w:val="pt-BR"/>
        </w:rPr>
        <w:tab/>
      </w:r>
      <w:r w:rsidRPr="00C917D3">
        <w:rPr>
          <w:rFonts w:cs="Times New Roman"/>
          <w:b/>
          <w:bCs/>
          <w:color w:val="0066FF"/>
          <w:sz w:val="26"/>
          <w:szCs w:val="26"/>
          <w:lang w:val="pt-BR"/>
        </w:rPr>
        <w:t>C.</w:t>
      </w:r>
      <w:r w:rsidRPr="00C917D3">
        <w:rPr>
          <w:rFonts w:cs="Times New Roman"/>
          <w:b/>
          <w:bCs/>
          <w:sz w:val="26"/>
          <w:szCs w:val="26"/>
          <w:lang w:val="pt-BR"/>
        </w:rPr>
        <w:t xml:space="preserve"> </w:t>
      </w:r>
      <w:r w:rsidRPr="00C917D3">
        <w:rPr>
          <w:rFonts w:cs="Times New Roman"/>
          <w:sz w:val="26"/>
          <w:szCs w:val="26"/>
          <w:lang w:val="pt-BR"/>
        </w:rPr>
        <w:t>500.</w:t>
      </w:r>
      <w:r w:rsidRPr="00C917D3">
        <w:rPr>
          <w:rFonts w:cs="Times New Roman"/>
          <w:b/>
          <w:sz w:val="26"/>
          <w:szCs w:val="26"/>
          <w:lang w:val="pt-BR"/>
        </w:rPr>
        <w:tab/>
      </w:r>
      <w:r w:rsidRPr="00C917D3">
        <w:rPr>
          <w:rFonts w:cs="Times New Roman"/>
          <w:b/>
          <w:bCs/>
          <w:color w:val="0066FF"/>
          <w:sz w:val="26"/>
          <w:szCs w:val="26"/>
          <w:u w:val="single"/>
          <w:lang w:val="pt-BR"/>
        </w:rPr>
        <w:t>D</w:t>
      </w:r>
      <w:r w:rsidRPr="00C917D3">
        <w:rPr>
          <w:rFonts w:cs="Times New Roman"/>
          <w:b/>
          <w:bCs/>
          <w:color w:val="0066FF"/>
          <w:sz w:val="26"/>
          <w:szCs w:val="26"/>
          <w:lang w:val="pt-BR"/>
        </w:rPr>
        <w:t>.</w:t>
      </w:r>
      <w:r w:rsidRPr="00C917D3">
        <w:rPr>
          <w:rFonts w:cs="Times New Roman"/>
          <w:b/>
          <w:bCs/>
          <w:sz w:val="26"/>
          <w:szCs w:val="26"/>
          <w:lang w:val="pt-BR"/>
        </w:rPr>
        <w:t xml:space="preserve"> </w:t>
      </w:r>
      <w:r w:rsidRPr="00C917D3">
        <w:rPr>
          <w:rFonts w:cs="Times New Roman"/>
          <w:sz w:val="26"/>
          <w:szCs w:val="26"/>
          <w:lang w:val="pt-BR"/>
        </w:rPr>
        <w:t>450.</w:t>
      </w:r>
    </w:p>
    <w:p w14:paraId="34F991C0" w14:textId="0DF79ABB" w:rsidR="000D5B32" w:rsidRPr="00C917D3" w:rsidRDefault="0016669E" w:rsidP="0016669E">
      <w:pPr>
        <w:tabs>
          <w:tab w:val="left" w:pos="283"/>
          <w:tab w:val="left" w:pos="2835"/>
          <w:tab w:val="left" w:pos="5386"/>
          <w:tab w:val="left" w:pos="7937"/>
        </w:tabs>
        <w:spacing w:after="0" w:line="240" w:lineRule="auto"/>
        <w:jc w:val="center"/>
        <w:rPr>
          <w:rFonts w:eastAsia="Times New Roman" w:cs="Times New Roman"/>
          <w:b/>
          <w:bCs/>
          <w:sz w:val="26"/>
          <w:szCs w:val="26"/>
          <w:lang w:val="pt-BR"/>
        </w:rPr>
      </w:pPr>
      <w:r w:rsidRPr="00C917D3">
        <w:rPr>
          <w:rFonts w:eastAsia="Times New Roman" w:cs="Times New Roman"/>
          <w:b/>
          <w:bCs/>
          <w:color w:val="FF0000"/>
          <w:sz w:val="26"/>
          <w:szCs w:val="26"/>
          <w:lang w:val="pt-BR"/>
        </w:rPr>
        <w:t>Lời giải</w:t>
      </w:r>
    </w:p>
    <w:p w14:paraId="65594758"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lang w:val="pt-BR"/>
        </w:rPr>
      </w:pPr>
      <w:r w:rsidRPr="00C917D3">
        <w:rPr>
          <w:rFonts w:cs="Times New Roman"/>
          <w:sz w:val="26"/>
          <w:szCs w:val="26"/>
          <w:lang w:val="pt-BR"/>
        </w:rPr>
        <w:t xml:space="preserve">Ta có: </w:t>
      </w:r>
      <w:r w:rsidRPr="00C917D3">
        <w:rPr>
          <w:rFonts w:cs="Times New Roman"/>
          <w:position w:val="-30"/>
          <w:sz w:val="26"/>
          <w:szCs w:val="26"/>
        </w:rPr>
        <w:object w:dxaOrig="2840" w:dyaOrig="740" w14:anchorId="7FFED1AC">
          <v:shape id="_x0000_i1567" type="#_x0000_t75" style="width:141.75pt;height:36.75pt" o:ole="">
            <v:imagedata r:id="rId942" o:title=""/>
          </v:shape>
          <o:OLEObject Type="Embed" ProgID="Equation.DSMT4" ShapeID="_x0000_i1567" DrawAspect="Content" ObjectID="_1764604845" r:id="rId943"/>
        </w:object>
      </w:r>
    </w:p>
    <w:p w14:paraId="2D12D795"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lang w:val="pt-BR"/>
        </w:rPr>
      </w:pPr>
      <w:r w:rsidRPr="00C917D3">
        <w:rPr>
          <w:rFonts w:cs="Times New Roman"/>
          <w:sz w:val="26"/>
          <w:szCs w:val="26"/>
          <w:lang w:val="pt-BR"/>
        </w:rPr>
        <w:t xml:space="preserve">Trong thời gian 3 phút vật thực hiện được số dao động là </w:t>
      </w:r>
      <w:r w:rsidRPr="00C917D3">
        <w:rPr>
          <w:rFonts w:cs="Times New Roman"/>
          <w:position w:val="-28"/>
          <w:sz w:val="26"/>
          <w:szCs w:val="26"/>
        </w:rPr>
        <w:object w:dxaOrig="2180" w:dyaOrig="660" w14:anchorId="6DBEB974">
          <v:shape id="_x0000_i1568" type="#_x0000_t75" style="width:108.75pt;height:33pt" o:ole="">
            <v:imagedata r:id="rId944" o:title=""/>
          </v:shape>
          <o:OLEObject Type="Embed" ProgID="Equation.DSMT4" ShapeID="_x0000_i1568" DrawAspect="Content" ObjectID="_1764604846" r:id="rId945"/>
        </w:object>
      </w:r>
      <w:r w:rsidRPr="00C917D3">
        <w:rPr>
          <w:rFonts w:cs="Times New Roman"/>
          <w:sz w:val="26"/>
          <w:szCs w:val="26"/>
          <w:lang w:val="pt-BR"/>
        </w:rPr>
        <w:t xml:space="preserve"> dao động.</w:t>
      </w:r>
    </w:p>
    <w:p w14:paraId="46E53616"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
          <w:sz w:val="26"/>
          <w:szCs w:val="26"/>
          <w:lang w:val="pt-BR"/>
        </w:rPr>
      </w:pPr>
      <w:r w:rsidRPr="00C917D3">
        <w:rPr>
          <w:rFonts w:cs="Times New Roman"/>
          <w:b/>
          <w:sz w:val="26"/>
          <w:szCs w:val="26"/>
          <w:lang w:val="pt-BR"/>
        </w:rPr>
        <w:t>Chọn D</w:t>
      </w:r>
    </w:p>
    <w:p w14:paraId="6258C45B" w14:textId="77777777" w:rsidR="000D5B32" w:rsidRPr="00C917D3" w:rsidRDefault="000D5B32" w:rsidP="0016669E">
      <w:pPr>
        <w:widowControl w:val="0"/>
        <w:autoSpaceDE w:val="0"/>
        <w:autoSpaceDN w:val="0"/>
        <w:adjustRightInd w:val="0"/>
        <w:spacing w:after="0" w:line="240" w:lineRule="auto"/>
        <w:jc w:val="both"/>
        <w:rPr>
          <w:rFonts w:cs="Times New Roman"/>
          <w:b/>
          <w:sz w:val="26"/>
          <w:szCs w:val="26"/>
          <w:lang w:val="pt-BR"/>
        </w:rPr>
      </w:pPr>
      <w:r w:rsidRPr="00C917D3">
        <w:rPr>
          <w:rFonts w:eastAsia="Calibri" w:cs="Times New Roman"/>
          <w:b/>
          <w:color w:val="FF0000"/>
          <w:sz w:val="26"/>
          <w:szCs w:val="26"/>
          <w:lang w:val="pt-BR"/>
        </w:rPr>
        <w:t>Câu 30:</w:t>
      </w:r>
      <w:r w:rsidRPr="00C917D3">
        <w:rPr>
          <w:rFonts w:eastAsia="Calibri" w:cs="Times New Roman"/>
          <w:b/>
          <w:sz w:val="26"/>
          <w:szCs w:val="26"/>
          <w:lang w:val="pt-BR"/>
        </w:rPr>
        <w:t xml:space="preserve"> </w:t>
      </w:r>
      <w:r w:rsidRPr="00C917D3">
        <w:rPr>
          <w:rFonts w:cs="Times New Roman"/>
          <w:sz w:val="26"/>
          <w:szCs w:val="26"/>
          <w:lang w:val="pt-BR"/>
        </w:rPr>
        <w:t xml:space="preserve">Tại một điểm có sóng điện từ truyền qua, cảm ứng từ biến thiên theo phương trình </w:t>
      </w:r>
      <w:r w:rsidRPr="00C917D3">
        <w:rPr>
          <w:rFonts w:cs="Times New Roman"/>
          <w:position w:val="-24"/>
          <w:sz w:val="26"/>
          <w:szCs w:val="26"/>
        </w:rPr>
        <w:object w:dxaOrig="2360" w:dyaOrig="620" w14:anchorId="48DD8EA7">
          <v:shape id="_x0000_i1569" type="#_x0000_t75" style="width:117.75pt;height:30.75pt" o:ole="">
            <v:imagedata r:id="rId726" o:title=""/>
          </v:shape>
          <o:OLEObject Type="Embed" ProgID="Equation.DSMT4" ShapeID="_x0000_i1569" DrawAspect="Content" ObjectID="_1764604847" r:id="rId946"/>
        </w:object>
      </w:r>
      <w:r w:rsidRPr="00C917D3">
        <w:rPr>
          <w:rFonts w:cs="Times New Roman"/>
          <w:sz w:val="26"/>
          <w:szCs w:val="26"/>
          <w:lang w:val="pt-BR"/>
        </w:rPr>
        <w:t xml:space="preserve"> (B</w:t>
      </w:r>
      <w:r w:rsidRPr="00C917D3">
        <w:rPr>
          <w:rFonts w:cs="Times New Roman"/>
          <w:sz w:val="26"/>
          <w:szCs w:val="26"/>
          <w:vertAlign w:val="subscript"/>
          <w:lang w:val="pt-BR"/>
        </w:rPr>
        <w:t>0</w:t>
      </w:r>
      <w:r w:rsidRPr="00C917D3">
        <w:rPr>
          <w:rFonts w:cs="Times New Roman"/>
          <w:sz w:val="26"/>
          <w:szCs w:val="26"/>
          <w:lang w:val="pt-BR"/>
        </w:rPr>
        <w:t xml:space="preserve"> &gt; 0, t tính bằng s). Kể từ lúc t = 0, thời điểm đầu tiên để cường độ điện trường tại điểm đó bằng 0 là</w:t>
      </w:r>
    </w:p>
    <w:p w14:paraId="0271B326" w14:textId="77777777" w:rsidR="000D5B32" w:rsidRPr="00C917D3" w:rsidRDefault="000D5B32" w:rsidP="0016669E">
      <w:pPr>
        <w:widowControl w:val="0"/>
        <w:tabs>
          <w:tab w:val="left" w:pos="283"/>
          <w:tab w:val="left" w:pos="2835"/>
          <w:tab w:val="left" w:pos="5386"/>
          <w:tab w:val="left" w:pos="7937"/>
        </w:tabs>
        <w:autoSpaceDE w:val="0"/>
        <w:autoSpaceDN w:val="0"/>
        <w:adjustRightInd w:val="0"/>
        <w:spacing w:after="0" w:line="240" w:lineRule="auto"/>
        <w:ind w:firstLine="283"/>
        <w:jc w:val="both"/>
        <w:rPr>
          <w:rFonts w:cs="Times New Roman"/>
          <w:b/>
          <w:sz w:val="26"/>
          <w:szCs w:val="26"/>
          <w:lang w:val="pt-BR"/>
        </w:rPr>
      </w:pPr>
      <w:r w:rsidRPr="00C917D3">
        <w:rPr>
          <w:rFonts w:cs="Times New Roman"/>
          <w:b/>
          <w:color w:val="0066FF"/>
          <w:sz w:val="26"/>
          <w:szCs w:val="26"/>
          <w:lang w:val="pt-BR"/>
        </w:rPr>
        <w:t>A.</w:t>
      </w:r>
      <w:r w:rsidRPr="00C917D3">
        <w:rPr>
          <w:rFonts w:cs="Times New Roman"/>
          <w:b/>
          <w:sz w:val="26"/>
          <w:szCs w:val="26"/>
          <w:lang w:val="pt-BR"/>
        </w:rPr>
        <w:t xml:space="preserve"> </w:t>
      </w:r>
      <w:r w:rsidRPr="00C917D3">
        <w:rPr>
          <w:rFonts w:cs="Times New Roman"/>
          <w:position w:val="-24"/>
          <w:sz w:val="26"/>
          <w:szCs w:val="26"/>
        </w:rPr>
        <w:object w:dxaOrig="620" w:dyaOrig="660" w14:anchorId="76B66BB7">
          <v:shape id="_x0000_i1570" type="#_x0000_t75" style="width:30.75pt;height:33pt" o:ole="">
            <v:imagedata r:id="rId728" o:title=""/>
          </v:shape>
          <o:OLEObject Type="Embed" ProgID="Equation.DSMT4" ShapeID="_x0000_i1570" DrawAspect="Content" ObjectID="_1764604848" r:id="rId947"/>
        </w:object>
      </w:r>
      <w:r w:rsidRPr="00C917D3">
        <w:rPr>
          <w:rFonts w:cs="Times New Roman"/>
          <w:sz w:val="26"/>
          <w:szCs w:val="26"/>
          <w:lang w:val="pt-BR"/>
        </w:rPr>
        <w:t>.</w:t>
      </w:r>
      <w:r w:rsidRPr="00C917D3">
        <w:rPr>
          <w:rFonts w:cs="Times New Roman"/>
          <w:b/>
          <w:sz w:val="26"/>
          <w:szCs w:val="26"/>
          <w:lang w:val="pt-BR"/>
        </w:rPr>
        <w:tab/>
      </w:r>
      <w:r w:rsidRPr="00C917D3">
        <w:rPr>
          <w:rFonts w:cs="Times New Roman"/>
          <w:b/>
          <w:color w:val="0066FF"/>
          <w:sz w:val="26"/>
          <w:szCs w:val="26"/>
          <w:lang w:val="pt-BR"/>
        </w:rPr>
        <w:t>B.</w:t>
      </w:r>
      <w:r w:rsidRPr="00C917D3">
        <w:rPr>
          <w:rFonts w:cs="Times New Roman"/>
          <w:b/>
          <w:sz w:val="26"/>
          <w:szCs w:val="26"/>
          <w:lang w:val="pt-BR"/>
        </w:rPr>
        <w:t xml:space="preserve"> </w:t>
      </w:r>
      <w:r w:rsidRPr="00C917D3">
        <w:rPr>
          <w:rFonts w:cs="Times New Roman"/>
          <w:position w:val="-24"/>
          <w:sz w:val="26"/>
          <w:szCs w:val="26"/>
        </w:rPr>
        <w:object w:dxaOrig="620" w:dyaOrig="660" w14:anchorId="4F4F3D85">
          <v:shape id="_x0000_i1571" type="#_x0000_t75" style="width:30.75pt;height:33pt" o:ole="">
            <v:imagedata r:id="rId730" o:title=""/>
          </v:shape>
          <o:OLEObject Type="Embed" ProgID="Equation.DSMT4" ShapeID="_x0000_i1571" DrawAspect="Content" ObjectID="_1764604849" r:id="rId948"/>
        </w:object>
      </w:r>
      <w:r w:rsidRPr="00C917D3">
        <w:rPr>
          <w:rFonts w:cs="Times New Roman"/>
          <w:sz w:val="26"/>
          <w:szCs w:val="26"/>
          <w:lang w:val="pt-BR"/>
        </w:rPr>
        <w:t>.</w:t>
      </w:r>
      <w:r w:rsidRPr="00C917D3">
        <w:rPr>
          <w:rFonts w:cs="Times New Roman"/>
          <w:b/>
          <w:sz w:val="26"/>
          <w:szCs w:val="26"/>
          <w:lang w:val="pt-BR"/>
        </w:rPr>
        <w:tab/>
      </w:r>
      <w:r w:rsidRPr="00C917D3">
        <w:rPr>
          <w:rFonts w:cs="Times New Roman"/>
          <w:b/>
          <w:color w:val="0066FF"/>
          <w:sz w:val="26"/>
          <w:szCs w:val="26"/>
          <w:u w:val="single"/>
          <w:lang w:val="pt-BR"/>
        </w:rPr>
        <w:t>C</w:t>
      </w:r>
      <w:r w:rsidRPr="00C917D3">
        <w:rPr>
          <w:rFonts w:cs="Times New Roman"/>
          <w:b/>
          <w:color w:val="0066FF"/>
          <w:sz w:val="26"/>
          <w:szCs w:val="26"/>
          <w:lang w:val="pt-BR"/>
        </w:rPr>
        <w:t>.</w:t>
      </w:r>
      <w:r w:rsidRPr="00C917D3">
        <w:rPr>
          <w:rFonts w:cs="Times New Roman"/>
          <w:b/>
          <w:sz w:val="26"/>
          <w:szCs w:val="26"/>
          <w:lang w:val="pt-BR"/>
        </w:rPr>
        <w:t xml:space="preserve"> </w:t>
      </w:r>
      <w:r w:rsidRPr="00C917D3">
        <w:rPr>
          <w:rFonts w:cs="Times New Roman"/>
          <w:position w:val="-24"/>
          <w:sz w:val="26"/>
          <w:szCs w:val="26"/>
        </w:rPr>
        <w:object w:dxaOrig="620" w:dyaOrig="660" w14:anchorId="2DF802D7">
          <v:shape id="_x0000_i1572" type="#_x0000_t75" style="width:30.75pt;height:33pt" o:ole="">
            <v:imagedata r:id="rId732" o:title=""/>
          </v:shape>
          <o:OLEObject Type="Embed" ProgID="Equation.DSMT4" ShapeID="_x0000_i1572" DrawAspect="Content" ObjectID="_1764604850" r:id="rId949"/>
        </w:object>
      </w:r>
      <w:r w:rsidRPr="00C917D3">
        <w:rPr>
          <w:rFonts w:cs="Times New Roman"/>
          <w:sz w:val="26"/>
          <w:szCs w:val="26"/>
          <w:lang w:val="pt-BR"/>
        </w:rPr>
        <w:t>.</w:t>
      </w:r>
      <w:r w:rsidRPr="00C917D3">
        <w:rPr>
          <w:rFonts w:cs="Times New Roman"/>
          <w:b/>
          <w:sz w:val="26"/>
          <w:szCs w:val="26"/>
          <w:lang w:val="pt-BR"/>
        </w:rPr>
        <w:tab/>
      </w:r>
      <w:r w:rsidRPr="00C917D3">
        <w:rPr>
          <w:rFonts w:cs="Times New Roman"/>
          <w:b/>
          <w:color w:val="0066FF"/>
          <w:sz w:val="26"/>
          <w:szCs w:val="26"/>
          <w:lang w:val="pt-BR"/>
        </w:rPr>
        <w:t>D.</w:t>
      </w:r>
      <w:r w:rsidRPr="00C917D3">
        <w:rPr>
          <w:rFonts w:cs="Times New Roman"/>
          <w:b/>
          <w:sz w:val="26"/>
          <w:szCs w:val="26"/>
          <w:lang w:val="pt-BR"/>
        </w:rPr>
        <w:t xml:space="preserve"> </w:t>
      </w:r>
      <w:r w:rsidRPr="00C917D3">
        <w:rPr>
          <w:rFonts w:cs="Times New Roman"/>
          <w:position w:val="-24"/>
          <w:sz w:val="26"/>
          <w:szCs w:val="26"/>
        </w:rPr>
        <w:object w:dxaOrig="620" w:dyaOrig="660" w14:anchorId="1E91BEAF">
          <v:shape id="_x0000_i1573" type="#_x0000_t75" style="width:30.75pt;height:33pt" o:ole="">
            <v:imagedata r:id="rId734" o:title=""/>
          </v:shape>
          <o:OLEObject Type="Embed" ProgID="Equation.DSMT4" ShapeID="_x0000_i1573" DrawAspect="Content" ObjectID="_1764604851" r:id="rId950"/>
        </w:object>
      </w:r>
      <w:r w:rsidRPr="00C917D3">
        <w:rPr>
          <w:rFonts w:cs="Times New Roman"/>
          <w:sz w:val="26"/>
          <w:szCs w:val="26"/>
          <w:lang w:val="pt-BR"/>
        </w:rPr>
        <w:t>.</w:t>
      </w:r>
    </w:p>
    <w:p w14:paraId="5EF27558" w14:textId="31602B52" w:rsidR="000D5B32" w:rsidRPr="00C917D3" w:rsidRDefault="000D5B32" w:rsidP="0016669E">
      <w:pPr>
        <w:pStyle w:val="Default"/>
        <w:tabs>
          <w:tab w:val="left" w:pos="283"/>
          <w:tab w:val="left" w:pos="2835"/>
          <w:tab w:val="left" w:pos="5386"/>
          <w:tab w:val="left" w:pos="7937"/>
        </w:tabs>
        <w:jc w:val="center"/>
        <w:rPr>
          <w:b/>
          <w:color w:val="auto"/>
          <w:sz w:val="26"/>
          <w:szCs w:val="26"/>
          <w:lang w:val="pt-BR"/>
        </w:rPr>
      </w:pPr>
      <w:r w:rsidRPr="00C917D3">
        <w:rPr>
          <w:rFonts w:eastAsia="Times New Roman"/>
          <w:b/>
          <w:bCs/>
          <w:noProof/>
          <w:color w:val="auto"/>
          <w:sz w:val="26"/>
          <w:szCs w:val="26"/>
        </w:rPr>
        <w:drawing>
          <wp:anchor distT="0" distB="0" distL="114300" distR="114300" simplePos="0" relativeHeight="251664896" behindDoc="0" locked="0" layoutInCell="1" allowOverlap="1" wp14:anchorId="5CB9CED2" wp14:editId="5F4035FD">
            <wp:simplePos x="0" y="0"/>
            <wp:positionH relativeFrom="column">
              <wp:posOffset>4679950</wp:posOffset>
            </wp:positionH>
            <wp:positionV relativeFrom="paragraph">
              <wp:posOffset>170180</wp:posOffset>
            </wp:positionV>
            <wp:extent cx="2132330" cy="1945640"/>
            <wp:effectExtent l="0" t="0" r="0" b="0"/>
            <wp:wrapSquare wrapText="bothSides"/>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51" cstate="print">
                      <a:extLst>
                        <a:ext uri="{28A0092B-C50C-407E-A947-70E740481C1C}">
                          <a14:useLocalDpi xmlns:a14="http://schemas.microsoft.com/office/drawing/2010/main" val="0"/>
                        </a:ext>
                      </a:extLst>
                    </a:blip>
                    <a:srcRect/>
                    <a:stretch>
                      <a:fillRect/>
                    </a:stretch>
                  </pic:blipFill>
                  <pic:spPr bwMode="auto">
                    <a:xfrm>
                      <a:off x="0" y="0"/>
                      <a:ext cx="2132330" cy="1945640"/>
                    </a:xfrm>
                    <a:prstGeom prst="rect">
                      <a:avLst/>
                    </a:prstGeom>
                    <a:noFill/>
                  </pic:spPr>
                </pic:pic>
              </a:graphicData>
            </a:graphic>
            <wp14:sizeRelH relativeFrom="page">
              <wp14:pctWidth>0</wp14:pctWidth>
            </wp14:sizeRelH>
            <wp14:sizeRelV relativeFrom="page">
              <wp14:pctHeight>0</wp14:pctHeight>
            </wp14:sizeRelV>
          </wp:anchor>
        </w:drawing>
      </w:r>
      <w:r w:rsidR="0016669E" w:rsidRPr="00C917D3">
        <w:rPr>
          <w:b/>
          <w:color w:val="FF0000"/>
          <w:sz w:val="26"/>
          <w:szCs w:val="26"/>
          <w:lang w:val="pt-BR"/>
        </w:rPr>
        <w:t>Lời giải</w:t>
      </w:r>
    </w:p>
    <w:p w14:paraId="168CA82F" w14:textId="77777777" w:rsidR="000D5B32" w:rsidRPr="00C917D3" w:rsidRDefault="000D5B32" w:rsidP="0016669E">
      <w:pPr>
        <w:tabs>
          <w:tab w:val="left" w:pos="283"/>
          <w:tab w:val="left" w:pos="2835"/>
          <w:tab w:val="left" w:pos="5386"/>
          <w:tab w:val="left" w:pos="7937"/>
        </w:tabs>
        <w:autoSpaceDE w:val="0"/>
        <w:autoSpaceDN w:val="0"/>
        <w:adjustRightInd w:val="0"/>
        <w:spacing w:after="0" w:line="240" w:lineRule="auto"/>
        <w:ind w:firstLine="283"/>
        <w:jc w:val="both"/>
        <w:rPr>
          <w:rFonts w:eastAsia="Times New Roman" w:cs="Times New Roman"/>
          <w:bCs/>
          <w:sz w:val="26"/>
          <w:szCs w:val="26"/>
          <w:lang w:val="pt-BR"/>
        </w:rPr>
      </w:pPr>
      <w:r w:rsidRPr="00C917D3">
        <w:rPr>
          <w:rFonts w:eastAsia="Times New Roman" w:cs="Times New Roman"/>
          <w:bCs/>
          <w:sz w:val="26"/>
          <w:szCs w:val="26"/>
          <w:lang w:val="pt-BR"/>
        </w:rPr>
        <w:t>Cường độ điện trường và cảm ứng từ thuộc sóng điện từ tại một điểm luôn cùng pha với nhau.</w:t>
      </w:r>
    </w:p>
    <w:p w14:paraId="2D1CDD2E" w14:textId="77777777" w:rsidR="000D5B32" w:rsidRPr="00C917D3" w:rsidRDefault="000D5B32" w:rsidP="0016669E">
      <w:pPr>
        <w:tabs>
          <w:tab w:val="left" w:pos="283"/>
          <w:tab w:val="left" w:pos="2835"/>
          <w:tab w:val="left" w:pos="5386"/>
          <w:tab w:val="left" w:pos="7937"/>
        </w:tabs>
        <w:autoSpaceDE w:val="0"/>
        <w:autoSpaceDN w:val="0"/>
        <w:adjustRightInd w:val="0"/>
        <w:spacing w:after="0" w:line="240" w:lineRule="auto"/>
        <w:ind w:firstLine="283"/>
        <w:jc w:val="both"/>
        <w:rPr>
          <w:rFonts w:cs="Times New Roman"/>
          <w:sz w:val="26"/>
          <w:szCs w:val="26"/>
        </w:rPr>
      </w:pPr>
      <w:r w:rsidRPr="00C917D3">
        <w:rPr>
          <w:rFonts w:eastAsia="Times New Roman" w:cs="Times New Roman"/>
          <w:bCs/>
          <w:sz w:val="26"/>
          <w:szCs w:val="26"/>
        </w:rPr>
        <w:t xml:space="preserve">Do đó, cường độ điện trường tại điểm đang xét có PT: </w:t>
      </w:r>
      <w:r w:rsidRPr="00C917D3">
        <w:rPr>
          <w:rFonts w:cs="Times New Roman"/>
          <w:position w:val="-24"/>
          <w:sz w:val="26"/>
          <w:szCs w:val="26"/>
        </w:rPr>
        <w:object w:dxaOrig="2360" w:dyaOrig="620" w14:anchorId="584D0B7A">
          <v:shape id="_x0000_i1574" type="#_x0000_t75" style="width:117.75pt;height:30.75pt" o:ole="">
            <v:imagedata r:id="rId952" o:title=""/>
          </v:shape>
          <o:OLEObject Type="Embed" ProgID="Equation.DSMT4" ShapeID="_x0000_i1574" DrawAspect="Content" ObjectID="_1764604852" r:id="rId953"/>
        </w:object>
      </w:r>
    </w:p>
    <w:p w14:paraId="475DF9D7" w14:textId="77777777" w:rsidR="000D5B32" w:rsidRPr="00C917D3" w:rsidRDefault="000D5B32" w:rsidP="0016669E">
      <w:pPr>
        <w:tabs>
          <w:tab w:val="left" w:pos="283"/>
          <w:tab w:val="left" w:pos="2835"/>
          <w:tab w:val="left" w:pos="5386"/>
          <w:tab w:val="left" w:pos="7937"/>
        </w:tabs>
        <w:autoSpaceDE w:val="0"/>
        <w:autoSpaceDN w:val="0"/>
        <w:adjustRightInd w:val="0"/>
        <w:spacing w:after="0" w:line="240" w:lineRule="auto"/>
        <w:ind w:firstLine="283"/>
        <w:jc w:val="both"/>
        <w:rPr>
          <w:rFonts w:cs="Times New Roman"/>
          <w:sz w:val="26"/>
          <w:szCs w:val="26"/>
        </w:rPr>
      </w:pPr>
      <w:r w:rsidRPr="00C917D3">
        <w:rPr>
          <w:rFonts w:cs="Times New Roman"/>
          <w:sz w:val="26"/>
          <w:szCs w:val="26"/>
        </w:rPr>
        <w:lastRenderedPageBreak/>
        <w:t xml:space="preserve">Thời điểm ban đầu, E có pha </w:t>
      </w:r>
      <w:r w:rsidRPr="00C917D3">
        <w:rPr>
          <w:rFonts w:cs="Times New Roman"/>
          <w:position w:val="-24"/>
          <w:sz w:val="26"/>
          <w:szCs w:val="26"/>
        </w:rPr>
        <w:object w:dxaOrig="240" w:dyaOrig="620" w14:anchorId="1EBE213D">
          <v:shape id="_x0000_i1575" type="#_x0000_t75" style="width:12pt;height:30.75pt" o:ole="">
            <v:imagedata r:id="rId954" o:title=""/>
          </v:shape>
          <o:OLEObject Type="Embed" ProgID="Equation.DSMT4" ShapeID="_x0000_i1575" DrawAspect="Content" ObjectID="_1764604853" r:id="rId955"/>
        </w:object>
      </w:r>
      <w:r w:rsidRPr="00C917D3">
        <w:rPr>
          <w:rFonts w:cs="Times New Roman"/>
          <w:sz w:val="26"/>
          <w:szCs w:val="26"/>
        </w:rPr>
        <w:t xml:space="preserve">, thời điểm E = 0 lần đầu tiên có pha </w:t>
      </w:r>
      <w:r w:rsidRPr="00C917D3">
        <w:rPr>
          <w:rFonts w:cs="Times New Roman"/>
          <w:position w:val="-24"/>
          <w:sz w:val="26"/>
          <w:szCs w:val="26"/>
        </w:rPr>
        <w:object w:dxaOrig="240" w:dyaOrig="620" w14:anchorId="7F0DD36F">
          <v:shape id="_x0000_i1576" type="#_x0000_t75" style="width:12pt;height:30.75pt" o:ole="">
            <v:imagedata r:id="rId956" o:title=""/>
          </v:shape>
          <o:OLEObject Type="Embed" ProgID="Equation.DSMT4" ShapeID="_x0000_i1576" DrawAspect="Content" ObjectID="_1764604854" r:id="rId957"/>
        </w:object>
      </w:r>
    </w:p>
    <w:p w14:paraId="7B46758F" w14:textId="77777777" w:rsidR="000D5B32" w:rsidRPr="00C917D3" w:rsidRDefault="000D5B32" w:rsidP="0016669E">
      <w:pPr>
        <w:tabs>
          <w:tab w:val="left" w:pos="283"/>
          <w:tab w:val="left" w:pos="2835"/>
          <w:tab w:val="left" w:pos="5386"/>
          <w:tab w:val="left" w:pos="7937"/>
        </w:tabs>
        <w:autoSpaceDE w:val="0"/>
        <w:autoSpaceDN w:val="0"/>
        <w:adjustRightInd w:val="0"/>
        <w:spacing w:after="0" w:line="240" w:lineRule="auto"/>
        <w:ind w:firstLine="283"/>
        <w:jc w:val="both"/>
        <w:rPr>
          <w:rFonts w:eastAsia="Times New Roman" w:cs="Times New Roman"/>
          <w:bCs/>
          <w:sz w:val="26"/>
          <w:szCs w:val="26"/>
        </w:rPr>
      </w:pPr>
      <w:r w:rsidRPr="00C917D3">
        <w:rPr>
          <w:rFonts w:cs="Times New Roman"/>
          <w:sz w:val="26"/>
          <w:szCs w:val="26"/>
        </w:rPr>
        <w:t xml:space="preserve">Dễ thấy </w:t>
      </w:r>
      <w:r w:rsidRPr="00C917D3">
        <w:rPr>
          <w:rFonts w:cs="Times New Roman"/>
          <w:position w:val="-24"/>
          <w:sz w:val="26"/>
          <w:szCs w:val="26"/>
        </w:rPr>
        <w:object w:dxaOrig="780" w:dyaOrig="620" w14:anchorId="507544F5">
          <v:shape id="_x0000_i1577" type="#_x0000_t75" style="width:39pt;height:30.75pt" o:ole="">
            <v:imagedata r:id="rId958" o:title=""/>
          </v:shape>
          <o:OLEObject Type="Embed" ProgID="Equation.DSMT4" ShapeID="_x0000_i1577" DrawAspect="Content" ObjectID="_1764604855" r:id="rId959"/>
        </w:object>
      </w:r>
      <w:r w:rsidRPr="00C917D3">
        <w:rPr>
          <w:rFonts w:cs="Times New Roman"/>
          <w:sz w:val="26"/>
          <w:szCs w:val="26"/>
        </w:rPr>
        <w:t xml:space="preserve"> nên </w:t>
      </w:r>
      <w:r w:rsidRPr="00C917D3">
        <w:rPr>
          <w:rFonts w:cs="Times New Roman"/>
          <w:position w:val="-24"/>
          <w:sz w:val="26"/>
          <w:szCs w:val="26"/>
        </w:rPr>
        <w:object w:dxaOrig="2079" w:dyaOrig="660" w14:anchorId="3DE339C1">
          <v:shape id="_x0000_i1578" type="#_x0000_t75" style="width:104.25pt;height:33pt" o:ole="">
            <v:imagedata r:id="rId960" o:title=""/>
          </v:shape>
          <o:OLEObject Type="Embed" ProgID="Equation.DSMT4" ShapeID="_x0000_i1578" DrawAspect="Content" ObjectID="_1764604856" r:id="rId961"/>
        </w:object>
      </w:r>
    </w:p>
    <w:p w14:paraId="5918E197" w14:textId="77777777" w:rsidR="000D5B32" w:rsidRPr="00C917D3" w:rsidRDefault="000D5B32" w:rsidP="0016669E">
      <w:pPr>
        <w:tabs>
          <w:tab w:val="left" w:pos="283"/>
          <w:tab w:val="left" w:pos="2835"/>
          <w:tab w:val="left" w:pos="5386"/>
          <w:tab w:val="left" w:pos="7937"/>
        </w:tabs>
        <w:autoSpaceDE w:val="0"/>
        <w:autoSpaceDN w:val="0"/>
        <w:adjustRightInd w:val="0"/>
        <w:spacing w:after="0" w:line="240" w:lineRule="auto"/>
        <w:ind w:firstLine="283"/>
        <w:jc w:val="both"/>
        <w:rPr>
          <w:rFonts w:eastAsia="Times New Roman" w:cs="Times New Roman"/>
          <w:b/>
          <w:bCs/>
          <w:sz w:val="26"/>
          <w:szCs w:val="26"/>
        </w:rPr>
      </w:pPr>
      <w:r w:rsidRPr="00C917D3">
        <w:rPr>
          <w:rFonts w:eastAsia="Times New Roman" w:cs="Times New Roman"/>
          <w:b/>
          <w:bCs/>
          <w:sz w:val="26"/>
          <w:szCs w:val="26"/>
          <w:lang w:val="vi-VN"/>
        </w:rPr>
        <w:t>Chọn C</w:t>
      </w:r>
    </w:p>
    <w:p w14:paraId="2A933466" w14:textId="77777777" w:rsidR="000D5B32" w:rsidRPr="00C917D3" w:rsidRDefault="000D5B32" w:rsidP="0016669E">
      <w:pPr>
        <w:spacing w:after="0" w:line="240" w:lineRule="auto"/>
        <w:jc w:val="both"/>
        <w:rPr>
          <w:rFonts w:cs="Times New Roman"/>
          <w:b/>
          <w:sz w:val="26"/>
          <w:szCs w:val="26"/>
          <w:lang w:val="pt-BR"/>
        </w:rPr>
      </w:pPr>
      <w:r w:rsidRPr="00C917D3">
        <w:rPr>
          <w:rFonts w:eastAsia="Calibri" w:cs="Times New Roman"/>
          <w:b/>
          <w:color w:val="FF0000"/>
          <w:sz w:val="26"/>
          <w:szCs w:val="26"/>
          <w:lang w:val="pt-BR"/>
        </w:rPr>
        <w:t>Câu 31:</w:t>
      </w:r>
      <w:r w:rsidRPr="00C917D3">
        <w:rPr>
          <w:rFonts w:eastAsia="Calibri" w:cs="Times New Roman"/>
          <w:b/>
          <w:sz w:val="26"/>
          <w:szCs w:val="26"/>
          <w:lang w:val="pt-BR"/>
        </w:rPr>
        <w:t xml:space="preserve"> </w:t>
      </w:r>
      <w:r w:rsidRPr="00C917D3">
        <w:rPr>
          <w:rFonts w:cs="Times New Roman"/>
          <w:sz w:val="26"/>
          <w:szCs w:val="26"/>
          <w:lang w:val="pt-BR"/>
        </w:rPr>
        <w:t xml:space="preserve">Năng lượng cần thiết để giải phóng một electron liên kết thành electron dẫn (năng lượng kích hoạt) của các chất PbS, Ge, Si; CdTe lần lượt là 0,30eV; 0,66eV; 1,12eV; 1,51eV. Lấy </w:t>
      </w:r>
      <w:r w:rsidRPr="00C917D3">
        <w:rPr>
          <w:rFonts w:cs="Times New Roman"/>
          <w:position w:val="-10"/>
          <w:sz w:val="26"/>
          <w:szCs w:val="26"/>
        </w:rPr>
        <w:object w:dxaOrig="1640" w:dyaOrig="360" w14:anchorId="512B7748">
          <v:shape id="_x0000_i1579" type="#_x0000_t75" style="width:81.75pt;height:18pt" o:ole="">
            <v:imagedata r:id="rId736" o:title=""/>
          </v:shape>
          <o:OLEObject Type="Embed" ProgID="Equation.DSMT4" ShapeID="_x0000_i1579" DrawAspect="Content" ObjectID="_1764604857" r:id="rId962"/>
        </w:object>
      </w:r>
      <w:r w:rsidRPr="00C917D3">
        <w:rPr>
          <w:rFonts w:cs="Times New Roman"/>
          <w:position w:val="-10"/>
          <w:sz w:val="26"/>
          <w:szCs w:val="26"/>
        </w:rPr>
        <w:object w:dxaOrig="1780" w:dyaOrig="360" w14:anchorId="0B8BDAA7">
          <v:shape id="_x0000_i1580" type="#_x0000_t75" style="width:89.25pt;height:18pt" o:ole="">
            <v:imagedata r:id="rId738" o:title=""/>
          </v:shape>
          <o:OLEObject Type="Embed" ProgID="Equation.DSMT4" ShapeID="_x0000_i1580" DrawAspect="Content" ObjectID="_1764604858" r:id="rId963"/>
        </w:object>
      </w:r>
      <w:r w:rsidRPr="00C917D3">
        <w:rPr>
          <w:rFonts w:eastAsia="Times New Roman" w:cs="Times New Roman"/>
          <w:sz w:val="26"/>
          <w:szCs w:val="26"/>
          <w:lang w:val="pt-BR"/>
        </w:rPr>
        <w:t>;</w:t>
      </w:r>
      <w:r w:rsidRPr="00C917D3">
        <w:rPr>
          <w:rFonts w:cs="Times New Roman"/>
          <w:position w:val="-6"/>
          <w:sz w:val="26"/>
          <w:szCs w:val="26"/>
        </w:rPr>
        <w:object w:dxaOrig="1400" w:dyaOrig="320" w14:anchorId="0F4FF5D0">
          <v:shape id="_x0000_i1581" type="#_x0000_t75" style="width:69.75pt;height:15.75pt" o:ole="">
            <v:imagedata r:id="rId740" o:title=""/>
          </v:shape>
          <o:OLEObject Type="Embed" ProgID="Equation.DSMT4" ShapeID="_x0000_i1581" DrawAspect="Content" ObjectID="_1764604859" r:id="rId964"/>
        </w:object>
      </w:r>
      <w:r w:rsidRPr="00C917D3">
        <w:rPr>
          <w:rFonts w:cs="Times New Roman"/>
          <w:sz w:val="26"/>
          <w:szCs w:val="26"/>
          <w:lang w:val="pt-BR"/>
        </w:rPr>
        <w:t xml:space="preserve">. Khi chiếu bức xạ đơn sắc mà mỗi photon mang năng lượng </w:t>
      </w:r>
      <w:r w:rsidRPr="00C917D3">
        <w:rPr>
          <w:rFonts w:cs="Times New Roman"/>
          <w:position w:val="-10"/>
          <w:sz w:val="26"/>
          <w:szCs w:val="26"/>
        </w:rPr>
        <w:object w:dxaOrig="1160" w:dyaOrig="360" w14:anchorId="0995E86F">
          <v:shape id="_x0000_i1582" type="#_x0000_t75" style="width:57.75pt;height:18pt" o:ole="">
            <v:imagedata r:id="rId742" o:title=""/>
          </v:shape>
          <o:OLEObject Type="Embed" ProgID="Equation.DSMT4" ShapeID="_x0000_i1582" DrawAspect="Content" ObjectID="_1764604860" r:id="rId965"/>
        </w:object>
      </w:r>
      <w:r w:rsidRPr="00C917D3">
        <w:rPr>
          <w:rFonts w:cs="Times New Roman"/>
          <w:sz w:val="26"/>
          <w:szCs w:val="26"/>
          <w:lang w:val="pt-BR"/>
        </w:rPr>
        <w:t xml:space="preserve"> vào các chất trên thì số chất mà hiện tượng quang điện không xảy ra là</w:t>
      </w:r>
    </w:p>
    <w:p w14:paraId="6C4DFF06"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
          <w:sz w:val="26"/>
          <w:szCs w:val="26"/>
          <w:lang w:val="pt-BR"/>
        </w:rPr>
      </w:pPr>
      <w:r w:rsidRPr="00C917D3">
        <w:rPr>
          <w:rFonts w:cs="Times New Roman"/>
          <w:b/>
          <w:color w:val="0066FF"/>
          <w:sz w:val="26"/>
          <w:szCs w:val="26"/>
          <w:lang w:val="pt-BR"/>
        </w:rPr>
        <w:t>A.</w:t>
      </w:r>
      <w:r w:rsidRPr="00C917D3">
        <w:rPr>
          <w:rFonts w:cs="Times New Roman"/>
          <w:b/>
          <w:sz w:val="26"/>
          <w:szCs w:val="26"/>
          <w:lang w:val="pt-BR"/>
        </w:rPr>
        <w:t xml:space="preserve"> </w:t>
      </w:r>
      <w:r w:rsidRPr="00C917D3">
        <w:rPr>
          <w:rFonts w:cs="Times New Roman"/>
          <w:sz w:val="26"/>
          <w:szCs w:val="26"/>
          <w:lang w:val="pt-BR"/>
        </w:rPr>
        <w:t>4.</w:t>
      </w:r>
      <w:r w:rsidRPr="00C917D3">
        <w:rPr>
          <w:rFonts w:cs="Times New Roman"/>
          <w:b/>
          <w:sz w:val="26"/>
          <w:szCs w:val="26"/>
          <w:lang w:val="pt-BR"/>
        </w:rPr>
        <w:tab/>
      </w:r>
      <w:r w:rsidRPr="00C917D3">
        <w:rPr>
          <w:rFonts w:cs="Times New Roman"/>
          <w:b/>
          <w:color w:val="0066FF"/>
          <w:sz w:val="26"/>
          <w:szCs w:val="26"/>
          <w:u w:val="single"/>
          <w:lang w:val="pt-BR"/>
        </w:rPr>
        <w:t>B</w:t>
      </w:r>
      <w:r w:rsidRPr="00C917D3">
        <w:rPr>
          <w:rFonts w:cs="Times New Roman"/>
          <w:b/>
          <w:color w:val="0066FF"/>
          <w:sz w:val="26"/>
          <w:szCs w:val="26"/>
          <w:lang w:val="pt-BR"/>
        </w:rPr>
        <w:t>.</w:t>
      </w:r>
      <w:r w:rsidRPr="00C917D3">
        <w:rPr>
          <w:rFonts w:cs="Times New Roman"/>
          <w:b/>
          <w:sz w:val="26"/>
          <w:szCs w:val="26"/>
          <w:lang w:val="pt-BR"/>
        </w:rPr>
        <w:t xml:space="preserve"> </w:t>
      </w:r>
      <w:r w:rsidRPr="00C917D3">
        <w:rPr>
          <w:rFonts w:cs="Times New Roman"/>
          <w:sz w:val="26"/>
          <w:szCs w:val="26"/>
          <w:lang w:val="pt-BR"/>
        </w:rPr>
        <w:t>3.</w:t>
      </w:r>
      <w:r w:rsidRPr="00C917D3">
        <w:rPr>
          <w:rFonts w:cs="Times New Roman"/>
          <w:b/>
          <w:sz w:val="26"/>
          <w:szCs w:val="26"/>
          <w:lang w:val="pt-BR"/>
        </w:rPr>
        <w:tab/>
      </w:r>
      <w:r w:rsidRPr="00C917D3">
        <w:rPr>
          <w:rFonts w:cs="Times New Roman"/>
          <w:b/>
          <w:color w:val="0066FF"/>
          <w:sz w:val="26"/>
          <w:szCs w:val="26"/>
          <w:lang w:val="pt-BR"/>
        </w:rPr>
        <w:t>C.</w:t>
      </w:r>
      <w:r w:rsidRPr="00C917D3">
        <w:rPr>
          <w:rFonts w:cs="Times New Roman"/>
          <w:b/>
          <w:sz w:val="26"/>
          <w:szCs w:val="26"/>
          <w:lang w:val="pt-BR"/>
        </w:rPr>
        <w:t xml:space="preserve"> </w:t>
      </w:r>
      <w:r w:rsidRPr="00C917D3">
        <w:rPr>
          <w:rFonts w:cs="Times New Roman"/>
          <w:sz w:val="26"/>
          <w:szCs w:val="26"/>
          <w:lang w:val="pt-BR"/>
        </w:rPr>
        <w:t>2.</w:t>
      </w:r>
      <w:r w:rsidRPr="00C917D3">
        <w:rPr>
          <w:rFonts w:cs="Times New Roman"/>
          <w:b/>
          <w:sz w:val="26"/>
          <w:szCs w:val="26"/>
          <w:lang w:val="pt-BR"/>
        </w:rPr>
        <w:tab/>
      </w:r>
      <w:r w:rsidRPr="00C917D3">
        <w:rPr>
          <w:rFonts w:cs="Times New Roman"/>
          <w:b/>
          <w:color w:val="0066FF"/>
          <w:sz w:val="26"/>
          <w:szCs w:val="26"/>
          <w:lang w:val="pt-BR"/>
        </w:rPr>
        <w:t>D.</w:t>
      </w:r>
      <w:r w:rsidRPr="00C917D3">
        <w:rPr>
          <w:rFonts w:cs="Times New Roman"/>
          <w:b/>
          <w:sz w:val="26"/>
          <w:szCs w:val="26"/>
          <w:lang w:val="pt-BR"/>
        </w:rPr>
        <w:t xml:space="preserve"> </w:t>
      </w:r>
      <w:r w:rsidRPr="00C917D3">
        <w:rPr>
          <w:rFonts w:cs="Times New Roman"/>
          <w:sz w:val="26"/>
          <w:szCs w:val="26"/>
          <w:lang w:val="pt-BR"/>
        </w:rPr>
        <w:t>1.</w:t>
      </w:r>
    </w:p>
    <w:p w14:paraId="073D7E72" w14:textId="08B0A10B" w:rsidR="000D5B32" w:rsidRPr="00C917D3" w:rsidRDefault="0016669E" w:rsidP="0016669E">
      <w:pPr>
        <w:pStyle w:val="Default"/>
        <w:tabs>
          <w:tab w:val="left" w:pos="283"/>
          <w:tab w:val="left" w:pos="2835"/>
          <w:tab w:val="left" w:pos="5386"/>
          <w:tab w:val="left" w:pos="7937"/>
        </w:tabs>
        <w:jc w:val="center"/>
        <w:rPr>
          <w:b/>
          <w:color w:val="auto"/>
          <w:sz w:val="26"/>
          <w:szCs w:val="26"/>
          <w:lang w:val="pt-BR"/>
        </w:rPr>
      </w:pPr>
      <w:r w:rsidRPr="00C917D3">
        <w:rPr>
          <w:b/>
          <w:color w:val="FF0000"/>
          <w:sz w:val="26"/>
          <w:szCs w:val="26"/>
          <w:lang w:val="pt-BR"/>
        </w:rPr>
        <w:t>Lời giải</w:t>
      </w:r>
    </w:p>
    <w:p w14:paraId="5D28993A"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lang w:val="pt-BR"/>
        </w:rPr>
      </w:pPr>
      <w:r w:rsidRPr="00C917D3">
        <w:rPr>
          <w:rFonts w:cs="Times New Roman"/>
          <w:sz w:val="26"/>
          <w:szCs w:val="26"/>
          <w:lang w:val="pt-BR"/>
        </w:rPr>
        <w:t xml:space="preserve">Năng lượng phôtôn là </w:t>
      </w:r>
      <w:r w:rsidRPr="00C917D3">
        <w:rPr>
          <w:rFonts w:cs="Times New Roman"/>
          <w:position w:val="-10"/>
          <w:sz w:val="26"/>
          <w:szCs w:val="26"/>
        </w:rPr>
        <w:object w:dxaOrig="2560" w:dyaOrig="360" w14:anchorId="5702A2D2">
          <v:shape id="_x0000_i1583" type="#_x0000_t75" style="width:128.25pt;height:18pt" o:ole="">
            <v:imagedata r:id="rId966" o:title=""/>
          </v:shape>
          <o:OLEObject Type="Embed" ProgID="Equation.DSMT4" ShapeID="_x0000_i1583" DrawAspect="Content" ObjectID="_1764604861" r:id="rId967"/>
        </w:object>
      </w:r>
    </w:p>
    <w:p w14:paraId="798B40A6"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
          <w:sz w:val="26"/>
          <w:szCs w:val="26"/>
          <w:lang w:val="pt-BR"/>
        </w:rPr>
      </w:pPr>
      <w:r w:rsidRPr="00C917D3">
        <w:rPr>
          <w:rFonts w:cs="Times New Roman"/>
          <w:sz w:val="26"/>
          <w:szCs w:val="26"/>
          <w:lang w:val="pt-BR"/>
        </w:rPr>
        <w:t xml:space="preserve">Để xảy ra hiện tượng quang dẫn </w:t>
      </w:r>
      <w:r w:rsidRPr="00C917D3">
        <w:rPr>
          <w:rFonts w:cs="Times New Roman"/>
          <w:position w:val="-6"/>
          <w:sz w:val="26"/>
          <w:szCs w:val="26"/>
        </w:rPr>
        <w:object w:dxaOrig="600" w:dyaOrig="279" w14:anchorId="1B2D2A7B">
          <v:shape id="_x0000_i1584" type="#_x0000_t75" style="width:30pt;height:14.25pt" o:ole="">
            <v:imagedata r:id="rId968" o:title=""/>
          </v:shape>
          <o:OLEObject Type="Embed" ProgID="Equation.DSMT4" ShapeID="_x0000_i1584" DrawAspect="Content" ObjectID="_1764604862" r:id="rId969"/>
        </w:object>
      </w:r>
      <w:r w:rsidRPr="00C917D3">
        <w:rPr>
          <w:rFonts w:cs="Times New Roman"/>
          <w:sz w:val="26"/>
          <w:szCs w:val="26"/>
          <w:lang w:val="pt-BR"/>
        </w:rPr>
        <w:t xml:space="preserve"> chỉ có thể xảy ra với PbS.</w:t>
      </w:r>
    </w:p>
    <w:p w14:paraId="6E3C26CC"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lang w:val="pt-BR"/>
        </w:rPr>
      </w:pPr>
      <w:r w:rsidRPr="00C917D3">
        <w:rPr>
          <w:rFonts w:cs="Times New Roman"/>
          <w:b/>
          <w:sz w:val="26"/>
          <w:szCs w:val="26"/>
          <w:lang w:val="pt-BR"/>
        </w:rPr>
        <w:t>Chọn B</w:t>
      </w:r>
    </w:p>
    <w:p w14:paraId="14A9621D" w14:textId="77777777" w:rsidR="000D5B32" w:rsidRPr="00C917D3" w:rsidRDefault="000D5B32" w:rsidP="0016669E">
      <w:pPr>
        <w:spacing w:after="0" w:line="240" w:lineRule="auto"/>
        <w:jc w:val="both"/>
        <w:rPr>
          <w:rFonts w:cs="Times New Roman"/>
          <w:b/>
          <w:sz w:val="26"/>
          <w:szCs w:val="26"/>
          <w:lang w:val="pt-BR"/>
        </w:rPr>
      </w:pPr>
      <w:r w:rsidRPr="00C917D3">
        <w:rPr>
          <w:rFonts w:eastAsia="Calibri" w:cs="Times New Roman"/>
          <w:b/>
          <w:color w:val="FF0000"/>
          <w:sz w:val="26"/>
          <w:szCs w:val="26"/>
          <w:lang w:val="pt-BR"/>
        </w:rPr>
        <w:t>Câu 32:</w:t>
      </w:r>
      <w:r w:rsidRPr="00C917D3">
        <w:rPr>
          <w:rFonts w:eastAsia="Calibri" w:cs="Times New Roman"/>
          <w:b/>
          <w:sz w:val="26"/>
          <w:szCs w:val="26"/>
          <w:lang w:val="pt-BR"/>
        </w:rPr>
        <w:t xml:space="preserve"> </w:t>
      </w:r>
      <w:r w:rsidRPr="00C917D3">
        <w:rPr>
          <w:rFonts w:cs="Times New Roman"/>
          <w:sz w:val="26"/>
          <w:szCs w:val="26"/>
          <w:lang w:val="pt-BR"/>
        </w:rPr>
        <w:t xml:space="preserve">Giới hạn quang dẫn của Ge là </w:t>
      </w:r>
      <w:r w:rsidRPr="00C917D3">
        <w:rPr>
          <w:rFonts w:cs="Times New Roman"/>
          <w:position w:val="-10"/>
          <w:sz w:val="26"/>
          <w:szCs w:val="26"/>
        </w:rPr>
        <w:object w:dxaOrig="780" w:dyaOrig="320" w14:anchorId="2EC38282">
          <v:shape id="_x0000_i1585" type="#_x0000_t75" style="width:39pt;height:15.75pt" o:ole="">
            <v:imagedata r:id="rId744" o:title=""/>
          </v:shape>
          <o:OLEObject Type="Embed" ProgID="Equation.DSMT4" ShapeID="_x0000_i1585" DrawAspect="Content" ObjectID="_1764604863" r:id="rId970"/>
        </w:object>
      </w:r>
      <w:r w:rsidRPr="00C917D3">
        <w:rPr>
          <w:rFonts w:cs="Times New Roman"/>
          <w:sz w:val="26"/>
          <w:szCs w:val="26"/>
          <w:lang w:val="pt-BR"/>
        </w:rPr>
        <w:t xml:space="preserve">. Lấy </w:t>
      </w:r>
      <w:r w:rsidRPr="00C917D3">
        <w:rPr>
          <w:rFonts w:cs="Times New Roman"/>
          <w:position w:val="-10"/>
          <w:sz w:val="26"/>
          <w:szCs w:val="26"/>
        </w:rPr>
        <w:object w:dxaOrig="3060" w:dyaOrig="360" w14:anchorId="1D727631">
          <v:shape id="_x0000_i1586" type="#_x0000_t75" style="width:153pt;height:18pt" o:ole="">
            <v:imagedata r:id="rId746" o:title=""/>
          </v:shape>
          <o:OLEObject Type="Embed" ProgID="Equation.DSMT4" ShapeID="_x0000_i1586" DrawAspect="Content" ObjectID="_1764604864" r:id="rId971"/>
        </w:object>
      </w:r>
      <w:r w:rsidRPr="00C917D3">
        <w:rPr>
          <w:rFonts w:cs="Times New Roman"/>
          <w:sz w:val="26"/>
          <w:szCs w:val="26"/>
          <w:lang w:val="pt-BR"/>
        </w:rPr>
        <w:t>. Năng lượng cần thiết (năng lượng kích hoạt) để giải phóng một êlectron liên kết thành êlectron dẫn của Ge là</w:t>
      </w:r>
    </w:p>
    <w:p w14:paraId="4125ABB5"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lang w:val="pt-BR"/>
        </w:rPr>
      </w:pPr>
      <w:r w:rsidRPr="00C917D3">
        <w:rPr>
          <w:rFonts w:cs="Times New Roman"/>
          <w:b/>
          <w:color w:val="0066FF"/>
          <w:sz w:val="26"/>
          <w:szCs w:val="26"/>
          <w:lang w:val="pt-BR"/>
        </w:rPr>
        <w:t>A.</w:t>
      </w:r>
      <w:r w:rsidRPr="00C917D3">
        <w:rPr>
          <w:rFonts w:cs="Times New Roman"/>
          <w:b/>
          <w:sz w:val="26"/>
          <w:szCs w:val="26"/>
          <w:lang w:val="pt-BR"/>
        </w:rPr>
        <w:t xml:space="preserve"> </w:t>
      </w:r>
      <w:r w:rsidRPr="00C917D3">
        <w:rPr>
          <w:rFonts w:cs="Times New Roman"/>
          <w:position w:val="-10"/>
          <w:sz w:val="26"/>
          <w:szCs w:val="26"/>
        </w:rPr>
        <w:object w:dxaOrig="1420" w:dyaOrig="360" w14:anchorId="4B2CFBC9">
          <v:shape id="_x0000_i1587" type="#_x0000_t75" style="width:1in;height:21.75pt" o:ole="">
            <v:imagedata r:id="rId748" o:title=""/>
          </v:shape>
          <o:OLEObject Type="Embed" ProgID="Equation.DSMT4" ShapeID="_x0000_i1587" DrawAspect="Content" ObjectID="_1764604865" r:id="rId972"/>
        </w:object>
      </w:r>
      <w:r w:rsidRPr="00C917D3">
        <w:rPr>
          <w:rFonts w:cs="Times New Roman"/>
          <w:sz w:val="26"/>
          <w:szCs w:val="26"/>
          <w:lang w:val="pt-BR"/>
        </w:rPr>
        <w:t>.</w:t>
      </w:r>
      <w:r w:rsidRPr="00C917D3">
        <w:rPr>
          <w:rFonts w:cs="Times New Roman"/>
          <w:b/>
          <w:sz w:val="26"/>
          <w:szCs w:val="26"/>
          <w:lang w:val="pt-BR"/>
        </w:rPr>
        <w:tab/>
      </w:r>
      <w:r w:rsidRPr="00C917D3">
        <w:rPr>
          <w:rFonts w:cs="Times New Roman"/>
          <w:b/>
          <w:color w:val="0066FF"/>
          <w:sz w:val="26"/>
          <w:szCs w:val="26"/>
          <w:u w:val="single"/>
          <w:lang w:val="pt-BR"/>
        </w:rPr>
        <w:t>B</w:t>
      </w:r>
      <w:r w:rsidRPr="00C917D3">
        <w:rPr>
          <w:rFonts w:cs="Times New Roman"/>
          <w:b/>
          <w:color w:val="0066FF"/>
          <w:sz w:val="26"/>
          <w:szCs w:val="26"/>
          <w:lang w:val="pt-BR"/>
        </w:rPr>
        <w:t>.</w:t>
      </w:r>
      <w:r w:rsidRPr="00C917D3">
        <w:rPr>
          <w:rFonts w:cs="Times New Roman"/>
          <w:b/>
          <w:sz w:val="26"/>
          <w:szCs w:val="26"/>
          <w:lang w:val="pt-BR"/>
        </w:rPr>
        <w:t xml:space="preserve"> </w:t>
      </w:r>
      <w:r w:rsidRPr="00C917D3">
        <w:rPr>
          <w:rFonts w:cs="Times New Roman"/>
          <w:position w:val="-10"/>
          <w:sz w:val="26"/>
          <w:szCs w:val="26"/>
        </w:rPr>
        <w:object w:dxaOrig="1300" w:dyaOrig="360" w14:anchorId="17C41A86">
          <v:shape id="_x0000_i1588" type="#_x0000_t75" style="width:64.5pt;height:21.75pt" o:ole="">
            <v:imagedata r:id="rId750" o:title=""/>
          </v:shape>
          <o:OLEObject Type="Embed" ProgID="Equation.DSMT4" ShapeID="_x0000_i1588" DrawAspect="Content" ObjectID="_1764604866" r:id="rId973"/>
        </w:object>
      </w:r>
      <w:r w:rsidRPr="00C917D3">
        <w:rPr>
          <w:rFonts w:cs="Times New Roman"/>
          <w:sz w:val="26"/>
          <w:szCs w:val="26"/>
          <w:lang w:val="pt-BR"/>
        </w:rPr>
        <w:t>.</w:t>
      </w:r>
      <w:r w:rsidRPr="00C917D3">
        <w:rPr>
          <w:rFonts w:cs="Times New Roman"/>
          <w:b/>
          <w:sz w:val="26"/>
          <w:szCs w:val="26"/>
          <w:lang w:val="pt-BR"/>
        </w:rPr>
        <w:tab/>
      </w:r>
      <w:r w:rsidRPr="00C917D3">
        <w:rPr>
          <w:rFonts w:cs="Times New Roman"/>
          <w:b/>
          <w:color w:val="0066FF"/>
          <w:sz w:val="26"/>
          <w:szCs w:val="26"/>
          <w:lang w:val="pt-BR"/>
        </w:rPr>
        <w:t>C.</w:t>
      </w:r>
      <w:r w:rsidRPr="00C917D3">
        <w:rPr>
          <w:rFonts w:cs="Times New Roman"/>
          <w:b/>
          <w:sz w:val="26"/>
          <w:szCs w:val="26"/>
          <w:lang w:val="pt-BR"/>
        </w:rPr>
        <w:t xml:space="preserve"> </w:t>
      </w:r>
      <w:r w:rsidRPr="00C917D3">
        <w:rPr>
          <w:rFonts w:cs="Times New Roman"/>
          <w:position w:val="-10"/>
          <w:sz w:val="26"/>
          <w:szCs w:val="26"/>
        </w:rPr>
        <w:object w:dxaOrig="1100" w:dyaOrig="360" w14:anchorId="593A4B9D">
          <v:shape id="_x0000_i1589" type="#_x0000_t75" style="width:57.75pt;height:21.75pt" o:ole="">
            <v:imagedata r:id="rId752" o:title=""/>
          </v:shape>
          <o:OLEObject Type="Embed" ProgID="Equation.DSMT4" ShapeID="_x0000_i1589" DrawAspect="Content" ObjectID="_1764604867" r:id="rId974"/>
        </w:object>
      </w:r>
      <w:r w:rsidRPr="00C917D3">
        <w:rPr>
          <w:rFonts w:cs="Times New Roman"/>
          <w:sz w:val="26"/>
          <w:szCs w:val="26"/>
          <w:lang w:val="pt-BR"/>
        </w:rPr>
        <w:t>.</w:t>
      </w:r>
      <w:r w:rsidRPr="00C917D3">
        <w:rPr>
          <w:rFonts w:cs="Times New Roman"/>
          <w:b/>
          <w:sz w:val="26"/>
          <w:szCs w:val="26"/>
          <w:lang w:val="pt-BR"/>
        </w:rPr>
        <w:tab/>
      </w:r>
      <w:r w:rsidRPr="00C917D3">
        <w:rPr>
          <w:rFonts w:cs="Times New Roman"/>
          <w:b/>
          <w:color w:val="0066FF"/>
          <w:sz w:val="26"/>
          <w:szCs w:val="26"/>
          <w:lang w:val="pt-BR"/>
        </w:rPr>
        <w:t>D.</w:t>
      </w:r>
      <w:r w:rsidRPr="00C917D3">
        <w:rPr>
          <w:rFonts w:cs="Times New Roman"/>
          <w:b/>
          <w:sz w:val="26"/>
          <w:szCs w:val="26"/>
          <w:lang w:val="pt-BR"/>
        </w:rPr>
        <w:t xml:space="preserve"> </w:t>
      </w:r>
      <w:r w:rsidRPr="00C917D3">
        <w:rPr>
          <w:rFonts w:cs="Times New Roman"/>
          <w:position w:val="-10"/>
          <w:sz w:val="26"/>
          <w:szCs w:val="26"/>
        </w:rPr>
        <w:object w:dxaOrig="1060" w:dyaOrig="360" w14:anchorId="2C73A412">
          <v:shape id="_x0000_i1590" type="#_x0000_t75" style="width:50.25pt;height:21.75pt" o:ole="">
            <v:imagedata r:id="rId754" o:title=""/>
          </v:shape>
          <o:OLEObject Type="Embed" ProgID="Equation.DSMT4" ShapeID="_x0000_i1590" DrawAspect="Content" ObjectID="_1764604868" r:id="rId975"/>
        </w:object>
      </w:r>
      <w:r w:rsidRPr="00C917D3">
        <w:rPr>
          <w:rFonts w:cs="Times New Roman"/>
          <w:sz w:val="26"/>
          <w:szCs w:val="26"/>
          <w:lang w:val="pt-BR"/>
        </w:rPr>
        <w:t>.</w:t>
      </w:r>
    </w:p>
    <w:p w14:paraId="5D3908EE" w14:textId="67A6C22E" w:rsidR="000D5B32" w:rsidRPr="00C917D3" w:rsidRDefault="0016669E" w:rsidP="0016669E">
      <w:pPr>
        <w:pStyle w:val="Default"/>
        <w:tabs>
          <w:tab w:val="left" w:pos="283"/>
          <w:tab w:val="left" w:pos="2835"/>
          <w:tab w:val="left" w:pos="5386"/>
          <w:tab w:val="left" w:pos="7937"/>
        </w:tabs>
        <w:jc w:val="center"/>
        <w:rPr>
          <w:b/>
          <w:color w:val="auto"/>
          <w:sz w:val="26"/>
          <w:szCs w:val="26"/>
          <w:lang w:val="pt-BR"/>
        </w:rPr>
      </w:pPr>
      <w:r w:rsidRPr="00C917D3">
        <w:rPr>
          <w:b/>
          <w:color w:val="FF0000"/>
          <w:sz w:val="26"/>
          <w:szCs w:val="26"/>
          <w:lang w:val="pt-BR"/>
        </w:rPr>
        <w:t>Lời giải</w:t>
      </w:r>
    </w:p>
    <w:p w14:paraId="70188BEB"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
          <w:sz w:val="26"/>
          <w:szCs w:val="26"/>
        </w:rPr>
      </w:pPr>
      <w:r w:rsidRPr="00C917D3">
        <w:rPr>
          <w:rFonts w:cs="Times New Roman"/>
          <w:position w:val="-28"/>
          <w:sz w:val="26"/>
          <w:szCs w:val="26"/>
        </w:rPr>
        <w:object w:dxaOrig="4099" w:dyaOrig="700" w14:anchorId="6B6A1ECD">
          <v:shape id="_x0000_i1591" type="#_x0000_t75" style="width:201.75pt;height:36pt" o:ole="">
            <v:imagedata r:id="rId976" o:title=""/>
          </v:shape>
          <o:OLEObject Type="Embed" ProgID="Equation.DSMT4" ShapeID="_x0000_i1591" DrawAspect="Content" ObjectID="_1764604869" r:id="rId977"/>
        </w:object>
      </w:r>
    </w:p>
    <w:p w14:paraId="78BCA111"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rPr>
      </w:pPr>
      <w:r w:rsidRPr="00C917D3">
        <w:rPr>
          <w:rFonts w:cs="Times New Roman"/>
          <w:b/>
          <w:sz w:val="26"/>
          <w:szCs w:val="26"/>
        </w:rPr>
        <w:t>Chọn B</w:t>
      </w:r>
    </w:p>
    <w:p w14:paraId="777BFC30" w14:textId="77777777" w:rsidR="000D5B32" w:rsidRPr="00C917D3" w:rsidRDefault="000D5B32" w:rsidP="0016669E">
      <w:pPr>
        <w:spacing w:after="0" w:line="240" w:lineRule="auto"/>
        <w:jc w:val="both"/>
        <w:rPr>
          <w:rFonts w:cs="Times New Roman"/>
          <w:b/>
          <w:bCs/>
          <w:sz w:val="26"/>
          <w:szCs w:val="26"/>
        </w:rPr>
      </w:pPr>
      <w:r w:rsidRPr="00C917D3">
        <w:rPr>
          <w:rFonts w:eastAsia="Calibri" w:cs="Times New Roman"/>
          <w:b/>
          <w:bCs/>
          <w:color w:val="FF0000"/>
          <w:sz w:val="26"/>
          <w:szCs w:val="26"/>
        </w:rPr>
        <w:t>Câu 33:</w:t>
      </w:r>
      <w:r w:rsidRPr="00C917D3">
        <w:rPr>
          <w:rFonts w:eastAsia="Calibri" w:cs="Times New Roman"/>
          <w:b/>
          <w:bCs/>
          <w:sz w:val="26"/>
          <w:szCs w:val="26"/>
        </w:rPr>
        <w:t xml:space="preserve"> </w:t>
      </w:r>
      <w:r w:rsidRPr="00C917D3">
        <w:rPr>
          <w:rFonts w:cs="Times New Roman"/>
          <w:bCs/>
          <w:sz w:val="26"/>
          <w:szCs w:val="26"/>
        </w:rPr>
        <w:t xml:space="preserve">Đặt hiệu điện thế xoay chiều </w:t>
      </w:r>
      <w:r w:rsidRPr="00C917D3">
        <w:rPr>
          <w:rFonts w:cs="Times New Roman"/>
          <w:position w:val="-14"/>
          <w:sz w:val="26"/>
          <w:szCs w:val="26"/>
        </w:rPr>
        <w:object w:dxaOrig="2360" w:dyaOrig="420" w14:anchorId="612C9DA0">
          <v:shape id="_x0000_i1592" type="#_x0000_t75" style="width:115.5pt;height:21.75pt" o:ole="">
            <v:imagedata r:id="rId756" o:title=""/>
          </v:shape>
          <o:OLEObject Type="Embed" ProgID="Equation.DSMT4" ShapeID="_x0000_i1592" DrawAspect="Content" ObjectID="_1764604870" r:id="rId978"/>
        </w:object>
      </w:r>
      <w:r w:rsidRPr="00C917D3">
        <w:rPr>
          <w:rFonts w:cs="Times New Roman"/>
          <w:bCs/>
          <w:sz w:val="26"/>
          <w:szCs w:val="26"/>
        </w:rPr>
        <w:t xml:space="preserve"> vào hai đầu đoạn mạch RLC mắc nối tiếp, điện trở R thay đổi được. Thay đổi R thì giá trị công suất cực đại của mạch là </w:t>
      </w:r>
      <w:r w:rsidRPr="00C917D3">
        <w:rPr>
          <w:rFonts w:cs="Times New Roman"/>
          <w:position w:val="-6"/>
          <w:sz w:val="26"/>
          <w:szCs w:val="26"/>
        </w:rPr>
        <w:object w:dxaOrig="1080" w:dyaOrig="279" w14:anchorId="07A7E669">
          <v:shape id="_x0000_i1593" type="#_x0000_t75" style="width:57.75pt;height:14.25pt" o:ole="">
            <v:imagedata r:id="rId758" o:title=""/>
          </v:shape>
          <o:OLEObject Type="Embed" ProgID="Equation.DSMT4" ShapeID="_x0000_i1593" DrawAspect="Content" ObjectID="_1764604871" r:id="rId979"/>
        </w:object>
      </w:r>
      <w:r w:rsidRPr="00C917D3">
        <w:rPr>
          <w:rFonts w:cs="Times New Roman"/>
          <w:bCs/>
          <w:sz w:val="26"/>
          <w:szCs w:val="26"/>
        </w:rPr>
        <w:t>Tiếp tục điều chỉnh R thì thấy hai giá trị của điện trở R</w:t>
      </w:r>
      <w:r w:rsidRPr="00C917D3">
        <w:rPr>
          <w:rFonts w:cs="Times New Roman"/>
          <w:bCs/>
          <w:sz w:val="26"/>
          <w:szCs w:val="26"/>
          <w:vertAlign w:val="subscript"/>
        </w:rPr>
        <w:t>1</w:t>
      </w:r>
      <w:r w:rsidRPr="00C917D3">
        <w:rPr>
          <w:rFonts w:cs="Times New Roman"/>
          <w:bCs/>
          <w:sz w:val="26"/>
          <w:szCs w:val="26"/>
        </w:rPr>
        <w:t xml:space="preserve"> và R</w:t>
      </w:r>
      <w:r w:rsidRPr="00C917D3">
        <w:rPr>
          <w:rFonts w:cs="Times New Roman"/>
          <w:bCs/>
          <w:sz w:val="26"/>
          <w:szCs w:val="26"/>
          <w:vertAlign w:val="subscript"/>
        </w:rPr>
        <w:t>2</w:t>
      </w:r>
      <w:r w:rsidRPr="00C917D3">
        <w:rPr>
          <w:rFonts w:cs="Times New Roman"/>
          <w:bCs/>
          <w:sz w:val="26"/>
          <w:szCs w:val="26"/>
        </w:rPr>
        <w:t xml:space="preserve"> mà </w:t>
      </w:r>
      <w:r w:rsidRPr="00C917D3">
        <w:rPr>
          <w:rFonts w:cs="Times New Roman"/>
          <w:position w:val="-12"/>
          <w:sz w:val="26"/>
          <w:szCs w:val="26"/>
        </w:rPr>
        <w:object w:dxaOrig="1500" w:dyaOrig="360" w14:anchorId="4F3EF11B">
          <v:shape id="_x0000_i1594" type="#_x0000_t75" style="width:1in;height:21.75pt" o:ole="">
            <v:imagedata r:id="rId760" o:title=""/>
          </v:shape>
          <o:OLEObject Type="Embed" ProgID="Equation.DSMT4" ShapeID="_x0000_i1594" DrawAspect="Content" ObjectID="_1764604872" r:id="rId980"/>
        </w:object>
      </w:r>
      <w:r w:rsidRPr="00C917D3">
        <w:rPr>
          <w:rFonts w:cs="Times New Roman"/>
          <w:bCs/>
          <w:sz w:val="26"/>
          <w:szCs w:val="26"/>
        </w:rPr>
        <w:t>thì công suất trên đoạn mạch là như nhau. Giá trị của R</w:t>
      </w:r>
      <w:r w:rsidRPr="00C917D3">
        <w:rPr>
          <w:rFonts w:cs="Times New Roman"/>
          <w:bCs/>
          <w:sz w:val="26"/>
          <w:szCs w:val="26"/>
          <w:vertAlign w:val="subscript"/>
        </w:rPr>
        <w:t>1</w:t>
      </w:r>
      <w:r w:rsidRPr="00C917D3">
        <w:rPr>
          <w:rFonts w:cs="Times New Roman"/>
          <w:bCs/>
          <w:sz w:val="26"/>
          <w:szCs w:val="26"/>
        </w:rPr>
        <w:t xml:space="preserve"> là</w:t>
      </w:r>
    </w:p>
    <w:p w14:paraId="6A86B6BE"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
          <w:bCs/>
          <w:sz w:val="26"/>
          <w:szCs w:val="26"/>
        </w:rPr>
      </w:pPr>
      <w:r w:rsidRPr="00C917D3">
        <w:rPr>
          <w:rFonts w:cs="Times New Roman"/>
          <w:b/>
          <w:bCs/>
          <w:color w:val="0066FF"/>
          <w:sz w:val="26"/>
          <w:szCs w:val="26"/>
        </w:rPr>
        <w:t>A.</w:t>
      </w:r>
      <w:r w:rsidRPr="00C917D3">
        <w:rPr>
          <w:rFonts w:cs="Times New Roman"/>
          <w:b/>
          <w:bCs/>
          <w:sz w:val="26"/>
          <w:szCs w:val="26"/>
        </w:rPr>
        <w:t xml:space="preserve"> </w:t>
      </w:r>
      <w:r w:rsidRPr="00C917D3">
        <w:rPr>
          <w:rFonts w:cs="Times New Roman"/>
          <w:position w:val="-10"/>
          <w:sz w:val="26"/>
          <w:szCs w:val="26"/>
        </w:rPr>
        <w:object w:dxaOrig="560" w:dyaOrig="320" w14:anchorId="3CB48408">
          <v:shape id="_x0000_i1595" type="#_x0000_t75" style="width:29.25pt;height:14.25pt" o:ole="">
            <v:imagedata r:id="rId762" o:title=""/>
          </v:shape>
          <o:OLEObject Type="Embed" ProgID="Equation.DSMT4" ShapeID="_x0000_i1595" DrawAspect="Content" ObjectID="_1764604873" r:id="rId981"/>
        </w:object>
      </w:r>
      <w:r w:rsidRPr="00C917D3">
        <w:rPr>
          <w:rFonts w:cs="Times New Roman"/>
          <w:b/>
          <w:bCs/>
          <w:sz w:val="26"/>
          <w:szCs w:val="26"/>
        </w:rPr>
        <w:tab/>
      </w:r>
      <w:r w:rsidRPr="00C917D3">
        <w:rPr>
          <w:rFonts w:cs="Times New Roman"/>
          <w:b/>
          <w:bCs/>
          <w:color w:val="0066FF"/>
          <w:sz w:val="26"/>
          <w:szCs w:val="26"/>
        </w:rPr>
        <w:t>B.</w:t>
      </w:r>
      <w:r w:rsidRPr="00C917D3">
        <w:rPr>
          <w:rFonts w:cs="Times New Roman"/>
          <w:b/>
          <w:bCs/>
          <w:sz w:val="26"/>
          <w:szCs w:val="26"/>
        </w:rPr>
        <w:t xml:space="preserve"> </w:t>
      </w:r>
      <w:r w:rsidRPr="00C917D3">
        <w:rPr>
          <w:rFonts w:cs="Times New Roman"/>
          <w:position w:val="-10"/>
          <w:sz w:val="26"/>
          <w:szCs w:val="26"/>
        </w:rPr>
        <w:object w:dxaOrig="560" w:dyaOrig="320" w14:anchorId="7439FDF8">
          <v:shape id="_x0000_i1596" type="#_x0000_t75" style="width:29.25pt;height:14.25pt" o:ole="">
            <v:imagedata r:id="rId764" o:title=""/>
          </v:shape>
          <o:OLEObject Type="Embed" ProgID="Equation.DSMT4" ShapeID="_x0000_i1596" DrawAspect="Content" ObjectID="_1764604874" r:id="rId982"/>
        </w:object>
      </w:r>
      <w:r w:rsidRPr="00C917D3">
        <w:rPr>
          <w:rFonts w:cs="Times New Roman"/>
          <w:bCs/>
          <w:sz w:val="26"/>
          <w:szCs w:val="26"/>
        </w:rPr>
        <w:t>.</w:t>
      </w:r>
      <w:r w:rsidRPr="00C917D3">
        <w:rPr>
          <w:rFonts w:cs="Times New Roman"/>
          <w:b/>
          <w:bCs/>
          <w:sz w:val="26"/>
          <w:szCs w:val="26"/>
        </w:rPr>
        <w:tab/>
      </w:r>
      <w:r w:rsidRPr="00C917D3">
        <w:rPr>
          <w:rFonts w:cs="Times New Roman"/>
          <w:b/>
          <w:bCs/>
          <w:color w:val="0066FF"/>
          <w:sz w:val="26"/>
          <w:szCs w:val="26"/>
          <w:u w:val="single"/>
        </w:rPr>
        <w:t>C</w:t>
      </w:r>
      <w:r w:rsidRPr="00C917D3">
        <w:rPr>
          <w:rFonts w:cs="Times New Roman"/>
          <w:b/>
          <w:bCs/>
          <w:color w:val="0066FF"/>
          <w:sz w:val="26"/>
          <w:szCs w:val="26"/>
        </w:rPr>
        <w:t>.</w:t>
      </w:r>
      <w:r w:rsidRPr="00C917D3">
        <w:rPr>
          <w:rFonts w:cs="Times New Roman"/>
          <w:b/>
          <w:bCs/>
          <w:sz w:val="26"/>
          <w:szCs w:val="26"/>
        </w:rPr>
        <w:t xml:space="preserve"> </w:t>
      </w:r>
      <w:r w:rsidRPr="00C917D3">
        <w:rPr>
          <w:rFonts w:cs="Times New Roman"/>
          <w:position w:val="-10"/>
          <w:sz w:val="26"/>
          <w:szCs w:val="26"/>
        </w:rPr>
        <w:object w:dxaOrig="540" w:dyaOrig="320" w14:anchorId="6FD115D7">
          <v:shape id="_x0000_i1597" type="#_x0000_t75" style="width:29.25pt;height:14.25pt" o:ole="">
            <v:imagedata r:id="rId766" o:title=""/>
          </v:shape>
          <o:OLEObject Type="Embed" ProgID="Equation.DSMT4" ShapeID="_x0000_i1597" DrawAspect="Content" ObjectID="_1764604875" r:id="rId983"/>
        </w:object>
      </w:r>
      <w:r w:rsidRPr="00C917D3">
        <w:rPr>
          <w:rFonts w:cs="Times New Roman"/>
          <w:b/>
          <w:bCs/>
          <w:sz w:val="26"/>
          <w:szCs w:val="26"/>
        </w:rPr>
        <w:tab/>
      </w:r>
      <w:r w:rsidRPr="00C917D3">
        <w:rPr>
          <w:rFonts w:cs="Times New Roman"/>
          <w:b/>
          <w:bCs/>
          <w:color w:val="0066FF"/>
          <w:sz w:val="26"/>
          <w:szCs w:val="26"/>
        </w:rPr>
        <w:t>D.</w:t>
      </w:r>
      <w:r w:rsidRPr="00C917D3">
        <w:rPr>
          <w:rFonts w:cs="Times New Roman"/>
          <w:b/>
          <w:bCs/>
          <w:sz w:val="26"/>
          <w:szCs w:val="26"/>
        </w:rPr>
        <w:t xml:space="preserve"> </w:t>
      </w:r>
      <w:r w:rsidRPr="00C917D3">
        <w:rPr>
          <w:rFonts w:cs="Times New Roman"/>
          <w:position w:val="-10"/>
          <w:sz w:val="26"/>
          <w:szCs w:val="26"/>
        </w:rPr>
        <w:object w:dxaOrig="560" w:dyaOrig="320" w14:anchorId="433FD7F6">
          <v:shape id="_x0000_i1598" type="#_x0000_t75" style="width:29.25pt;height:14.25pt" o:ole="">
            <v:imagedata r:id="rId768" o:title=""/>
          </v:shape>
          <o:OLEObject Type="Embed" ProgID="Equation.DSMT4" ShapeID="_x0000_i1598" DrawAspect="Content" ObjectID="_1764604876" r:id="rId984"/>
        </w:object>
      </w:r>
    </w:p>
    <w:p w14:paraId="4D1D9A39" w14:textId="20EE99C1" w:rsidR="000D5B32" w:rsidRPr="00C917D3" w:rsidRDefault="0016669E" w:rsidP="0016669E">
      <w:pPr>
        <w:tabs>
          <w:tab w:val="left" w:pos="283"/>
          <w:tab w:val="left" w:pos="2835"/>
          <w:tab w:val="left" w:pos="5386"/>
          <w:tab w:val="left" w:pos="7937"/>
        </w:tabs>
        <w:spacing w:after="0" w:line="240" w:lineRule="auto"/>
        <w:jc w:val="center"/>
        <w:rPr>
          <w:rFonts w:cs="Times New Roman"/>
          <w:b/>
          <w:sz w:val="26"/>
          <w:szCs w:val="26"/>
        </w:rPr>
      </w:pPr>
      <w:r w:rsidRPr="00C917D3">
        <w:rPr>
          <w:rFonts w:cs="Times New Roman"/>
          <w:b/>
          <w:color w:val="FF0000"/>
          <w:sz w:val="26"/>
          <w:szCs w:val="26"/>
        </w:rPr>
        <w:t>Lời giải</w:t>
      </w:r>
    </w:p>
    <w:p w14:paraId="03B25893"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rPr>
      </w:pPr>
      <w:r w:rsidRPr="00C917D3">
        <w:rPr>
          <w:rFonts w:cs="Times New Roman"/>
          <w:sz w:val="26"/>
          <w:szCs w:val="26"/>
        </w:rPr>
        <w:t>Áp dụng bài toán hai giá trị của R cho cùng một công suất tiêu thụ trên mạch:</w:t>
      </w:r>
    </w:p>
    <w:p w14:paraId="6BFCA709"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rPr>
      </w:pPr>
      <w:r w:rsidRPr="00C917D3">
        <w:rPr>
          <w:rFonts w:cs="Times New Roman"/>
          <w:position w:val="-30"/>
          <w:sz w:val="26"/>
          <w:szCs w:val="26"/>
        </w:rPr>
        <w:object w:dxaOrig="5440" w:dyaOrig="720" w14:anchorId="034CBFC7">
          <v:shape id="_x0000_i1599" type="#_x0000_t75" style="width:273.75pt;height:36pt" o:ole="">
            <v:imagedata r:id="rId985" o:title=""/>
          </v:shape>
          <o:OLEObject Type="Embed" ProgID="Equation.DSMT4" ShapeID="_x0000_i1599" DrawAspect="Content" ObjectID="_1764604877" r:id="rId986"/>
        </w:object>
      </w:r>
    </w:p>
    <w:p w14:paraId="56A107D8"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
          <w:sz w:val="26"/>
          <w:szCs w:val="26"/>
        </w:rPr>
      </w:pPr>
      <w:r w:rsidRPr="00C917D3">
        <w:rPr>
          <w:rFonts w:cs="Times New Roman"/>
          <w:b/>
          <w:sz w:val="26"/>
          <w:szCs w:val="26"/>
        </w:rPr>
        <w:t>Chọn C</w:t>
      </w:r>
    </w:p>
    <w:p w14:paraId="7AB6C1CE" w14:textId="77777777" w:rsidR="000D5B32" w:rsidRPr="00C917D3" w:rsidRDefault="000D5B32" w:rsidP="0016669E">
      <w:pPr>
        <w:spacing w:after="0" w:line="240" w:lineRule="auto"/>
        <w:jc w:val="both"/>
        <w:rPr>
          <w:rFonts w:cs="Times New Roman"/>
          <w:b/>
          <w:sz w:val="26"/>
          <w:szCs w:val="26"/>
        </w:rPr>
      </w:pPr>
      <w:r w:rsidRPr="00C917D3">
        <w:rPr>
          <w:rFonts w:eastAsia="Calibri" w:cs="Times New Roman"/>
          <w:b/>
          <w:color w:val="FF0000"/>
          <w:sz w:val="26"/>
          <w:szCs w:val="26"/>
        </w:rPr>
        <w:t>Câu 34:</w:t>
      </w:r>
      <w:r w:rsidRPr="00C917D3">
        <w:rPr>
          <w:rFonts w:eastAsia="Calibri" w:cs="Times New Roman"/>
          <w:b/>
          <w:sz w:val="26"/>
          <w:szCs w:val="26"/>
        </w:rPr>
        <w:t xml:space="preserve"> </w:t>
      </w:r>
      <w:r w:rsidRPr="00C917D3">
        <w:rPr>
          <w:rFonts w:cs="Times New Roman"/>
          <w:sz w:val="26"/>
          <w:szCs w:val="26"/>
        </w:rPr>
        <w:t xml:space="preserve">Trong thí nghiệm Y-âng về giao thoa ánh sáng, hai khe cách nhau </w:t>
      </w:r>
      <w:r w:rsidRPr="00C917D3">
        <w:rPr>
          <w:rFonts w:cs="Times New Roman"/>
          <w:position w:val="-10"/>
          <w:sz w:val="26"/>
          <w:szCs w:val="26"/>
        </w:rPr>
        <w:object w:dxaOrig="820" w:dyaOrig="320" w14:anchorId="3265ECBE">
          <v:shape id="_x0000_i1600" type="#_x0000_t75" style="width:43.5pt;height:14.25pt" o:ole="">
            <v:imagedata r:id="rId770" o:title=""/>
          </v:shape>
          <o:OLEObject Type="Embed" ProgID="Equation.DSMT4" ShapeID="_x0000_i1600" DrawAspect="Content" ObjectID="_1764604878" r:id="rId987"/>
        </w:object>
      </w:r>
      <w:r w:rsidRPr="00C917D3">
        <w:rPr>
          <w:rFonts w:cs="Times New Roman"/>
          <w:sz w:val="26"/>
          <w:szCs w:val="26"/>
        </w:rPr>
        <w:t xml:space="preserve">, màn quan sát cách mặt phẳng chứa hai khe một khoảng </w:t>
      </w:r>
      <w:r w:rsidRPr="00C917D3">
        <w:rPr>
          <w:rFonts w:cs="Times New Roman"/>
          <w:position w:val="-4"/>
          <w:sz w:val="26"/>
          <w:szCs w:val="26"/>
        </w:rPr>
        <w:object w:dxaOrig="260" w:dyaOrig="260" w14:anchorId="0B37F864">
          <v:shape id="_x0000_i1601" type="#_x0000_t75" style="width:14.25pt;height:14.25pt" o:ole="">
            <v:imagedata r:id="rId772" o:title=""/>
          </v:shape>
          <o:OLEObject Type="Embed" ProgID="Equation.DSMT4" ShapeID="_x0000_i1601" DrawAspect="Content" ObjectID="_1764604879" r:id="rId988"/>
        </w:object>
      </w:r>
      <w:r w:rsidRPr="00C917D3">
        <w:rPr>
          <w:rFonts w:cs="Times New Roman"/>
          <w:sz w:val="26"/>
          <w:szCs w:val="26"/>
        </w:rPr>
        <w:t xml:space="preserve"> có thể thay đổi được. Chiếu sáng hai khe bằng ánh sáng đơn sắc có bước sóng </w:t>
      </w:r>
      <w:r w:rsidRPr="00C917D3">
        <w:rPr>
          <w:rFonts w:cs="Times New Roman"/>
          <w:position w:val="-14"/>
          <w:sz w:val="26"/>
          <w:szCs w:val="26"/>
        </w:rPr>
        <w:object w:dxaOrig="2560" w:dyaOrig="400" w14:anchorId="7D40C3C1">
          <v:shape id="_x0000_i1602" type="#_x0000_t75" style="width:129.75pt;height:21.75pt" o:ole="">
            <v:imagedata r:id="rId774" o:title=""/>
          </v:shape>
          <o:OLEObject Type="Embed" ProgID="Equation.DSMT4" ShapeID="_x0000_i1602" DrawAspect="Content" ObjectID="_1764604880" r:id="rId989"/>
        </w:object>
      </w:r>
      <w:r w:rsidRPr="00C917D3">
        <w:rPr>
          <w:rFonts w:cs="Times New Roman"/>
          <w:sz w:val="26"/>
          <w:szCs w:val="26"/>
        </w:rPr>
        <w:t xml:space="preserve"> M và N là hai điểm trên màn cách vị trí vân sáng trung tâm lần lượt là </w:t>
      </w:r>
      <w:r w:rsidRPr="00C917D3">
        <w:rPr>
          <w:rFonts w:cs="Times New Roman"/>
          <w:position w:val="-10"/>
          <w:sz w:val="26"/>
          <w:szCs w:val="26"/>
        </w:rPr>
        <w:object w:dxaOrig="840" w:dyaOrig="320" w14:anchorId="38A2C27E">
          <v:shape id="_x0000_i1603" type="#_x0000_t75" style="width:43.5pt;height:14.25pt" o:ole="">
            <v:imagedata r:id="rId776" o:title=""/>
          </v:shape>
          <o:OLEObject Type="Embed" ProgID="Equation.DSMT4" ShapeID="_x0000_i1603" DrawAspect="Content" ObjectID="_1764604881" r:id="rId990"/>
        </w:object>
      </w:r>
      <w:r w:rsidRPr="00C917D3">
        <w:rPr>
          <w:rFonts w:cs="Times New Roman"/>
          <w:sz w:val="26"/>
          <w:szCs w:val="26"/>
        </w:rPr>
        <w:t xml:space="preserve"> và </w:t>
      </w:r>
      <w:r w:rsidRPr="00C917D3">
        <w:rPr>
          <w:rFonts w:cs="Times New Roman"/>
          <w:position w:val="-10"/>
          <w:sz w:val="26"/>
          <w:szCs w:val="26"/>
        </w:rPr>
        <w:object w:dxaOrig="840" w:dyaOrig="320" w14:anchorId="570C2D85">
          <v:shape id="_x0000_i1604" type="#_x0000_t75" style="width:43.5pt;height:14.25pt" o:ole="">
            <v:imagedata r:id="rId778" o:title=""/>
          </v:shape>
          <o:OLEObject Type="Embed" ProgID="Equation.DSMT4" ShapeID="_x0000_i1604" DrawAspect="Content" ObjectID="_1764604882" r:id="rId991"/>
        </w:object>
      </w:r>
      <w:r w:rsidRPr="00C917D3">
        <w:rPr>
          <w:rFonts w:cs="Times New Roman"/>
          <w:sz w:val="26"/>
          <w:szCs w:val="26"/>
        </w:rPr>
        <w:t xml:space="preserve">. Ban đầu, khi </w:t>
      </w:r>
      <w:r w:rsidRPr="00C917D3">
        <w:rPr>
          <w:rFonts w:cs="Times New Roman"/>
          <w:position w:val="-12"/>
          <w:sz w:val="26"/>
          <w:szCs w:val="26"/>
        </w:rPr>
        <w:object w:dxaOrig="1540" w:dyaOrig="360" w14:anchorId="093B27AE">
          <v:shape id="_x0000_i1605" type="#_x0000_t75" style="width:79.5pt;height:21.75pt" o:ole="">
            <v:imagedata r:id="rId780" o:title=""/>
          </v:shape>
          <o:OLEObject Type="Embed" ProgID="Equation.DSMT4" ShapeID="_x0000_i1605" DrawAspect="Content" ObjectID="_1764604883" r:id="rId992"/>
        </w:object>
      </w:r>
      <w:r w:rsidRPr="00C917D3">
        <w:rPr>
          <w:rFonts w:cs="Times New Roman"/>
          <w:sz w:val="26"/>
          <w:szCs w:val="26"/>
        </w:rPr>
        <w:t xml:space="preserve"> thì tại M và N là vị trí của các vân sáng. Khi </w:t>
      </w:r>
      <w:r w:rsidRPr="00C917D3">
        <w:rPr>
          <w:rFonts w:cs="Times New Roman"/>
          <w:position w:val="-12"/>
          <w:sz w:val="26"/>
          <w:szCs w:val="26"/>
        </w:rPr>
        <w:object w:dxaOrig="1540" w:dyaOrig="360" w14:anchorId="3D6DE1F4">
          <v:shape id="_x0000_i1606" type="#_x0000_t75" style="width:79.5pt;height:21.75pt" o:ole="">
            <v:imagedata r:id="rId782" o:title=""/>
          </v:shape>
          <o:OLEObject Type="Embed" ProgID="Equation.DSMT4" ShapeID="_x0000_i1606" DrawAspect="Content" ObjectID="_1764604884" r:id="rId993"/>
        </w:object>
      </w:r>
      <w:r w:rsidRPr="00C917D3">
        <w:rPr>
          <w:rFonts w:cs="Times New Roman"/>
          <w:sz w:val="26"/>
          <w:szCs w:val="26"/>
        </w:rPr>
        <w:t xml:space="preserve"> thì tại M và N vẫn là vị trí các vân sáng. Bước sóng </w:t>
      </w:r>
      <w:r w:rsidRPr="00C917D3">
        <w:rPr>
          <w:rFonts w:cs="Times New Roman"/>
          <w:sz w:val="26"/>
          <w:szCs w:val="26"/>
        </w:rPr>
        <w:sym w:font="Symbol" w:char="F06C"/>
      </w:r>
      <w:r w:rsidRPr="00C917D3">
        <w:rPr>
          <w:rFonts w:cs="Times New Roman"/>
          <w:sz w:val="26"/>
          <w:szCs w:val="26"/>
        </w:rPr>
        <w:t xml:space="preserve"> dùng trong thí nghiệm có giá trị bằng</w:t>
      </w:r>
    </w:p>
    <w:p w14:paraId="503601F5" w14:textId="77777777" w:rsidR="000D5B32" w:rsidRPr="00C917D3" w:rsidRDefault="000D5B32" w:rsidP="0016669E">
      <w:pPr>
        <w:pStyle w:val="ListParagraph"/>
        <w:tabs>
          <w:tab w:val="left" w:pos="283"/>
          <w:tab w:val="left" w:pos="2835"/>
          <w:tab w:val="left" w:pos="5386"/>
          <w:tab w:val="left" w:pos="7937"/>
        </w:tabs>
        <w:spacing w:after="0" w:line="240" w:lineRule="auto"/>
        <w:ind w:left="0" w:firstLine="283"/>
        <w:rPr>
          <w:rFonts w:cs="Times New Roman"/>
          <w:sz w:val="26"/>
          <w:szCs w:val="26"/>
        </w:rPr>
      </w:pPr>
      <w:r w:rsidRPr="00C917D3">
        <w:rPr>
          <w:rFonts w:cs="Times New Roman"/>
          <w:b/>
          <w:color w:val="0066FF"/>
          <w:sz w:val="26"/>
          <w:szCs w:val="26"/>
        </w:rPr>
        <w:t>A.</w:t>
      </w:r>
      <w:r w:rsidRPr="00C917D3">
        <w:rPr>
          <w:rFonts w:cs="Times New Roman"/>
          <w:b/>
          <w:sz w:val="26"/>
          <w:szCs w:val="26"/>
        </w:rPr>
        <w:t xml:space="preserve"> </w:t>
      </w:r>
      <w:r w:rsidRPr="00C917D3">
        <w:rPr>
          <w:rFonts w:cs="Times New Roman"/>
          <w:bCs/>
          <w:sz w:val="26"/>
          <w:szCs w:val="26"/>
        </w:rPr>
        <w:t>0,4µm.</w:t>
      </w:r>
      <w:r w:rsidRPr="00C917D3">
        <w:rPr>
          <w:rFonts w:cs="Times New Roman"/>
          <w:b/>
          <w:sz w:val="26"/>
          <w:szCs w:val="26"/>
        </w:rPr>
        <w:tab/>
      </w:r>
      <w:r w:rsidRPr="00C917D3">
        <w:rPr>
          <w:rFonts w:cs="Times New Roman"/>
          <w:b/>
          <w:color w:val="0066FF"/>
          <w:sz w:val="26"/>
          <w:szCs w:val="26"/>
        </w:rPr>
        <w:t>B.</w:t>
      </w:r>
      <w:r w:rsidRPr="00C917D3">
        <w:rPr>
          <w:rFonts w:cs="Times New Roman"/>
          <w:b/>
          <w:sz w:val="26"/>
          <w:szCs w:val="26"/>
        </w:rPr>
        <w:t xml:space="preserve"> </w:t>
      </w:r>
      <w:r w:rsidRPr="00C917D3">
        <w:rPr>
          <w:rFonts w:cs="Times New Roman"/>
          <w:bCs/>
          <w:sz w:val="26"/>
          <w:szCs w:val="26"/>
        </w:rPr>
        <w:t>0,67µm.</w:t>
      </w:r>
      <w:r w:rsidRPr="00C917D3">
        <w:rPr>
          <w:rFonts w:cs="Times New Roman"/>
          <w:b/>
          <w:sz w:val="26"/>
          <w:szCs w:val="26"/>
        </w:rPr>
        <w:tab/>
      </w:r>
      <w:r w:rsidRPr="00C917D3">
        <w:rPr>
          <w:rFonts w:cs="Times New Roman"/>
          <w:b/>
          <w:color w:val="0066FF"/>
          <w:sz w:val="26"/>
          <w:szCs w:val="26"/>
          <w:u w:val="single"/>
        </w:rPr>
        <w:t>C</w:t>
      </w:r>
      <w:r w:rsidRPr="00C917D3">
        <w:rPr>
          <w:rFonts w:cs="Times New Roman"/>
          <w:b/>
          <w:color w:val="0066FF"/>
          <w:sz w:val="26"/>
          <w:szCs w:val="26"/>
        </w:rPr>
        <w:t>.</w:t>
      </w:r>
      <w:r w:rsidRPr="00C917D3">
        <w:rPr>
          <w:rFonts w:cs="Times New Roman"/>
          <w:b/>
          <w:sz w:val="26"/>
          <w:szCs w:val="26"/>
        </w:rPr>
        <w:t xml:space="preserve"> </w:t>
      </w:r>
      <w:r w:rsidRPr="00C917D3">
        <w:rPr>
          <w:rFonts w:cs="Times New Roman"/>
          <w:bCs/>
          <w:sz w:val="26"/>
          <w:szCs w:val="26"/>
        </w:rPr>
        <w:t>0,5µm.</w:t>
      </w:r>
      <w:r w:rsidRPr="00C917D3">
        <w:rPr>
          <w:rFonts w:cs="Times New Roman"/>
          <w:b/>
          <w:sz w:val="26"/>
          <w:szCs w:val="26"/>
        </w:rPr>
        <w:tab/>
      </w:r>
      <w:r w:rsidRPr="00C917D3">
        <w:rPr>
          <w:rFonts w:cs="Times New Roman"/>
          <w:b/>
          <w:color w:val="0066FF"/>
          <w:sz w:val="26"/>
          <w:szCs w:val="26"/>
        </w:rPr>
        <w:t>D.</w:t>
      </w:r>
      <w:r w:rsidRPr="00C917D3">
        <w:rPr>
          <w:rFonts w:cs="Times New Roman"/>
          <w:b/>
          <w:sz w:val="26"/>
          <w:szCs w:val="26"/>
        </w:rPr>
        <w:t xml:space="preserve"> </w:t>
      </w:r>
      <w:r w:rsidRPr="00C917D3">
        <w:rPr>
          <w:rFonts w:cs="Times New Roman"/>
          <w:sz w:val="26"/>
          <w:szCs w:val="26"/>
        </w:rPr>
        <w:t>0,44µm.</w:t>
      </w:r>
    </w:p>
    <w:p w14:paraId="42F5F33D" w14:textId="511E8B68" w:rsidR="000D5B32" w:rsidRPr="00C917D3" w:rsidRDefault="0016669E" w:rsidP="0016669E">
      <w:pPr>
        <w:tabs>
          <w:tab w:val="left" w:pos="283"/>
          <w:tab w:val="left" w:pos="2835"/>
          <w:tab w:val="left" w:pos="5386"/>
          <w:tab w:val="left" w:pos="7937"/>
        </w:tabs>
        <w:spacing w:after="0" w:line="240" w:lineRule="auto"/>
        <w:jc w:val="center"/>
        <w:rPr>
          <w:rFonts w:cs="Times New Roman"/>
          <w:b/>
          <w:bCs/>
          <w:sz w:val="26"/>
          <w:szCs w:val="26"/>
        </w:rPr>
      </w:pPr>
      <w:r w:rsidRPr="00C917D3">
        <w:rPr>
          <w:rFonts w:cs="Times New Roman"/>
          <w:b/>
          <w:bCs/>
          <w:color w:val="FF0000"/>
          <w:sz w:val="26"/>
          <w:szCs w:val="26"/>
        </w:rPr>
        <w:t>Lời giải</w:t>
      </w:r>
    </w:p>
    <w:p w14:paraId="70813FD4"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rPr>
      </w:pPr>
      <w:r w:rsidRPr="00C917D3">
        <w:rPr>
          <w:rFonts w:cs="Times New Roman"/>
          <w:sz w:val="26"/>
          <w:szCs w:val="26"/>
        </w:rPr>
        <w:t xml:space="preserve">Khi D=0,8m thì </w:t>
      </w:r>
      <w:r w:rsidRPr="00C917D3">
        <w:rPr>
          <w:rFonts w:cs="Times New Roman"/>
          <w:position w:val="-64"/>
          <w:sz w:val="26"/>
          <w:szCs w:val="26"/>
        </w:rPr>
        <w:object w:dxaOrig="7400" w:dyaOrig="1400" w14:anchorId="3B8219C5">
          <v:shape id="_x0000_i1607" type="#_x0000_t75" style="width:366.75pt;height:1in" o:ole="">
            <v:imagedata r:id="rId994" o:title=""/>
          </v:shape>
          <o:OLEObject Type="Embed" ProgID="Equation.DSMT4" ShapeID="_x0000_i1607" DrawAspect="Content" ObjectID="_1764604885" r:id="rId995"/>
        </w:object>
      </w:r>
    </w:p>
    <w:p w14:paraId="297A8B99"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rPr>
      </w:pPr>
      <w:r w:rsidRPr="00C917D3">
        <w:rPr>
          <w:rFonts w:cs="Times New Roman"/>
          <w:sz w:val="26"/>
          <w:szCs w:val="26"/>
        </w:rPr>
        <w:lastRenderedPageBreak/>
        <w:t>Lập bảng với x=k</w:t>
      </w:r>
      <w:r w:rsidRPr="00C917D3">
        <w:rPr>
          <w:rFonts w:cs="Times New Roman"/>
          <w:sz w:val="26"/>
          <w:szCs w:val="26"/>
          <w:vertAlign w:val="subscript"/>
        </w:rPr>
        <w:t>M</w:t>
      </w:r>
      <w:r w:rsidRPr="00C917D3">
        <w:rPr>
          <w:rFonts w:cs="Times New Roman"/>
          <w:sz w:val="26"/>
          <w:szCs w:val="26"/>
        </w:rPr>
        <w:t>; f(x)=</w:t>
      </w:r>
      <w:r w:rsidRPr="00C917D3">
        <w:rPr>
          <w:rFonts w:cs="Times New Roman"/>
          <w:sz w:val="26"/>
          <w:szCs w:val="26"/>
        </w:rPr>
        <w:sym w:font="Symbol" w:char="F06C"/>
      </w:r>
      <w:r w:rsidRPr="00C917D3">
        <w:rPr>
          <w:rFonts w:cs="Times New Roman"/>
          <w:sz w:val="26"/>
          <w:szCs w:val="26"/>
        </w:rPr>
        <w:t>; g(x)=k</w:t>
      </w:r>
      <w:r w:rsidRPr="00C917D3">
        <w:rPr>
          <w:rFonts w:cs="Times New Roman"/>
          <w:sz w:val="26"/>
          <w:szCs w:val="26"/>
          <w:vertAlign w:val="subscript"/>
        </w:rPr>
        <w:t>N</w:t>
      </w:r>
      <w:r w:rsidRPr="00C917D3">
        <w:rPr>
          <w:rFonts w:cs="Times New Roman"/>
          <w:sz w:val="26"/>
          <w:szCs w:val="26"/>
        </w:rPr>
        <w:t xml:space="preserve"> ta có: </w:t>
      </w:r>
      <w:r w:rsidRPr="00C917D3">
        <w:rPr>
          <w:rFonts w:cs="Times New Roman"/>
          <w:noProof/>
          <w:sz w:val="26"/>
          <w:szCs w:val="26"/>
        </w:rPr>
        <w:drawing>
          <wp:inline distT="0" distB="0" distL="0" distR="0" wp14:anchorId="3D6413BC" wp14:editId="4355F18F">
            <wp:extent cx="1557867" cy="593311"/>
            <wp:effectExtent l="0" t="0" r="4445"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96"/>
                    <a:srcRect t="5872"/>
                    <a:stretch/>
                  </pic:blipFill>
                  <pic:spPr bwMode="auto">
                    <a:xfrm>
                      <a:off x="0" y="0"/>
                      <a:ext cx="1578171" cy="601044"/>
                    </a:xfrm>
                    <a:prstGeom prst="rect">
                      <a:avLst/>
                    </a:prstGeom>
                    <a:ln>
                      <a:noFill/>
                    </a:ln>
                    <a:extLst>
                      <a:ext uri="{53640926-AAD7-44D8-BBD7-CCE9431645EC}">
                        <a14:shadowObscured xmlns:a14="http://schemas.microsoft.com/office/drawing/2010/main"/>
                      </a:ext>
                    </a:extLst>
                  </pic:spPr>
                </pic:pic>
              </a:graphicData>
            </a:graphic>
          </wp:inline>
        </w:drawing>
      </w:r>
      <w:r w:rsidRPr="00C917D3">
        <w:rPr>
          <w:rFonts w:cs="Times New Roman"/>
          <w:noProof/>
          <w:sz w:val="26"/>
          <w:szCs w:val="26"/>
        </w:rPr>
        <w:t xml:space="preserve"> </w:t>
      </w:r>
      <w:r w:rsidRPr="00C917D3">
        <w:rPr>
          <w:rFonts w:cs="Times New Roman"/>
          <w:noProof/>
          <w:sz w:val="26"/>
          <w:szCs w:val="26"/>
        </w:rPr>
        <w:drawing>
          <wp:inline distT="0" distB="0" distL="0" distR="0" wp14:anchorId="5320C1C1" wp14:editId="2AB5FBE8">
            <wp:extent cx="1574800" cy="587672"/>
            <wp:effectExtent l="0" t="0" r="6350" b="3175"/>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97"/>
                    <a:srcRect t="4669"/>
                    <a:stretch/>
                  </pic:blipFill>
                  <pic:spPr bwMode="auto">
                    <a:xfrm>
                      <a:off x="0" y="0"/>
                      <a:ext cx="1611155" cy="601239"/>
                    </a:xfrm>
                    <a:prstGeom prst="rect">
                      <a:avLst/>
                    </a:prstGeom>
                    <a:ln>
                      <a:noFill/>
                    </a:ln>
                    <a:extLst>
                      <a:ext uri="{53640926-AAD7-44D8-BBD7-CCE9431645EC}">
                        <a14:shadowObscured xmlns:a14="http://schemas.microsoft.com/office/drawing/2010/main"/>
                      </a:ext>
                    </a:extLst>
                  </pic:spPr>
                </pic:pic>
              </a:graphicData>
            </a:graphic>
          </wp:inline>
        </w:drawing>
      </w:r>
    </w:p>
    <w:p w14:paraId="5D4A2F7E"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rPr>
      </w:pPr>
      <w:r w:rsidRPr="00C917D3">
        <w:rPr>
          <w:rFonts w:cs="Times New Roman"/>
          <w:sz w:val="26"/>
          <w:szCs w:val="26"/>
        </w:rPr>
        <w:t xml:space="preserve">Với </w:t>
      </w:r>
      <w:r w:rsidRPr="00C917D3">
        <w:rPr>
          <w:rFonts w:cs="Times New Roman"/>
          <w:position w:val="-10"/>
          <w:sz w:val="26"/>
          <w:szCs w:val="26"/>
        </w:rPr>
        <w:object w:dxaOrig="2180" w:dyaOrig="320" w14:anchorId="09236307">
          <v:shape id="_x0000_i1608" type="#_x0000_t75" style="width:108pt;height:14.25pt" o:ole="">
            <v:imagedata r:id="rId998" o:title=""/>
          </v:shape>
          <o:OLEObject Type="Embed" ProgID="Equation.DSMT4" ShapeID="_x0000_i1608" DrawAspect="Content" ObjectID="_1764604886" r:id="rId999"/>
        </w:object>
      </w:r>
      <w:r w:rsidRPr="00C917D3">
        <w:rPr>
          <w:rFonts w:cs="Times New Roman"/>
          <w:sz w:val="26"/>
          <w:szCs w:val="26"/>
        </w:rPr>
        <w:t xml:space="preserve"> và k</w:t>
      </w:r>
      <w:r w:rsidRPr="00C917D3">
        <w:rPr>
          <w:rFonts w:cs="Times New Roman"/>
          <w:sz w:val="26"/>
          <w:szCs w:val="26"/>
          <w:vertAlign w:val="subscript"/>
        </w:rPr>
        <w:t>M</w:t>
      </w:r>
      <w:r w:rsidRPr="00C917D3">
        <w:rPr>
          <w:rFonts w:cs="Times New Roman"/>
          <w:sz w:val="26"/>
          <w:szCs w:val="26"/>
        </w:rPr>
        <w:t xml:space="preserve"> và k</w:t>
      </w:r>
      <w:r w:rsidRPr="00C917D3">
        <w:rPr>
          <w:rFonts w:cs="Times New Roman"/>
          <w:sz w:val="26"/>
          <w:szCs w:val="26"/>
          <w:vertAlign w:val="subscript"/>
        </w:rPr>
        <w:t>N</w:t>
      </w:r>
      <w:r w:rsidRPr="00C917D3">
        <w:rPr>
          <w:rFonts w:cs="Times New Roman"/>
          <w:sz w:val="26"/>
          <w:szCs w:val="26"/>
        </w:rPr>
        <w:t xml:space="preserve"> là các số tự nhiên </w:t>
      </w:r>
      <w:r w:rsidRPr="00C917D3">
        <w:rPr>
          <w:rFonts w:cs="Times New Roman"/>
          <w:sz w:val="26"/>
          <w:szCs w:val="26"/>
        </w:rPr>
        <w:sym w:font="Symbol" w:char="F0DE"/>
      </w:r>
      <w:r w:rsidRPr="00C917D3">
        <w:rPr>
          <w:rFonts w:cs="Times New Roman"/>
          <w:sz w:val="26"/>
          <w:szCs w:val="26"/>
        </w:rPr>
        <w:t xml:space="preserve"> chọn</w:t>
      </w:r>
      <w:r w:rsidRPr="00C917D3">
        <w:rPr>
          <w:rFonts w:cs="Times New Roman"/>
          <w:position w:val="-50"/>
          <w:sz w:val="26"/>
          <w:szCs w:val="26"/>
        </w:rPr>
        <w:object w:dxaOrig="3000" w:dyaOrig="1120" w14:anchorId="2D9AA975">
          <v:shape id="_x0000_i1609" type="#_x0000_t75" style="width:151.5pt;height:57.75pt" o:ole="">
            <v:imagedata r:id="rId1000" o:title=""/>
          </v:shape>
          <o:OLEObject Type="Embed" ProgID="Equation.DSMT4" ShapeID="_x0000_i1609" DrawAspect="Content" ObjectID="_1764604887" r:id="rId1001"/>
        </w:object>
      </w:r>
    </w:p>
    <w:p w14:paraId="020CD67C"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rPr>
      </w:pPr>
      <w:r w:rsidRPr="00C917D3">
        <w:rPr>
          <w:rFonts w:cs="Times New Roman"/>
          <w:sz w:val="26"/>
          <w:szCs w:val="26"/>
        </w:rPr>
        <w:t>Khi D=D</w:t>
      </w:r>
      <w:r w:rsidRPr="00C917D3">
        <w:rPr>
          <w:rFonts w:cs="Times New Roman"/>
          <w:sz w:val="26"/>
          <w:szCs w:val="26"/>
          <w:vertAlign w:val="subscript"/>
        </w:rPr>
        <w:t>2</w:t>
      </w:r>
      <w:r w:rsidRPr="00C917D3">
        <w:rPr>
          <w:rFonts w:cs="Times New Roman"/>
          <w:sz w:val="26"/>
          <w:szCs w:val="26"/>
        </w:rPr>
        <w:t>=1,6m=2D</w:t>
      </w:r>
      <w:r w:rsidRPr="00C917D3">
        <w:rPr>
          <w:rFonts w:cs="Times New Roman"/>
          <w:sz w:val="26"/>
          <w:szCs w:val="26"/>
          <w:vertAlign w:val="subscript"/>
        </w:rPr>
        <w:t>1</w:t>
      </w:r>
      <w:r w:rsidRPr="00C917D3">
        <w:rPr>
          <w:rFonts w:cs="Times New Roman"/>
          <w:sz w:val="26"/>
          <w:szCs w:val="26"/>
        </w:rPr>
        <w:t xml:space="preserve"> thì i'=2i do đó tại M và N có</w:t>
      </w:r>
      <w:r w:rsidRPr="00C917D3">
        <w:rPr>
          <w:rFonts w:cs="Times New Roman"/>
          <w:position w:val="-50"/>
          <w:sz w:val="26"/>
          <w:szCs w:val="26"/>
        </w:rPr>
        <w:object w:dxaOrig="3180" w:dyaOrig="1120" w14:anchorId="2163C3E6">
          <v:shape id="_x0000_i1610" type="#_x0000_t75" style="width:158.25pt;height:57.75pt" o:ole="">
            <v:imagedata r:id="rId1002" o:title=""/>
          </v:shape>
          <o:OLEObject Type="Embed" ProgID="Equation.DSMT4" ShapeID="_x0000_i1610" DrawAspect="Content" ObjectID="_1764604888" r:id="rId1003"/>
        </w:object>
      </w:r>
    </w:p>
    <w:p w14:paraId="418D0121"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rPr>
      </w:pPr>
      <w:r w:rsidRPr="00C917D3">
        <w:rPr>
          <w:rFonts w:cs="Times New Roman"/>
          <w:sz w:val="26"/>
          <w:szCs w:val="26"/>
        </w:rPr>
        <w:t xml:space="preserve">Vậy chỉ có trường hợp </w:t>
      </w:r>
      <w:r w:rsidRPr="00C917D3">
        <w:rPr>
          <w:rFonts w:cs="Times New Roman"/>
          <w:sz w:val="26"/>
          <w:szCs w:val="26"/>
        </w:rPr>
        <w:sym w:font="Symbol" w:char="F06C"/>
      </w:r>
      <w:r w:rsidRPr="00C917D3">
        <w:rPr>
          <w:rFonts w:cs="Times New Roman"/>
          <w:sz w:val="26"/>
          <w:szCs w:val="26"/>
        </w:rPr>
        <w:t>=0,5µm thì lúc D=D</w:t>
      </w:r>
      <w:r w:rsidRPr="00C917D3">
        <w:rPr>
          <w:rFonts w:cs="Times New Roman"/>
          <w:sz w:val="26"/>
          <w:szCs w:val="26"/>
          <w:vertAlign w:val="subscript"/>
        </w:rPr>
        <w:t>2</w:t>
      </w:r>
      <w:r w:rsidRPr="00C917D3">
        <w:rPr>
          <w:rFonts w:cs="Times New Roman"/>
          <w:sz w:val="26"/>
          <w:szCs w:val="26"/>
        </w:rPr>
        <w:t>=1,6m tại M và N mới là vân sáng</w:t>
      </w:r>
    </w:p>
    <w:p w14:paraId="59711DAA"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rPr>
      </w:pPr>
      <w:r w:rsidRPr="00C917D3">
        <w:rPr>
          <w:rFonts w:cs="Times New Roman"/>
          <w:b/>
          <w:bCs/>
          <w:sz w:val="26"/>
          <w:szCs w:val="26"/>
        </w:rPr>
        <w:t>Chọn C</w:t>
      </w:r>
    </w:p>
    <w:p w14:paraId="638BE8F5" w14:textId="77777777" w:rsidR="000D5B32" w:rsidRPr="00C917D3" w:rsidRDefault="000D5B32" w:rsidP="0016669E">
      <w:pPr>
        <w:spacing w:after="0" w:line="240" w:lineRule="auto"/>
        <w:jc w:val="both"/>
        <w:rPr>
          <w:rFonts w:eastAsia="Arial" w:cs="Times New Roman"/>
          <w:sz w:val="26"/>
          <w:szCs w:val="26"/>
        </w:rPr>
      </w:pPr>
      <w:r w:rsidRPr="00C917D3">
        <w:rPr>
          <w:rFonts w:eastAsia="Arial" w:cs="Times New Roman"/>
          <w:b/>
          <w:color w:val="FF0000"/>
          <w:sz w:val="26"/>
          <w:szCs w:val="26"/>
        </w:rPr>
        <w:t>Câu 35:</w:t>
      </w:r>
      <w:r w:rsidRPr="00C917D3">
        <w:rPr>
          <w:rFonts w:eastAsia="Arial" w:cs="Times New Roman"/>
          <w:b/>
          <w:sz w:val="26"/>
          <w:szCs w:val="26"/>
        </w:rPr>
        <w:t xml:space="preserve"> </w:t>
      </w:r>
      <w:r w:rsidRPr="00C917D3">
        <w:rPr>
          <w:rFonts w:eastAsia="Arial" w:cs="Times New Roman"/>
          <w:sz w:val="26"/>
          <w:szCs w:val="26"/>
        </w:rPr>
        <w:t>Trên mặt thoáng của một chất lỏng có hai nguồn A, B cách nhau 3cm dao động cùng phương, cùng pha, phát ra hai sóng kết hợp với bước sóng 1cm. Gọi Q là một điểm nằm trên đường thẳng qua B, vuông góc với AB cách B một đoạn z. Để Q dao động với biên độ cực đại thì z có giá trị lớn nhất và nhỏ nhất lần lượt là</w:t>
      </w:r>
    </w:p>
    <w:p w14:paraId="0974F5EB"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Arial" w:cs="Times New Roman"/>
          <w:sz w:val="26"/>
          <w:szCs w:val="26"/>
        </w:rPr>
      </w:pPr>
      <w:r w:rsidRPr="00C917D3">
        <w:rPr>
          <w:rFonts w:eastAsia="Arial" w:cs="Times New Roman"/>
          <w:b/>
          <w:bCs/>
          <w:color w:val="0066FF"/>
          <w:sz w:val="26"/>
          <w:szCs w:val="26"/>
        </w:rPr>
        <w:t>A.</w:t>
      </w:r>
      <w:r w:rsidRPr="00C917D3">
        <w:rPr>
          <w:rFonts w:eastAsia="Arial" w:cs="Times New Roman"/>
          <w:b/>
          <w:bCs/>
          <w:sz w:val="26"/>
          <w:szCs w:val="26"/>
        </w:rPr>
        <w:t xml:space="preserve"> </w:t>
      </w:r>
      <w:r w:rsidRPr="00C917D3">
        <w:rPr>
          <w:rFonts w:eastAsia="Arial" w:cs="Times New Roman"/>
          <w:sz w:val="26"/>
          <w:szCs w:val="26"/>
        </w:rPr>
        <w:t>4cm và 0,55cm</w:t>
      </w:r>
      <w:r w:rsidRPr="00C917D3">
        <w:rPr>
          <w:rFonts w:eastAsia="Arial" w:cs="Times New Roman"/>
          <w:bCs/>
          <w:sz w:val="26"/>
          <w:szCs w:val="26"/>
        </w:rPr>
        <w:t>.</w:t>
      </w:r>
      <w:r w:rsidRPr="00C917D3">
        <w:rPr>
          <w:rFonts w:eastAsia="Arial" w:cs="Times New Roman"/>
          <w:b/>
          <w:sz w:val="26"/>
          <w:szCs w:val="26"/>
        </w:rPr>
        <w:tab/>
      </w:r>
      <w:r w:rsidRPr="00C917D3">
        <w:rPr>
          <w:rFonts w:eastAsia="Arial" w:cs="Times New Roman"/>
          <w:b/>
          <w:color w:val="0066FF"/>
          <w:sz w:val="26"/>
          <w:szCs w:val="26"/>
        </w:rPr>
        <w:t>B.</w:t>
      </w:r>
      <w:r w:rsidRPr="00C917D3">
        <w:rPr>
          <w:rFonts w:eastAsia="Arial" w:cs="Times New Roman"/>
          <w:b/>
          <w:sz w:val="26"/>
          <w:szCs w:val="26"/>
        </w:rPr>
        <w:t xml:space="preserve"> </w:t>
      </w:r>
      <w:r w:rsidRPr="00C917D3">
        <w:rPr>
          <w:rFonts w:eastAsia="Arial" w:cs="Times New Roman"/>
          <w:sz w:val="26"/>
          <w:szCs w:val="26"/>
        </w:rPr>
        <w:t>6 cm và 1,25cm.</w:t>
      </w:r>
      <w:r w:rsidRPr="00C917D3">
        <w:rPr>
          <w:rFonts w:eastAsia="Arial" w:cs="Times New Roman"/>
          <w:b/>
          <w:sz w:val="26"/>
          <w:szCs w:val="26"/>
        </w:rPr>
        <w:tab/>
      </w:r>
      <w:r w:rsidRPr="00C917D3">
        <w:rPr>
          <w:rFonts w:eastAsia="Arial" w:cs="Times New Roman"/>
          <w:b/>
          <w:color w:val="0066FF"/>
          <w:sz w:val="26"/>
          <w:szCs w:val="26"/>
        </w:rPr>
        <w:t>C.</w:t>
      </w:r>
      <w:r w:rsidRPr="00C917D3">
        <w:rPr>
          <w:rFonts w:eastAsia="Arial" w:cs="Times New Roman"/>
          <w:b/>
          <w:sz w:val="26"/>
          <w:szCs w:val="26"/>
        </w:rPr>
        <w:t xml:space="preserve"> </w:t>
      </w:r>
      <w:r w:rsidRPr="00C917D3">
        <w:rPr>
          <w:rFonts w:eastAsia="Arial" w:cs="Times New Roman"/>
          <w:sz w:val="26"/>
          <w:szCs w:val="26"/>
        </w:rPr>
        <w:t>8,75cm và 1,25cm</w:t>
      </w:r>
      <w:r w:rsidRPr="00C917D3">
        <w:rPr>
          <w:rFonts w:eastAsia="Arial" w:cs="Times New Roman"/>
          <w:bCs/>
          <w:sz w:val="26"/>
          <w:szCs w:val="26"/>
        </w:rPr>
        <w:t>.</w:t>
      </w:r>
      <w:r w:rsidRPr="00C917D3">
        <w:rPr>
          <w:rFonts w:eastAsia="Arial" w:cs="Times New Roman"/>
          <w:b/>
          <w:sz w:val="26"/>
          <w:szCs w:val="26"/>
        </w:rPr>
        <w:tab/>
      </w:r>
      <w:r w:rsidRPr="00C917D3">
        <w:rPr>
          <w:rFonts w:eastAsia="Arial" w:cs="Times New Roman"/>
          <w:b/>
          <w:color w:val="0066FF"/>
          <w:sz w:val="26"/>
          <w:szCs w:val="26"/>
          <w:u w:val="single"/>
        </w:rPr>
        <w:t>D</w:t>
      </w:r>
      <w:r w:rsidRPr="00C917D3">
        <w:rPr>
          <w:rFonts w:eastAsia="Arial" w:cs="Times New Roman"/>
          <w:b/>
          <w:color w:val="0066FF"/>
          <w:sz w:val="26"/>
          <w:szCs w:val="26"/>
        </w:rPr>
        <w:t>.</w:t>
      </w:r>
      <w:r w:rsidRPr="00C917D3">
        <w:rPr>
          <w:rFonts w:eastAsia="Arial" w:cs="Times New Roman"/>
          <w:b/>
          <w:sz w:val="26"/>
          <w:szCs w:val="26"/>
        </w:rPr>
        <w:t xml:space="preserve"> </w:t>
      </w:r>
      <w:r w:rsidRPr="00C917D3">
        <w:rPr>
          <w:rFonts w:eastAsia="Arial" w:cs="Times New Roman"/>
          <w:sz w:val="26"/>
          <w:szCs w:val="26"/>
        </w:rPr>
        <w:t>4cm và 1,25cm.</w:t>
      </w:r>
    </w:p>
    <w:p w14:paraId="670AF5F6" w14:textId="1E1D2BFD" w:rsidR="000D5B32" w:rsidRPr="00C917D3" w:rsidRDefault="0016669E" w:rsidP="0016669E">
      <w:pPr>
        <w:tabs>
          <w:tab w:val="left" w:pos="283"/>
          <w:tab w:val="left" w:pos="2835"/>
          <w:tab w:val="left" w:pos="5386"/>
          <w:tab w:val="left" w:pos="7937"/>
        </w:tabs>
        <w:spacing w:after="0" w:line="240" w:lineRule="auto"/>
        <w:jc w:val="center"/>
        <w:rPr>
          <w:rFonts w:cs="Times New Roman"/>
          <w:b/>
          <w:bCs/>
          <w:sz w:val="26"/>
          <w:szCs w:val="26"/>
        </w:rPr>
      </w:pPr>
      <w:r w:rsidRPr="00C917D3">
        <w:rPr>
          <w:rFonts w:cs="Times New Roman"/>
          <w:b/>
          <w:bCs/>
          <w:color w:val="FF0000"/>
          <w:sz w:val="26"/>
          <w:szCs w:val="26"/>
        </w:rPr>
        <w:t>Lời giải</w:t>
      </w:r>
    </w:p>
    <w:p w14:paraId="2A8AC40C"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Arial" w:cs="Times New Roman"/>
          <w:sz w:val="26"/>
          <w:szCs w:val="26"/>
          <w:lang w:val="vi-VN"/>
        </w:rPr>
      </w:pPr>
      <w:r w:rsidRPr="00C917D3">
        <w:rPr>
          <w:rFonts w:eastAsia="Arial" w:cs="Times New Roman"/>
          <w:noProof/>
          <w:sz w:val="26"/>
          <w:szCs w:val="26"/>
        </w:rPr>
        <mc:AlternateContent>
          <mc:Choice Requires="wpg">
            <w:drawing>
              <wp:anchor distT="0" distB="0" distL="114300" distR="114300" simplePos="0" relativeHeight="251663872" behindDoc="0" locked="0" layoutInCell="1" allowOverlap="1" wp14:anchorId="228DB140" wp14:editId="30D5A00B">
                <wp:simplePos x="0" y="0"/>
                <wp:positionH relativeFrom="column">
                  <wp:posOffset>4660900</wp:posOffset>
                </wp:positionH>
                <wp:positionV relativeFrom="paragraph">
                  <wp:posOffset>207010</wp:posOffset>
                </wp:positionV>
                <wp:extent cx="1845945" cy="1647825"/>
                <wp:effectExtent l="0" t="0" r="0" b="9525"/>
                <wp:wrapSquare wrapText="bothSides"/>
                <wp:docPr id="89" name="Group 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45945" cy="1647825"/>
                          <a:chOff x="2460" y="1073"/>
                          <a:chExt cx="2907" cy="2595"/>
                        </a:xfrm>
                      </wpg:grpSpPr>
                      <wps:wsp>
                        <wps:cNvPr id="122" name="Line 161"/>
                        <wps:cNvCnPr>
                          <a:cxnSpLocks noChangeShapeType="1"/>
                        </wps:cNvCnPr>
                        <wps:spPr bwMode="auto">
                          <a:xfrm>
                            <a:off x="2773" y="3054"/>
                            <a:ext cx="2049" cy="5"/>
                          </a:xfrm>
                          <a:prstGeom prst="line">
                            <a:avLst/>
                          </a:prstGeom>
                          <a:noFill/>
                          <a:ln w="9525">
                            <a:solidFill>
                              <a:srgbClr val="000000"/>
                            </a:solidFill>
                            <a:round/>
                            <a:headEnd type="oval" w="med" len="med"/>
                            <a:tailEnd type="oval" w="med" len="med"/>
                          </a:ln>
                          <a:extLst>
                            <a:ext uri="{909E8E84-426E-40DD-AFC4-6F175D3DCCD1}">
                              <a14:hiddenFill xmlns:a14="http://schemas.microsoft.com/office/drawing/2010/main">
                                <a:noFill/>
                              </a14:hiddenFill>
                            </a:ext>
                          </a:extLst>
                        </wps:spPr>
                        <wps:bodyPr/>
                      </wps:wsp>
                      <wps:wsp>
                        <wps:cNvPr id="123" name="Text Box 162"/>
                        <wps:cNvSpPr txBox="1">
                          <a:spLocks noChangeArrowheads="1"/>
                        </wps:cNvSpPr>
                        <wps:spPr bwMode="auto">
                          <a:xfrm>
                            <a:off x="4790" y="1381"/>
                            <a:ext cx="577" cy="6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C20154" w14:textId="77777777" w:rsidR="003B4DD8" w:rsidRPr="00462452" w:rsidRDefault="003B4DD8" w:rsidP="003B4DD8">
                              <w:pPr>
                                <w:rPr>
                                  <w:rFonts w:cs="Times New Roman"/>
                                  <w:sz w:val="24"/>
                                  <w:szCs w:val="24"/>
                                </w:rPr>
                              </w:pPr>
                              <w:r w:rsidRPr="00CC7166">
                                <w:rPr>
                                  <w:position w:val="-10"/>
                                </w:rPr>
                                <w:object w:dxaOrig="240" w:dyaOrig="320" w14:anchorId="584D2CF1">
                                  <v:shape id="_x0000_i2619" type="#_x0000_t75" style="width:14.25pt;height:14.25pt" o:ole="">
                                    <v:imagedata r:id="rId1004" o:title=""/>
                                  </v:shape>
                                  <o:OLEObject Type="Embed" ProgID="Equation.DSMT4" ShapeID="_x0000_i2619" DrawAspect="Content" ObjectID="_1764605885" r:id="rId1005"/>
                                </w:object>
                              </w:r>
                            </w:p>
                          </w:txbxContent>
                        </wps:txbx>
                        <wps:bodyPr rot="0" vert="horz" wrap="none" lIns="91440" tIns="45720" rIns="91440" bIns="45720" anchor="t" anchorCtr="0" upright="1">
                          <a:spAutoFit/>
                        </wps:bodyPr>
                      </wps:wsp>
                      <wps:wsp>
                        <wps:cNvPr id="124" name="Text Box 163"/>
                        <wps:cNvSpPr txBox="1">
                          <a:spLocks noChangeArrowheads="1"/>
                        </wps:cNvSpPr>
                        <wps:spPr bwMode="auto">
                          <a:xfrm>
                            <a:off x="4760" y="2292"/>
                            <a:ext cx="577" cy="6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FB6245" w14:textId="77777777" w:rsidR="003B4DD8" w:rsidRPr="00462452" w:rsidRDefault="003B4DD8" w:rsidP="003B4DD8">
                              <w:pPr>
                                <w:rPr>
                                  <w:rFonts w:cs="Times New Roman"/>
                                  <w:sz w:val="24"/>
                                  <w:szCs w:val="24"/>
                                </w:rPr>
                              </w:pPr>
                              <w:r w:rsidRPr="00CC7166">
                                <w:rPr>
                                  <w:position w:val="-10"/>
                                </w:rPr>
                                <w:object w:dxaOrig="320" w:dyaOrig="320" w14:anchorId="44926A0E">
                                  <v:shape id="_x0000_i2620" type="#_x0000_t75" style="width:14.25pt;height:14.25pt" o:ole="">
                                    <v:imagedata r:id="rId1006" o:title=""/>
                                  </v:shape>
                                  <o:OLEObject Type="Embed" ProgID="Equation.DSMT4" ShapeID="_x0000_i2620" DrawAspect="Content" ObjectID="_1764605886" r:id="rId1007"/>
                                </w:object>
                              </w:r>
                            </w:p>
                          </w:txbxContent>
                        </wps:txbx>
                        <wps:bodyPr rot="0" vert="horz" wrap="none" lIns="91440" tIns="45720" rIns="91440" bIns="45720" anchor="t" anchorCtr="0" upright="1">
                          <a:spAutoFit/>
                        </wps:bodyPr>
                      </wps:wsp>
                      <wps:wsp>
                        <wps:cNvPr id="125" name="Text Box 164"/>
                        <wps:cNvSpPr txBox="1">
                          <a:spLocks noChangeArrowheads="1"/>
                        </wps:cNvSpPr>
                        <wps:spPr bwMode="auto">
                          <a:xfrm>
                            <a:off x="2460" y="3022"/>
                            <a:ext cx="577" cy="6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8CA9BD" w14:textId="77777777" w:rsidR="003B4DD8" w:rsidRPr="00462452" w:rsidRDefault="003B4DD8" w:rsidP="003B4DD8">
                              <w:pPr>
                                <w:rPr>
                                  <w:rFonts w:cs="Times New Roman"/>
                                  <w:sz w:val="24"/>
                                  <w:szCs w:val="24"/>
                                </w:rPr>
                              </w:pPr>
                              <w:r w:rsidRPr="00025957">
                                <w:rPr>
                                  <w:position w:val="-4"/>
                                </w:rPr>
                                <w:object w:dxaOrig="240" w:dyaOrig="260" w14:anchorId="52EC552E">
                                  <v:shape id="_x0000_i2621" type="#_x0000_t75" style="width:14.25pt;height:14.25pt" o:ole="">
                                    <v:imagedata r:id="rId1008" o:title=""/>
                                  </v:shape>
                                  <o:OLEObject Type="Embed" ProgID="Equation.DSMT4" ShapeID="_x0000_i2621" DrawAspect="Content" ObjectID="_1764605887" r:id="rId1009"/>
                                </w:object>
                              </w:r>
                            </w:p>
                          </w:txbxContent>
                        </wps:txbx>
                        <wps:bodyPr rot="0" vert="horz" wrap="none" lIns="91440" tIns="45720" rIns="91440" bIns="45720" anchor="t" anchorCtr="0" upright="1">
                          <a:spAutoFit/>
                        </wps:bodyPr>
                      </wps:wsp>
                      <wps:wsp>
                        <wps:cNvPr id="126" name="Line 165"/>
                        <wps:cNvCnPr>
                          <a:cxnSpLocks noChangeShapeType="1"/>
                        </wps:cNvCnPr>
                        <wps:spPr bwMode="auto">
                          <a:xfrm>
                            <a:off x="4822" y="1144"/>
                            <a:ext cx="0" cy="2232"/>
                          </a:xfrm>
                          <a:prstGeom prst="line">
                            <a:avLst/>
                          </a:prstGeom>
                          <a:noFill/>
                          <a:ln w="12700">
                            <a:solidFill>
                              <a:srgbClr val="FF00FF"/>
                            </a:solidFill>
                            <a:prstDash val="dash"/>
                            <a:round/>
                            <a:headEnd type="triangle" w="med" len="med"/>
                            <a:tailEnd/>
                          </a:ln>
                          <a:extLst>
                            <a:ext uri="{909E8E84-426E-40DD-AFC4-6F175D3DCCD1}">
                              <a14:hiddenFill xmlns:a14="http://schemas.microsoft.com/office/drawing/2010/main">
                                <a:noFill/>
                              </a14:hiddenFill>
                            </a:ext>
                          </a:extLst>
                        </wps:spPr>
                        <wps:bodyPr/>
                      </wps:wsp>
                      <wps:wsp>
                        <wps:cNvPr id="127" name="Line 166"/>
                        <wps:cNvCnPr>
                          <a:cxnSpLocks noChangeShapeType="1"/>
                        </wps:cNvCnPr>
                        <wps:spPr bwMode="auto">
                          <a:xfrm rot="21440964" flipV="1">
                            <a:off x="2739" y="1810"/>
                            <a:ext cx="2084" cy="1209"/>
                          </a:xfrm>
                          <a:prstGeom prst="line">
                            <a:avLst/>
                          </a:prstGeom>
                          <a:noFill/>
                          <a:ln w="12700">
                            <a:solidFill>
                              <a:srgbClr val="FF0000"/>
                            </a:solidFill>
                            <a:round/>
                            <a:headEnd/>
                            <a:tailEnd type="none" w="med" len="med"/>
                          </a:ln>
                          <a:extLst>
                            <a:ext uri="{909E8E84-426E-40DD-AFC4-6F175D3DCCD1}">
                              <a14:hiddenFill xmlns:a14="http://schemas.microsoft.com/office/drawing/2010/main">
                                <a:noFill/>
                              </a14:hiddenFill>
                            </a:ext>
                          </a:extLst>
                        </wps:spPr>
                        <wps:bodyPr/>
                      </wps:wsp>
                      <wps:wsp>
                        <wps:cNvPr id="128" name="Text Box 167"/>
                        <wps:cNvSpPr txBox="1">
                          <a:spLocks noChangeArrowheads="1"/>
                        </wps:cNvSpPr>
                        <wps:spPr bwMode="auto">
                          <a:xfrm>
                            <a:off x="4710" y="3054"/>
                            <a:ext cx="577" cy="6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541CEF" w14:textId="77777777" w:rsidR="003B4DD8" w:rsidRPr="00462452" w:rsidRDefault="003B4DD8" w:rsidP="003B4DD8">
                              <w:pPr>
                                <w:rPr>
                                  <w:rFonts w:cs="Times New Roman"/>
                                  <w:sz w:val="24"/>
                                  <w:szCs w:val="24"/>
                                </w:rPr>
                              </w:pPr>
                              <w:r w:rsidRPr="00025957">
                                <w:rPr>
                                  <w:position w:val="-4"/>
                                </w:rPr>
                                <w:object w:dxaOrig="240" w:dyaOrig="260" w14:anchorId="7DA42CB5">
                                  <v:shape id="_x0000_i2622" type="#_x0000_t75" style="width:14.25pt;height:14.25pt" o:ole="">
                                    <v:imagedata r:id="rId1010" o:title=""/>
                                  </v:shape>
                                  <o:OLEObject Type="Embed" ProgID="Equation.DSMT4" ShapeID="_x0000_i2622" DrawAspect="Content" ObjectID="_1764605888" r:id="rId1011"/>
                                </w:object>
                              </w:r>
                            </w:p>
                          </w:txbxContent>
                        </wps:txbx>
                        <wps:bodyPr rot="0" vert="horz" wrap="none" lIns="91440" tIns="45720" rIns="91440" bIns="45720" anchor="t" anchorCtr="0" upright="1">
                          <a:spAutoFit/>
                        </wps:bodyPr>
                      </wps:wsp>
                      <wps:wsp>
                        <wps:cNvPr id="129" name="Line 168"/>
                        <wps:cNvCnPr>
                          <a:cxnSpLocks noChangeShapeType="1"/>
                        </wps:cNvCnPr>
                        <wps:spPr bwMode="auto">
                          <a:xfrm flipV="1">
                            <a:off x="2800" y="2615"/>
                            <a:ext cx="2012" cy="421"/>
                          </a:xfrm>
                          <a:prstGeom prst="line">
                            <a:avLst/>
                          </a:prstGeom>
                          <a:noFill/>
                          <a:ln w="9525">
                            <a:solidFill>
                              <a:srgbClr val="000000"/>
                            </a:solidFill>
                            <a:round/>
                            <a:headEnd/>
                            <a:tailEnd type="none" w="med" len="med"/>
                          </a:ln>
                          <a:extLst>
                            <a:ext uri="{909E8E84-426E-40DD-AFC4-6F175D3DCCD1}">
                              <a14:hiddenFill xmlns:a14="http://schemas.microsoft.com/office/drawing/2010/main">
                                <a:noFill/>
                              </a14:hiddenFill>
                            </a:ext>
                          </a:extLst>
                        </wps:spPr>
                        <wps:bodyPr/>
                      </wps:wsp>
                      <wps:wsp>
                        <wps:cNvPr id="130" name="Text Box 169"/>
                        <wps:cNvSpPr txBox="1">
                          <a:spLocks noChangeArrowheads="1"/>
                        </wps:cNvSpPr>
                        <wps:spPr bwMode="auto">
                          <a:xfrm>
                            <a:off x="4376" y="1073"/>
                            <a:ext cx="577" cy="6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784205" w14:textId="77777777" w:rsidR="003B4DD8" w:rsidRPr="00462452" w:rsidRDefault="003B4DD8" w:rsidP="003B4DD8">
                              <w:pPr>
                                <w:rPr>
                                  <w:rFonts w:cs="Times New Roman"/>
                                  <w:sz w:val="24"/>
                                  <w:szCs w:val="24"/>
                                </w:rPr>
                              </w:pPr>
                              <w:r w:rsidRPr="00025957">
                                <w:rPr>
                                  <w:position w:val="-4"/>
                                </w:rPr>
                                <w:object w:dxaOrig="240" w:dyaOrig="260" w14:anchorId="7CE0C1D0">
                                  <v:shape id="_x0000_i2623" type="#_x0000_t75" style="width:14.25pt;height:14.25pt" o:ole="">
                                    <v:imagedata r:id="rId1012" o:title=""/>
                                  </v:shape>
                                  <o:OLEObject Type="Embed" ProgID="Equation.DSMT4" ShapeID="_x0000_i2623" DrawAspect="Content" ObjectID="_1764605889" r:id="rId1013"/>
                                </w:object>
                              </w:r>
                            </w:p>
                          </w:txbxContent>
                        </wps:txbx>
                        <wps:bodyPr rot="0" vert="horz" wrap="none" lIns="91440" tIns="45720" rIns="91440" bIns="45720" anchor="t" anchorCtr="0" upright="1">
                          <a:spAutoFit/>
                        </wps:bodyPr>
                      </wps:wsp>
                    </wpg:wgp>
                  </a:graphicData>
                </a:graphic>
                <wp14:sizeRelH relativeFrom="page">
                  <wp14:pctWidth>0</wp14:pctWidth>
                </wp14:sizeRelH>
                <wp14:sizeRelV relativeFrom="page">
                  <wp14:pctHeight>0</wp14:pctHeight>
                </wp14:sizeRelV>
              </wp:anchor>
            </w:drawing>
          </mc:Choice>
          <mc:Fallback>
            <w:pict>
              <v:group id="Group 89" o:spid="_x0000_s1081" style="position:absolute;left:0;text-align:left;margin-left:367pt;margin-top:16.3pt;width:145.35pt;height:129.75pt;z-index:251663872" coordorigin="2460,1073" coordsize="2907,2595"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Hmiw1XgUAAEEjAAAOAAAAZHJzL2Uyb0RvYy54bWzsWttu4zYQfS/QfyD07liiaV2MOIvEjoMC 2zbApn2nJdkSKokCpcROF/33DoeULMdON5vdOFtAfrBF8yJy5syZi3T+YZtn5CGWVSqKqeWc2RaJ i1BEabGeWn/cLQa+RaqaFxHPRBFPrce4sj5c/PzT+aacxFQkIotiSWCRoppsyqmV1HU5GQ6rMIlz Xp2JMi6gcyVkzmtoyvUwknwDq+fZkNq2O9wIGZVShHFVwb9z3Wld4PqrVRzWv69WVVyTbGrB3mr8 lvi9VN/Di3M+WUteJmlotsFfsYucpwXctF1qzmtO7mV6sFSehlJUYlWfhSIfitUqDWM8A5zGsZ+c 5kaK+xLPsp5s1mUrJhDtEzm9etnwt4dbSdJoavmBRQqeg47wtgTaIJxNuZ7AmBtZfipvpT4hXH4U 4V8VdA+f9qv2Wg8my82vIoL1+H0tUDjblczVEnBsskUdPLY6iLc1CeFPx2fjgI0tEkKf4zLPp2Ot pTABVap5lLmgStVte6Om79rMp4Ht6cl0HODMIZ/oG+NmzebUyQBx1U6o1bcJ9VPCyxh1VSmBGaE6 lDZS/ZgWMXFcR0sVB80KLdJwWxiRkkLMEl6sY1zu7rEE8eEM2HtnimpUoI8viph6ICElqpE9ZlpU jaCpzUDjSsr7UuKTUlb1TSxyoi6mVgYbR/Xxh49VrZS+G6K0WYhFmmVoSFlBNlMrGIPKVE8lsjRS ndiQ6+Usk+SBK1PEj9oQLLY3DCBfRLhYEvPouohIjVIQMM9Sq+dxZJEsBrZRVziy5mn2kpFwr6xQ ewEZwFHMlbbTz4EdXPvXPhsw6l4PmD2fDy4XMzZwF443no/ms9nc+Ucdy2GTJI2iuFAnazjDYS+D j2Evbe0ta7QiHO6vjuKBzTa/uGmEgtK+xvBSRI+3UknSIPpk0AZkacK4U5i6EluAN1UaMVhVjEHq LXQoECMGNHG0KL+UUmyUnsH49mCuyebFMGdeYBhh5OM6qGLkk7Fn6MB10ABaNtiB2OBcgrPAXb4E 5+o0Ha39oLjas6yqa4AL/Bwa4LMA1BJFl/Y5cCizr2gwWLi+N2ALNh4Enu0PbCe4ClzgFTZf7JsK kp/28oDw15rKN5NLntYQbWRpDu6uZSA+MUzT5RJlTztbVNtvbLD5PWaL9Xa5RWdKW5rX5kmkACYF jEKoBBeJkH8DmUHYMbUKiIuA0H4pwAYChzEVpWCDjT0KDdntWXZ7eBHCQlOrtoi+nNU6srkvZbpO 4D6N1V2CB16kyN3KpvSe3oEx2BHGQA/+DoxhYghKA+SsnjE0Qz/rsnvGeFvGaD1nzxid8BkSgYMY A/34yRmjzTpGNgT16CuaULqPMY4G+T1jvC1jtJ6zZ4wOY7gNY5iEG7NbwxZvn3AzX2X8qjYBodw+ S0Asp7JtSkdIH88nIl+dcDvUs+0vum/bXiwOA36dBs15lejMPIIrve/nMvFaplChyCBo/c9sHCPo HzQv6mRue9l8E9s3v8difG1s6nQKVFBBOlm+DYms9oUG2a7S09siW+ctVKUlgQvR+ypLyz+bvMKU 8ag3gkKSgrzvmIJq4xip7cMkrORRG+uJ74B6MA2Nxb1s+ADdMIZP9itJOjU7hvK+ktRU6L+q8vxc kRQeEhxEeV4H3aesJAGGjxdM+yivj/LaavbpKkltttNHeZ0or31YZXyh32GLN4ryjjs/qCMiX1DX Mc+pds7PgVBQOT+my4Hf0fd930csvet7t6BuBOg5cH3mySs+8Duh6xt5kDupOK59rNpAuXd9vet7 B9fXpu7/D9cHCSG+p4HZo3mnRL0I0m1j2rh78+XiXwAAAP//AwBQSwMEFAAGAAgAAAAhAL/KAwLi AAAACwEAAA8AAABkcnMvZG93bnJldi54bWxMj09Lw0AUxO+C32F5gje7+VNbjXkppainItgK4m2b fU1Cs29Ddpuk397tSY/DDDO/yVeTacVAvWssI8SzCARxaXXDFcLX/u3hCYTzirVqLRPChRysitub XGXajvxJw85XIpSwyxRC7X2XSenKmoxyM9sRB+9oe6N8kH0lda/GUG5amUTRQhrVcFioVUebmsrT 7mwQ3kc1rtP4ddiejpvLz/7x43sbE+L93bR+AeFp8n9huOIHdCgC08GeWTvRIizTefjiEdJkAeIa iJL5EsQBIXlOYpBFLv9/KH4BAAD//wMAUEsBAi0AFAAGAAgAAAAhALaDOJL+AAAA4QEAABMAAAAA AAAAAAAAAAAAAAAAAFtDb250ZW50X1R5cGVzXS54bWxQSwECLQAUAAYACAAAACEAOP0h/9YAAACU AQAACwAAAAAAAAAAAAAAAAAvAQAAX3JlbHMvLnJlbHNQSwECLQAUAAYACAAAACEAR5osNV4FAABB IwAADgAAAAAAAAAAAAAAAAAuAgAAZHJzL2Uyb0RvYy54bWxQSwECLQAUAAYACAAAACEAv8oDAuIA AAALAQAADwAAAAAAAAAAAAAAAAC4BwAAZHJzL2Rvd25yZXYueG1sUEsFBgAAAAAEAAQA8wAAAMcI AAAAAA== ">
                <v:line id="Line 161" o:spid="_x0000_s1082" style="position:absolute;visibility:visible;mso-wrap-style:square" from="2773,3054" to="4822,305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ebLKo78AAADcAAAADwAAAGRycy9kb3ducmV2LnhtbESPwQrCMBBE74L/EFbwpqlFRKpRRFA8 iVY/YGnWttpsShNr/XsjCN52mXmzs8t1ZyrRUuNKywom4wgEcWZ1ybmC62U3moNwHlljZZkUvMnB etXvLTHR9sVnalOfixDCLkEFhfd1IqXLCjLoxrYmDtrNNgZ9WJtc6gZfIdxUMo6imTRYcrhQYE3b grJH+jShxj7O3kdKo+tkO9Wny73lrr4pNRx0mwUIT53/m3/0QQcujuH7TJhArj4AAAD//wMAUEsB Ai0AFAAGAAgAAAAhAP4l66UAAQAA6gEAABMAAAAAAAAAAAAAAAAAAAAAAFtDb250ZW50X1R5cGVz XS54bWxQSwECLQAUAAYACAAAACEAlgUzWNQAAACXAQAACwAAAAAAAAAAAAAAAAAxAQAAX3JlbHMv LnJlbHNQSwECLQAUAAYACAAAACEAMy8FnkEAAAA5AAAAFAAAAAAAAAAAAAAAAAAuAgAAZHJzL2Nv bm5lY3RvcnhtbC54bWxQSwECLQAUAAYACAAAACEAebLKo78AAADcAAAADwAAAAAAAAAAAAAAAACh AgAAZHJzL2Rvd25yZXYueG1sUEsFBgAAAAAEAAQA+QAAAI0DAAAAAA== ">
                  <v:stroke startarrow="oval" endarrow="oval"/>
                </v:line>
                <v:shape id="Text Box 162" o:spid="_x0000_s1083" type="#_x0000_t202" style="position:absolute;left:4790;top:1381;width:577;height:614;visibility:visible;mso-wrap-style:non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3jUl4sIA AADcAAAADwAAAGRycy9kb3ducmV2LnhtbERPzWrCQBC+F/oOywjezMaoxcasUrRCb7a2DzBkx2xM djZkV0379N2C0Nt8fL9TbAbbiiv1vnasYJqkIIhLp2uuFHx97idLED4ga2wdk4Jv8rBZPz4UmGt3 4w+6HkMlYgj7HBWYELpcSl8asugT1xFH7uR6iyHCvpK6x1sMt63M0vRJWqw5NhjsaGuobI4Xq2CZ 2kPTPGfv3s5/pguz3bnX7qzUeDS8rEAEGsK/+O5+03F+NoO/Z+IFcv0LAAD//wMAUEsBAi0AFAAG AAgAAAAhAPD3irv9AAAA4gEAABMAAAAAAAAAAAAAAAAAAAAAAFtDb250ZW50X1R5cGVzXS54bWxQ SwECLQAUAAYACAAAACEAMd1fYdIAAACPAQAACwAAAAAAAAAAAAAAAAAuAQAAX3JlbHMvLnJlbHNQ SwECLQAUAAYACAAAACEAMy8FnkEAAAA5AAAAEAAAAAAAAAAAAAAAAAApAgAAZHJzL3NoYXBleG1s LnhtbFBLAQItABQABgAIAAAAIQDeNSXiwgAAANwAAAAPAAAAAAAAAAAAAAAAAJgCAABkcnMvZG93 bnJldi54bWxQSwUGAAAAAAQABAD1AAAAhwMAAAAA " filled="f" stroked="f">
                  <v:textbox style="mso-fit-shape-to-text:t">
                    <w:txbxContent>
                      <w:p w14:paraId="23C20154" w14:textId="77777777" w:rsidR="003B4DD8" w:rsidRPr="00462452" w:rsidRDefault="003B4DD8" w:rsidP="003B4DD8">
                        <w:pPr>
                          <w:rPr>
                            <w:rFonts w:cs="Times New Roman"/>
                            <w:sz w:val="24"/>
                            <w:szCs w:val="24"/>
                          </w:rPr>
                        </w:pPr>
                        <w:r w:rsidRPr="00CC7166">
                          <w:rPr>
                            <w:position w:val="-10"/>
                          </w:rPr>
                          <w:object w:dxaOrig="240" w:dyaOrig="320" w14:anchorId="584D2CF1">
                            <v:shape id="_x0000_i2619" type="#_x0000_t75" style="width:14.25pt;height:14.25pt" o:ole="">
                              <v:imagedata r:id="rId1014" o:title=""/>
                            </v:shape>
                            <o:OLEObject Type="Embed" ProgID="Equation.DSMT4" ShapeID="_x0000_i2619" DrawAspect="Content" ObjectID="_1764658240" r:id="rId1015"/>
                          </w:object>
                        </w:r>
                      </w:p>
                    </w:txbxContent>
                  </v:textbox>
                </v:shape>
                <v:shape id="Text Box 163" o:spid="_x0000_s1084" type="#_x0000_t202" style="position:absolute;left:4760;top:2292;width:577;height:614;visibility:visible;mso-wrap-style:non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Udy9lsEA AADcAAAADwAAAGRycy9kb3ducmV2LnhtbERPzYrCMBC+C/sOYRa8aWpR0WqUxVXwpqs+wNDMNt02 k9JE7e7TG0HY23x8v7Ncd7YWN2p96VjBaJiAIM6dLrlQcDnvBjMQPiBrrB2Tgl/ysF699ZaYaXfn L7qdQiFiCPsMFZgQmkxKnxuy6IeuIY7ct2sthgjbQuoW7zHc1jJNkqm0WHJsMNjQxlBena5WwSyx h6qap0dvx3+jidl8um3zo1T/vftYgAjUhX/xy73XcX46hucz8QK5egAAAP//AwBQSwECLQAUAAYA CAAAACEA8PeKu/0AAADiAQAAEwAAAAAAAAAAAAAAAAAAAAAAW0NvbnRlbnRfVHlwZXNdLnhtbFBL AQItABQABgAIAAAAIQAx3V9h0gAAAI8BAAALAAAAAAAAAAAAAAAAAC4BAABfcmVscy8ucmVsc1BL AQItABQABgAIAAAAIQAzLwWeQQAAADkAAAAQAAAAAAAAAAAAAAAAACkCAABkcnMvc2hhcGV4bWwu eG1sUEsBAi0AFAAGAAgAAAAhAFHcvZbBAAAA3AAAAA8AAAAAAAAAAAAAAAAAmAIAAGRycy9kb3du cmV2LnhtbFBLBQYAAAAABAAEAPUAAACGAwAAAAA= " filled="f" stroked="f">
                  <v:textbox style="mso-fit-shape-to-text:t">
                    <w:txbxContent>
                      <w:p w14:paraId="3FFB6245" w14:textId="77777777" w:rsidR="003B4DD8" w:rsidRPr="00462452" w:rsidRDefault="003B4DD8" w:rsidP="003B4DD8">
                        <w:pPr>
                          <w:rPr>
                            <w:rFonts w:cs="Times New Roman"/>
                            <w:sz w:val="24"/>
                            <w:szCs w:val="24"/>
                          </w:rPr>
                        </w:pPr>
                        <w:r w:rsidRPr="00CC7166">
                          <w:rPr>
                            <w:position w:val="-10"/>
                          </w:rPr>
                          <w:object w:dxaOrig="320" w:dyaOrig="320" w14:anchorId="44926A0E">
                            <v:shape id="_x0000_i2620" type="#_x0000_t75" style="width:14.25pt;height:14.25pt" o:ole="">
                              <v:imagedata r:id="rId1016" o:title=""/>
                            </v:shape>
                            <o:OLEObject Type="Embed" ProgID="Equation.DSMT4" ShapeID="_x0000_i2620" DrawAspect="Content" ObjectID="_1764658241" r:id="rId1017"/>
                          </w:object>
                        </w:r>
                      </w:p>
                    </w:txbxContent>
                  </v:textbox>
                </v:shape>
                <v:shape id="Text Box 164" o:spid="_x0000_s1085" type="#_x0000_t202" style="position:absolute;left:2460;top:3022;width:577;height:614;visibility:visible;mso-wrap-style:non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PpAYDcIA AADcAAAADwAAAGRycy9kb3ducmV2LnhtbERPzWrCQBC+F/oOyxR6q5uEWjS6kWIteLONPsCQHbMx 2dmQXTX16d1Cobf5+H5nuRptJy40+MaxgnSSgCCunG64VnDYf77MQPiArLFzTAp+yMOqeHxYYq7d lb/pUoZaxBD2OSowIfS5lL4yZNFPXE8cuaMbLIYIh1rqAa8x3HYyS5I3abHh2GCwp7Whqi3PVsEs sbu2nWdf3r7e0qlZf7hNf1Lq+Wl8X4AINIZ/8Z97q+P8bAq/z8QLZHEHAAD//wMAUEsBAi0AFAAG AAgAAAAhAPD3irv9AAAA4gEAABMAAAAAAAAAAAAAAAAAAAAAAFtDb250ZW50X1R5cGVzXS54bWxQ SwECLQAUAAYACAAAACEAMd1fYdIAAACPAQAACwAAAAAAAAAAAAAAAAAuAQAAX3JlbHMvLnJlbHNQ SwECLQAUAAYACAAAACEAMy8FnkEAAAA5AAAAEAAAAAAAAAAAAAAAAAApAgAAZHJzL3NoYXBleG1s LnhtbFBLAQItABQABgAIAAAAIQA+kBgNwgAAANwAAAAPAAAAAAAAAAAAAAAAAJgCAABkcnMvZG93 bnJldi54bWxQSwUGAAAAAAQABAD1AAAAhwMAAAAA " filled="f" stroked="f">
                  <v:textbox style="mso-fit-shape-to-text:t">
                    <w:txbxContent>
                      <w:p w14:paraId="4F8CA9BD" w14:textId="77777777" w:rsidR="003B4DD8" w:rsidRPr="00462452" w:rsidRDefault="003B4DD8" w:rsidP="003B4DD8">
                        <w:pPr>
                          <w:rPr>
                            <w:rFonts w:cs="Times New Roman"/>
                            <w:sz w:val="24"/>
                            <w:szCs w:val="24"/>
                          </w:rPr>
                        </w:pPr>
                        <w:r w:rsidRPr="00025957">
                          <w:rPr>
                            <w:position w:val="-4"/>
                          </w:rPr>
                          <w:object w:dxaOrig="240" w:dyaOrig="260" w14:anchorId="52EC552E">
                            <v:shape id="_x0000_i2621" type="#_x0000_t75" style="width:14.25pt;height:14.25pt" o:ole="">
                              <v:imagedata r:id="rId1018" o:title=""/>
                            </v:shape>
                            <o:OLEObject Type="Embed" ProgID="Equation.DSMT4" ShapeID="_x0000_i2621" DrawAspect="Content" ObjectID="_1764658242" r:id="rId1019"/>
                          </w:object>
                        </w:r>
                      </w:p>
                    </w:txbxContent>
                  </v:textbox>
                </v:shape>
                <v:line id="Line 165" o:spid="_x0000_s1086" style="position:absolute;visibility:visible;mso-wrap-style:square" from="4822,1144" to="4822,337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ffrb5sIAAADcAAAADwAAAGRycy9kb3ducmV2LnhtbERPTUvDQBC9C/6HZQre7KY9VEm7LSqI eujBtJDrkB2zwexM2N000V/vCoK3ebzP2R1m36sLhdgJG1gtC1DEjdiOWwPn0/PtPaiYkC32wmTg iyIc9tdXOyytTPxOlyq1KodwLNGAS2kotY6NI49xKQNx5j4keEwZhlbbgFMO971eF8VGe+w4Nzgc 6MlR81mN3sDbyyDHuhrdnYwyhe/HY13rZMzNYn7Ygko0p3/xn/vV5vnrDfw+ky/Q+x8A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ffrb5sIAAADcAAAADwAAAAAAAAAAAAAA AAChAgAAZHJzL2Rvd25yZXYueG1sUEsFBgAAAAAEAAQA+QAAAJADAAAAAA== " strokecolor="fuchsia" strokeweight="1pt">
                  <v:stroke dashstyle="dash" startarrow="block"/>
                </v:line>
                <v:line id="Line 166" o:spid="_x0000_s1087" style="position:absolute;rotation:173710fd;flip:y;visibility:visible;mso-wrap-style:square" from="2739,1810" to="4823,301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eBwnz8AAAADcAAAADwAAAGRycy9kb3ducmV2LnhtbERPy6rCMBDdC/5DGMGNaKqgV6pRxAe4 EC639gOGZmyLzaQ0sda/N4Jwd3M4z1lvO1OJlhpXWlYwnUQgiDOrS84VpNfTeAnCeWSNlWVS8CIH 202/t8ZY2yf/UZv4XIQQdjEqKLyvYyldVpBBN7E1ceButjHoA2xyqRt8hnBTyVkULaTBkkNDgTXt C8ruycMoOIyu9xbT4+/8ks9HafKQJplKpYaDbrcC4anz/+Kv+6zD/NkPfJ4JF8jNGwAA//8DAFBL AQItABQABgAIAAAAIQD+JeulAAEAAOoBAAATAAAAAAAAAAAAAAAAAAAAAABbQ29udGVudF9UeXBl c10ueG1sUEsBAi0AFAAGAAgAAAAhAJYFM1jUAAAAlwEAAAsAAAAAAAAAAAAAAAAAMQEAAF9yZWxz Ly5yZWxzUEsBAi0AFAAGAAgAAAAhADMvBZ5BAAAAOQAAABQAAAAAAAAAAAAAAAAALgIAAGRycy9j b25uZWN0b3J4bWwueG1sUEsBAi0AFAAGAAgAAAAhAHgcJ8/AAAAA3AAAAA8AAAAAAAAAAAAAAAAA oQIAAGRycy9kb3ducmV2LnhtbFBLBQYAAAAABAAEAPkAAACOAwAAAAA= " strokecolor="red" strokeweight="1pt"/>
                <v:shape id="Text Box 167" o:spid="_x0000_s1088" type="#_x0000_t202" style="position:absolute;left:4710;top:3054;width:577;height:614;visibility:visible;mso-wrap-style:non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0JG3k8QA AADcAAAADwAAAGRycy9kb3ducmV2LnhtbESPQW/CMAyF75P4D5GRuI2Uik2sIyDEQNptA/YDrMZr ShunajIo/Pr5MGk3W+/5vc/L9eBbdaE+1oENzKYZKOIy2JorA1+n/eMCVEzIFtvAZOBGEdar0cMS CxuufKDLMVVKQjgWaMCl1BVax9KRxzgNHbFo36H3mGTtK217vEq4b3WeZc/aY83S4LCjraOyOf54 A4vMfzTNS/4Z/fw+e3Lbt7DrzsZMxsPmFVSiIf2b/67freDnQivPyAR69QsAAP//AwBQSwECLQAU AAYACAAAACEA8PeKu/0AAADiAQAAEwAAAAAAAAAAAAAAAAAAAAAAW0NvbnRlbnRfVHlwZXNdLnht bFBLAQItABQABgAIAAAAIQAx3V9h0gAAAI8BAAALAAAAAAAAAAAAAAAAAC4BAABfcmVscy8ucmVs c1BLAQItABQABgAIAAAAIQAzLwWeQQAAADkAAAAQAAAAAAAAAAAAAAAAACkCAABkcnMvc2hhcGV4 bWwueG1sUEsBAi0AFAAGAAgAAAAhANCRt5PEAAAA3AAAAA8AAAAAAAAAAAAAAAAAmAIAAGRycy9k b3ducmV2LnhtbFBLBQYAAAAABAAEAPUAAACJAwAAAAA= " filled="f" stroked="f">
                  <v:textbox style="mso-fit-shape-to-text:t">
                    <w:txbxContent>
                      <w:p w14:paraId="1E541CEF" w14:textId="77777777" w:rsidR="003B4DD8" w:rsidRPr="00462452" w:rsidRDefault="003B4DD8" w:rsidP="003B4DD8">
                        <w:pPr>
                          <w:rPr>
                            <w:rFonts w:cs="Times New Roman"/>
                            <w:sz w:val="24"/>
                            <w:szCs w:val="24"/>
                          </w:rPr>
                        </w:pPr>
                        <w:r w:rsidRPr="00025957">
                          <w:rPr>
                            <w:position w:val="-4"/>
                          </w:rPr>
                          <w:object w:dxaOrig="240" w:dyaOrig="260" w14:anchorId="7DA42CB5">
                            <v:shape id="_x0000_i2622" type="#_x0000_t75" style="width:14.25pt;height:14.25pt" o:ole="">
                              <v:imagedata r:id="rId1020" o:title=""/>
                            </v:shape>
                            <o:OLEObject Type="Embed" ProgID="Equation.DSMT4" ShapeID="_x0000_i2622" DrawAspect="Content" ObjectID="_1764658243" r:id="rId1021"/>
                          </w:object>
                        </w:r>
                      </w:p>
                    </w:txbxContent>
                  </v:textbox>
                </v:shape>
                <v:line id="Line 168" o:spid="_x0000_s1089" style="position:absolute;flip:y;visibility:visible;mso-wrap-style:square" from="2800,2615" to="4812,303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lVJ0XMQAAADcAAAADwAAAGRycy9kb3ducmV2LnhtbERPTWsCMRC9F/wPYQpeimYrpejWKFIQ PHiplRVv0810s+xmsiZRt/++EQRv83ifM1/2thUX8qF2rOB1nIEgLp2uuVKw/16PpiBCRNbYOiYF fxRguRg8zTHX7spfdNnFSqQQDjkqMDF2uZShNGQxjF1HnLhf5y3GBH0ltcdrCretnGTZu7RYc2ow 2NGnobLZna0COd2+nPzq560pmsNhZoqy6I5bpYbP/eoDRKQ+PsR390an+ZMZ3J5JF8jFP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CVUnRcxAAAANwAAAAPAAAAAAAAAAAA AAAAAKECAABkcnMvZG93bnJldi54bWxQSwUGAAAAAAQABAD5AAAAkgMAAAAA "/>
                <v:shape id="Text Box 169" o:spid="_x0000_s1090" type="#_x0000_t202" style="position:absolute;left:4376;top:1073;width:577;height:614;visibility:visible;mso-wrap-style:non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z4tSMUA AADcAAAADwAAAGRycy9kb3ducmV2LnhtbESPzW7CQAyE75X6DitX4lY20BZByoIQBam38vcAVtZk 02S9UXaB0KevD5V6szXjmc/zZe8bdaUuVoENjIYZKOIi2IpLA6fj9nkKKiZki01gMnCnCMvF48Mc cxtuvKfrIZVKQjjmaMCl1OZax8KRxzgMLbFo59B5TLJ2pbYd3iTcN3qcZRPtsWJpcNjS2lFRHy7e wDTzX3U9G++if/0Zvbn1R9i038YMnvrVO6hEffo3/11/WsF/EXx5RibQi18AAAD//wMAUEsBAi0A FAAGAAgAAAAhAPD3irv9AAAA4gEAABMAAAAAAAAAAAAAAAAAAAAAAFtDb250ZW50X1R5cGVzXS54 bWxQSwECLQAUAAYACAAAACEAMd1fYdIAAACPAQAACwAAAAAAAAAAAAAAAAAuAQAAX3JlbHMvLnJl bHNQSwECLQAUAAYACAAAACEAMy8FnkEAAAA5AAAAEAAAAAAAAAAAAAAAAAApAgAAZHJzL3NoYXBl eG1sLnhtbFBLAQItABQABgAIAAAAIQCrPi1IxQAAANwAAAAPAAAAAAAAAAAAAAAAAJgCAABkcnMv ZG93bnJldi54bWxQSwUGAAAAAAQABAD1AAAAigMAAAAA " filled="f" stroked="f">
                  <v:textbox style="mso-fit-shape-to-text:t">
                    <w:txbxContent>
                      <w:p w14:paraId="55784205" w14:textId="77777777" w:rsidR="003B4DD8" w:rsidRPr="00462452" w:rsidRDefault="003B4DD8" w:rsidP="003B4DD8">
                        <w:pPr>
                          <w:rPr>
                            <w:rFonts w:cs="Times New Roman"/>
                            <w:sz w:val="24"/>
                            <w:szCs w:val="24"/>
                          </w:rPr>
                        </w:pPr>
                        <w:r w:rsidRPr="00025957">
                          <w:rPr>
                            <w:position w:val="-4"/>
                          </w:rPr>
                          <w:object w:dxaOrig="240" w:dyaOrig="260" w14:anchorId="7CE0C1D0">
                            <v:shape id="_x0000_i2623" type="#_x0000_t75" style="width:14.25pt;height:14.25pt" o:ole="">
                              <v:imagedata r:id="rId1022" o:title=""/>
                            </v:shape>
                            <o:OLEObject Type="Embed" ProgID="Equation.DSMT4" ShapeID="_x0000_i2623" DrawAspect="Content" ObjectID="_1764658244" r:id="rId1023"/>
                          </w:object>
                        </w:r>
                      </w:p>
                    </w:txbxContent>
                  </v:textbox>
                </v:shape>
                <w10:wrap type="square"/>
              </v:group>
            </w:pict>
          </mc:Fallback>
        </mc:AlternateContent>
      </w:r>
      <w:r w:rsidRPr="00C917D3">
        <w:rPr>
          <w:rFonts w:eastAsia="Arial" w:cs="Times New Roman"/>
          <w:sz w:val="26"/>
          <w:szCs w:val="26"/>
        </w:rPr>
        <w:t>T</w:t>
      </w:r>
      <w:r w:rsidRPr="00C917D3">
        <w:rPr>
          <w:rFonts w:eastAsia="Arial" w:cs="Times New Roman"/>
          <w:sz w:val="26"/>
          <w:szCs w:val="26"/>
          <w:lang w:val="vi-VN"/>
        </w:rPr>
        <w:t>a có hình vẽ</w:t>
      </w:r>
    </w:p>
    <w:p w14:paraId="288FC67E"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Arial" w:cs="Times New Roman"/>
          <w:sz w:val="26"/>
          <w:szCs w:val="26"/>
          <w:lang w:val="vi-VN"/>
        </w:rPr>
      </w:pPr>
      <w:r w:rsidRPr="00C917D3">
        <w:rPr>
          <w:rFonts w:eastAsia="Arial" w:cs="Times New Roman"/>
          <w:sz w:val="26"/>
          <w:szCs w:val="26"/>
          <w:lang w:val="vi-VN"/>
        </w:rPr>
        <w:t xml:space="preserve">Vì hai nguồn dao động cùng pha nên ta có điều kiện để 1 điểm trong miền giao thoa dao động cực đại là: </w:t>
      </w:r>
      <w:r w:rsidRPr="00C917D3">
        <w:rPr>
          <w:rFonts w:cs="Times New Roman"/>
          <w:position w:val="-12"/>
          <w:sz w:val="26"/>
          <w:szCs w:val="26"/>
        </w:rPr>
        <w:object w:dxaOrig="1219" w:dyaOrig="360" w14:anchorId="0B5F1298">
          <v:shape id="_x0000_i1611" type="#_x0000_t75" style="width:57.75pt;height:21.75pt" o:ole="">
            <v:imagedata r:id="rId1024" o:title=""/>
          </v:shape>
          <o:OLEObject Type="Embed" ProgID="Equation.DSMT4" ShapeID="_x0000_i1611" DrawAspect="Content" ObjectID="_1764604889" r:id="rId1025"/>
        </w:object>
      </w:r>
    </w:p>
    <w:p w14:paraId="2EBEAA37"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Arial" w:cs="Times New Roman"/>
          <w:sz w:val="26"/>
          <w:szCs w:val="26"/>
          <w:lang w:val="vi-VN"/>
        </w:rPr>
      </w:pPr>
      <w:r w:rsidRPr="00C917D3">
        <w:rPr>
          <w:rFonts w:eastAsia="Arial" w:cs="Times New Roman"/>
          <w:sz w:val="26"/>
          <w:szCs w:val="26"/>
          <w:lang w:val="vi-VN"/>
        </w:rPr>
        <w:t xml:space="preserve">Suy ra, điểm Q dao động cực đại khi: </w:t>
      </w:r>
      <w:r w:rsidRPr="00C917D3">
        <w:rPr>
          <w:rFonts w:cs="Times New Roman"/>
          <w:position w:val="-8"/>
          <w:sz w:val="26"/>
          <w:szCs w:val="26"/>
        </w:rPr>
        <w:object w:dxaOrig="1780" w:dyaOrig="400" w14:anchorId="595901FF">
          <v:shape id="_x0000_i1612" type="#_x0000_t75" style="width:86.25pt;height:21.75pt" o:ole="">
            <v:imagedata r:id="rId1026" o:title=""/>
          </v:shape>
          <o:OLEObject Type="Embed" ProgID="Equation.DSMT4" ShapeID="_x0000_i1612" DrawAspect="Content" ObjectID="_1764604890" r:id="rId1027"/>
        </w:object>
      </w:r>
    </w:p>
    <w:p w14:paraId="6394BCAC"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Arial" w:cs="Times New Roman"/>
          <w:sz w:val="26"/>
          <w:szCs w:val="26"/>
          <w:lang w:val="vi-VN"/>
        </w:rPr>
      </w:pPr>
      <w:r w:rsidRPr="00C917D3">
        <w:rPr>
          <w:rFonts w:eastAsia="Arial" w:cs="Times New Roman"/>
          <w:sz w:val="26"/>
          <w:szCs w:val="26"/>
          <w:lang w:val="vi-VN"/>
        </w:rPr>
        <w:t>Vì Q dao động cực đại nên điểm Q nằm trên các đường hyperbol cực đại trong miền giao thoa.</w:t>
      </w:r>
    </w:p>
    <w:p w14:paraId="5C16F144"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Arial" w:cs="Times New Roman"/>
          <w:sz w:val="26"/>
          <w:szCs w:val="26"/>
          <w:lang w:val="vi-VN"/>
        </w:rPr>
      </w:pPr>
      <w:r w:rsidRPr="00C917D3">
        <w:rPr>
          <w:rFonts w:eastAsia="Arial" w:cs="Times New Roman"/>
          <w:sz w:val="26"/>
          <w:szCs w:val="26"/>
          <w:lang w:val="vi-VN"/>
        </w:rPr>
        <w:t>Áp dụng công thức tính số dao động cực đại trong đoạn AB:</w:t>
      </w:r>
    </w:p>
    <w:p w14:paraId="7732B549"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Arial" w:cs="Times New Roman"/>
          <w:sz w:val="26"/>
          <w:szCs w:val="26"/>
        </w:rPr>
      </w:pPr>
      <w:r w:rsidRPr="00C917D3">
        <w:rPr>
          <w:rFonts w:cs="Times New Roman"/>
          <w:position w:val="-24"/>
          <w:sz w:val="26"/>
          <w:szCs w:val="26"/>
        </w:rPr>
        <w:object w:dxaOrig="4220" w:dyaOrig="620" w14:anchorId="46AE76FE">
          <v:shape id="_x0000_i1613" type="#_x0000_t75" style="width:209.25pt;height:29.25pt" o:ole="">
            <v:imagedata r:id="rId1028" o:title=""/>
          </v:shape>
          <o:OLEObject Type="Embed" ProgID="Equation.DSMT4" ShapeID="_x0000_i1613" DrawAspect="Content" ObjectID="_1764604891" r:id="rId1029"/>
        </w:object>
      </w:r>
    </w:p>
    <w:p w14:paraId="6F61ADD3"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Arial" w:cs="Times New Roman"/>
          <w:sz w:val="26"/>
          <w:szCs w:val="26"/>
        </w:rPr>
      </w:pPr>
      <w:r w:rsidRPr="00C917D3">
        <w:rPr>
          <w:rFonts w:eastAsia="Arial" w:cs="Times New Roman"/>
          <w:sz w:val="26"/>
          <w:szCs w:val="26"/>
        </w:rPr>
        <w:t>Vậy k nhận các giá trị: -2; - 1; 0;1; 2</w:t>
      </w:r>
    </w:p>
    <w:p w14:paraId="11565EAF"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Arial" w:cs="Times New Roman"/>
          <w:sz w:val="26"/>
          <w:szCs w:val="26"/>
        </w:rPr>
      </w:pPr>
      <w:r w:rsidRPr="00C917D3">
        <w:rPr>
          <w:rFonts w:eastAsia="Arial" w:cs="Times New Roman"/>
          <w:sz w:val="26"/>
          <w:szCs w:val="26"/>
        </w:rPr>
        <w:t>Từ điều kiện Q dao động cực đại, khi Q xa nhất ứng với k = 1, thay số vào ta được:</w:t>
      </w:r>
    </w:p>
    <w:p w14:paraId="397B09C2"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Arial" w:cs="Times New Roman"/>
          <w:sz w:val="26"/>
          <w:szCs w:val="26"/>
        </w:rPr>
      </w:pPr>
      <w:r w:rsidRPr="00C917D3">
        <w:rPr>
          <w:rFonts w:cs="Times New Roman"/>
          <w:position w:val="-8"/>
          <w:sz w:val="26"/>
          <w:szCs w:val="26"/>
        </w:rPr>
        <w:object w:dxaOrig="6700" w:dyaOrig="400" w14:anchorId="2E17C292">
          <v:shape id="_x0000_i1614" type="#_x0000_t75" style="width:338.25pt;height:21.75pt" o:ole="">
            <v:imagedata r:id="rId1030" o:title=""/>
          </v:shape>
          <o:OLEObject Type="Embed" ProgID="Equation.DSMT4" ShapeID="_x0000_i1614" DrawAspect="Content" ObjectID="_1764604892" r:id="rId1031"/>
        </w:object>
      </w:r>
    </w:p>
    <w:p w14:paraId="40323B6E"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Arial" w:cs="Times New Roman"/>
          <w:sz w:val="26"/>
          <w:szCs w:val="26"/>
        </w:rPr>
      </w:pPr>
      <w:r w:rsidRPr="00C917D3">
        <w:rPr>
          <w:rFonts w:eastAsia="Arial" w:cs="Times New Roman"/>
          <w:sz w:val="26"/>
          <w:szCs w:val="26"/>
        </w:rPr>
        <w:t>Khi Q gần nhất ứng với k = 2 (hoặc k = -2, tùy theo bạn chọn đâu là chiều dương), thay số vào ta được:</w:t>
      </w:r>
    </w:p>
    <w:p w14:paraId="621ED0A3"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Arial" w:cs="Times New Roman"/>
          <w:sz w:val="26"/>
          <w:szCs w:val="26"/>
        </w:rPr>
      </w:pPr>
      <w:r w:rsidRPr="00C917D3">
        <w:rPr>
          <w:rFonts w:cs="Times New Roman"/>
          <w:position w:val="-10"/>
          <w:sz w:val="26"/>
          <w:szCs w:val="26"/>
        </w:rPr>
        <w:object w:dxaOrig="7200" w:dyaOrig="420" w14:anchorId="60901BC7">
          <v:shape id="_x0000_i1615" type="#_x0000_t75" style="width:5in;height:21.75pt" o:ole="">
            <v:imagedata r:id="rId1032" o:title=""/>
          </v:shape>
          <o:OLEObject Type="Embed" ProgID="Equation.DSMT4" ShapeID="_x0000_i1615" DrawAspect="Content" ObjectID="_1764604893" r:id="rId1033"/>
        </w:object>
      </w:r>
    </w:p>
    <w:p w14:paraId="5336E9B6" w14:textId="77777777" w:rsidR="000D5B32" w:rsidRPr="00C917D3" w:rsidRDefault="000D5B32" w:rsidP="0016669E">
      <w:pPr>
        <w:tabs>
          <w:tab w:val="left" w:pos="283"/>
          <w:tab w:val="left" w:pos="2835"/>
          <w:tab w:val="left" w:pos="5386"/>
          <w:tab w:val="left" w:pos="7937"/>
        </w:tabs>
        <w:spacing w:after="0" w:line="240" w:lineRule="auto"/>
        <w:ind w:firstLine="283"/>
        <w:rPr>
          <w:rFonts w:eastAsia="Arial" w:cs="Times New Roman"/>
          <w:sz w:val="26"/>
          <w:szCs w:val="26"/>
        </w:rPr>
      </w:pPr>
      <w:r w:rsidRPr="00C917D3">
        <w:rPr>
          <w:rFonts w:eastAsia="Arial" w:cs="Times New Roman"/>
          <w:sz w:val="26"/>
          <w:szCs w:val="26"/>
        </w:rPr>
        <w:t>Vậy Z</w:t>
      </w:r>
      <w:r w:rsidRPr="00C917D3">
        <w:rPr>
          <w:rFonts w:eastAsia="Arial" w:cs="Times New Roman"/>
          <w:sz w:val="26"/>
          <w:szCs w:val="26"/>
          <w:vertAlign w:val="subscript"/>
        </w:rPr>
        <w:t>min</w:t>
      </w:r>
      <w:r w:rsidRPr="00C917D3">
        <w:rPr>
          <w:rFonts w:eastAsia="Arial" w:cs="Times New Roman"/>
          <w:sz w:val="26"/>
          <w:szCs w:val="26"/>
        </w:rPr>
        <w:t xml:space="preserve"> =1,25cm; Z</w:t>
      </w:r>
      <w:r w:rsidRPr="00C917D3">
        <w:rPr>
          <w:rFonts w:eastAsia="Arial" w:cs="Times New Roman"/>
          <w:sz w:val="26"/>
          <w:szCs w:val="26"/>
          <w:vertAlign w:val="subscript"/>
        </w:rPr>
        <w:t>max</w:t>
      </w:r>
      <w:r w:rsidRPr="00C917D3">
        <w:rPr>
          <w:rFonts w:eastAsia="Arial" w:cs="Times New Roman"/>
          <w:sz w:val="26"/>
          <w:szCs w:val="26"/>
        </w:rPr>
        <w:t xml:space="preserve"> = 4cm</w:t>
      </w:r>
    </w:p>
    <w:p w14:paraId="7CB0C58D" w14:textId="77777777" w:rsidR="000D5B32" w:rsidRPr="00C917D3" w:rsidRDefault="000D5B32" w:rsidP="0016669E">
      <w:pPr>
        <w:tabs>
          <w:tab w:val="left" w:pos="283"/>
          <w:tab w:val="left" w:pos="2835"/>
          <w:tab w:val="left" w:pos="5386"/>
          <w:tab w:val="left" w:pos="7937"/>
        </w:tabs>
        <w:autoSpaceDE w:val="0"/>
        <w:autoSpaceDN w:val="0"/>
        <w:adjustRightInd w:val="0"/>
        <w:spacing w:after="0" w:line="240" w:lineRule="auto"/>
        <w:ind w:firstLine="283"/>
        <w:jc w:val="both"/>
        <w:rPr>
          <w:rFonts w:eastAsia="Calibri" w:cs="Times New Roman"/>
          <w:b/>
          <w:sz w:val="26"/>
          <w:szCs w:val="26"/>
          <w:lang w:val="vi-VN"/>
        </w:rPr>
      </w:pPr>
      <w:r w:rsidRPr="00C917D3">
        <w:rPr>
          <w:rFonts w:eastAsia="Calibri" w:cs="Times New Roman"/>
          <w:b/>
          <w:sz w:val="26"/>
          <w:szCs w:val="26"/>
        </w:rPr>
        <w:t xml:space="preserve">Chọn </w:t>
      </w:r>
      <w:r w:rsidRPr="00C917D3">
        <w:rPr>
          <w:rFonts w:eastAsia="Calibri" w:cs="Times New Roman"/>
          <w:b/>
          <w:sz w:val="26"/>
          <w:szCs w:val="26"/>
          <w:lang w:val="vi-VN"/>
        </w:rPr>
        <w:t>D</w:t>
      </w:r>
    </w:p>
    <w:p w14:paraId="2497BBA5" w14:textId="77777777" w:rsidR="000D5B32" w:rsidRPr="00C917D3" w:rsidRDefault="000D5B32" w:rsidP="0016669E">
      <w:pPr>
        <w:spacing w:after="0" w:line="240" w:lineRule="auto"/>
        <w:jc w:val="both"/>
        <w:rPr>
          <w:rFonts w:cs="Times New Roman"/>
          <w:b/>
          <w:sz w:val="26"/>
          <w:szCs w:val="26"/>
          <w:lang w:val="vi-VN"/>
        </w:rPr>
      </w:pPr>
      <w:r w:rsidRPr="00C917D3">
        <w:rPr>
          <w:rFonts w:eastAsia="Calibri" w:cs="Times New Roman"/>
          <w:b/>
          <w:color w:val="FF0000"/>
          <w:sz w:val="26"/>
          <w:szCs w:val="26"/>
          <w:lang w:val="vi-VN"/>
        </w:rPr>
        <w:t>Câu 36:</w:t>
      </w:r>
      <w:r w:rsidRPr="00C917D3">
        <w:rPr>
          <w:rFonts w:eastAsia="Calibri" w:cs="Times New Roman"/>
          <w:b/>
          <w:sz w:val="26"/>
          <w:szCs w:val="26"/>
          <w:lang w:val="vi-VN"/>
        </w:rPr>
        <w:t xml:space="preserve"> </w:t>
      </w:r>
      <w:r w:rsidRPr="00C917D3">
        <w:rPr>
          <w:rFonts w:cs="Times New Roman"/>
          <w:sz w:val="26"/>
          <w:szCs w:val="26"/>
          <w:lang w:val="vi-VN"/>
        </w:rPr>
        <w:t xml:space="preserve">Một con lắc đơn khi dao động trên mặt đất tại nơi có gia tốc trọng trường </w:t>
      </w:r>
      <w:r w:rsidRPr="00C917D3">
        <w:rPr>
          <w:rFonts w:cs="Times New Roman"/>
          <w:position w:val="-10"/>
          <w:sz w:val="26"/>
          <w:szCs w:val="26"/>
        </w:rPr>
        <w:object w:dxaOrig="1140" w:dyaOrig="360" w14:anchorId="138678BD">
          <v:shape id="_x0000_i1616" type="#_x0000_t75" style="width:57.75pt;height:21.75pt" o:ole="">
            <v:imagedata r:id="rId784" o:title=""/>
          </v:shape>
          <o:OLEObject Type="Embed" ProgID="Equation.DSMT4" ShapeID="_x0000_i1616" DrawAspect="Content" ObjectID="_1764604894" r:id="rId1034"/>
        </w:object>
      </w:r>
      <w:r w:rsidRPr="00C917D3">
        <w:rPr>
          <w:rFonts w:cs="Times New Roman"/>
          <w:sz w:val="26"/>
          <w:szCs w:val="26"/>
          <w:lang w:val="vi-VN"/>
        </w:rPr>
        <w:t xml:space="preserve">, chu kỳ dao động 2 (s). Đưa con lắc đơn đến nơi khác có gia tốc trọng trường </w:t>
      </w:r>
      <w:r w:rsidRPr="00C917D3">
        <w:rPr>
          <w:rFonts w:cs="Times New Roman"/>
          <w:position w:val="-10"/>
          <w:sz w:val="26"/>
          <w:szCs w:val="26"/>
        </w:rPr>
        <w:object w:dxaOrig="1140" w:dyaOrig="360" w14:anchorId="28D29D2A">
          <v:shape id="_x0000_i1617" type="#_x0000_t75" style="width:57.75pt;height:21.75pt" o:ole="">
            <v:imagedata r:id="rId786" o:title=""/>
          </v:shape>
          <o:OLEObject Type="Embed" ProgID="Equation.DSMT4" ShapeID="_x0000_i1617" DrawAspect="Content" ObjectID="_1764604895" r:id="rId1035"/>
        </w:object>
      </w:r>
      <w:r w:rsidRPr="00C917D3">
        <w:rPr>
          <w:rFonts w:cs="Times New Roman"/>
          <w:sz w:val="26"/>
          <w:szCs w:val="26"/>
          <w:lang w:val="vi-VN"/>
        </w:rPr>
        <w:t>. Muốn chu kỳ không đổi, phải thay đổi chiều dài của con lắc như thế nào?</w:t>
      </w:r>
    </w:p>
    <w:p w14:paraId="6C066183"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rPr>
      </w:pPr>
      <w:r w:rsidRPr="00C917D3">
        <w:rPr>
          <w:rFonts w:cs="Times New Roman"/>
          <w:b/>
          <w:bCs/>
          <w:color w:val="0066FF"/>
          <w:sz w:val="26"/>
          <w:szCs w:val="26"/>
          <w:u w:val="single"/>
        </w:rPr>
        <w:t>A</w:t>
      </w:r>
      <w:r w:rsidRPr="00C917D3">
        <w:rPr>
          <w:rFonts w:cs="Times New Roman"/>
          <w:b/>
          <w:bCs/>
          <w:color w:val="0066FF"/>
          <w:sz w:val="26"/>
          <w:szCs w:val="26"/>
        </w:rPr>
        <w:t>.</w:t>
      </w:r>
      <w:r w:rsidRPr="00C917D3">
        <w:rPr>
          <w:rFonts w:cs="Times New Roman"/>
          <w:b/>
          <w:bCs/>
          <w:sz w:val="26"/>
          <w:szCs w:val="26"/>
        </w:rPr>
        <w:t xml:space="preserve"> </w:t>
      </w:r>
      <w:r w:rsidRPr="00C917D3">
        <w:rPr>
          <w:rFonts w:cs="Times New Roman"/>
          <w:sz w:val="26"/>
          <w:szCs w:val="26"/>
        </w:rPr>
        <w:t>Giảm 0,3%.</w:t>
      </w:r>
      <w:r w:rsidRPr="00C917D3">
        <w:rPr>
          <w:rFonts w:cs="Times New Roman"/>
          <w:b/>
          <w:sz w:val="26"/>
          <w:szCs w:val="26"/>
        </w:rPr>
        <w:tab/>
      </w:r>
      <w:r w:rsidRPr="00C917D3">
        <w:rPr>
          <w:rFonts w:cs="Times New Roman"/>
          <w:b/>
          <w:bCs/>
          <w:color w:val="0066FF"/>
          <w:sz w:val="26"/>
          <w:szCs w:val="26"/>
        </w:rPr>
        <w:t>B.</w:t>
      </w:r>
      <w:r w:rsidRPr="00C917D3">
        <w:rPr>
          <w:rFonts w:cs="Times New Roman"/>
          <w:b/>
          <w:bCs/>
          <w:sz w:val="26"/>
          <w:szCs w:val="26"/>
        </w:rPr>
        <w:t xml:space="preserve"> </w:t>
      </w:r>
      <w:r w:rsidRPr="00C917D3">
        <w:rPr>
          <w:rFonts w:cs="Times New Roman"/>
          <w:sz w:val="26"/>
          <w:szCs w:val="26"/>
        </w:rPr>
        <w:t>Tăng 0,5%.</w:t>
      </w:r>
      <w:r w:rsidRPr="00C917D3">
        <w:rPr>
          <w:rFonts w:cs="Times New Roman"/>
          <w:b/>
          <w:sz w:val="26"/>
          <w:szCs w:val="26"/>
        </w:rPr>
        <w:tab/>
      </w:r>
      <w:r w:rsidRPr="00C917D3">
        <w:rPr>
          <w:rFonts w:cs="Times New Roman"/>
          <w:b/>
          <w:bCs/>
          <w:color w:val="0066FF"/>
          <w:sz w:val="26"/>
          <w:szCs w:val="26"/>
        </w:rPr>
        <w:t>C.</w:t>
      </w:r>
      <w:r w:rsidRPr="00C917D3">
        <w:rPr>
          <w:rFonts w:cs="Times New Roman"/>
          <w:b/>
          <w:bCs/>
          <w:sz w:val="26"/>
          <w:szCs w:val="26"/>
        </w:rPr>
        <w:t xml:space="preserve"> </w:t>
      </w:r>
      <w:r w:rsidRPr="00C917D3">
        <w:rPr>
          <w:rFonts w:cs="Times New Roman"/>
          <w:sz w:val="26"/>
          <w:szCs w:val="26"/>
        </w:rPr>
        <w:t>Giảm 0,5%.</w:t>
      </w:r>
      <w:r w:rsidRPr="00C917D3">
        <w:rPr>
          <w:rFonts w:cs="Times New Roman"/>
          <w:b/>
          <w:sz w:val="26"/>
          <w:szCs w:val="26"/>
        </w:rPr>
        <w:tab/>
      </w:r>
      <w:r w:rsidRPr="00C917D3">
        <w:rPr>
          <w:rFonts w:cs="Times New Roman"/>
          <w:b/>
          <w:bCs/>
          <w:color w:val="0066FF"/>
          <w:sz w:val="26"/>
          <w:szCs w:val="26"/>
        </w:rPr>
        <w:t>D.</w:t>
      </w:r>
      <w:r w:rsidRPr="00C917D3">
        <w:rPr>
          <w:rFonts w:cs="Times New Roman"/>
          <w:b/>
          <w:bCs/>
          <w:sz w:val="26"/>
          <w:szCs w:val="26"/>
        </w:rPr>
        <w:t xml:space="preserve"> </w:t>
      </w:r>
      <w:r w:rsidRPr="00C917D3">
        <w:rPr>
          <w:rFonts w:cs="Times New Roman"/>
          <w:sz w:val="26"/>
          <w:szCs w:val="26"/>
        </w:rPr>
        <w:t>Tăng 0,3%.</w:t>
      </w:r>
    </w:p>
    <w:p w14:paraId="4BD7BDC0" w14:textId="46B102C0" w:rsidR="000D5B32" w:rsidRPr="00C917D3" w:rsidRDefault="0016669E" w:rsidP="0016669E">
      <w:pPr>
        <w:tabs>
          <w:tab w:val="left" w:pos="283"/>
          <w:tab w:val="left" w:pos="2835"/>
          <w:tab w:val="left" w:pos="5386"/>
          <w:tab w:val="left" w:pos="7937"/>
        </w:tabs>
        <w:spacing w:after="0" w:line="240" w:lineRule="auto"/>
        <w:jc w:val="center"/>
        <w:rPr>
          <w:rFonts w:eastAsia="Times New Roman" w:cs="Times New Roman"/>
          <w:b/>
          <w:bCs/>
          <w:sz w:val="26"/>
          <w:szCs w:val="26"/>
          <w:lang w:val="pt-BR"/>
        </w:rPr>
      </w:pPr>
      <w:r w:rsidRPr="00C917D3">
        <w:rPr>
          <w:rFonts w:eastAsia="Times New Roman" w:cs="Times New Roman"/>
          <w:b/>
          <w:bCs/>
          <w:color w:val="FF0000"/>
          <w:sz w:val="26"/>
          <w:szCs w:val="26"/>
          <w:lang w:val="pt-BR"/>
        </w:rPr>
        <w:t>Lời giải</w:t>
      </w:r>
    </w:p>
    <w:p w14:paraId="2E973C9A"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lang w:val="pt-BR"/>
        </w:rPr>
      </w:pPr>
      <w:r w:rsidRPr="00C917D3">
        <w:rPr>
          <w:rFonts w:cs="Times New Roman"/>
          <w:position w:val="-66"/>
          <w:sz w:val="26"/>
          <w:szCs w:val="26"/>
        </w:rPr>
        <w:object w:dxaOrig="6460" w:dyaOrig="1440" w14:anchorId="32E41812">
          <v:shape id="_x0000_i1618" type="#_x0000_t75" style="width:324pt;height:1in" o:ole="">
            <v:imagedata r:id="rId1036" o:title=""/>
          </v:shape>
          <o:OLEObject Type="Embed" ProgID="Equation.DSMT4" ShapeID="_x0000_i1618" DrawAspect="Content" ObjectID="_1764604896" r:id="rId1037"/>
        </w:object>
      </w:r>
    </w:p>
    <w:p w14:paraId="7AFCAF37"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
          <w:sz w:val="26"/>
          <w:szCs w:val="26"/>
          <w:lang w:val="pt-BR"/>
        </w:rPr>
      </w:pPr>
      <w:r w:rsidRPr="00C917D3">
        <w:rPr>
          <w:rFonts w:cs="Times New Roman"/>
          <w:b/>
          <w:sz w:val="26"/>
          <w:szCs w:val="26"/>
          <w:lang w:val="pt-BR"/>
        </w:rPr>
        <w:t>Chọn A</w:t>
      </w:r>
    </w:p>
    <w:p w14:paraId="4ADAD7ED" w14:textId="77777777" w:rsidR="000D5B32" w:rsidRPr="00C917D3" w:rsidRDefault="000D5B32" w:rsidP="0016669E">
      <w:pPr>
        <w:spacing w:after="0" w:line="240" w:lineRule="auto"/>
        <w:jc w:val="both"/>
        <w:rPr>
          <w:rFonts w:cs="Times New Roman"/>
          <w:b/>
          <w:sz w:val="26"/>
          <w:szCs w:val="26"/>
          <w:lang w:val="pt-BR"/>
        </w:rPr>
      </w:pPr>
      <w:r w:rsidRPr="00C917D3">
        <w:rPr>
          <w:rFonts w:eastAsia="Calibri" w:cs="Times New Roman"/>
          <w:b/>
          <w:color w:val="FF0000"/>
          <w:sz w:val="26"/>
          <w:szCs w:val="26"/>
          <w:lang w:val="pt-BR"/>
        </w:rPr>
        <w:lastRenderedPageBreak/>
        <w:t>Câu 37:</w:t>
      </w:r>
      <w:r w:rsidRPr="00C917D3">
        <w:rPr>
          <w:rFonts w:eastAsia="Calibri" w:cs="Times New Roman"/>
          <w:b/>
          <w:sz w:val="26"/>
          <w:szCs w:val="26"/>
          <w:lang w:val="pt-BR"/>
        </w:rPr>
        <w:t xml:space="preserve"> </w:t>
      </w:r>
      <w:r w:rsidRPr="00C917D3">
        <w:rPr>
          <w:rFonts w:cs="Times New Roman"/>
          <w:sz w:val="26"/>
          <w:szCs w:val="26"/>
          <w:lang w:val="pt-BR"/>
        </w:rPr>
        <w:t xml:space="preserve">Chất phóng xạ </w:t>
      </w:r>
      <w:r w:rsidRPr="00C917D3">
        <w:rPr>
          <w:rFonts w:cs="Times New Roman"/>
          <w:position w:val="-12"/>
          <w:sz w:val="26"/>
          <w:szCs w:val="26"/>
        </w:rPr>
        <w:object w:dxaOrig="600" w:dyaOrig="380" w14:anchorId="737C2CC6">
          <v:shape id="_x0000_i1619" type="#_x0000_t75" style="width:29.25pt;height:21.75pt" o:ole="">
            <v:imagedata r:id="rId788" o:title=""/>
          </v:shape>
          <o:OLEObject Type="Embed" ProgID="Equation.DSMT4" ShapeID="_x0000_i1619" DrawAspect="Content" ObjectID="_1764604897" r:id="rId1038"/>
        </w:object>
      </w:r>
      <w:r w:rsidRPr="00C917D3">
        <w:rPr>
          <w:rFonts w:cs="Times New Roman"/>
          <w:sz w:val="26"/>
          <w:szCs w:val="26"/>
          <w:lang w:val="pt-BR"/>
        </w:rPr>
        <w:t xml:space="preserve"> phát ra tia </w:t>
      </w:r>
      <w:r w:rsidRPr="00C917D3">
        <w:rPr>
          <w:rFonts w:cs="Times New Roman"/>
          <w:sz w:val="26"/>
          <w:szCs w:val="26"/>
        </w:rPr>
        <w:t>α</w:t>
      </w:r>
      <w:r w:rsidRPr="00C917D3">
        <w:rPr>
          <w:rFonts w:cs="Times New Roman"/>
          <w:sz w:val="26"/>
          <w:szCs w:val="26"/>
          <w:lang w:val="pt-BR"/>
        </w:rPr>
        <w:t xml:space="preserve"> và biến đổi thành chì </w:t>
      </w:r>
      <w:r w:rsidRPr="00C917D3">
        <w:rPr>
          <w:rFonts w:cs="Times New Roman"/>
          <w:position w:val="-12"/>
          <w:sz w:val="26"/>
          <w:szCs w:val="26"/>
        </w:rPr>
        <w:object w:dxaOrig="560" w:dyaOrig="380" w14:anchorId="7DCE97A5">
          <v:shape id="_x0000_i1620" type="#_x0000_t75" style="width:29.25pt;height:21.75pt" o:ole="">
            <v:imagedata r:id="rId790" o:title=""/>
          </v:shape>
          <o:OLEObject Type="Embed" ProgID="Equation.DSMT4" ShapeID="_x0000_i1620" DrawAspect="Content" ObjectID="_1764604898" r:id="rId1039"/>
        </w:object>
      </w:r>
      <w:r w:rsidRPr="00C917D3">
        <w:rPr>
          <w:rFonts w:cs="Times New Roman"/>
          <w:sz w:val="26"/>
          <w:szCs w:val="26"/>
          <w:lang w:val="pt-BR"/>
        </w:rPr>
        <w:t xml:space="preserve">. Cho chu kì bán rã của </w:t>
      </w:r>
      <w:r w:rsidRPr="00C917D3">
        <w:rPr>
          <w:rFonts w:cs="Times New Roman"/>
          <w:position w:val="-12"/>
          <w:sz w:val="26"/>
          <w:szCs w:val="26"/>
        </w:rPr>
        <w:object w:dxaOrig="560" w:dyaOrig="380" w14:anchorId="799C8E8C">
          <v:shape id="_x0000_i1621" type="#_x0000_t75" style="width:29.25pt;height:21.75pt" o:ole="">
            <v:imagedata r:id="rId792" o:title=""/>
          </v:shape>
          <o:OLEObject Type="Embed" ProgID="Equation.DSMT4" ShapeID="_x0000_i1621" DrawAspect="Content" ObjectID="_1764604899" r:id="rId1040"/>
        </w:object>
      </w:r>
      <w:r w:rsidRPr="00C917D3">
        <w:rPr>
          <w:rFonts w:cs="Times New Roman"/>
          <w:sz w:val="26"/>
          <w:szCs w:val="26"/>
          <w:lang w:val="pt-BR"/>
        </w:rPr>
        <w:t>là 138 ngày. Ban đầu t = 0 có một mẫu Po nguyên chất. Tại thời điểm t</w:t>
      </w:r>
      <w:r w:rsidRPr="00C917D3">
        <w:rPr>
          <w:rFonts w:cs="Times New Roman"/>
          <w:sz w:val="26"/>
          <w:szCs w:val="26"/>
          <w:vertAlign w:val="subscript"/>
          <w:lang w:val="pt-BR"/>
        </w:rPr>
        <w:t>1</w:t>
      </w:r>
      <w:r w:rsidRPr="00C917D3">
        <w:rPr>
          <w:rFonts w:cs="Times New Roman"/>
          <w:sz w:val="26"/>
          <w:szCs w:val="26"/>
          <w:lang w:val="pt-BR"/>
        </w:rPr>
        <w:t>, tỉ số giữa hạt nhân Po và số hạt nhân Pb trong mẫu là 1/3. Tại thời điểm t</w:t>
      </w:r>
      <w:r w:rsidRPr="00C917D3">
        <w:rPr>
          <w:rFonts w:cs="Times New Roman"/>
          <w:sz w:val="26"/>
          <w:szCs w:val="26"/>
          <w:vertAlign w:val="subscript"/>
          <w:lang w:val="pt-BR"/>
        </w:rPr>
        <w:t>2</w:t>
      </w:r>
      <w:r w:rsidRPr="00C917D3">
        <w:rPr>
          <w:rFonts w:cs="Times New Roman"/>
          <w:sz w:val="26"/>
          <w:szCs w:val="26"/>
          <w:lang w:val="pt-BR"/>
        </w:rPr>
        <w:t xml:space="preserve"> = t</w:t>
      </w:r>
      <w:r w:rsidRPr="00C917D3">
        <w:rPr>
          <w:rFonts w:cs="Times New Roman"/>
          <w:sz w:val="26"/>
          <w:szCs w:val="26"/>
          <w:vertAlign w:val="subscript"/>
          <w:lang w:val="pt-BR"/>
        </w:rPr>
        <w:t>1</w:t>
      </w:r>
      <w:r w:rsidRPr="00C917D3">
        <w:rPr>
          <w:rFonts w:cs="Times New Roman"/>
          <w:sz w:val="26"/>
          <w:szCs w:val="26"/>
          <w:lang w:val="pt-BR"/>
        </w:rPr>
        <w:t xml:space="preserve"> + 138 ngày, tỉ số giữa số hạt Po và số hạt Pb trong mẫu là?</w:t>
      </w:r>
    </w:p>
    <w:p w14:paraId="489A7E2E"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
          <w:bCs/>
          <w:sz w:val="26"/>
          <w:szCs w:val="26"/>
          <w:lang w:val="pt-BR"/>
        </w:rPr>
      </w:pPr>
      <w:r w:rsidRPr="00C917D3">
        <w:rPr>
          <w:rFonts w:cs="Times New Roman"/>
          <w:b/>
          <w:bCs/>
          <w:color w:val="0066FF"/>
          <w:sz w:val="26"/>
          <w:szCs w:val="26"/>
          <w:lang w:val="pt-BR"/>
        </w:rPr>
        <w:t>A.</w:t>
      </w:r>
      <w:r w:rsidRPr="00C917D3">
        <w:rPr>
          <w:rFonts w:cs="Times New Roman"/>
          <w:b/>
          <w:bCs/>
          <w:sz w:val="26"/>
          <w:szCs w:val="26"/>
          <w:lang w:val="pt-BR"/>
        </w:rPr>
        <w:t xml:space="preserve"> </w:t>
      </w:r>
      <w:r w:rsidRPr="00C917D3">
        <w:rPr>
          <w:rFonts w:cs="Times New Roman"/>
          <w:position w:val="-24"/>
          <w:sz w:val="26"/>
          <w:szCs w:val="26"/>
        </w:rPr>
        <w:object w:dxaOrig="300" w:dyaOrig="620" w14:anchorId="06158993">
          <v:shape id="_x0000_i1622" type="#_x0000_t75" style="width:14.25pt;height:29.25pt" o:ole="">
            <v:imagedata r:id="rId794" o:title=""/>
          </v:shape>
          <o:OLEObject Type="Embed" ProgID="Equation.DSMT4" ShapeID="_x0000_i1622" DrawAspect="Content" ObjectID="_1764604900" r:id="rId1041"/>
        </w:object>
      </w:r>
      <w:r w:rsidRPr="00C917D3">
        <w:rPr>
          <w:rFonts w:cs="Times New Roman"/>
          <w:b/>
          <w:bCs/>
          <w:sz w:val="26"/>
          <w:szCs w:val="26"/>
          <w:lang w:val="pt-BR"/>
        </w:rPr>
        <w:tab/>
      </w:r>
      <w:r w:rsidRPr="00C917D3">
        <w:rPr>
          <w:rFonts w:cs="Times New Roman"/>
          <w:b/>
          <w:bCs/>
          <w:color w:val="0066FF"/>
          <w:sz w:val="26"/>
          <w:szCs w:val="26"/>
          <w:lang w:val="pt-BR"/>
        </w:rPr>
        <w:t>B.</w:t>
      </w:r>
      <w:r w:rsidRPr="00C917D3">
        <w:rPr>
          <w:rFonts w:cs="Times New Roman"/>
          <w:b/>
          <w:bCs/>
          <w:sz w:val="26"/>
          <w:szCs w:val="26"/>
          <w:lang w:val="pt-BR"/>
        </w:rPr>
        <w:t xml:space="preserve"> </w:t>
      </w:r>
      <w:r w:rsidRPr="00C917D3">
        <w:rPr>
          <w:rFonts w:cs="Times New Roman"/>
          <w:position w:val="-24"/>
          <w:sz w:val="26"/>
          <w:szCs w:val="26"/>
        </w:rPr>
        <w:object w:dxaOrig="279" w:dyaOrig="620" w14:anchorId="034B717F">
          <v:shape id="_x0000_i1623" type="#_x0000_t75" style="width:14.25pt;height:29.25pt" o:ole="">
            <v:imagedata r:id="rId796" o:title=""/>
          </v:shape>
          <o:OLEObject Type="Embed" ProgID="Equation.DSMT4" ShapeID="_x0000_i1623" DrawAspect="Content" ObjectID="_1764604901" r:id="rId1042"/>
        </w:object>
      </w:r>
      <w:r w:rsidRPr="00C917D3">
        <w:rPr>
          <w:rFonts w:cs="Times New Roman"/>
          <w:b/>
          <w:bCs/>
          <w:sz w:val="26"/>
          <w:szCs w:val="26"/>
          <w:lang w:val="pt-BR"/>
        </w:rPr>
        <w:tab/>
      </w:r>
      <w:r w:rsidRPr="00C917D3">
        <w:rPr>
          <w:rFonts w:cs="Times New Roman"/>
          <w:b/>
          <w:bCs/>
          <w:color w:val="0066FF"/>
          <w:sz w:val="26"/>
          <w:szCs w:val="26"/>
          <w:u w:val="single"/>
          <w:lang w:val="pt-BR"/>
        </w:rPr>
        <w:t>C</w:t>
      </w:r>
      <w:r w:rsidRPr="00C917D3">
        <w:rPr>
          <w:rFonts w:cs="Times New Roman"/>
          <w:b/>
          <w:bCs/>
          <w:color w:val="0066FF"/>
          <w:sz w:val="26"/>
          <w:szCs w:val="26"/>
          <w:lang w:val="pt-BR"/>
        </w:rPr>
        <w:t>.</w:t>
      </w:r>
      <w:r w:rsidRPr="00C917D3">
        <w:rPr>
          <w:rFonts w:cs="Times New Roman"/>
          <w:b/>
          <w:bCs/>
          <w:sz w:val="26"/>
          <w:szCs w:val="26"/>
          <w:lang w:val="pt-BR"/>
        </w:rPr>
        <w:t xml:space="preserve"> </w:t>
      </w:r>
      <w:r w:rsidRPr="00C917D3">
        <w:rPr>
          <w:rFonts w:cs="Times New Roman"/>
          <w:position w:val="-24"/>
          <w:sz w:val="26"/>
          <w:szCs w:val="26"/>
        </w:rPr>
        <w:object w:dxaOrig="279" w:dyaOrig="620" w14:anchorId="004DC53F">
          <v:shape id="_x0000_i1624" type="#_x0000_t75" style="width:14.25pt;height:29.25pt" o:ole="">
            <v:imagedata r:id="rId798" o:title=""/>
          </v:shape>
          <o:OLEObject Type="Embed" ProgID="Equation.DSMT4" ShapeID="_x0000_i1624" DrawAspect="Content" ObjectID="_1764604902" r:id="rId1043"/>
        </w:object>
      </w:r>
      <w:r w:rsidRPr="00C917D3">
        <w:rPr>
          <w:rFonts w:cs="Times New Roman"/>
          <w:b/>
          <w:bCs/>
          <w:sz w:val="26"/>
          <w:szCs w:val="26"/>
          <w:lang w:val="pt-BR"/>
        </w:rPr>
        <w:tab/>
      </w:r>
      <w:r w:rsidRPr="00C917D3">
        <w:rPr>
          <w:rFonts w:cs="Times New Roman"/>
          <w:b/>
          <w:bCs/>
          <w:color w:val="0066FF"/>
          <w:sz w:val="26"/>
          <w:szCs w:val="26"/>
          <w:lang w:val="pt-BR"/>
        </w:rPr>
        <w:t>D.</w:t>
      </w:r>
      <w:r w:rsidRPr="00C917D3">
        <w:rPr>
          <w:rFonts w:cs="Times New Roman"/>
          <w:b/>
          <w:bCs/>
          <w:sz w:val="26"/>
          <w:szCs w:val="26"/>
          <w:lang w:val="pt-BR"/>
        </w:rPr>
        <w:t xml:space="preserve"> </w:t>
      </w:r>
      <w:r w:rsidRPr="00C917D3">
        <w:rPr>
          <w:rFonts w:cs="Times New Roman"/>
          <w:position w:val="-24"/>
          <w:sz w:val="26"/>
          <w:szCs w:val="26"/>
        </w:rPr>
        <w:object w:dxaOrig="380" w:dyaOrig="620" w14:anchorId="4294A687">
          <v:shape id="_x0000_i1625" type="#_x0000_t75" style="width:21.75pt;height:29.25pt" o:ole="">
            <v:imagedata r:id="rId800" o:title=""/>
          </v:shape>
          <o:OLEObject Type="Embed" ProgID="Equation.DSMT4" ShapeID="_x0000_i1625" DrawAspect="Content" ObjectID="_1764604903" r:id="rId1044"/>
        </w:object>
      </w:r>
    </w:p>
    <w:p w14:paraId="69E797CE" w14:textId="56842E2E" w:rsidR="000D5B32" w:rsidRPr="00C917D3" w:rsidRDefault="0016669E" w:rsidP="0016669E">
      <w:pPr>
        <w:tabs>
          <w:tab w:val="left" w:pos="283"/>
          <w:tab w:val="left" w:pos="2835"/>
          <w:tab w:val="left" w:pos="5386"/>
          <w:tab w:val="left" w:pos="7937"/>
        </w:tabs>
        <w:spacing w:after="0" w:line="240" w:lineRule="auto"/>
        <w:jc w:val="center"/>
        <w:rPr>
          <w:rFonts w:eastAsia="Times New Roman" w:cs="Times New Roman"/>
          <w:b/>
          <w:bCs/>
          <w:sz w:val="26"/>
          <w:szCs w:val="26"/>
          <w:lang w:val="pt-BR"/>
        </w:rPr>
      </w:pPr>
      <w:r w:rsidRPr="00C917D3">
        <w:rPr>
          <w:rFonts w:eastAsia="Times New Roman" w:cs="Times New Roman"/>
          <w:b/>
          <w:bCs/>
          <w:color w:val="FF0000"/>
          <w:sz w:val="26"/>
          <w:szCs w:val="26"/>
          <w:lang w:val="pt-BR"/>
        </w:rPr>
        <w:t>Lời giải</w:t>
      </w:r>
    </w:p>
    <w:p w14:paraId="74B7A5A8"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Calibri" w:cs="Times New Roman"/>
          <w:sz w:val="26"/>
          <w:szCs w:val="26"/>
          <w:lang w:val="pt-BR"/>
        </w:rPr>
      </w:pPr>
      <w:r w:rsidRPr="00C917D3">
        <w:rPr>
          <w:rFonts w:eastAsia="Calibri" w:cs="Times New Roman"/>
          <w:sz w:val="26"/>
          <w:szCs w:val="26"/>
          <w:lang w:val="pt-BR"/>
        </w:rPr>
        <w:t xml:space="preserve">Đến thời điểm t, số hạt </w:t>
      </w:r>
      <w:r w:rsidRPr="00C917D3">
        <w:rPr>
          <w:rFonts w:cs="Times New Roman"/>
          <w:position w:val="-12"/>
          <w:sz w:val="26"/>
          <w:szCs w:val="26"/>
        </w:rPr>
        <w:object w:dxaOrig="560" w:dyaOrig="380" w14:anchorId="5BC5730F">
          <v:shape id="_x0000_i1626" type="#_x0000_t75" style="width:29.25pt;height:21.75pt" o:ole="">
            <v:imagedata r:id="rId792" o:title=""/>
          </v:shape>
          <o:OLEObject Type="Embed" ProgID="Equation.DSMT4" ShapeID="_x0000_i1626" DrawAspect="Content" ObjectID="_1764604904" r:id="rId1045"/>
        </w:object>
      </w:r>
      <w:r w:rsidRPr="00C917D3">
        <w:rPr>
          <w:rFonts w:eastAsia="Calibri" w:cs="Times New Roman"/>
          <w:sz w:val="26"/>
          <w:szCs w:val="26"/>
          <w:lang w:val="pt-BR"/>
        </w:rPr>
        <w:t xml:space="preserve"> còn lại và số hạt Pb tạo thành lần lượt là:</w:t>
      </w:r>
    </w:p>
    <w:p w14:paraId="445B067B"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Calibri" w:cs="Times New Roman"/>
          <w:sz w:val="26"/>
          <w:szCs w:val="26"/>
        </w:rPr>
      </w:pPr>
      <w:r w:rsidRPr="00C917D3">
        <w:rPr>
          <w:rFonts w:cs="Times New Roman"/>
          <w:position w:val="-62"/>
          <w:sz w:val="26"/>
          <w:szCs w:val="26"/>
        </w:rPr>
        <w:object w:dxaOrig="2799" w:dyaOrig="1359" w14:anchorId="40DBF737">
          <v:shape id="_x0000_i1627" type="#_x0000_t75" style="width:136.5pt;height:65.25pt" o:ole="">
            <v:imagedata r:id="rId1046" o:title=""/>
          </v:shape>
          <o:OLEObject Type="Embed" ProgID="Equation.DSMT4" ShapeID="_x0000_i1627" DrawAspect="Content" ObjectID="_1764604905" r:id="rId1047"/>
        </w:object>
      </w:r>
    </w:p>
    <w:p w14:paraId="73147E9D"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Calibri" w:cs="Times New Roman"/>
          <w:sz w:val="26"/>
          <w:szCs w:val="26"/>
        </w:rPr>
      </w:pPr>
      <w:r w:rsidRPr="00C917D3">
        <w:rPr>
          <w:rFonts w:cs="Times New Roman"/>
          <w:position w:val="-78"/>
          <w:sz w:val="26"/>
          <w:szCs w:val="26"/>
        </w:rPr>
        <w:object w:dxaOrig="6380" w:dyaOrig="1680" w14:anchorId="51A7E0FB">
          <v:shape id="_x0000_i1628" type="#_x0000_t75" style="width:316.5pt;height:86.25pt" o:ole="">
            <v:imagedata r:id="rId1048" o:title=""/>
          </v:shape>
          <o:OLEObject Type="Embed" ProgID="Equation.DSMT4" ShapeID="_x0000_i1628" DrawAspect="Content" ObjectID="_1764604906" r:id="rId1049"/>
        </w:object>
      </w:r>
    </w:p>
    <w:p w14:paraId="744A3662" w14:textId="77777777" w:rsidR="000D5B32" w:rsidRPr="00C917D3" w:rsidRDefault="000D5B32" w:rsidP="0016669E">
      <w:pPr>
        <w:tabs>
          <w:tab w:val="left" w:pos="283"/>
          <w:tab w:val="left" w:pos="2835"/>
          <w:tab w:val="left" w:pos="5386"/>
          <w:tab w:val="left" w:pos="7937"/>
        </w:tabs>
        <w:spacing w:after="0" w:line="240" w:lineRule="auto"/>
        <w:ind w:firstLine="283"/>
        <w:rPr>
          <w:rFonts w:eastAsia="Calibri" w:cs="Times New Roman"/>
          <w:sz w:val="26"/>
          <w:szCs w:val="26"/>
        </w:rPr>
      </w:pPr>
      <w:r w:rsidRPr="00C917D3">
        <w:rPr>
          <w:rFonts w:cs="Times New Roman"/>
          <w:position w:val="-36"/>
          <w:sz w:val="26"/>
          <w:szCs w:val="26"/>
        </w:rPr>
        <w:object w:dxaOrig="4300" w:dyaOrig="800" w14:anchorId="306EDB85">
          <v:shape id="_x0000_i1629" type="#_x0000_t75" style="width:3in;height:43.5pt" o:ole="">
            <v:imagedata r:id="rId1050" o:title=""/>
          </v:shape>
          <o:OLEObject Type="Embed" ProgID="Equation.DSMT4" ShapeID="_x0000_i1629" DrawAspect="Content" ObjectID="_1764604907" r:id="rId1051"/>
        </w:object>
      </w:r>
      <w:r w:rsidRPr="00C917D3">
        <w:rPr>
          <w:rFonts w:eastAsia="Calibri" w:cs="Times New Roman"/>
          <w:sz w:val="26"/>
          <w:szCs w:val="26"/>
        </w:rPr>
        <w:t xml:space="preserve"> </w:t>
      </w:r>
    </w:p>
    <w:p w14:paraId="5E15366D"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Calibri" w:cs="Times New Roman"/>
          <w:sz w:val="26"/>
          <w:szCs w:val="26"/>
        </w:rPr>
      </w:pPr>
      <w:r w:rsidRPr="00C917D3">
        <w:rPr>
          <w:rFonts w:eastAsia="Calibri" w:cs="Times New Roman"/>
          <w:b/>
          <w:sz w:val="26"/>
          <w:szCs w:val="26"/>
        </w:rPr>
        <w:t>Chọn A</w:t>
      </w:r>
    </w:p>
    <w:p w14:paraId="6ED5D1EE" w14:textId="77777777" w:rsidR="000D5B32" w:rsidRPr="00C917D3" w:rsidRDefault="000D5B32" w:rsidP="0016669E">
      <w:pPr>
        <w:pBdr>
          <w:top w:val="nil"/>
          <w:left w:val="nil"/>
          <w:bottom w:val="nil"/>
          <w:right w:val="nil"/>
          <w:between w:val="nil"/>
        </w:pBdr>
        <w:spacing w:after="0" w:line="240" w:lineRule="auto"/>
        <w:jc w:val="both"/>
        <w:rPr>
          <w:rFonts w:eastAsia="Times New Roman" w:cs="Times New Roman"/>
          <w:b/>
          <w:sz w:val="26"/>
          <w:szCs w:val="26"/>
          <w:lang w:val="pt-BR"/>
        </w:rPr>
      </w:pPr>
      <w:r w:rsidRPr="00C917D3">
        <w:rPr>
          <w:rFonts w:eastAsia="Times New Roman" w:cs="Times New Roman"/>
          <w:b/>
          <w:color w:val="FF0000"/>
          <w:sz w:val="26"/>
          <w:szCs w:val="26"/>
          <w:lang w:val="pt-BR"/>
        </w:rPr>
        <w:t>Câu 38:</w:t>
      </w:r>
      <w:r w:rsidRPr="00C917D3">
        <w:rPr>
          <w:rFonts w:eastAsia="Times New Roman" w:cs="Times New Roman"/>
          <w:b/>
          <w:sz w:val="26"/>
          <w:szCs w:val="26"/>
          <w:lang w:val="pt-BR"/>
        </w:rPr>
        <w:t xml:space="preserve"> </w:t>
      </w:r>
      <w:r w:rsidRPr="00C917D3">
        <w:rPr>
          <w:rFonts w:eastAsia="Times New Roman" w:cs="Times New Roman"/>
          <w:sz w:val="26"/>
          <w:szCs w:val="26"/>
          <w:lang w:val="pt-BR"/>
        </w:rPr>
        <w:t xml:space="preserve">Sóng dừng trên dây </w:t>
      </w:r>
      <w:r w:rsidRPr="00C917D3">
        <w:rPr>
          <w:rFonts w:cs="Times New Roman"/>
          <w:position w:val="-4"/>
          <w:sz w:val="26"/>
          <w:szCs w:val="26"/>
        </w:rPr>
        <w:object w:dxaOrig="400" w:dyaOrig="260" w14:anchorId="27E84B18">
          <v:shape id="_x0000_i1630" type="#_x0000_t75" style="width:21.75pt;height:14.25pt" o:ole="">
            <v:imagedata r:id="rId802" o:title=""/>
          </v:shape>
          <o:OLEObject Type="Embed" ProgID="Equation.DSMT4" ShapeID="_x0000_i1630" DrawAspect="Content" ObjectID="_1764604908" r:id="rId1052"/>
        </w:object>
      </w:r>
      <w:r w:rsidRPr="00C917D3">
        <w:rPr>
          <w:rFonts w:eastAsia="Times New Roman" w:cs="Times New Roman"/>
          <w:sz w:val="26"/>
          <w:szCs w:val="26"/>
          <w:lang w:val="pt-BR"/>
        </w:rPr>
        <w:t xml:space="preserve"> có chiều dài </w:t>
      </w:r>
      <w:r w:rsidRPr="00C917D3">
        <w:rPr>
          <w:rFonts w:cs="Times New Roman"/>
          <w:position w:val="-10"/>
          <w:sz w:val="26"/>
          <w:szCs w:val="26"/>
        </w:rPr>
        <w:object w:dxaOrig="639" w:dyaOrig="320" w14:anchorId="1595A007">
          <v:shape id="_x0000_i1631" type="#_x0000_t75" style="width:29.25pt;height:14.25pt" o:ole="">
            <v:imagedata r:id="rId804" o:title=""/>
          </v:shape>
          <o:OLEObject Type="Embed" ProgID="Equation.DSMT4" ShapeID="_x0000_i1631" DrawAspect="Content" ObjectID="_1764604909" r:id="rId1053"/>
        </w:object>
      </w:r>
      <w:r w:rsidRPr="00C917D3">
        <w:rPr>
          <w:rFonts w:eastAsia="Times New Roman" w:cs="Times New Roman"/>
          <w:sz w:val="26"/>
          <w:szCs w:val="26"/>
          <w:lang w:val="pt-BR"/>
        </w:rPr>
        <w:t xml:space="preserve"> với một đầu </w:t>
      </w:r>
      <w:r w:rsidRPr="00C917D3">
        <w:rPr>
          <w:rFonts w:cs="Times New Roman"/>
          <w:position w:val="-4"/>
          <w:sz w:val="26"/>
          <w:szCs w:val="26"/>
        </w:rPr>
        <w:object w:dxaOrig="240" w:dyaOrig="260" w14:anchorId="2828EAE3">
          <v:shape id="_x0000_i1632" type="#_x0000_t75" style="width:14.25pt;height:14.25pt" o:ole="">
            <v:imagedata r:id="rId806" o:title=""/>
          </v:shape>
          <o:OLEObject Type="Embed" ProgID="Equation.DSMT4" ShapeID="_x0000_i1632" DrawAspect="Content" ObjectID="_1764604910" r:id="rId1054"/>
        </w:object>
      </w:r>
      <w:r w:rsidRPr="00C917D3">
        <w:rPr>
          <w:rFonts w:eastAsia="Times New Roman" w:cs="Times New Roman"/>
          <w:sz w:val="26"/>
          <w:szCs w:val="26"/>
          <w:lang w:val="pt-BR"/>
        </w:rPr>
        <w:t xml:space="preserve"> tự do. Tần số dao động của sợi dây là </w:t>
      </w:r>
      <w:r w:rsidRPr="00C917D3">
        <w:rPr>
          <w:rFonts w:cs="Times New Roman"/>
          <w:position w:val="-10"/>
          <w:sz w:val="26"/>
          <w:szCs w:val="26"/>
        </w:rPr>
        <w:object w:dxaOrig="680" w:dyaOrig="320" w14:anchorId="44C7BEBC">
          <v:shape id="_x0000_i1633" type="#_x0000_t75" style="width:36pt;height:14.25pt" o:ole="">
            <v:imagedata r:id="rId808" o:title=""/>
          </v:shape>
          <o:OLEObject Type="Embed" ProgID="Equation.DSMT4" ShapeID="_x0000_i1633" DrawAspect="Content" ObjectID="_1764604911" r:id="rId1055"/>
        </w:object>
      </w:r>
      <w:r w:rsidRPr="00C917D3">
        <w:rPr>
          <w:rFonts w:eastAsia="Times New Roman" w:cs="Times New Roman"/>
          <w:sz w:val="26"/>
          <w:szCs w:val="26"/>
          <w:lang w:val="pt-BR"/>
        </w:rPr>
        <w:t xml:space="preserve"> vận tốc truyền sóng trên dây là </w:t>
      </w:r>
      <w:r w:rsidRPr="00C917D3">
        <w:rPr>
          <w:rFonts w:cs="Times New Roman"/>
          <w:position w:val="-10"/>
          <w:sz w:val="26"/>
          <w:szCs w:val="26"/>
        </w:rPr>
        <w:object w:dxaOrig="620" w:dyaOrig="320" w14:anchorId="3DED1BF2">
          <v:shape id="_x0000_i1634" type="#_x0000_t75" style="width:29.25pt;height:14.25pt" o:ole="">
            <v:imagedata r:id="rId810" o:title=""/>
          </v:shape>
          <o:OLEObject Type="Embed" ProgID="Equation.DSMT4" ShapeID="_x0000_i1634" DrawAspect="Content" ObjectID="_1764604912" r:id="rId1056"/>
        </w:object>
      </w:r>
      <w:r w:rsidRPr="00C917D3">
        <w:rPr>
          <w:rFonts w:eastAsia="Times New Roman" w:cs="Times New Roman"/>
          <w:sz w:val="26"/>
          <w:szCs w:val="26"/>
          <w:lang w:val="pt-BR"/>
        </w:rPr>
        <w:t xml:space="preserve"> Trên dây có</w:t>
      </w:r>
    </w:p>
    <w:p w14:paraId="1BE38B9A"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Times New Roman" w:cs="Times New Roman"/>
          <w:b/>
          <w:sz w:val="26"/>
          <w:szCs w:val="26"/>
          <w:lang w:val="pt-BR"/>
        </w:rPr>
      </w:pPr>
      <w:r w:rsidRPr="00C917D3">
        <w:rPr>
          <w:rFonts w:eastAsia="Times New Roman" w:cs="Times New Roman"/>
          <w:b/>
          <w:color w:val="0066FF"/>
          <w:sz w:val="26"/>
          <w:szCs w:val="26"/>
          <w:u w:val="single"/>
          <w:lang w:val="pt-BR"/>
        </w:rPr>
        <w:t>A</w:t>
      </w:r>
      <w:r w:rsidRPr="00C917D3">
        <w:rPr>
          <w:rFonts w:eastAsia="Times New Roman" w:cs="Times New Roman"/>
          <w:b/>
          <w:color w:val="0066FF"/>
          <w:sz w:val="26"/>
          <w:szCs w:val="26"/>
          <w:lang w:val="pt-BR"/>
        </w:rPr>
        <w:t>.</w:t>
      </w:r>
      <w:r w:rsidRPr="00C917D3">
        <w:rPr>
          <w:rFonts w:eastAsia="Times New Roman" w:cs="Times New Roman"/>
          <w:b/>
          <w:sz w:val="26"/>
          <w:szCs w:val="26"/>
          <w:lang w:val="pt-BR"/>
        </w:rPr>
        <w:t xml:space="preserve"> </w:t>
      </w:r>
      <w:r w:rsidRPr="00C917D3">
        <w:rPr>
          <w:rFonts w:eastAsia="Times New Roman" w:cs="Times New Roman"/>
          <w:sz w:val="26"/>
          <w:szCs w:val="26"/>
          <w:lang w:val="pt-BR"/>
        </w:rPr>
        <w:t>6 nút sóng và 6 bụng sóng.</w:t>
      </w:r>
      <w:r w:rsidRPr="00C917D3">
        <w:rPr>
          <w:rFonts w:eastAsia="Times New Roman" w:cs="Times New Roman"/>
          <w:b/>
          <w:sz w:val="26"/>
          <w:szCs w:val="26"/>
          <w:lang w:val="pt-BR"/>
        </w:rPr>
        <w:tab/>
      </w:r>
      <w:r w:rsidRPr="00C917D3">
        <w:rPr>
          <w:rFonts w:eastAsia="Times New Roman" w:cs="Times New Roman"/>
          <w:b/>
          <w:color w:val="0066FF"/>
          <w:sz w:val="26"/>
          <w:szCs w:val="26"/>
          <w:lang w:val="pt-BR"/>
        </w:rPr>
        <w:t>B.</w:t>
      </w:r>
      <w:r w:rsidRPr="00C917D3">
        <w:rPr>
          <w:rFonts w:eastAsia="Times New Roman" w:cs="Times New Roman"/>
          <w:b/>
          <w:sz w:val="26"/>
          <w:szCs w:val="26"/>
          <w:lang w:val="pt-BR"/>
        </w:rPr>
        <w:t xml:space="preserve"> </w:t>
      </w:r>
      <w:r w:rsidRPr="00C917D3">
        <w:rPr>
          <w:rFonts w:eastAsia="Times New Roman" w:cs="Times New Roman"/>
          <w:sz w:val="26"/>
          <w:szCs w:val="26"/>
          <w:lang w:val="pt-BR"/>
        </w:rPr>
        <w:t>5 nút sóng và 6 bụng sóng.</w:t>
      </w:r>
    </w:p>
    <w:p w14:paraId="036F5B68"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Times New Roman" w:cs="Times New Roman"/>
          <w:sz w:val="26"/>
          <w:szCs w:val="26"/>
          <w:lang w:val="pt-BR"/>
        </w:rPr>
      </w:pPr>
      <w:r w:rsidRPr="00C917D3">
        <w:rPr>
          <w:rFonts w:eastAsia="Times New Roman" w:cs="Times New Roman"/>
          <w:b/>
          <w:color w:val="0066FF"/>
          <w:sz w:val="26"/>
          <w:szCs w:val="26"/>
          <w:lang w:val="pt-BR"/>
        </w:rPr>
        <w:t>C.</w:t>
      </w:r>
      <w:r w:rsidRPr="00C917D3">
        <w:rPr>
          <w:rFonts w:eastAsia="Times New Roman" w:cs="Times New Roman"/>
          <w:b/>
          <w:sz w:val="26"/>
          <w:szCs w:val="26"/>
          <w:lang w:val="pt-BR"/>
        </w:rPr>
        <w:t xml:space="preserve"> </w:t>
      </w:r>
      <w:r w:rsidRPr="00C917D3">
        <w:rPr>
          <w:rFonts w:eastAsia="Times New Roman" w:cs="Times New Roman"/>
          <w:sz w:val="26"/>
          <w:szCs w:val="26"/>
          <w:lang w:val="pt-BR"/>
        </w:rPr>
        <w:t>6 nút sóng và 5 bụng sóng.</w:t>
      </w:r>
      <w:r w:rsidRPr="00C917D3">
        <w:rPr>
          <w:rFonts w:eastAsia="Times New Roman" w:cs="Times New Roman"/>
          <w:b/>
          <w:sz w:val="26"/>
          <w:szCs w:val="26"/>
          <w:lang w:val="pt-BR"/>
        </w:rPr>
        <w:tab/>
      </w:r>
      <w:r w:rsidRPr="00C917D3">
        <w:rPr>
          <w:rFonts w:eastAsia="Times New Roman" w:cs="Times New Roman"/>
          <w:b/>
          <w:color w:val="0066FF"/>
          <w:sz w:val="26"/>
          <w:szCs w:val="26"/>
          <w:lang w:val="pt-BR"/>
        </w:rPr>
        <w:t>D.</w:t>
      </w:r>
      <w:r w:rsidRPr="00C917D3">
        <w:rPr>
          <w:rFonts w:eastAsia="Times New Roman" w:cs="Times New Roman"/>
          <w:b/>
          <w:sz w:val="26"/>
          <w:szCs w:val="26"/>
          <w:lang w:val="pt-BR"/>
        </w:rPr>
        <w:t xml:space="preserve"> </w:t>
      </w:r>
      <w:r w:rsidRPr="00C917D3">
        <w:rPr>
          <w:rFonts w:eastAsia="Times New Roman" w:cs="Times New Roman"/>
          <w:sz w:val="26"/>
          <w:szCs w:val="26"/>
          <w:lang w:val="pt-BR"/>
        </w:rPr>
        <w:t>5 nút sóng và 5 bụng sóng.</w:t>
      </w:r>
    </w:p>
    <w:p w14:paraId="62124AB1" w14:textId="34DE5B4B" w:rsidR="000D5B32" w:rsidRPr="00C917D3" w:rsidRDefault="0016669E" w:rsidP="0016669E">
      <w:pPr>
        <w:tabs>
          <w:tab w:val="left" w:pos="283"/>
          <w:tab w:val="left" w:pos="2835"/>
          <w:tab w:val="left" w:pos="5386"/>
          <w:tab w:val="left" w:pos="7937"/>
        </w:tabs>
        <w:spacing w:after="0" w:line="240" w:lineRule="auto"/>
        <w:jc w:val="center"/>
        <w:rPr>
          <w:rFonts w:eastAsia="Times New Roman" w:cs="Times New Roman"/>
          <w:b/>
          <w:sz w:val="26"/>
          <w:szCs w:val="26"/>
          <w:lang w:val="pt-BR"/>
        </w:rPr>
      </w:pPr>
      <w:r w:rsidRPr="00C917D3">
        <w:rPr>
          <w:rFonts w:eastAsia="Times New Roman" w:cs="Times New Roman"/>
          <w:b/>
          <w:color w:val="FF0000"/>
          <w:sz w:val="26"/>
          <w:szCs w:val="26"/>
          <w:lang w:val="pt-BR"/>
        </w:rPr>
        <w:t>Lời giải</w:t>
      </w:r>
    </w:p>
    <w:p w14:paraId="72C8650E"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Times New Roman" w:cs="Times New Roman"/>
          <w:sz w:val="26"/>
          <w:szCs w:val="26"/>
          <w:lang w:val="pt-BR"/>
        </w:rPr>
      </w:pPr>
      <w:r w:rsidRPr="00C917D3">
        <w:rPr>
          <w:rFonts w:cs="Times New Roman"/>
          <w:position w:val="-24"/>
          <w:sz w:val="26"/>
          <w:szCs w:val="26"/>
        </w:rPr>
        <w:object w:dxaOrig="5820" w:dyaOrig="620" w14:anchorId="4C55F119">
          <v:shape id="_x0000_i1635" type="#_x0000_t75" style="width:4in;height:29.25pt" o:ole="">
            <v:imagedata r:id="rId1057" o:title=""/>
          </v:shape>
          <o:OLEObject Type="Embed" ProgID="Equation.DSMT4" ShapeID="_x0000_i1635" DrawAspect="Content" ObjectID="_1764604913" r:id="rId1058"/>
        </w:object>
      </w:r>
      <w:r w:rsidRPr="00C917D3">
        <w:rPr>
          <w:rFonts w:eastAsia="Times New Roman" w:cs="Times New Roman"/>
          <w:sz w:val="26"/>
          <w:szCs w:val="26"/>
          <w:lang w:val="pt-BR"/>
        </w:rPr>
        <w:t xml:space="preserve"> Bụng = nút = k + 1 = 6.</w:t>
      </w:r>
    </w:p>
    <w:p w14:paraId="0CD9B47D"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Times New Roman" w:cs="Times New Roman"/>
          <w:sz w:val="26"/>
          <w:szCs w:val="26"/>
          <w:lang w:val="pt-BR"/>
        </w:rPr>
      </w:pPr>
      <w:r w:rsidRPr="00C917D3">
        <w:rPr>
          <w:rFonts w:eastAsia="Times New Roman" w:cs="Times New Roman"/>
          <w:b/>
          <w:sz w:val="26"/>
          <w:szCs w:val="26"/>
          <w:lang w:val="pt-BR"/>
        </w:rPr>
        <w:t>Chọn A</w:t>
      </w:r>
    </w:p>
    <w:p w14:paraId="16EDD031" w14:textId="77777777" w:rsidR="000D5B32" w:rsidRPr="00C917D3" w:rsidRDefault="000D5B32" w:rsidP="0016669E">
      <w:pPr>
        <w:spacing w:after="0" w:line="240" w:lineRule="auto"/>
        <w:jc w:val="both"/>
        <w:rPr>
          <w:rFonts w:cs="Times New Roman"/>
          <w:b/>
          <w:sz w:val="26"/>
          <w:szCs w:val="26"/>
          <w:lang w:val="pl-PL"/>
        </w:rPr>
      </w:pPr>
      <w:r w:rsidRPr="00C917D3">
        <w:rPr>
          <w:rFonts w:eastAsia="Calibri" w:cs="Times New Roman"/>
          <w:b/>
          <w:color w:val="FF0000"/>
          <w:sz w:val="26"/>
          <w:szCs w:val="26"/>
          <w:lang w:val="pl-PL"/>
        </w:rPr>
        <w:t>Câu 39:</w:t>
      </w:r>
      <w:r w:rsidRPr="00C917D3">
        <w:rPr>
          <w:rFonts w:eastAsia="Calibri" w:cs="Times New Roman"/>
          <w:b/>
          <w:sz w:val="26"/>
          <w:szCs w:val="26"/>
          <w:lang w:val="pl-PL"/>
        </w:rPr>
        <w:t xml:space="preserve"> </w:t>
      </w:r>
      <w:r w:rsidRPr="00C917D3">
        <w:rPr>
          <w:rFonts w:cs="Times New Roman"/>
          <w:noProof/>
          <w:sz w:val="26"/>
          <w:szCs w:val="26"/>
        </w:rPr>
        <w:drawing>
          <wp:anchor distT="0" distB="0" distL="114300" distR="114300" simplePos="0" relativeHeight="251665920" behindDoc="0" locked="0" layoutInCell="1" allowOverlap="1" wp14:anchorId="0E699DE4" wp14:editId="04DAE9C8">
            <wp:simplePos x="0" y="0"/>
            <wp:positionH relativeFrom="margin">
              <wp:align>right</wp:align>
            </wp:positionH>
            <wp:positionV relativeFrom="paragraph">
              <wp:posOffset>8255</wp:posOffset>
            </wp:positionV>
            <wp:extent cx="2463800" cy="767715"/>
            <wp:effectExtent l="0" t="0" r="12700" b="13335"/>
            <wp:wrapSquare wrapText="bothSides"/>
            <wp:docPr id="135" name="Picture 135"/>
            <wp:cNvGraphicFramePr/>
            <a:graphic xmlns:a="http://schemas.openxmlformats.org/drawingml/2006/main">
              <a:graphicData uri="http://schemas.openxmlformats.org/drawingml/2006/picture">
                <pic:pic xmlns:pic="http://schemas.openxmlformats.org/drawingml/2006/picture">
                  <pic:nvPicPr>
                    <pic:cNvPr id="89" name="image-476becce7b635e13fad6247b5ba135a7626f5e9d.jpeg"/>
                    <pic:cNvPicPr/>
                  </pic:nvPicPr>
                  <pic:blipFill>
                    <a:blip r:embed="rId812" cstate="print">
                      <a:extLst>
                        <a:ext uri="{28A0092B-C50C-407E-A947-70E740481C1C}">
                          <a14:useLocalDpi xmlns:a14="http://schemas.microsoft.com/office/drawing/2010/main" val="0"/>
                        </a:ext>
                      </a:extLst>
                    </a:blip>
                    <a:srcRect/>
                    <a:stretch>
                      <a:fillRect/>
                    </a:stretch>
                  </pic:blipFill>
                  <pic:spPr>
                    <a:xfrm>
                      <a:off x="0" y="0"/>
                      <a:ext cx="2463800" cy="767715"/>
                    </a:xfrm>
                    <a:prstGeom prst="rect">
                      <a:avLst/>
                    </a:prstGeom>
                  </pic:spPr>
                </pic:pic>
              </a:graphicData>
            </a:graphic>
          </wp:anchor>
        </w:drawing>
      </w:r>
      <w:r w:rsidRPr="00C917D3">
        <w:rPr>
          <w:rFonts w:cs="Times New Roman"/>
          <w:sz w:val="26"/>
          <w:szCs w:val="26"/>
          <w:lang w:val="pl-PL"/>
        </w:rPr>
        <w:t xml:space="preserve">Một con lắc lò xo gồm vật khối lượng </w:t>
      </w:r>
      <w:r w:rsidRPr="00C917D3">
        <w:rPr>
          <w:rFonts w:cs="Times New Roman"/>
          <w:position w:val="-10"/>
          <w:sz w:val="26"/>
          <w:szCs w:val="26"/>
        </w:rPr>
        <w:object w:dxaOrig="900" w:dyaOrig="320" w14:anchorId="180F3249">
          <v:shape id="_x0000_i1636" type="#_x0000_t75" style="width:43.5pt;height:14.25pt" o:ole="">
            <v:imagedata r:id="rId813" o:title=""/>
          </v:shape>
          <o:OLEObject Type="Embed" ProgID="Equation.DSMT4" ShapeID="_x0000_i1636" DrawAspect="Content" ObjectID="_1764604914" r:id="rId1059"/>
        </w:object>
      </w:r>
      <w:r w:rsidRPr="00C917D3">
        <w:rPr>
          <w:rFonts w:cs="Times New Roman"/>
          <w:sz w:val="26"/>
          <w:szCs w:val="26"/>
          <w:lang w:val="pl-PL"/>
        </w:rPr>
        <w:t xml:space="preserve">, lò xo có độ cứng </w:t>
      </w:r>
      <w:r w:rsidRPr="00C917D3">
        <w:rPr>
          <w:rFonts w:cs="Times New Roman"/>
          <w:position w:val="-6"/>
          <w:sz w:val="26"/>
          <w:szCs w:val="26"/>
        </w:rPr>
        <w:object w:dxaOrig="1380" w:dyaOrig="279" w14:anchorId="1A08EB12">
          <v:shape id="_x0000_i1637" type="#_x0000_t75" style="width:1in;height:14.25pt" o:ole="">
            <v:imagedata r:id="rId815" o:title=""/>
          </v:shape>
          <o:OLEObject Type="Embed" ProgID="Equation.DSMT4" ShapeID="_x0000_i1637" DrawAspect="Content" ObjectID="_1764604915" r:id="rId1060"/>
        </w:object>
      </w:r>
      <w:r w:rsidRPr="00C917D3">
        <w:rPr>
          <w:rFonts w:cs="Times New Roman"/>
          <w:sz w:val="26"/>
          <w:szCs w:val="26"/>
          <w:lang w:val="pl-PL"/>
        </w:rPr>
        <w:t xml:space="preserve"> được đặt trên mặt phẳng ngang. Mặt phẳng ngang có hai phần ngăn cách bởi một mặt phẳng: một phần có ma sát, hệ số ma sát giữa vật và mặt phẳng là 0,3 (phần I); phần còn lại không có ma sát (phần II). Lúc đầu đưa vật đến vị trí lò xo dãn </w:t>
      </w:r>
      <w:r w:rsidRPr="00C917D3">
        <w:rPr>
          <w:rFonts w:cs="Times New Roman"/>
          <w:position w:val="-6"/>
          <w:sz w:val="26"/>
          <w:szCs w:val="26"/>
        </w:rPr>
        <w:object w:dxaOrig="660" w:dyaOrig="279" w14:anchorId="632ECF21">
          <v:shape id="_x0000_i1638" type="#_x0000_t75" style="width:36pt;height:14.25pt" o:ole="">
            <v:imagedata r:id="rId817" o:title=""/>
          </v:shape>
          <o:OLEObject Type="Embed" ProgID="Equation.DSMT4" ShapeID="_x0000_i1638" DrawAspect="Content" ObjectID="_1764604916" r:id="rId1061"/>
        </w:object>
      </w:r>
      <w:r w:rsidRPr="00C917D3">
        <w:rPr>
          <w:rFonts w:cs="Times New Roman"/>
          <w:sz w:val="26"/>
          <w:szCs w:val="26"/>
          <w:lang w:val="pl-PL"/>
        </w:rPr>
        <w:t xml:space="preserve"> (vật cách mặt phẳng phân cách </w:t>
      </w:r>
      <w:r w:rsidRPr="00C917D3">
        <w:rPr>
          <w:rFonts w:cs="Times New Roman"/>
          <w:position w:val="-6"/>
          <w:sz w:val="26"/>
          <w:szCs w:val="26"/>
        </w:rPr>
        <w:object w:dxaOrig="540" w:dyaOrig="279" w14:anchorId="15CD0AAB">
          <v:shape id="_x0000_i1639" type="#_x0000_t75" style="width:29.25pt;height:14.25pt" o:ole="">
            <v:imagedata r:id="rId819" o:title=""/>
          </v:shape>
          <o:OLEObject Type="Embed" ProgID="Equation.DSMT4" ShapeID="_x0000_i1639" DrawAspect="Content" ObjectID="_1764604917" r:id="rId1062"/>
        </w:object>
      </w:r>
      <w:r w:rsidRPr="00C917D3">
        <w:rPr>
          <w:rFonts w:cs="Times New Roman"/>
          <w:sz w:val="26"/>
          <w:szCs w:val="26"/>
          <w:lang w:val="pl-PL"/>
        </w:rPr>
        <w:t xml:space="preserve">), rồi thả nhẹ không vận tốc ban đầu để vật dao động. Lấy </w:t>
      </w:r>
      <w:r w:rsidRPr="00C917D3">
        <w:rPr>
          <w:rFonts w:cs="Times New Roman"/>
          <w:position w:val="-10"/>
          <w:sz w:val="26"/>
          <w:szCs w:val="26"/>
        </w:rPr>
        <w:object w:dxaOrig="1240" w:dyaOrig="360" w14:anchorId="761F0840">
          <v:shape id="_x0000_i1640" type="#_x0000_t75" style="width:65.25pt;height:21.75pt" o:ole="">
            <v:imagedata r:id="rId821" o:title=""/>
          </v:shape>
          <o:OLEObject Type="Embed" ProgID="Equation.DSMT4" ShapeID="_x0000_i1640" DrawAspect="Content" ObjectID="_1764604918" r:id="rId1063"/>
        </w:object>
      </w:r>
      <w:r w:rsidRPr="00C917D3">
        <w:rPr>
          <w:rFonts w:cs="Times New Roman"/>
          <w:sz w:val="26"/>
          <w:szCs w:val="26"/>
          <w:lang w:val="pl-PL"/>
        </w:rPr>
        <w:t>. Tốc độ cực đại của vật gần với giá trị nào nhất sau đây?</w:t>
      </w:r>
    </w:p>
    <w:p w14:paraId="3C58A4CB"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Calibri" w:cs="Times New Roman"/>
          <w:sz w:val="26"/>
          <w:szCs w:val="26"/>
          <w:lang w:val="pl-PL"/>
        </w:rPr>
      </w:pPr>
      <w:r w:rsidRPr="00C917D3">
        <w:rPr>
          <w:rFonts w:eastAsia="Calibri" w:cs="Times New Roman"/>
          <w:b/>
          <w:color w:val="0066FF"/>
          <w:sz w:val="26"/>
          <w:szCs w:val="26"/>
          <w:lang w:val="pl-PL"/>
        </w:rPr>
        <w:t>A.</w:t>
      </w:r>
      <w:r w:rsidRPr="00C917D3">
        <w:rPr>
          <w:rFonts w:eastAsia="Calibri" w:cs="Times New Roman"/>
          <w:b/>
          <w:sz w:val="26"/>
          <w:szCs w:val="26"/>
          <w:lang w:val="pl-PL"/>
        </w:rPr>
        <w:t xml:space="preserve"> </w:t>
      </w:r>
      <w:r w:rsidRPr="00C917D3">
        <w:rPr>
          <w:rFonts w:cs="Times New Roman"/>
          <w:position w:val="-6"/>
          <w:sz w:val="26"/>
          <w:szCs w:val="26"/>
        </w:rPr>
        <w:object w:dxaOrig="999" w:dyaOrig="279" w14:anchorId="1F8C800E">
          <v:shape id="_x0000_i1641" type="#_x0000_t75" style="width:50.25pt;height:14.25pt" o:ole="">
            <v:imagedata r:id="rId823" o:title=""/>
          </v:shape>
          <o:OLEObject Type="Embed" ProgID="Equation.DSMT4" ShapeID="_x0000_i1641" DrawAspect="Content" ObjectID="_1764604919" r:id="rId1064"/>
        </w:object>
      </w:r>
      <w:r w:rsidRPr="00C917D3">
        <w:rPr>
          <w:rFonts w:eastAsia="Calibri" w:cs="Times New Roman"/>
          <w:sz w:val="26"/>
          <w:szCs w:val="26"/>
          <w:lang w:val="pl-PL"/>
        </w:rPr>
        <w:t>.</w:t>
      </w:r>
      <w:r w:rsidRPr="00C917D3">
        <w:rPr>
          <w:rFonts w:eastAsia="Calibri" w:cs="Times New Roman"/>
          <w:b/>
          <w:sz w:val="26"/>
          <w:szCs w:val="26"/>
          <w:lang w:val="pl-PL"/>
        </w:rPr>
        <w:tab/>
      </w:r>
      <w:r w:rsidRPr="00C917D3">
        <w:rPr>
          <w:rFonts w:eastAsia="Calibri" w:cs="Times New Roman"/>
          <w:b/>
          <w:color w:val="0066FF"/>
          <w:sz w:val="26"/>
          <w:szCs w:val="26"/>
          <w:lang w:val="pl-PL"/>
        </w:rPr>
        <w:t>B.</w:t>
      </w:r>
      <w:r w:rsidRPr="00C917D3">
        <w:rPr>
          <w:rFonts w:eastAsia="Calibri" w:cs="Times New Roman"/>
          <w:b/>
          <w:sz w:val="26"/>
          <w:szCs w:val="26"/>
          <w:lang w:val="pl-PL"/>
        </w:rPr>
        <w:t xml:space="preserve"> </w:t>
      </w:r>
      <w:r w:rsidRPr="00C917D3">
        <w:rPr>
          <w:rFonts w:cs="Times New Roman"/>
          <w:position w:val="-6"/>
          <w:sz w:val="26"/>
          <w:szCs w:val="26"/>
        </w:rPr>
        <w:object w:dxaOrig="1020" w:dyaOrig="279" w14:anchorId="6C1955DA">
          <v:shape id="_x0000_i1642" type="#_x0000_t75" style="width:50.25pt;height:14.25pt" o:ole="">
            <v:imagedata r:id="rId825" o:title=""/>
          </v:shape>
          <o:OLEObject Type="Embed" ProgID="Equation.DSMT4" ShapeID="_x0000_i1642" DrawAspect="Content" ObjectID="_1764604920" r:id="rId1065"/>
        </w:object>
      </w:r>
      <w:r w:rsidRPr="00C917D3">
        <w:rPr>
          <w:rFonts w:eastAsia="Calibri" w:cs="Times New Roman"/>
          <w:sz w:val="26"/>
          <w:szCs w:val="26"/>
          <w:lang w:val="pl-PL"/>
        </w:rPr>
        <w:t>.</w:t>
      </w:r>
      <w:r w:rsidRPr="00C917D3">
        <w:rPr>
          <w:rFonts w:eastAsia="Calibri" w:cs="Times New Roman"/>
          <w:b/>
          <w:sz w:val="26"/>
          <w:szCs w:val="26"/>
          <w:lang w:val="pl-PL"/>
        </w:rPr>
        <w:tab/>
      </w:r>
      <w:r w:rsidRPr="00C917D3">
        <w:rPr>
          <w:rFonts w:eastAsia="Calibri" w:cs="Times New Roman"/>
          <w:b/>
          <w:color w:val="0066FF"/>
          <w:sz w:val="26"/>
          <w:szCs w:val="26"/>
          <w:lang w:val="pl-PL"/>
        </w:rPr>
        <w:t>C.</w:t>
      </w:r>
      <w:r w:rsidRPr="00C917D3">
        <w:rPr>
          <w:rFonts w:eastAsia="Calibri" w:cs="Times New Roman"/>
          <w:b/>
          <w:sz w:val="26"/>
          <w:szCs w:val="26"/>
          <w:lang w:val="pl-PL"/>
        </w:rPr>
        <w:t xml:space="preserve"> </w:t>
      </w:r>
      <w:r w:rsidRPr="00C917D3">
        <w:rPr>
          <w:rFonts w:cs="Times New Roman"/>
          <w:position w:val="-6"/>
          <w:sz w:val="26"/>
          <w:szCs w:val="26"/>
        </w:rPr>
        <w:object w:dxaOrig="1020" w:dyaOrig="279" w14:anchorId="22FF71F3">
          <v:shape id="_x0000_i1643" type="#_x0000_t75" style="width:50.25pt;height:14.25pt" o:ole="">
            <v:imagedata r:id="rId827" o:title=""/>
          </v:shape>
          <o:OLEObject Type="Embed" ProgID="Equation.DSMT4" ShapeID="_x0000_i1643" DrawAspect="Content" ObjectID="_1764604921" r:id="rId1066"/>
        </w:object>
      </w:r>
      <w:r w:rsidRPr="00C917D3">
        <w:rPr>
          <w:rFonts w:eastAsia="Calibri" w:cs="Times New Roman"/>
          <w:sz w:val="26"/>
          <w:szCs w:val="26"/>
          <w:lang w:val="pl-PL"/>
        </w:rPr>
        <w:t>.</w:t>
      </w:r>
      <w:r w:rsidRPr="00C917D3">
        <w:rPr>
          <w:rFonts w:eastAsia="Calibri" w:cs="Times New Roman"/>
          <w:b/>
          <w:sz w:val="26"/>
          <w:szCs w:val="26"/>
          <w:lang w:val="pl-PL"/>
        </w:rPr>
        <w:tab/>
      </w:r>
      <w:r w:rsidRPr="00C917D3">
        <w:rPr>
          <w:rFonts w:eastAsia="Calibri" w:cs="Times New Roman"/>
          <w:b/>
          <w:color w:val="0066FF"/>
          <w:sz w:val="26"/>
          <w:szCs w:val="26"/>
          <w:u w:val="single"/>
          <w:lang w:val="pl-PL"/>
        </w:rPr>
        <w:t>D</w:t>
      </w:r>
      <w:r w:rsidRPr="00C917D3">
        <w:rPr>
          <w:rFonts w:eastAsia="Calibri" w:cs="Times New Roman"/>
          <w:b/>
          <w:color w:val="0066FF"/>
          <w:sz w:val="26"/>
          <w:szCs w:val="26"/>
          <w:lang w:val="pl-PL"/>
        </w:rPr>
        <w:t>.</w:t>
      </w:r>
      <w:r w:rsidRPr="00C917D3">
        <w:rPr>
          <w:rFonts w:eastAsia="Calibri" w:cs="Times New Roman"/>
          <w:b/>
          <w:sz w:val="26"/>
          <w:szCs w:val="26"/>
          <w:lang w:val="pl-PL"/>
        </w:rPr>
        <w:t xml:space="preserve"> </w:t>
      </w:r>
      <w:r w:rsidRPr="00C917D3">
        <w:rPr>
          <w:rFonts w:cs="Times New Roman"/>
          <w:position w:val="-6"/>
          <w:sz w:val="26"/>
          <w:szCs w:val="26"/>
        </w:rPr>
        <w:object w:dxaOrig="1020" w:dyaOrig="279" w14:anchorId="3CC34487">
          <v:shape id="_x0000_i1644" type="#_x0000_t75" style="width:50.25pt;height:14.25pt" o:ole="">
            <v:imagedata r:id="rId829" o:title=""/>
          </v:shape>
          <o:OLEObject Type="Embed" ProgID="Equation.DSMT4" ShapeID="_x0000_i1644" DrawAspect="Content" ObjectID="_1764604922" r:id="rId1067"/>
        </w:object>
      </w:r>
      <w:r w:rsidRPr="00C917D3">
        <w:rPr>
          <w:rFonts w:eastAsia="Calibri" w:cs="Times New Roman"/>
          <w:sz w:val="26"/>
          <w:szCs w:val="26"/>
          <w:lang w:val="pl-PL"/>
        </w:rPr>
        <w:t>.</w:t>
      </w:r>
    </w:p>
    <w:p w14:paraId="2FB6D40B" w14:textId="14EE0377" w:rsidR="000D5B32" w:rsidRPr="00C917D3" w:rsidRDefault="0016669E" w:rsidP="0016669E">
      <w:pPr>
        <w:tabs>
          <w:tab w:val="left" w:pos="283"/>
          <w:tab w:val="left" w:pos="2835"/>
          <w:tab w:val="left" w:pos="5386"/>
          <w:tab w:val="left" w:pos="7937"/>
        </w:tabs>
        <w:spacing w:after="0" w:line="240" w:lineRule="auto"/>
        <w:jc w:val="center"/>
        <w:rPr>
          <w:rFonts w:eastAsia="Calibri" w:cs="Times New Roman"/>
          <w:sz w:val="26"/>
          <w:szCs w:val="26"/>
          <w:lang w:val="pl-PL"/>
        </w:rPr>
      </w:pPr>
      <w:r w:rsidRPr="00C917D3">
        <w:rPr>
          <w:rFonts w:eastAsia="Calibri" w:cs="Times New Roman"/>
          <w:b/>
          <w:color w:val="FF0000"/>
          <w:sz w:val="26"/>
          <w:szCs w:val="26"/>
          <w:lang w:val="pl-PL"/>
        </w:rPr>
        <w:t>Lời giải</w:t>
      </w:r>
    </w:p>
    <w:p w14:paraId="13F16ABD"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Calibri" w:cs="Times New Roman"/>
          <w:sz w:val="26"/>
          <w:szCs w:val="26"/>
        </w:rPr>
      </w:pPr>
      <w:r w:rsidRPr="00C917D3">
        <w:rPr>
          <w:rFonts w:eastAsia="Calibri" w:cs="Times New Roman"/>
          <w:noProof/>
          <w:sz w:val="26"/>
          <w:szCs w:val="26"/>
        </w:rPr>
        <w:drawing>
          <wp:anchor distT="0" distB="0" distL="114300" distR="114300" simplePos="0" relativeHeight="251667968" behindDoc="0" locked="0" layoutInCell="1" allowOverlap="1" wp14:anchorId="5D4748BD" wp14:editId="12BE6583">
            <wp:simplePos x="0" y="0"/>
            <wp:positionH relativeFrom="margin">
              <wp:posOffset>3683635</wp:posOffset>
            </wp:positionH>
            <wp:positionV relativeFrom="paragraph">
              <wp:posOffset>5715</wp:posOffset>
            </wp:positionV>
            <wp:extent cx="2788285" cy="1364615"/>
            <wp:effectExtent l="0" t="0" r="12065" b="6985"/>
            <wp:wrapSquare wrapText="bothSides"/>
            <wp:docPr id="136" name="Picture 136"/>
            <wp:cNvGraphicFramePr/>
            <a:graphic xmlns:a="http://schemas.openxmlformats.org/drawingml/2006/main">
              <a:graphicData uri="http://schemas.openxmlformats.org/drawingml/2006/picture">
                <pic:pic xmlns:pic="http://schemas.openxmlformats.org/drawingml/2006/picture">
                  <pic:nvPicPr>
                    <pic:cNvPr id="90" name="2022_10_06_4ef5ce82753ae7613034g-10.jpeg"/>
                    <pic:cNvPicPr/>
                  </pic:nvPicPr>
                  <pic:blipFill>
                    <a:blip r:embed="rId1068" cstate="print">
                      <a:extLst>
                        <a:ext uri="{28A0092B-C50C-407E-A947-70E740481C1C}">
                          <a14:useLocalDpi xmlns:a14="http://schemas.microsoft.com/office/drawing/2010/main" val="0"/>
                        </a:ext>
                      </a:extLst>
                    </a:blip>
                    <a:srcRect/>
                    <a:stretch>
                      <a:fillRect/>
                    </a:stretch>
                  </pic:blipFill>
                  <pic:spPr>
                    <a:xfrm>
                      <a:off x="0" y="0"/>
                      <a:ext cx="2788285" cy="1364615"/>
                    </a:xfrm>
                    <a:prstGeom prst="rect">
                      <a:avLst/>
                    </a:prstGeom>
                  </pic:spPr>
                </pic:pic>
              </a:graphicData>
            </a:graphic>
          </wp:anchor>
        </w:drawing>
      </w:r>
      <w:r w:rsidRPr="00C917D3">
        <w:rPr>
          <w:rFonts w:cs="Times New Roman"/>
          <w:position w:val="-26"/>
          <w:sz w:val="26"/>
          <w:szCs w:val="26"/>
        </w:rPr>
        <w:object w:dxaOrig="2360" w:dyaOrig="700" w14:anchorId="2A28D34C">
          <v:shape id="_x0000_i1645" type="#_x0000_t75" style="width:115.5pt;height:36pt" o:ole="">
            <v:imagedata r:id="rId1069" o:title=""/>
          </v:shape>
          <o:OLEObject Type="Embed" ProgID="Equation.DSMT4" ShapeID="_x0000_i1645" DrawAspect="Content" ObjectID="_1764604923" r:id="rId1070"/>
        </w:object>
      </w:r>
      <w:r w:rsidRPr="00C917D3">
        <w:rPr>
          <w:rFonts w:eastAsia="Calibri" w:cs="Times New Roman"/>
          <w:sz w:val="26"/>
          <w:szCs w:val="26"/>
        </w:rPr>
        <w:t xml:space="preserve"> (rad/s)</w:t>
      </w:r>
    </w:p>
    <w:p w14:paraId="2F9885BD"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Calibri" w:cs="Times New Roman"/>
          <w:sz w:val="26"/>
          <w:szCs w:val="26"/>
        </w:rPr>
      </w:pPr>
      <w:r w:rsidRPr="00C917D3">
        <w:rPr>
          <w:rFonts w:cs="Times New Roman"/>
          <w:position w:val="-8"/>
          <w:sz w:val="26"/>
          <w:szCs w:val="26"/>
        </w:rPr>
        <w:object w:dxaOrig="3940" w:dyaOrig="400" w14:anchorId="7B3EE5CB">
          <v:shape id="_x0000_i1646" type="#_x0000_t75" style="width:195pt;height:21.75pt" o:ole="">
            <v:imagedata r:id="rId1071" o:title=""/>
          </v:shape>
          <o:OLEObject Type="Embed" ProgID="Equation.DSMT4" ShapeID="_x0000_i1646" DrawAspect="Content" ObjectID="_1764604924" r:id="rId1072"/>
        </w:object>
      </w:r>
      <w:r w:rsidRPr="00C917D3">
        <w:rPr>
          <w:rFonts w:eastAsia="Calibri" w:cs="Times New Roman"/>
          <w:sz w:val="26"/>
          <w:szCs w:val="26"/>
        </w:rPr>
        <w:t xml:space="preserve"> (cm/s)</w:t>
      </w:r>
    </w:p>
    <w:p w14:paraId="094F7C87"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Calibri" w:cs="Times New Roman"/>
          <w:sz w:val="26"/>
          <w:szCs w:val="26"/>
        </w:rPr>
      </w:pPr>
      <w:r w:rsidRPr="00C917D3">
        <w:rPr>
          <w:rFonts w:cs="Times New Roman"/>
          <w:position w:val="-12"/>
          <w:sz w:val="26"/>
          <w:szCs w:val="26"/>
        </w:rPr>
        <w:object w:dxaOrig="2480" w:dyaOrig="360" w14:anchorId="37029F1F">
          <v:shape id="_x0000_i1647" type="#_x0000_t75" style="width:122.25pt;height:21.75pt" o:ole="">
            <v:imagedata r:id="rId1073" o:title=""/>
          </v:shape>
          <o:OLEObject Type="Embed" ProgID="Equation.DSMT4" ShapeID="_x0000_i1647" DrawAspect="Content" ObjectID="_1764604925" r:id="rId1074"/>
        </w:object>
      </w:r>
      <w:r w:rsidRPr="00C917D3">
        <w:rPr>
          <w:rFonts w:eastAsia="Calibri" w:cs="Times New Roman"/>
          <w:sz w:val="26"/>
          <w:szCs w:val="26"/>
        </w:rPr>
        <w:t xml:space="preserve"> (N)</w:t>
      </w:r>
    </w:p>
    <w:p w14:paraId="49690ADA"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Calibri" w:cs="Times New Roman"/>
          <w:sz w:val="26"/>
          <w:szCs w:val="26"/>
        </w:rPr>
      </w:pPr>
      <w:r w:rsidRPr="00C917D3">
        <w:rPr>
          <w:rFonts w:cs="Times New Roman"/>
          <w:position w:val="-24"/>
          <w:sz w:val="26"/>
          <w:szCs w:val="26"/>
        </w:rPr>
        <w:object w:dxaOrig="3080" w:dyaOrig="620" w14:anchorId="7A9F4432">
          <v:shape id="_x0000_i1648" type="#_x0000_t75" style="width:150.75pt;height:29.25pt" o:ole="">
            <v:imagedata r:id="rId1075" o:title=""/>
          </v:shape>
          <o:OLEObject Type="Embed" ProgID="Equation.DSMT4" ShapeID="_x0000_i1648" DrawAspect="Content" ObjectID="_1764604926" r:id="rId1076"/>
        </w:object>
      </w:r>
    </w:p>
    <w:p w14:paraId="5DD235CB"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Calibri" w:cs="Times New Roman"/>
          <w:sz w:val="26"/>
          <w:szCs w:val="26"/>
        </w:rPr>
      </w:pPr>
      <w:r w:rsidRPr="00C917D3">
        <w:rPr>
          <w:rFonts w:cs="Times New Roman"/>
          <w:position w:val="-36"/>
          <w:sz w:val="26"/>
          <w:szCs w:val="26"/>
        </w:rPr>
        <w:object w:dxaOrig="4360" w:dyaOrig="920" w14:anchorId="4B082D7F">
          <v:shape id="_x0000_i1649" type="#_x0000_t75" style="width:3in;height:43.5pt" o:ole="">
            <v:imagedata r:id="rId1077" o:title=""/>
          </v:shape>
          <o:OLEObject Type="Embed" ProgID="Equation.DSMT4" ShapeID="_x0000_i1649" DrawAspect="Content" ObjectID="_1764604927" r:id="rId1078"/>
        </w:object>
      </w:r>
      <w:r w:rsidRPr="00C917D3">
        <w:rPr>
          <w:rFonts w:eastAsia="Calibri" w:cs="Times New Roman"/>
          <w:sz w:val="26"/>
          <w:szCs w:val="26"/>
        </w:rPr>
        <w:t xml:space="preserve"> (cm)</w:t>
      </w:r>
    </w:p>
    <w:p w14:paraId="64669C76"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Calibri" w:cs="Times New Roman"/>
          <w:sz w:val="26"/>
          <w:szCs w:val="26"/>
        </w:rPr>
      </w:pPr>
      <w:r w:rsidRPr="00C917D3">
        <w:rPr>
          <w:rFonts w:cs="Times New Roman"/>
          <w:position w:val="-12"/>
          <w:sz w:val="26"/>
          <w:szCs w:val="26"/>
        </w:rPr>
        <w:object w:dxaOrig="3840" w:dyaOrig="400" w14:anchorId="13C63A61">
          <v:shape id="_x0000_i1650" type="#_x0000_t75" style="width:195pt;height:21.75pt" o:ole="">
            <v:imagedata r:id="rId1079" o:title=""/>
          </v:shape>
          <o:OLEObject Type="Embed" ProgID="Equation.DSMT4" ShapeID="_x0000_i1650" DrawAspect="Content" ObjectID="_1764604928" r:id="rId1080"/>
        </w:object>
      </w:r>
      <w:r w:rsidRPr="00C917D3">
        <w:rPr>
          <w:rFonts w:eastAsia="Calibri" w:cs="Times New Roman"/>
          <w:sz w:val="26"/>
          <w:szCs w:val="26"/>
        </w:rPr>
        <w:t xml:space="preserve"> (cm/s).</w:t>
      </w:r>
    </w:p>
    <w:p w14:paraId="4F8D5466"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Calibri" w:cs="Times New Roman"/>
          <w:b/>
          <w:sz w:val="26"/>
          <w:szCs w:val="26"/>
        </w:rPr>
      </w:pPr>
      <w:r w:rsidRPr="00C917D3">
        <w:rPr>
          <w:rFonts w:eastAsia="Calibri" w:cs="Times New Roman"/>
          <w:b/>
          <w:sz w:val="26"/>
          <w:szCs w:val="26"/>
        </w:rPr>
        <w:t>Chọn D</w:t>
      </w:r>
    </w:p>
    <w:p w14:paraId="7BEBBEB8" w14:textId="77777777" w:rsidR="000D5B32" w:rsidRPr="00C917D3" w:rsidRDefault="000D5B32" w:rsidP="0016669E">
      <w:pPr>
        <w:spacing w:after="0" w:line="240" w:lineRule="auto"/>
        <w:jc w:val="both"/>
        <w:rPr>
          <w:rFonts w:cs="Times New Roman"/>
          <w:sz w:val="26"/>
          <w:szCs w:val="26"/>
          <w:lang w:val="nl-NL"/>
        </w:rPr>
      </w:pPr>
      <w:r w:rsidRPr="00C917D3">
        <w:rPr>
          <w:rFonts w:eastAsia="Calibri" w:cs="Times New Roman"/>
          <w:b/>
          <w:color w:val="FF0000"/>
          <w:sz w:val="26"/>
          <w:szCs w:val="26"/>
          <w:lang w:val="nl-NL"/>
        </w:rPr>
        <w:t>Câu 40:</w:t>
      </w:r>
      <w:r w:rsidRPr="00C917D3">
        <w:rPr>
          <w:rFonts w:eastAsia="Calibri" w:cs="Times New Roman"/>
          <w:b/>
          <w:sz w:val="26"/>
          <w:szCs w:val="26"/>
          <w:lang w:val="nl-NL"/>
        </w:rPr>
        <w:t xml:space="preserve"> </w:t>
      </w:r>
      <w:r w:rsidRPr="00C917D3">
        <w:rPr>
          <w:rFonts w:cs="Times New Roman"/>
          <w:sz w:val="26"/>
          <w:szCs w:val="26"/>
          <w:lang w:val="nl-NL"/>
        </w:rPr>
        <w:t xml:space="preserve">Đặt điện áp </w:t>
      </w:r>
      <w:r w:rsidRPr="00C917D3">
        <w:rPr>
          <w:rFonts w:cs="Times New Roman"/>
          <w:position w:val="-6"/>
          <w:sz w:val="26"/>
          <w:szCs w:val="26"/>
        </w:rPr>
        <w:object w:dxaOrig="1480" w:dyaOrig="340" w14:anchorId="36BA5B87">
          <v:shape id="_x0000_i1651" type="#_x0000_t75" style="width:1in;height:14.25pt" o:ole="">
            <v:imagedata r:id="rId831" o:title=""/>
          </v:shape>
          <o:OLEObject Type="Embed" ProgID="Equation.DSMT4" ShapeID="_x0000_i1651" DrawAspect="Content" ObjectID="_1764604929" r:id="rId1081"/>
        </w:object>
      </w:r>
      <w:r w:rsidRPr="00C917D3">
        <w:rPr>
          <w:rFonts w:cs="Times New Roman"/>
          <w:sz w:val="26"/>
          <w:szCs w:val="26"/>
          <w:lang w:val="nl-NL"/>
        </w:rPr>
        <w:t xml:space="preserve"> (V) (a, </w:t>
      </w:r>
      <w:r w:rsidRPr="00C917D3">
        <w:rPr>
          <w:rFonts w:cs="Times New Roman"/>
          <w:sz w:val="26"/>
          <w:szCs w:val="26"/>
        </w:rPr>
        <w:t>ω</w:t>
      </w:r>
      <w:r w:rsidRPr="00C917D3">
        <w:rPr>
          <w:rFonts w:cs="Times New Roman"/>
          <w:sz w:val="26"/>
          <w:szCs w:val="26"/>
          <w:lang w:val="nl-NL"/>
        </w:rPr>
        <w:t xml:space="preserve"> không đổi) vào hai đầu đoạn mạch AB mắc nối tiếp gồm điện trở R = (</w:t>
      </w:r>
      <w:r w:rsidRPr="00C917D3">
        <w:rPr>
          <w:rFonts w:cs="Times New Roman"/>
          <w:sz w:val="26"/>
          <w:szCs w:val="26"/>
        </w:rPr>
        <w:t>Ω</w:t>
      </w:r>
      <w:r w:rsidRPr="00C917D3">
        <w:rPr>
          <w:rFonts w:cs="Times New Roman"/>
          <w:sz w:val="26"/>
          <w:szCs w:val="26"/>
          <w:lang w:val="nl-NL"/>
        </w:rPr>
        <w:t>), cuộn cảm thuần có cảm kháng Z</w:t>
      </w:r>
      <w:r w:rsidRPr="00C917D3">
        <w:rPr>
          <w:rFonts w:cs="Times New Roman"/>
          <w:sz w:val="26"/>
          <w:szCs w:val="26"/>
          <w:vertAlign w:val="subscript"/>
          <w:lang w:val="nl-NL"/>
        </w:rPr>
        <w:t>L</w:t>
      </w:r>
      <w:r w:rsidRPr="00C917D3">
        <w:rPr>
          <w:rFonts w:cs="Times New Roman"/>
          <w:sz w:val="26"/>
          <w:szCs w:val="26"/>
          <w:lang w:val="nl-NL"/>
        </w:rPr>
        <w:t xml:space="preserve"> thay đổi được và tụ điện</w:t>
      </w:r>
      <w:r w:rsidRPr="00C917D3">
        <w:rPr>
          <w:rFonts w:cs="Times New Roman"/>
          <w:b/>
          <w:sz w:val="26"/>
          <w:szCs w:val="26"/>
          <w:lang w:val="nl-NL"/>
        </w:rPr>
        <w:t xml:space="preserve"> </w:t>
      </w:r>
      <w:r w:rsidRPr="00C917D3">
        <w:rPr>
          <w:rFonts w:cs="Times New Roman"/>
          <w:position w:val="-6"/>
          <w:sz w:val="26"/>
          <w:szCs w:val="26"/>
        </w:rPr>
        <w:object w:dxaOrig="260" w:dyaOrig="279" w14:anchorId="26561E0A">
          <v:shape id="_x0000_i1652" type="#_x0000_t75" style="width:12.75pt;height:14.25pt" o:ole="">
            <v:imagedata r:id="rId833" o:title=""/>
          </v:shape>
          <o:OLEObject Type="Embed" ProgID="Equation.DSMT4" ShapeID="_x0000_i1652" DrawAspect="Content" ObjectID="_1764604930" r:id="rId1082"/>
        </w:object>
      </w:r>
      <w:r w:rsidRPr="00C917D3">
        <w:rPr>
          <w:rFonts w:cs="Times New Roman"/>
          <w:b/>
          <w:sz w:val="26"/>
          <w:szCs w:val="26"/>
          <w:lang w:val="nl-NL"/>
        </w:rPr>
        <w:t xml:space="preserve"> </w:t>
      </w:r>
      <w:r w:rsidRPr="00C917D3">
        <w:rPr>
          <w:rFonts w:cs="Times New Roman"/>
          <w:sz w:val="26"/>
          <w:szCs w:val="26"/>
          <w:lang w:val="nl-NL"/>
        </w:rPr>
        <w:t>Hình vẽ là đồ thị biểu diễn sự phụ thuộc cảm kháng Z</w:t>
      </w:r>
      <w:r w:rsidRPr="00C917D3">
        <w:rPr>
          <w:rFonts w:cs="Times New Roman"/>
          <w:sz w:val="26"/>
          <w:szCs w:val="26"/>
          <w:vertAlign w:val="subscript"/>
          <w:lang w:val="nl-NL"/>
        </w:rPr>
        <w:t>L</w:t>
      </w:r>
      <w:r w:rsidRPr="00C917D3">
        <w:rPr>
          <w:rFonts w:cs="Times New Roman"/>
          <w:sz w:val="26"/>
          <w:szCs w:val="26"/>
          <w:lang w:val="nl-NL"/>
        </w:rPr>
        <w:t xml:space="preserve"> của điện áp hiệu dụng trên cuộn cảm, điện áp hiệu dụng trên tụ và công suất mạch AB tiêu thụ. Giá trị của a gần nhất với giá trị nào sau đây?</w:t>
      </w:r>
    </w:p>
    <w:p w14:paraId="1E0087BD" w14:textId="77777777" w:rsidR="000D5B32" w:rsidRPr="00C917D3" w:rsidRDefault="000D5B32" w:rsidP="0016669E">
      <w:pPr>
        <w:spacing w:after="0" w:line="240" w:lineRule="auto"/>
        <w:jc w:val="center"/>
        <w:rPr>
          <w:rFonts w:cs="Times New Roman"/>
          <w:b/>
          <w:sz w:val="26"/>
          <w:szCs w:val="26"/>
          <w:lang w:val="nl-NL"/>
        </w:rPr>
      </w:pPr>
      <w:r w:rsidRPr="00C917D3">
        <w:rPr>
          <w:rFonts w:eastAsia="Calibri" w:cs="Times New Roman"/>
          <w:sz w:val="26"/>
          <w:szCs w:val="26"/>
        </w:rPr>
        <w:object w:dxaOrig="3060" w:dyaOrig="2373" w14:anchorId="50CB30DC">
          <v:shape id="_x0000_i1653" type="#_x0000_t75" style="width:153pt;height:119.25pt" o:ole="">
            <v:imagedata r:id="rId835" o:title=""/>
          </v:shape>
          <o:OLEObject Type="Embed" ProgID="Visio.Drawing.11" ShapeID="_x0000_i1653" DrawAspect="Content" ObjectID="_1764604931" r:id="rId1083"/>
        </w:object>
      </w:r>
    </w:p>
    <w:p w14:paraId="156430E9"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lang w:val="nl-NL"/>
        </w:rPr>
      </w:pPr>
      <w:r w:rsidRPr="00C917D3">
        <w:rPr>
          <w:rFonts w:cs="Times New Roman"/>
          <w:b/>
          <w:color w:val="0066FF"/>
          <w:sz w:val="26"/>
          <w:szCs w:val="26"/>
          <w:u w:val="single"/>
          <w:lang w:val="nl-NL"/>
        </w:rPr>
        <w:t>A</w:t>
      </w:r>
      <w:r w:rsidRPr="00C917D3">
        <w:rPr>
          <w:rFonts w:cs="Times New Roman"/>
          <w:b/>
          <w:color w:val="0066FF"/>
          <w:sz w:val="26"/>
          <w:szCs w:val="26"/>
          <w:lang w:val="nl-NL"/>
        </w:rPr>
        <w:t>.</w:t>
      </w:r>
      <w:r w:rsidRPr="00C917D3">
        <w:rPr>
          <w:rFonts w:cs="Times New Roman"/>
          <w:b/>
          <w:sz w:val="26"/>
          <w:szCs w:val="26"/>
          <w:lang w:val="nl-NL"/>
        </w:rPr>
        <w:t xml:space="preserve"> </w:t>
      </w:r>
      <w:r w:rsidRPr="00C917D3">
        <w:rPr>
          <w:rFonts w:cs="Times New Roman"/>
          <w:sz w:val="26"/>
          <w:szCs w:val="26"/>
          <w:lang w:val="nl-NL"/>
        </w:rPr>
        <w:t>37.</w:t>
      </w:r>
      <w:r w:rsidRPr="00C917D3">
        <w:rPr>
          <w:rFonts w:cs="Times New Roman"/>
          <w:b/>
          <w:sz w:val="26"/>
          <w:szCs w:val="26"/>
          <w:lang w:val="nl-NL"/>
        </w:rPr>
        <w:tab/>
      </w:r>
      <w:r w:rsidRPr="00C917D3">
        <w:rPr>
          <w:rFonts w:cs="Times New Roman"/>
          <w:b/>
          <w:color w:val="0066FF"/>
          <w:sz w:val="26"/>
          <w:szCs w:val="26"/>
          <w:lang w:val="nl-NL"/>
        </w:rPr>
        <w:t>B.</w:t>
      </w:r>
      <w:r w:rsidRPr="00C917D3">
        <w:rPr>
          <w:rFonts w:cs="Times New Roman"/>
          <w:b/>
          <w:sz w:val="26"/>
          <w:szCs w:val="26"/>
          <w:lang w:val="nl-NL"/>
        </w:rPr>
        <w:t xml:space="preserve"> </w:t>
      </w:r>
      <w:r w:rsidRPr="00C917D3">
        <w:rPr>
          <w:rFonts w:cs="Times New Roman"/>
          <w:sz w:val="26"/>
          <w:szCs w:val="26"/>
          <w:lang w:val="nl-NL"/>
        </w:rPr>
        <w:t>31.</w:t>
      </w:r>
      <w:r w:rsidRPr="00C917D3">
        <w:rPr>
          <w:rFonts w:cs="Times New Roman"/>
          <w:b/>
          <w:sz w:val="26"/>
          <w:szCs w:val="26"/>
          <w:lang w:val="nl-NL"/>
        </w:rPr>
        <w:tab/>
      </w:r>
      <w:r w:rsidRPr="00C917D3">
        <w:rPr>
          <w:rFonts w:cs="Times New Roman"/>
          <w:b/>
          <w:color w:val="0066FF"/>
          <w:sz w:val="26"/>
          <w:szCs w:val="26"/>
          <w:lang w:val="nl-NL"/>
        </w:rPr>
        <w:t>C.</w:t>
      </w:r>
      <w:r w:rsidRPr="00C917D3">
        <w:rPr>
          <w:rFonts w:cs="Times New Roman"/>
          <w:b/>
          <w:sz w:val="26"/>
          <w:szCs w:val="26"/>
          <w:lang w:val="nl-NL"/>
        </w:rPr>
        <w:t xml:space="preserve"> </w:t>
      </w:r>
      <w:r w:rsidRPr="00C917D3">
        <w:rPr>
          <w:rFonts w:cs="Times New Roman"/>
          <w:sz w:val="26"/>
          <w:szCs w:val="26"/>
          <w:lang w:val="nl-NL"/>
        </w:rPr>
        <w:t>48.</w:t>
      </w:r>
      <w:r w:rsidRPr="00C917D3">
        <w:rPr>
          <w:rFonts w:cs="Times New Roman"/>
          <w:b/>
          <w:sz w:val="26"/>
          <w:szCs w:val="26"/>
          <w:lang w:val="nl-NL"/>
        </w:rPr>
        <w:tab/>
      </w:r>
      <w:r w:rsidRPr="00C917D3">
        <w:rPr>
          <w:rFonts w:cs="Times New Roman"/>
          <w:b/>
          <w:color w:val="0066FF"/>
          <w:sz w:val="26"/>
          <w:szCs w:val="26"/>
          <w:lang w:val="nl-NL"/>
        </w:rPr>
        <w:t>D.</w:t>
      </w:r>
      <w:r w:rsidRPr="00C917D3">
        <w:rPr>
          <w:rFonts w:cs="Times New Roman"/>
          <w:b/>
          <w:sz w:val="26"/>
          <w:szCs w:val="26"/>
          <w:lang w:val="nl-NL"/>
        </w:rPr>
        <w:t xml:space="preserve"> </w:t>
      </w:r>
      <w:r w:rsidRPr="00C917D3">
        <w:rPr>
          <w:rFonts w:cs="Times New Roman"/>
          <w:sz w:val="26"/>
          <w:szCs w:val="26"/>
          <w:lang w:val="nl-NL"/>
        </w:rPr>
        <w:t>55.</w:t>
      </w:r>
    </w:p>
    <w:p w14:paraId="3FB5068E" w14:textId="601C84B8" w:rsidR="000D5B32" w:rsidRPr="00C917D3" w:rsidRDefault="0016669E" w:rsidP="0016669E">
      <w:pPr>
        <w:pStyle w:val="Default"/>
        <w:tabs>
          <w:tab w:val="left" w:pos="283"/>
          <w:tab w:val="left" w:pos="2835"/>
          <w:tab w:val="left" w:pos="5386"/>
          <w:tab w:val="left" w:pos="7937"/>
        </w:tabs>
        <w:jc w:val="center"/>
        <w:rPr>
          <w:b/>
          <w:color w:val="auto"/>
          <w:sz w:val="26"/>
          <w:szCs w:val="26"/>
          <w:lang w:val="nl-NL"/>
        </w:rPr>
      </w:pPr>
      <w:r w:rsidRPr="00C917D3">
        <w:rPr>
          <w:b/>
          <w:color w:val="FF0000"/>
          <w:sz w:val="26"/>
          <w:szCs w:val="26"/>
          <w:lang w:val="nl-NL"/>
        </w:rPr>
        <w:t>Lời giải</w:t>
      </w:r>
    </w:p>
    <w:p w14:paraId="1EC939FF"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Times New Roman" w:cs="Times New Roman"/>
          <w:sz w:val="26"/>
          <w:szCs w:val="26"/>
          <w:lang w:val="fr-FR"/>
        </w:rPr>
      </w:pPr>
      <w:r w:rsidRPr="00C917D3">
        <w:rPr>
          <w:rFonts w:eastAsia="Times New Roman" w:cs="Times New Roman"/>
          <w:sz w:val="26"/>
          <w:szCs w:val="26"/>
          <w:lang w:val="fr-FR"/>
        </w:rPr>
        <w:t>* Đường 1 là U</w:t>
      </w:r>
      <w:r w:rsidRPr="00C917D3">
        <w:rPr>
          <w:rFonts w:eastAsia="Times New Roman" w:cs="Times New Roman"/>
          <w:sz w:val="26"/>
          <w:szCs w:val="26"/>
          <w:vertAlign w:val="subscript"/>
          <w:lang w:val="fr-FR"/>
        </w:rPr>
        <w:t>L</w:t>
      </w:r>
      <w:r w:rsidRPr="00C917D3">
        <w:rPr>
          <w:rFonts w:eastAsia="Times New Roman" w:cs="Times New Roman"/>
          <w:sz w:val="26"/>
          <w:szCs w:val="26"/>
          <w:lang w:val="fr-FR"/>
        </w:rPr>
        <w:t>.</w:t>
      </w:r>
    </w:p>
    <w:p w14:paraId="28C2BF42"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Times New Roman" w:cs="Times New Roman"/>
          <w:sz w:val="26"/>
          <w:szCs w:val="26"/>
          <w:lang w:val="fr-FR"/>
        </w:rPr>
      </w:pPr>
      <w:r w:rsidRPr="00C917D3">
        <w:rPr>
          <w:rFonts w:eastAsia="Times New Roman" w:cs="Times New Roman"/>
          <w:sz w:val="26"/>
          <w:szCs w:val="26"/>
          <w:lang w:val="fr-FR"/>
        </w:rPr>
        <w:t xml:space="preserve">* Nếu đường 2 là P thì: </w:t>
      </w:r>
      <w:r w:rsidRPr="00C917D3">
        <w:rPr>
          <w:rFonts w:cs="Times New Roman"/>
          <w:position w:val="-36"/>
          <w:sz w:val="26"/>
          <w:szCs w:val="26"/>
        </w:rPr>
        <w:object w:dxaOrig="4140" w:dyaOrig="780" w14:anchorId="1E1E4FDA">
          <v:shape id="_x0000_i1654" type="#_x0000_t75" style="width:207pt;height:39pt" o:ole="">
            <v:imagedata r:id="rId1084" o:title=""/>
          </v:shape>
          <o:OLEObject Type="Embed" ProgID="Equation.DSMT4" ShapeID="_x0000_i1654" DrawAspect="Content" ObjectID="_1764604932" r:id="rId1085"/>
        </w:object>
      </w:r>
    </w:p>
    <w:p w14:paraId="523015BA"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Times New Roman" w:cs="Times New Roman"/>
          <w:sz w:val="26"/>
          <w:szCs w:val="26"/>
          <w:lang w:val="fr-FR"/>
        </w:rPr>
      </w:pPr>
      <w:r w:rsidRPr="00C917D3">
        <w:rPr>
          <w:rFonts w:cs="Times New Roman"/>
          <w:position w:val="-30"/>
          <w:sz w:val="26"/>
          <w:szCs w:val="26"/>
        </w:rPr>
        <w:object w:dxaOrig="7760" w:dyaOrig="720" w14:anchorId="0BEA0F34">
          <v:shape id="_x0000_i1655" type="#_x0000_t75" style="width:387.75pt;height:36pt" o:ole="">
            <v:imagedata r:id="rId1086" o:title=""/>
          </v:shape>
          <o:OLEObject Type="Embed" ProgID="Equation.DSMT4" ShapeID="_x0000_i1655" DrawAspect="Content" ObjectID="_1764604933" r:id="rId1087"/>
        </w:object>
      </w:r>
    </w:p>
    <w:p w14:paraId="19BE56BE"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Times New Roman" w:cs="Times New Roman"/>
          <w:sz w:val="26"/>
          <w:szCs w:val="26"/>
          <w:lang w:val="fr-FR"/>
        </w:rPr>
      </w:pPr>
      <w:r w:rsidRPr="00C917D3">
        <w:rPr>
          <w:rFonts w:cs="Times New Roman"/>
          <w:position w:val="-6"/>
          <w:sz w:val="26"/>
          <w:szCs w:val="26"/>
        </w:rPr>
        <w:object w:dxaOrig="300" w:dyaOrig="240" w14:anchorId="2D55E96D">
          <v:shape id="_x0000_i1656" type="#_x0000_t75" style="width:15pt;height:12pt" o:ole="">
            <v:imagedata r:id="rId1088" o:title=""/>
          </v:shape>
          <o:OLEObject Type="Embed" ProgID="Equation.DSMT4" ShapeID="_x0000_i1656" DrawAspect="Content" ObjectID="_1764604934" r:id="rId1089"/>
        </w:object>
      </w:r>
      <w:r w:rsidRPr="00C917D3">
        <w:rPr>
          <w:rFonts w:eastAsia="Times New Roman" w:cs="Times New Roman"/>
          <w:sz w:val="26"/>
          <w:szCs w:val="26"/>
          <w:lang w:val="fr-FR"/>
        </w:rPr>
        <w:t xml:space="preserve"> Vô lý.</w:t>
      </w:r>
    </w:p>
    <w:p w14:paraId="36126627"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Times New Roman" w:cs="Times New Roman"/>
          <w:sz w:val="26"/>
          <w:szCs w:val="26"/>
          <w:lang w:val="fr-FR"/>
        </w:rPr>
      </w:pPr>
      <w:r w:rsidRPr="00C917D3">
        <w:rPr>
          <w:rFonts w:eastAsia="Times New Roman" w:cs="Times New Roman"/>
          <w:sz w:val="26"/>
          <w:szCs w:val="26"/>
          <w:lang w:val="fr-FR"/>
        </w:rPr>
        <w:t>* Nếu đường 2 là U</w:t>
      </w:r>
      <w:r w:rsidRPr="00C917D3">
        <w:rPr>
          <w:rFonts w:eastAsia="Times New Roman" w:cs="Times New Roman"/>
          <w:sz w:val="26"/>
          <w:szCs w:val="26"/>
          <w:vertAlign w:val="subscript"/>
          <w:lang w:val="fr-FR"/>
        </w:rPr>
        <w:t>C</w:t>
      </w:r>
      <w:r w:rsidRPr="00C917D3">
        <w:rPr>
          <w:rFonts w:eastAsia="Times New Roman" w:cs="Times New Roman"/>
          <w:sz w:val="26"/>
          <w:szCs w:val="26"/>
          <w:lang w:val="fr-FR"/>
        </w:rPr>
        <w:t xml:space="preserve"> thì: </w:t>
      </w:r>
      <w:r w:rsidRPr="00C917D3">
        <w:rPr>
          <w:rFonts w:cs="Times New Roman"/>
          <w:position w:val="-42"/>
          <w:sz w:val="26"/>
          <w:szCs w:val="26"/>
        </w:rPr>
        <w:object w:dxaOrig="5000" w:dyaOrig="800" w14:anchorId="53E8C287">
          <v:shape id="_x0000_i1657" type="#_x0000_t75" style="width:249.75pt;height:39.75pt" o:ole="">
            <v:imagedata r:id="rId1090" o:title=""/>
          </v:shape>
          <o:OLEObject Type="Embed" ProgID="Equation.DSMT4" ShapeID="_x0000_i1657" DrawAspect="Content" ObjectID="_1764604935" r:id="rId1091"/>
        </w:object>
      </w:r>
    </w:p>
    <w:p w14:paraId="7AE5C9AB"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Times New Roman" w:cs="Times New Roman"/>
          <w:sz w:val="26"/>
          <w:szCs w:val="26"/>
        </w:rPr>
      </w:pPr>
      <w:r w:rsidRPr="00C917D3">
        <w:rPr>
          <w:rFonts w:cs="Times New Roman"/>
          <w:position w:val="-30"/>
          <w:sz w:val="26"/>
          <w:szCs w:val="26"/>
        </w:rPr>
        <w:object w:dxaOrig="6780" w:dyaOrig="720" w14:anchorId="237B9D45">
          <v:shape id="_x0000_i1658" type="#_x0000_t75" style="width:339pt;height:36pt" o:ole="">
            <v:imagedata r:id="rId1092" o:title=""/>
          </v:shape>
          <o:OLEObject Type="Embed" ProgID="Equation.DSMT4" ShapeID="_x0000_i1658" DrawAspect="Content" ObjectID="_1764604936" r:id="rId1093"/>
        </w:object>
      </w:r>
    </w:p>
    <w:p w14:paraId="5C76ADB7" w14:textId="77777777" w:rsidR="000D5B32" w:rsidRPr="00C917D3" w:rsidRDefault="000D5B32" w:rsidP="0016669E">
      <w:pPr>
        <w:tabs>
          <w:tab w:val="left" w:pos="283"/>
          <w:tab w:val="left" w:pos="2835"/>
          <w:tab w:val="left" w:pos="5386"/>
          <w:tab w:val="left" w:pos="7937"/>
        </w:tabs>
        <w:spacing w:after="0" w:line="240" w:lineRule="auto"/>
        <w:ind w:firstLine="283"/>
        <w:rPr>
          <w:rFonts w:eastAsia="Times New Roman" w:cs="Times New Roman"/>
          <w:sz w:val="26"/>
          <w:szCs w:val="26"/>
        </w:rPr>
      </w:pPr>
      <w:r w:rsidRPr="00C917D3">
        <w:rPr>
          <w:rFonts w:eastAsia="Times New Roman" w:cs="Times New Roman"/>
          <w:b/>
          <w:sz w:val="26"/>
          <w:szCs w:val="26"/>
        </w:rPr>
        <w:t>Chọn A</w:t>
      </w:r>
    </w:p>
    <w:p w14:paraId="6D520DEF" w14:textId="77777777" w:rsidR="000D5B32" w:rsidRPr="00C917D3" w:rsidRDefault="000D5B32" w:rsidP="0016669E">
      <w:pPr>
        <w:tabs>
          <w:tab w:val="left" w:pos="284"/>
          <w:tab w:val="left" w:pos="2835"/>
          <w:tab w:val="left" w:pos="5387"/>
          <w:tab w:val="left" w:pos="7938"/>
        </w:tabs>
        <w:spacing w:after="0" w:line="288" w:lineRule="auto"/>
        <w:rPr>
          <w:rFonts w:cs="Times New Roman"/>
          <w:sz w:val="26"/>
          <w:szCs w:val="26"/>
        </w:rPr>
      </w:pPr>
    </w:p>
    <w:p w14:paraId="0836F89D" w14:textId="77777777" w:rsidR="0016669E" w:rsidRPr="00C917D3" w:rsidRDefault="0016669E" w:rsidP="0016669E">
      <w:pPr>
        <w:spacing w:after="0" w:line="240" w:lineRule="auto"/>
        <w:jc w:val="center"/>
        <w:rPr>
          <w:rFonts w:eastAsia="Arial" w:cs="Times New Roman"/>
          <w:b/>
          <w:bCs/>
          <w:sz w:val="26"/>
          <w:szCs w:val="26"/>
        </w:rPr>
      </w:pPr>
      <w:r w:rsidRPr="00C917D3">
        <w:rPr>
          <w:rFonts w:eastAsia="Arial" w:cs="Times New Roman"/>
          <w:b/>
          <w:bCs/>
          <w:sz w:val="26"/>
          <w:szCs w:val="26"/>
          <w:highlight w:val="yellow"/>
        </w:rPr>
        <w:t>ĐỀ THI</w:t>
      </w:r>
      <w:r w:rsidRPr="00C917D3">
        <w:rPr>
          <w:rFonts w:eastAsia="Arial" w:cs="Times New Roman"/>
          <w:b/>
          <w:bCs/>
          <w:sz w:val="26"/>
          <w:szCs w:val="26"/>
          <w:highlight w:val="yellow"/>
          <w:lang w:val="vi-VN"/>
        </w:rPr>
        <w:t xml:space="preserve"> TH</w:t>
      </w:r>
      <w:r w:rsidRPr="00C917D3">
        <w:rPr>
          <w:rFonts w:eastAsia="Arial" w:cs="Times New Roman"/>
          <w:b/>
          <w:bCs/>
          <w:sz w:val="26"/>
          <w:szCs w:val="26"/>
          <w:highlight w:val="yellow"/>
        </w:rPr>
        <w:t>Ử</w:t>
      </w:r>
      <w:r w:rsidRPr="00C917D3">
        <w:rPr>
          <w:rFonts w:eastAsia="Arial" w:cs="Times New Roman"/>
          <w:b/>
          <w:bCs/>
          <w:sz w:val="26"/>
          <w:szCs w:val="26"/>
          <w:highlight w:val="yellow"/>
          <w:lang w:val="vi-VN"/>
        </w:rPr>
        <w:t xml:space="preserve"> TỐT NGHIỆP TRUNG HỌC PHỔ THÔNG 202</w:t>
      </w:r>
      <w:r w:rsidRPr="00C917D3">
        <w:rPr>
          <w:rFonts w:eastAsia="Arial" w:cs="Times New Roman"/>
          <w:b/>
          <w:bCs/>
          <w:sz w:val="26"/>
          <w:szCs w:val="26"/>
          <w:highlight w:val="yellow"/>
        </w:rPr>
        <w:t>4</w:t>
      </w:r>
    </w:p>
    <w:p w14:paraId="3FEC4BFE" w14:textId="7EAD2F8A" w:rsidR="0016669E" w:rsidRPr="00C917D3" w:rsidRDefault="0016669E" w:rsidP="0016669E">
      <w:pPr>
        <w:spacing w:after="0" w:line="240" w:lineRule="auto"/>
        <w:jc w:val="center"/>
        <w:rPr>
          <w:rFonts w:eastAsia="Arial" w:cs="Times New Roman"/>
          <w:b/>
          <w:bCs/>
          <w:sz w:val="26"/>
          <w:szCs w:val="26"/>
        </w:rPr>
      </w:pPr>
      <w:r w:rsidRPr="00C917D3">
        <w:rPr>
          <w:rFonts w:eastAsia="Arial" w:cs="Times New Roman"/>
          <w:b/>
          <w:bCs/>
          <w:color w:val="FF0000"/>
          <w:sz w:val="26"/>
          <w:szCs w:val="26"/>
          <w:highlight w:val="yellow"/>
        </w:rPr>
        <w:t>ĐỀ 3</w:t>
      </w:r>
    </w:p>
    <w:p w14:paraId="672C2883" w14:textId="77777777" w:rsidR="0016669E" w:rsidRPr="00C917D3" w:rsidRDefault="0016669E" w:rsidP="0016669E">
      <w:pPr>
        <w:spacing w:after="0" w:line="240" w:lineRule="auto"/>
        <w:jc w:val="center"/>
        <w:rPr>
          <w:rFonts w:eastAsia="Arial" w:cs="Times New Roman"/>
          <w:color w:val="7030A0"/>
          <w:sz w:val="26"/>
          <w:szCs w:val="26"/>
        </w:rPr>
      </w:pPr>
      <w:r w:rsidRPr="00C917D3">
        <w:rPr>
          <w:rFonts w:eastAsia="Arial" w:cs="Times New Roman"/>
          <w:b/>
          <w:bCs/>
          <w:color w:val="7030A0"/>
          <w:sz w:val="26"/>
          <w:szCs w:val="26"/>
        </w:rPr>
        <w:t>Môn</w:t>
      </w:r>
      <w:r w:rsidRPr="00C917D3">
        <w:rPr>
          <w:rFonts w:eastAsia="Arial" w:cs="Times New Roman"/>
          <w:b/>
          <w:bCs/>
          <w:color w:val="7030A0"/>
          <w:sz w:val="26"/>
          <w:szCs w:val="26"/>
          <w:lang w:val="vi-VN"/>
        </w:rPr>
        <w:t xml:space="preserve"> thi: </w:t>
      </w:r>
      <w:r w:rsidRPr="00C917D3">
        <w:rPr>
          <w:rFonts w:eastAsia="Arial" w:cs="Times New Roman"/>
          <w:b/>
          <w:bCs/>
          <w:color w:val="7030A0"/>
          <w:sz w:val="26"/>
          <w:szCs w:val="26"/>
        </w:rPr>
        <w:t>VẬT LÍ</w:t>
      </w:r>
    </w:p>
    <w:p w14:paraId="241B103E" w14:textId="77777777" w:rsidR="0016669E" w:rsidRPr="00C917D3" w:rsidRDefault="0016669E" w:rsidP="0016669E">
      <w:pPr>
        <w:spacing w:after="0" w:line="240" w:lineRule="auto"/>
        <w:jc w:val="center"/>
        <w:rPr>
          <w:rFonts w:eastAsia="Arial" w:cs="Times New Roman"/>
          <w:i/>
          <w:iCs/>
          <w:sz w:val="26"/>
          <w:szCs w:val="26"/>
          <w:lang w:val="vi-VN"/>
        </w:rPr>
      </w:pPr>
      <w:r w:rsidRPr="00C917D3">
        <w:rPr>
          <w:rFonts w:eastAsia="Arial" w:cs="Times New Roman"/>
          <w:i/>
          <w:iCs/>
          <w:sz w:val="26"/>
          <w:szCs w:val="26"/>
          <w:lang w:val="vi-VN"/>
        </w:rPr>
        <w:t xml:space="preserve">Thời gian làm bài: </w:t>
      </w:r>
      <w:r w:rsidRPr="00C917D3">
        <w:rPr>
          <w:rFonts w:eastAsia="Arial" w:cs="Times New Roman"/>
          <w:i/>
          <w:iCs/>
          <w:sz w:val="26"/>
          <w:szCs w:val="26"/>
        </w:rPr>
        <w:t>5</w:t>
      </w:r>
      <w:r w:rsidRPr="00C917D3">
        <w:rPr>
          <w:rFonts w:eastAsia="Arial" w:cs="Times New Roman"/>
          <w:i/>
          <w:iCs/>
          <w:sz w:val="26"/>
          <w:szCs w:val="26"/>
          <w:lang w:val="vi-VN"/>
        </w:rPr>
        <w:t>0 phút, không kể thời gian phát đề</w:t>
      </w:r>
    </w:p>
    <w:p w14:paraId="52934E76" w14:textId="77777777" w:rsidR="0016669E" w:rsidRPr="00C917D3" w:rsidRDefault="0016669E" w:rsidP="0016669E">
      <w:pPr>
        <w:tabs>
          <w:tab w:val="left" w:pos="284"/>
          <w:tab w:val="left" w:pos="2835"/>
          <w:tab w:val="left" w:pos="5387"/>
          <w:tab w:val="left" w:pos="7938"/>
        </w:tabs>
        <w:spacing w:after="0" w:line="288" w:lineRule="auto"/>
        <w:rPr>
          <w:rFonts w:cs="Times New Roman"/>
          <w:sz w:val="26"/>
          <w:szCs w:val="26"/>
        </w:rPr>
      </w:pPr>
    </w:p>
    <w:p w14:paraId="7FED823B"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
          <w:bCs/>
          <w:color w:val="FF0000"/>
          <w:sz w:val="26"/>
          <w:szCs w:val="26"/>
        </w:rPr>
        <w:t>Câu 1:</w:t>
      </w:r>
      <w:r w:rsidRPr="00C917D3">
        <w:rPr>
          <w:rFonts w:cs="Times New Roman"/>
          <w:b/>
          <w:bCs/>
          <w:sz w:val="26"/>
          <w:szCs w:val="26"/>
        </w:rPr>
        <w:t xml:space="preserve"> </w:t>
      </w:r>
      <w:r w:rsidRPr="00C917D3">
        <w:rPr>
          <w:rFonts w:cs="Times New Roman"/>
          <w:bCs/>
          <w:sz w:val="26"/>
          <w:szCs w:val="26"/>
        </w:rPr>
        <w:t>Trong dao động tắt dần của một con lắc đơn trong không khí, lực nào sau đây là một trong những nguyên nhân dẫn đến sự tắt dần này</w:t>
      </w:r>
    </w:p>
    <w:p w14:paraId="55AA0DBD"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sz w:val="26"/>
          <w:szCs w:val="26"/>
        </w:rPr>
      </w:pPr>
      <w:r w:rsidRPr="00C917D3">
        <w:rPr>
          <w:rFonts w:cs="Times New Roman"/>
          <w:bCs/>
          <w:sz w:val="26"/>
          <w:szCs w:val="26"/>
        </w:rPr>
        <w:tab/>
      </w:r>
      <w:r w:rsidRPr="00C917D3">
        <w:rPr>
          <w:rFonts w:cs="Times New Roman"/>
          <w:b/>
          <w:bCs/>
          <w:color w:val="0066FF"/>
          <w:sz w:val="26"/>
          <w:szCs w:val="26"/>
        </w:rPr>
        <w:t>A.</w:t>
      </w:r>
      <w:r w:rsidRPr="00C917D3">
        <w:rPr>
          <w:rFonts w:cs="Times New Roman"/>
          <w:bCs/>
          <w:sz w:val="26"/>
          <w:szCs w:val="26"/>
        </w:rPr>
        <w:t xml:space="preserve"> </w:t>
      </w:r>
      <w:r w:rsidRPr="00C917D3">
        <w:rPr>
          <w:rFonts w:cs="Times New Roman"/>
          <w:sz w:val="26"/>
          <w:szCs w:val="26"/>
        </w:rPr>
        <w:t xml:space="preserve">Trọng lực của Trái Đất. </w:t>
      </w:r>
      <w:r w:rsidRPr="00C917D3">
        <w:rPr>
          <w:rFonts w:cs="Times New Roman"/>
          <w:bCs/>
          <w:sz w:val="26"/>
          <w:szCs w:val="26"/>
        </w:rPr>
        <w:tab/>
      </w:r>
      <w:r w:rsidRPr="00C917D3">
        <w:rPr>
          <w:rFonts w:cs="Times New Roman"/>
          <w:b/>
          <w:bCs/>
          <w:color w:val="0066FF"/>
          <w:sz w:val="26"/>
          <w:szCs w:val="26"/>
        </w:rPr>
        <w:t>B.</w:t>
      </w:r>
      <w:r w:rsidRPr="00C917D3">
        <w:rPr>
          <w:rFonts w:cs="Times New Roman"/>
          <w:bCs/>
          <w:sz w:val="26"/>
          <w:szCs w:val="26"/>
        </w:rPr>
        <w:t xml:space="preserve"> </w:t>
      </w:r>
      <w:r w:rsidRPr="00C917D3">
        <w:rPr>
          <w:rFonts w:cs="Times New Roman"/>
          <w:sz w:val="26"/>
          <w:szCs w:val="26"/>
        </w:rPr>
        <w:t>Lực căng của sợi dây.</w:t>
      </w:r>
    </w:p>
    <w:p w14:paraId="77DDF2AF"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sz w:val="26"/>
          <w:szCs w:val="26"/>
        </w:rPr>
      </w:pPr>
      <w:r w:rsidRPr="00C917D3">
        <w:rPr>
          <w:rFonts w:cs="Times New Roman"/>
          <w:bCs/>
          <w:sz w:val="26"/>
          <w:szCs w:val="26"/>
        </w:rPr>
        <w:tab/>
      </w:r>
      <w:r w:rsidRPr="00C917D3">
        <w:rPr>
          <w:rFonts w:cs="Times New Roman"/>
          <w:b/>
          <w:bCs/>
          <w:color w:val="0066FF"/>
          <w:sz w:val="26"/>
          <w:szCs w:val="26"/>
        </w:rPr>
        <w:t>C.</w:t>
      </w:r>
      <w:r w:rsidRPr="00C917D3">
        <w:rPr>
          <w:rFonts w:cs="Times New Roman"/>
          <w:bCs/>
          <w:sz w:val="26"/>
          <w:szCs w:val="26"/>
        </w:rPr>
        <w:t xml:space="preserve"> </w:t>
      </w:r>
      <w:r w:rsidRPr="00C917D3">
        <w:rPr>
          <w:rFonts w:cs="Times New Roman"/>
          <w:sz w:val="26"/>
          <w:szCs w:val="26"/>
        </w:rPr>
        <w:t xml:space="preserve">Lực cản của không khí. </w:t>
      </w:r>
      <w:r w:rsidRPr="00C917D3">
        <w:rPr>
          <w:rFonts w:cs="Times New Roman"/>
          <w:bCs/>
          <w:sz w:val="26"/>
          <w:szCs w:val="26"/>
        </w:rPr>
        <w:tab/>
      </w:r>
      <w:r w:rsidRPr="00C917D3">
        <w:rPr>
          <w:rFonts w:cs="Times New Roman"/>
          <w:b/>
          <w:bCs/>
          <w:color w:val="0066FF"/>
          <w:sz w:val="26"/>
          <w:szCs w:val="26"/>
        </w:rPr>
        <w:t>D.</w:t>
      </w:r>
      <w:r w:rsidRPr="00C917D3">
        <w:rPr>
          <w:rFonts w:cs="Times New Roman"/>
          <w:bCs/>
          <w:sz w:val="26"/>
          <w:szCs w:val="26"/>
        </w:rPr>
        <w:t xml:space="preserve"> </w:t>
      </w:r>
      <w:r w:rsidRPr="00C917D3">
        <w:rPr>
          <w:rFonts w:cs="Times New Roman"/>
          <w:sz w:val="26"/>
          <w:szCs w:val="26"/>
        </w:rPr>
        <w:t>Thành phần hướng tâm của trọng lực.</w:t>
      </w:r>
    </w:p>
    <w:p w14:paraId="18B41A6A"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
          <w:bCs/>
          <w:color w:val="FF0000"/>
          <w:sz w:val="26"/>
          <w:szCs w:val="26"/>
        </w:rPr>
        <w:t>Câu 2:</w:t>
      </w:r>
      <w:r w:rsidRPr="00C917D3">
        <w:rPr>
          <w:rFonts w:cs="Times New Roman"/>
          <w:b/>
          <w:bCs/>
          <w:sz w:val="26"/>
          <w:szCs w:val="26"/>
        </w:rPr>
        <w:t xml:space="preserve"> </w:t>
      </w:r>
      <w:r w:rsidRPr="00C917D3">
        <w:rPr>
          <w:rFonts w:cs="Times New Roman"/>
          <w:bCs/>
          <w:sz w:val="26"/>
          <w:szCs w:val="26"/>
        </w:rPr>
        <w:t>Theo thuyết lượng tử ánh sáng, ánh sáng đơn sắc có bước sóng càng lớn thì photon của ánh sáng này có năng lượng</w:t>
      </w:r>
    </w:p>
    <w:p w14:paraId="50660B48"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Cs/>
          <w:sz w:val="26"/>
          <w:szCs w:val="26"/>
        </w:rPr>
        <w:tab/>
      </w:r>
      <w:r w:rsidRPr="00C917D3">
        <w:rPr>
          <w:rFonts w:cs="Times New Roman"/>
          <w:b/>
          <w:bCs/>
          <w:color w:val="0066FF"/>
          <w:sz w:val="26"/>
          <w:szCs w:val="26"/>
        </w:rPr>
        <w:t>A.</w:t>
      </w:r>
      <w:r w:rsidRPr="00C917D3">
        <w:rPr>
          <w:rFonts w:cs="Times New Roman"/>
          <w:bCs/>
          <w:sz w:val="26"/>
          <w:szCs w:val="26"/>
        </w:rPr>
        <w:t xml:space="preserve"> càng lớn.</w:t>
      </w:r>
      <w:r w:rsidRPr="00C917D3">
        <w:rPr>
          <w:rFonts w:cs="Times New Roman"/>
          <w:bCs/>
          <w:sz w:val="26"/>
          <w:szCs w:val="26"/>
        </w:rPr>
        <w:tab/>
      </w:r>
      <w:r w:rsidRPr="00C917D3">
        <w:rPr>
          <w:rFonts w:cs="Times New Roman"/>
          <w:bCs/>
          <w:sz w:val="26"/>
          <w:szCs w:val="26"/>
        </w:rPr>
        <w:tab/>
      </w:r>
      <w:r w:rsidRPr="00C917D3">
        <w:rPr>
          <w:rFonts w:cs="Times New Roman"/>
          <w:b/>
          <w:bCs/>
          <w:color w:val="0066FF"/>
          <w:sz w:val="26"/>
          <w:szCs w:val="26"/>
        </w:rPr>
        <w:t>B.</w:t>
      </w:r>
      <w:r w:rsidRPr="00C917D3">
        <w:rPr>
          <w:rFonts w:cs="Times New Roman"/>
          <w:bCs/>
          <w:sz w:val="26"/>
          <w:szCs w:val="26"/>
        </w:rPr>
        <w:t xml:space="preserve"> càng nhỏ.</w:t>
      </w:r>
      <w:r w:rsidRPr="00C917D3">
        <w:rPr>
          <w:rFonts w:cs="Times New Roman"/>
          <w:bCs/>
          <w:sz w:val="26"/>
          <w:szCs w:val="26"/>
        </w:rPr>
        <w:tab/>
      </w:r>
    </w:p>
    <w:p w14:paraId="75CB9A87"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Cs/>
          <w:sz w:val="26"/>
          <w:szCs w:val="26"/>
        </w:rPr>
        <w:tab/>
      </w:r>
      <w:r w:rsidRPr="00C917D3">
        <w:rPr>
          <w:rFonts w:cs="Times New Roman"/>
          <w:b/>
          <w:bCs/>
          <w:color w:val="0066FF"/>
          <w:sz w:val="26"/>
          <w:szCs w:val="26"/>
        </w:rPr>
        <w:t>C.</w:t>
      </w:r>
      <w:r w:rsidRPr="00C917D3">
        <w:rPr>
          <w:rFonts w:cs="Times New Roman"/>
          <w:bCs/>
          <w:sz w:val="26"/>
          <w:szCs w:val="26"/>
        </w:rPr>
        <w:t xml:space="preserve"> phụ thuộc vào môi trường xung quanh.</w:t>
      </w:r>
      <w:r w:rsidRPr="00C917D3">
        <w:rPr>
          <w:rFonts w:cs="Times New Roman"/>
          <w:bCs/>
          <w:sz w:val="26"/>
          <w:szCs w:val="26"/>
        </w:rPr>
        <w:tab/>
      </w:r>
      <w:r w:rsidRPr="00C917D3">
        <w:rPr>
          <w:rFonts w:cs="Times New Roman"/>
          <w:b/>
          <w:bCs/>
          <w:color w:val="0066FF"/>
          <w:sz w:val="26"/>
          <w:szCs w:val="26"/>
        </w:rPr>
        <w:t>D.</w:t>
      </w:r>
      <w:r w:rsidRPr="00C917D3">
        <w:rPr>
          <w:rFonts w:cs="Times New Roman"/>
          <w:bCs/>
          <w:sz w:val="26"/>
          <w:szCs w:val="26"/>
        </w:rPr>
        <w:t xml:space="preserve"> như mọi ánh sáng có bước sóng khác.</w:t>
      </w:r>
    </w:p>
    <w:p w14:paraId="1EF410ED"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
          <w:bCs/>
          <w:color w:val="FF0000"/>
          <w:sz w:val="26"/>
          <w:szCs w:val="26"/>
        </w:rPr>
        <w:t>Câu 3:</w:t>
      </w:r>
      <w:r w:rsidRPr="00C917D3">
        <w:rPr>
          <w:rFonts w:cs="Times New Roman"/>
          <w:b/>
          <w:bCs/>
          <w:sz w:val="26"/>
          <w:szCs w:val="26"/>
        </w:rPr>
        <w:t xml:space="preserve"> </w:t>
      </w:r>
      <w:r w:rsidRPr="00C917D3">
        <w:rPr>
          <w:rFonts w:cs="Times New Roman"/>
          <w:bCs/>
          <w:sz w:val="26"/>
          <w:szCs w:val="26"/>
        </w:rPr>
        <w:t xml:space="preserve">Một vật nhỏ có khối lượng </w:t>
      </w:r>
      <m:oMath>
        <m:r>
          <w:rPr>
            <w:rFonts w:ascii="Cambria Math" w:hAnsi="Cambria Math" w:cs="Times New Roman"/>
            <w:sz w:val="26"/>
            <w:szCs w:val="26"/>
          </w:rPr>
          <m:t>m</m:t>
        </m:r>
      </m:oMath>
      <w:r w:rsidRPr="00C917D3">
        <w:rPr>
          <w:rFonts w:cs="Times New Roman"/>
          <w:bCs/>
          <w:sz w:val="26"/>
          <w:szCs w:val="26"/>
        </w:rPr>
        <w:t xml:space="preserve"> dao động điều hòa với tần số </w:t>
      </w:r>
      <m:oMath>
        <m:r>
          <w:rPr>
            <w:rFonts w:ascii="Cambria Math" w:hAnsi="Cambria Math" w:cs="Times New Roman"/>
            <w:sz w:val="26"/>
            <w:szCs w:val="26"/>
          </w:rPr>
          <m:t>f</m:t>
        </m:r>
      </m:oMath>
      <w:r w:rsidRPr="00C917D3">
        <w:rPr>
          <w:rFonts w:cs="Times New Roman"/>
          <w:bCs/>
          <w:sz w:val="26"/>
          <w:szCs w:val="26"/>
        </w:rPr>
        <w:t xml:space="preserve">. Khi vật đi qua vị trí có li độ </w:t>
      </w:r>
      <m:oMath>
        <m:r>
          <w:rPr>
            <w:rFonts w:ascii="Cambria Math" w:hAnsi="Cambria Math" w:cs="Times New Roman"/>
            <w:sz w:val="26"/>
            <w:szCs w:val="26"/>
          </w:rPr>
          <m:t>x</m:t>
        </m:r>
      </m:oMath>
      <w:r w:rsidRPr="00C917D3">
        <w:rPr>
          <w:rFonts w:cs="Times New Roman"/>
          <w:bCs/>
          <w:sz w:val="26"/>
          <w:szCs w:val="26"/>
        </w:rPr>
        <w:t xml:space="preserve"> thì lực kéo về tác dụng lên vật được xác định bằng biểu thức</w:t>
      </w:r>
    </w:p>
    <w:p w14:paraId="143A0C86"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
          <w:bCs/>
          <w:sz w:val="26"/>
          <w:szCs w:val="26"/>
        </w:rPr>
        <w:tab/>
      </w:r>
      <w:r w:rsidRPr="00C917D3">
        <w:rPr>
          <w:rFonts w:cs="Times New Roman"/>
          <w:b/>
          <w:bCs/>
          <w:color w:val="0066FF"/>
          <w:sz w:val="26"/>
          <w:szCs w:val="26"/>
        </w:rPr>
        <w:t>A.</w:t>
      </w:r>
      <w:r w:rsidRPr="00C917D3">
        <w:rPr>
          <w:rFonts w:cs="Times New Roman"/>
          <w:bCs/>
          <w:sz w:val="26"/>
          <w:szCs w:val="26"/>
        </w:rPr>
        <w:t xml:space="preserve"> </w:t>
      </w:r>
      <m:oMath>
        <m:r>
          <w:rPr>
            <w:rFonts w:ascii="Cambria Math" w:hAnsi="Cambria Math" w:cs="Times New Roman"/>
            <w:sz w:val="26"/>
            <w:szCs w:val="26"/>
          </w:rPr>
          <m:t>4</m:t>
        </m:r>
        <m:sSup>
          <m:sSupPr>
            <m:ctrlPr>
              <w:rPr>
                <w:rFonts w:ascii="Cambria Math" w:hAnsi="Cambria Math" w:cs="Times New Roman"/>
                <w:bCs/>
                <w:i/>
                <w:sz w:val="26"/>
                <w:szCs w:val="26"/>
              </w:rPr>
            </m:ctrlPr>
          </m:sSupPr>
          <m:e>
            <m:r>
              <w:rPr>
                <w:rFonts w:ascii="Cambria Math" w:hAnsi="Cambria Math" w:cs="Times New Roman"/>
                <w:sz w:val="26"/>
                <w:szCs w:val="26"/>
              </w:rPr>
              <m:t>π</m:t>
            </m:r>
          </m:e>
          <m:sup>
            <m:r>
              <w:rPr>
                <w:rFonts w:ascii="Cambria Math" w:hAnsi="Cambria Math" w:cs="Times New Roman"/>
                <w:sz w:val="26"/>
                <w:szCs w:val="26"/>
              </w:rPr>
              <m:t>2</m:t>
            </m:r>
          </m:sup>
        </m:sSup>
        <m:sSup>
          <m:sSupPr>
            <m:ctrlPr>
              <w:rPr>
                <w:rFonts w:ascii="Cambria Math" w:hAnsi="Cambria Math" w:cs="Times New Roman"/>
                <w:bCs/>
                <w:i/>
                <w:sz w:val="26"/>
                <w:szCs w:val="26"/>
              </w:rPr>
            </m:ctrlPr>
          </m:sSupPr>
          <m:e>
            <m:r>
              <w:rPr>
                <w:rFonts w:ascii="Cambria Math" w:hAnsi="Cambria Math" w:cs="Times New Roman"/>
                <w:sz w:val="26"/>
                <w:szCs w:val="26"/>
              </w:rPr>
              <m:t>f</m:t>
            </m:r>
          </m:e>
          <m:sup>
            <m:r>
              <w:rPr>
                <w:rFonts w:ascii="Cambria Math" w:hAnsi="Cambria Math" w:cs="Times New Roman"/>
                <w:sz w:val="26"/>
                <w:szCs w:val="26"/>
              </w:rPr>
              <m:t>2</m:t>
            </m:r>
          </m:sup>
        </m:sSup>
        <m:r>
          <w:rPr>
            <w:rFonts w:ascii="Cambria Math" w:hAnsi="Cambria Math" w:cs="Times New Roman"/>
            <w:sz w:val="26"/>
            <w:szCs w:val="26"/>
          </w:rPr>
          <m:t>mx</m:t>
        </m:r>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B.</w:t>
      </w:r>
      <w:r w:rsidRPr="00C917D3">
        <w:rPr>
          <w:rFonts w:cs="Times New Roman"/>
          <w:bCs/>
          <w:sz w:val="26"/>
          <w:szCs w:val="26"/>
        </w:rPr>
        <w:t xml:space="preserve"> </w:t>
      </w:r>
      <m:oMath>
        <m:r>
          <w:rPr>
            <w:rFonts w:ascii="Cambria Math" w:hAnsi="Cambria Math" w:cs="Times New Roman"/>
            <w:sz w:val="26"/>
            <w:szCs w:val="26"/>
          </w:rPr>
          <m:t>-4</m:t>
        </m:r>
        <m:sSup>
          <m:sSupPr>
            <m:ctrlPr>
              <w:rPr>
                <w:rFonts w:ascii="Cambria Math" w:hAnsi="Cambria Math" w:cs="Times New Roman"/>
                <w:bCs/>
                <w:i/>
                <w:sz w:val="26"/>
                <w:szCs w:val="26"/>
              </w:rPr>
            </m:ctrlPr>
          </m:sSupPr>
          <m:e>
            <m:r>
              <w:rPr>
                <w:rFonts w:ascii="Cambria Math" w:hAnsi="Cambria Math" w:cs="Times New Roman"/>
                <w:sz w:val="26"/>
                <w:szCs w:val="26"/>
              </w:rPr>
              <m:t>π</m:t>
            </m:r>
          </m:e>
          <m:sup>
            <m:r>
              <w:rPr>
                <w:rFonts w:ascii="Cambria Math" w:hAnsi="Cambria Math" w:cs="Times New Roman"/>
                <w:sz w:val="26"/>
                <w:szCs w:val="26"/>
              </w:rPr>
              <m:t>2</m:t>
            </m:r>
          </m:sup>
        </m:sSup>
        <m:sSup>
          <m:sSupPr>
            <m:ctrlPr>
              <w:rPr>
                <w:rFonts w:ascii="Cambria Math" w:hAnsi="Cambria Math" w:cs="Times New Roman"/>
                <w:bCs/>
                <w:i/>
                <w:sz w:val="26"/>
                <w:szCs w:val="26"/>
              </w:rPr>
            </m:ctrlPr>
          </m:sSupPr>
          <m:e>
            <m:r>
              <w:rPr>
                <w:rFonts w:ascii="Cambria Math" w:hAnsi="Cambria Math" w:cs="Times New Roman"/>
                <w:sz w:val="26"/>
                <w:szCs w:val="26"/>
              </w:rPr>
              <m:t>f</m:t>
            </m:r>
          </m:e>
          <m:sup>
            <m:r>
              <w:rPr>
                <w:rFonts w:ascii="Cambria Math" w:hAnsi="Cambria Math" w:cs="Times New Roman"/>
                <w:sz w:val="26"/>
                <w:szCs w:val="26"/>
              </w:rPr>
              <m:t>2</m:t>
            </m:r>
          </m:sup>
        </m:sSup>
        <m:r>
          <w:rPr>
            <w:rFonts w:ascii="Cambria Math" w:hAnsi="Cambria Math" w:cs="Times New Roman"/>
            <w:sz w:val="26"/>
            <w:szCs w:val="26"/>
          </w:rPr>
          <m:t>mx</m:t>
        </m:r>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C.</w:t>
      </w:r>
      <w:r w:rsidRPr="00C917D3">
        <w:rPr>
          <w:rFonts w:cs="Times New Roman"/>
          <w:bCs/>
          <w:sz w:val="26"/>
          <w:szCs w:val="26"/>
        </w:rPr>
        <w:t xml:space="preserve"> </w:t>
      </w:r>
      <m:oMath>
        <m:r>
          <w:rPr>
            <w:rFonts w:ascii="Cambria Math" w:hAnsi="Cambria Math" w:cs="Times New Roman"/>
            <w:sz w:val="26"/>
            <w:szCs w:val="26"/>
          </w:rPr>
          <m:t>4</m:t>
        </m:r>
        <m:sSup>
          <m:sSupPr>
            <m:ctrlPr>
              <w:rPr>
                <w:rFonts w:ascii="Cambria Math" w:hAnsi="Cambria Math" w:cs="Times New Roman"/>
                <w:bCs/>
                <w:i/>
                <w:sz w:val="26"/>
                <w:szCs w:val="26"/>
              </w:rPr>
            </m:ctrlPr>
          </m:sSupPr>
          <m:e>
            <m:r>
              <w:rPr>
                <w:rFonts w:ascii="Cambria Math" w:hAnsi="Cambria Math" w:cs="Times New Roman"/>
                <w:sz w:val="26"/>
                <w:szCs w:val="26"/>
              </w:rPr>
              <m:t>π</m:t>
            </m:r>
          </m:e>
          <m:sup>
            <m:r>
              <w:rPr>
                <w:rFonts w:ascii="Cambria Math" w:hAnsi="Cambria Math" w:cs="Times New Roman"/>
                <w:sz w:val="26"/>
                <w:szCs w:val="26"/>
              </w:rPr>
              <m:t>2</m:t>
            </m:r>
          </m:sup>
        </m:sSup>
        <m:sSup>
          <m:sSupPr>
            <m:ctrlPr>
              <w:rPr>
                <w:rFonts w:ascii="Cambria Math" w:hAnsi="Cambria Math" w:cs="Times New Roman"/>
                <w:bCs/>
                <w:i/>
                <w:sz w:val="26"/>
                <w:szCs w:val="26"/>
              </w:rPr>
            </m:ctrlPr>
          </m:sSupPr>
          <m:e>
            <m:r>
              <w:rPr>
                <w:rFonts w:ascii="Cambria Math" w:hAnsi="Cambria Math" w:cs="Times New Roman"/>
                <w:sz w:val="26"/>
                <w:szCs w:val="26"/>
              </w:rPr>
              <m:t>f</m:t>
            </m:r>
          </m:e>
          <m:sup>
            <m:r>
              <w:rPr>
                <w:rFonts w:ascii="Cambria Math" w:hAnsi="Cambria Math" w:cs="Times New Roman"/>
                <w:sz w:val="26"/>
                <w:szCs w:val="26"/>
              </w:rPr>
              <m:t>2</m:t>
            </m:r>
          </m:sup>
        </m:sSup>
        <m:r>
          <w:rPr>
            <w:rFonts w:ascii="Cambria Math" w:hAnsi="Cambria Math" w:cs="Times New Roman"/>
            <w:sz w:val="26"/>
            <w:szCs w:val="26"/>
          </w:rPr>
          <m:t>m</m:t>
        </m:r>
        <m:sSup>
          <m:sSupPr>
            <m:ctrlPr>
              <w:rPr>
                <w:rFonts w:ascii="Cambria Math" w:hAnsi="Cambria Math" w:cs="Times New Roman"/>
                <w:bCs/>
                <w:i/>
                <w:sz w:val="26"/>
                <w:szCs w:val="26"/>
              </w:rPr>
            </m:ctrlPr>
          </m:sSupPr>
          <m:e>
            <m:r>
              <w:rPr>
                <w:rFonts w:ascii="Cambria Math" w:hAnsi="Cambria Math" w:cs="Times New Roman"/>
                <w:sz w:val="26"/>
                <w:szCs w:val="26"/>
              </w:rPr>
              <m:t>x</m:t>
            </m:r>
          </m:e>
          <m:sup>
            <m:r>
              <w:rPr>
                <w:rFonts w:ascii="Cambria Math" w:hAnsi="Cambria Math" w:cs="Times New Roman"/>
                <w:sz w:val="26"/>
                <w:szCs w:val="26"/>
              </w:rPr>
              <m:t>2</m:t>
            </m:r>
          </m:sup>
        </m:sSup>
      </m:oMath>
      <w:r w:rsidRPr="00C917D3">
        <w:rPr>
          <w:rFonts w:cs="Times New Roman"/>
          <w:sz w:val="26"/>
          <w:szCs w:val="26"/>
        </w:rPr>
        <w:t>.</w:t>
      </w:r>
      <w:r w:rsidRPr="00C917D3">
        <w:rPr>
          <w:rFonts w:cs="Times New Roman"/>
          <w:bCs/>
          <w:sz w:val="26"/>
          <w:szCs w:val="26"/>
        </w:rPr>
        <w:tab/>
      </w:r>
      <w:r w:rsidRPr="00C917D3">
        <w:rPr>
          <w:rFonts w:cs="Times New Roman"/>
          <w:b/>
          <w:bCs/>
          <w:color w:val="0066FF"/>
          <w:sz w:val="26"/>
          <w:szCs w:val="26"/>
        </w:rPr>
        <w:t>D.</w:t>
      </w:r>
      <w:r w:rsidRPr="00C917D3">
        <w:rPr>
          <w:rFonts w:cs="Times New Roman"/>
          <w:bCs/>
          <w:sz w:val="26"/>
          <w:szCs w:val="26"/>
        </w:rPr>
        <w:t xml:space="preserve"> </w:t>
      </w:r>
      <m:oMath>
        <m:r>
          <w:rPr>
            <w:rFonts w:ascii="Cambria Math" w:hAnsi="Cambria Math" w:cs="Times New Roman"/>
            <w:sz w:val="26"/>
            <w:szCs w:val="26"/>
          </w:rPr>
          <m:t>-4</m:t>
        </m:r>
        <m:sSup>
          <m:sSupPr>
            <m:ctrlPr>
              <w:rPr>
                <w:rFonts w:ascii="Cambria Math" w:hAnsi="Cambria Math" w:cs="Times New Roman"/>
                <w:bCs/>
                <w:i/>
                <w:sz w:val="26"/>
                <w:szCs w:val="26"/>
              </w:rPr>
            </m:ctrlPr>
          </m:sSupPr>
          <m:e>
            <m:r>
              <w:rPr>
                <w:rFonts w:ascii="Cambria Math" w:hAnsi="Cambria Math" w:cs="Times New Roman"/>
                <w:sz w:val="26"/>
                <w:szCs w:val="26"/>
              </w:rPr>
              <m:t>π</m:t>
            </m:r>
          </m:e>
          <m:sup>
            <m:r>
              <w:rPr>
                <w:rFonts w:ascii="Cambria Math" w:hAnsi="Cambria Math" w:cs="Times New Roman"/>
                <w:sz w:val="26"/>
                <w:szCs w:val="26"/>
              </w:rPr>
              <m:t>2</m:t>
            </m:r>
          </m:sup>
        </m:sSup>
        <m:sSup>
          <m:sSupPr>
            <m:ctrlPr>
              <w:rPr>
                <w:rFonts w:ascii="Cambria Math" w:hAnsi="Cambria Math" w:cs="Times New Roman"/>
                <w:bCs/>
                <w:i/>
                <w:sz w:val="26"/>
                <w:szCs w:val="26"/>
              </w:rPr>
            </m:ctrlPr>
          </m:sSupPr>
          <m:e>
            <m:r>
              <w:rPr>
                <w:rFonts w:ascii="Cambria Math" w:hAnsi="Cambria Math" w:cs="Times New Roman"/>
                <w:sz w:val="26"/>
                <w:szCs w:val="26"/>
              </w:rPr>
              <m:t>f</m:t>
            </m:r>
          </m:e>
          <m:sup>
            <m:r>
              <w:rPr>
                <w:rFonts w:ascii="Cambria Math" w:hAnsi="Cambria Math" w:cs="Times New Roman"/>
                <w:sz w:val="26"/>
                <w:szCs w:val="26"/>
              </w:rPr>
              <m:t>2</m:t>
            </m:r>
          </m:sup>
        </m:sSup>
        <m:r>
          <w:rPr>
            <w:rFonts w:ascii="Cambria Math" w:hAnsi="Cambria Math" w:cs="Times New Roman"/>
            <w:sz w:val="26"/>
            <w:szCs w:val="26"/>
          </w:rPr>
          <m:t>m</m:t>
        </m:r>
        <m:sSup>
          <m:sSupPr>
            <m:ctrlPr>
              <w:rPr>
                <w:rFonts w:ascii="Cambria Math" w:hAnsi="Cambria Math" w:cs="Times New Roman"/>
                <w:bCs/>
                <w:i/>
                <w:sz w:val="26"/>
                <w:szCs w:val="26"/>
              </w:rPr>
            </m:ctrlPr>
          </m:sSupPr>
          <m:e>
            <m:r>
              <w:rPr>
                <w:rFonts w:ascii="Cambria Math" w:hAnsi="Cambria Math" w:cs="Times New Roman"/>
                <w:sz w:val="26"/>
                <w:szCs w:val="26"/>
              </w:rPr>
              <m:t>x</m:t>
            </m:r>
          </m:e>
          <m:sup>
            <m:r>
              <w:rPr>
                <w:rFonts w:ascii="Cambria Math" w:hAnsi="Cambria Math" w:cs="Times New Roman"/>
                <w:sz w:val="26"/>
                <w:szCs w:val="26"/>
              </w:rPr>
              <m:t>2</m:t>
            </m:r>
          </m:sup>
        </m:sSup>
      </m:oMath>
      <w:r w:rsidRPr="00C917D3">
        <w:rPr>
          <w:rFonts w:cs="Times New Roman"/>
          <w:sz w:val="26"/>
          <w:szCs w:val="26"/>
        </w:rPr>
        <w:t>.</w:t>
      </w:r>
    </w:p>
    <w:p w14:paraId="11FF1B8B"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
          <w:bCs/>
          <w:color w:val="FF0000"/>
          <w:sz w:val="26"/>
          <w:szCs w:val="26"/>
        </w:rPr>
        <w:t>Câu 4:</w:t>
      </w:r>
      <w:r w:rsidRPr="00C917D3">
        <w:rPr>
          <w:rFonts w:cs="Times New Roman"/>
          <w:bCs/>
          <w:sz w:val="26"/>
          <w:szCs w:val="26"/>
        </w:rPr>
        <w:t xml:space="preserve"> Biểu thức li độ của vật dao động điều hòa có dạng </w:t>
      </w:r>
      <m:oMath>
        <m:r>
          <w:rPr>
            <w:rFonts w:ascii="Cambria Math" w:hAnsi="Cambria Math" w:cs="Times New Roman"/>
            <w:sz w:val="26"/>
            <w:szCs w:val="26"/>
          </w:rPr>
          <m:t>x=A</m:t>
        </m:r>
        <m:func>
          <m:funcPr>
            <m:ctrlPr>
              <w:rPr>
                <w:rFonts w:ascii="Cambria Math" w:hAnsi="Cambria Math" w:cs="Times New Roman"/>
                <w:i/>
                <w:sz w:val="26"/>
                <w:szCs w:val="26"/>
              </w:rPr>
            </m:ctrlPr>
          </m:funcPr>
          <m:fName>
            <m:r>
              <m:rPr>
                <m:sty m:val="p"/>
              </m:rPr>
              <w:rPr>
                <w:rFonts w:ascii="Cambria Math" w:hAnsi="Cambria Math" w:cs="Times New Roman"/>
                <w:sz w:val="26"/>
                <w:szCs w:val="26"/>
              </w:rPr>
              <m:t>cos</m:t>
            </m:r>
          </m:fName>
          <m:e>
            <m:d>
              <m:dPr>
                <m:ctrlPr>
                  <w:rPr>
                    <w:rFonts w:ascii="Cambria Math" w:hAnsi="Cambria Math" w:cs="Times New Roman"/>
                    <w:i/>
                    <w:sz w:val="26"/>
                    <w:szCs w:val="26"/>
                  </w:rPr>
                </m:ctrlPr>
              </m:dPr>
              <m:e>
                <m:r>
                  <w:rPr>
                    <w:rFonts w:ascii="Cambria Math" w:hAnsi="Cambria Math" w:cs="Times New Roman"/>
                    <w:sz w:val="26"/>
                    <w:szCs w:val="26"/>
                  </w:rPr>
                  <m:t>ωt+φ</m:t>
                </m:r>
              </m:e>
            </m:d>
          </m:e>
        </m:func>
      </m:oMath>
      <w:r w:rsidRPr="00C917D3">
        <w:rPr>
          <w:rFonts w:cs="Times New Roman"/>
          <w:bCs/>
          <w:sz w:val="26"/>
          <w:szCs w:val="26"/>
        </w:rPr>
        <w:t xml:space="preserve">, trong đó </w:t>
      </w:r>
      <m:oMath>
        <m:r>
          <w:rPr>
            <w:rFonts w:ascii="Cambria Math" w:hAnsi="Cambria Math" w:cs="Times New Roman"/>
            <w:sz w:val="26"/>
            <w:szCs w:val="26"/>
          </w:rPr>
          <m:t>A</m:t>
        </m:r>
      </m:oMath>
      <w:r w:rsidRPr="00C917D3">
        <w:rPr>
          <w:rFonts w:cs="Times New Roman"/>
          <w:bCs/>
          <w:sz w:val="26"/>
          <w:szCs w:val="26"/>
        </w:rPr>
        <w:t xml:space="preserve"> và </w:t>
      </w:r>
      <m:oMath>
        <m:r>
          <w:rPr>
            <w:rFonts w:ascii="Cambria Math" w:hAnsi="Cambria Math" w:cs="Times New Roman"/>
            <w:sz w:val="26"/>
            <w:szCs w:val="26"/>
          </w:rPr>
          <m:t>ω</m:t>
        </m:r>
      </m:oMath>
      <w:r w:rsidRPr="00C917D3">
        <w:rPr>
          <w:rFonts w:cs="Times New Roman"/>
          <w:bCs/>
          <w:sz w:val="26"/>
          <w:szCs w:val="26"/>
        </w:rPr>
        <w:t xml:space="preserve"> là các hằng số dương, </w:t>
      </w:r>
      <m:oMath>
        <m:r>
          <w:rPr>
            <w:rFonts w:ascii="Cambria Math" w:hAnsi="Cambria Math" w:cs="Times New Roman"/>
            <w:sz w:val="26"/>
            <w:szCs w:val="26"/>
          </w:rPr>
          <m:t>φ</m:t>
        </m:r>
      </m:oMath>
      <w:r w:rsidRPr="00C917D3">
        <w:rPr>
          <w:rFonts w:cs="Times New Roman"/>
          <w:bCs/>
          <w:sz w:val="26"/>
          <w:szCs w:val="26"/>
        </w:rPr>
        <w:t xml:space="preserve"> là một hằng số. Đại lượng </w:t>
      </w:r>
      <m:oMath>
        <m:r>
          <w:rPr>
            <w:rFonts w:ascii="Cambria Math" w:hAnsi="Cambria Math" w:cs="Times New Roman"/>
            <w:sz w:val="26"/>
            <w:szCs w:val="26"/>
          </w:rPr>
          <m:t>ω</m:t>
        </m:r>
      </m:oMath>
      <w:r w:rsidRPr="00C917D3">
        <w:rPr>
          <w:rFonts w:cs="Times New Roman"/>
          <w:bCs/>
          <w:sz w:val="26"/>
          <w:szCs w:val="26"/>
        </w:rPr>
        <w:t xml:space="preserve"> được gọi là</w:t>
      </w:r>
    </w:p>
    <w:p w14:paraId="02D05314"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
          <w:bCs/>
          <w:sz w:val="26"/>
          <w:szCs w:val="26"/>
        </w:rPr>
        <w:lastRenderedPageBreak/>
        <w:tab/>
      </w:r>
      <w:r w:rsidRPr="00C917D3">
        <w:rPr>
          <w:rFonts w:cs="Times New Roman"/>
          <w:b/>
          <w:bCs/>
          <w:color w:val="0066FF"/>
          <w:sz w:val="26"/>
          <w:szCs w:val="26"/>
        </w:rPr>
        <w:t>A.</w:t>
      </w:r>
      <w:r w:rsidRPr="00C917D3">
        <w:rPr>
          <w:rFonts w:cs="Times New Roman"/>
          <w:bCs/>
          <w:sz w:val="26"/>
          <w:szCs w:val="26"/>
        </w:rPr>
        <w:t xml:space="preserve"> tần số góc.</w:t>
      </w:r>
      <w:r w:rsidRPr="00C917D3">
        <w:rPr>
          <w:rFonts w:cs="Times New Roman"/>
          <w:bCs/>
          <w:sz w:val="26"/>
          <w:szCs w:val="26"/>
        </w:rPr>
        <w:tab/>
      </w:r>
      <w:r w:rsidRPr="00C917D3">
        <w:rPr>
          <w:rFonts w:cs="Times New Roman"/>
          <w:b/>
          <w:bCs/>
          <w:color w:val="0066FF"/>
          <w:sz w:val="26"/>
          <w:szCs w:val="26"/>
        </w:rPr>
        <w:t>B.</w:t>
      </w:r>
      <w:r w:rsidRPr="00C917D3">
        <w:rPr>
          <w:rFonts w:cs="Times New Roman"/>
          <w:bCs/>
          <w:sz w:val="26"/>
          <w:szCs w:val="26"/>
        </w:rPr>
        <w:t xml:space="preserve"> pha ban đầu.</w:t>
      </w:r>
      <w:r w:rsidRPr="00C917D3">
        <w:rPr>
          <w:rFonts w:cs="Times New Roman"/>
          <w:bCs/>
          <w:sz w:val="26"/>
          <w:szCs w:val="26"/>
        </w:rPr>
        <w:tab/>
      </w:r>
      <w:r w:rsidRPr="00C917D3">
        <w:rPr>
          <w:rFonts w:cs="Times New Roman"/>
          <w:b/>
          <w:bCs/>
          <w:color w:val="0066FF"/>
          <w:sz w:val="26"/>
          <w:szCs w:val="26"/>
        </w:rPr>
        <w:t>C.</w:t>
      </w:r>
      <w:r w:rsidRPr="00C917D3">
        <w:rPr>
          <w:rFonts w:cs="Times New Roman"/>
          <w:bCs/>
          <w:sz w:val="26"/>
          <w:szCs w:val="26"/>
        </w:rPr>
        <w:t xml:space="preserve"> biên độ.</w:t>
      </w:r>
      <w:r w:rsidRPr="00C917D3">
        <w:rPr>
          <w:rFonts w:cs="Times New Roman"/>
          <w:bCs/>
          <w:sz w:val="26"/>
          <w:szCs w:val="26"/>
        </w:rPr>
        <w:tab/>
      </w:r>
      <w:r w:rsidRPr="00C917D3">
        <w:rPr>
          <w:rFonts w:cs="Times New Roman"/>
          <w:b/>
          <w:bCs/>
          <w:color w:val="0066FF"/>
          <w:sz w:val="26"/>
          <w:szCs w:val="26"/>
        </w:rPr>
        <w:t>D.</w:t>
      </w:r>
      <w:r w:rsidRPr="00C917D3">
        <w:rPr>
          <w:rFonts w:cs="Times New Roman"/>
          <w:bCs/>
          <w:sz w:val="26"/>
          <w:szCs w:val="26"/>
        </w:rPr>
        <w:t xml:space="preserve"> li độ.</w:t>
      </w:r>
    </w:p>
    <w:p w14:paraId="0D0FE6DB"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
          <w:bCs/>
          <w:color w:val="FF0000"/>
          <w:sz w:val="26"/>
          <w:szCs w:val="26"/>
        </w:rPr>
        <w:t>Câu 5:</w:t>
      </w:r>
      <w:r w:rsidRPr="00C917D3">
        <w:rPr>
          <w:rFonts w:cs="Times New Roman"/>
          <w:b/>
          <w:bCs/>
          <w:sz w:val="26"/>
          <w:szCs w:val="26"/>
        </w:rPr>
        <w:t xml:space="preserve"> </w:t>
      </w:r>
      <w:r w:rsidRPr="00C917D3">
        <w:rPr>
          <w:rFonts w:cs="Times New Roman"/>
          <w:bCs/>
          <w:sz w:val="26"/>
          <w:szCs w:val="26"/>
        </w:rPr>
        <w:t>Dao động mà biên độ của vật giảm dần theo thời gian được gọi là dao động</w:t>
      </w:r>
    </w:p>
    <w:p w14:paraId="36182911"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Cs/>
          <w:sz w:val="26"/>
          <w:szCs w:val="26"/>
        </w:rPr>
        <w:tab/>
      </w:r>
      <w:r w:rsidRPr="00C917D3">
        <w:rPr>
          <w:rFonts w:cs="Times New Roman"/>
          <w:b/>
          <w:bCs/>
          <w:color w:val="0066FF"/>
          <w:sz w:val="26"/>
          <w:szCs w:val="26"/>
        </w:rPr>
        <w:t>A.</w:t>
      </w:r>
      <w:r w:rsidRPr="00C917D3">
        <w:rPr>
          <w:rFonts w:cs="Times New Roman"/>
          <w:bCs/>
          <w:sz w:val="26"/>
          <w:szCs w:val="26"/>
        </w:rPr>
        <w:t xml:space="preserve"> điều hòa.</w:t>
      </w:r>
      <w:r w:rsidRPr="00C917D3">
        <w:rPr>
          <w:rFonts w:cs="Times New Roman"/>
          <w:bCs/>
          <w:sz w:val="26"/>
          <w:szCs w:val="26"/>
        </w:rPr>
        <w:tab/>
      </w:r>
      <w:r w:rsidRPr="00C917D3">
        <w:rPr>
          <w:rFonts w:cs="Times New Roman"/>
          <w:b/>
          <w:bCs/>
          <w:color w:val="0066FF"/>
          <w:sz w:val="26"/>
          <w:szCs w:val="26"/>
        </w:rPr>
        <w:t>B.</w:t>
      </w:r>
      <w:r w:rsidRPr="00C917D3">
        <w:rPr>
          <w:rFonts w:cs="Times New Roman"/>
          <w:bCs/>
          <w:sz w:val="26"/>
          <w:szCs w:val="26"/>
        </w:rPr>
        <w:t xml:space="preserve"> tuần hoàn.</w:t>
      </w:r>
      <w:r w:rsidRPr="00C917D3">
        <w:rPr>
          <w:rFonts w:cs="Times New Roman"/>
          <w:bCs/>
          <w:sz w:val="26"/>
          <w:szCs w:val="26"/>
        </w:rPr>
        <w:tab/>
      </w:r>
      <w:r w:rsidRPr="00C917D3">
        <w:rPr>
          <w:rFonts w:cs="Times New Roman"/>
          <w:b/>
          <w:bCs/>
          <w:color w:val="0066FF"/>
          <w:sz w:val="26"/>
          <w:szCs w:val="26"/>
        </w:rPr>
        <w:t>C.</w:t>
      </w:r>
      <w:r w:rsidRPr="00C917D3">
        <w:rPr>
          <w:rFonts w:cs="Times New Roman"/>
          <w:bCs/>
          <w:sz w:val="26"/>
          <w:szCs w:val="26"/>
        </w:rPr>
        <w:t xml:space="preserve"> tắt dần.</w:t>
      </w:r>
      <w:r w:rsidRPr="00C917D3">
        <w:rPr>
          <w:rFonts w:cs="Times New Roman"/>
          <w:bCs/>
          <w:sz w:val="26"/>
          <w:szCs w:val="26"/>
        </w:rPr>
        <w:tab/>
      </w:r>
      <w:r w:rsidRPr="00C917D3">
        <w:rPr>
          <w:rFonts w:cs="Times New Roman"/>
          <w:b/>
          <w:bCs/>
          <w:color w:val="0066FF"/>
          <w:sz w:val="26"/>
          <w:szCs w:val="26"/>
        </w:rPr>
        <w:t>D.</w:t>
      </w:r>
      <w:r w:rsidRPr="00C917D3">
        <w:rPr>
          <w:rFonts w:cs="Times New Roman"/>
          <w:bCs/>
          <w:sz w:val="26"/>
          <w:szCs w:val="26"/>
        </w:rPr>
        <w:t xml:space="preserve"> cưỡng bức.</w:t>
      </w:r>
    </w:p>
    <w:p w14:paraId="57EC42E9"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
          <w:bCs/>
          <w:color w:val="FF0000"/>
          <w:sz w:val="26"/>
          <w:szCs w:val="26"/>
        </w:rPr>
        <w:t>Câu 6:</w:t>
      </w:r>
      <w:r w:rsidRPr="00C917D3">
        <w:rPr>
          <w:rFonts w:cs="Times New Roman"/>
          <w:b/>
          <w:bCs/>
          <w:sz w:val="26"/>
          <w:szCs w:val="26"/>
        </w:rPr>
        <w:t xml:space="preserve"> </w:t>
      </w:r>
      <w:r w:rsidRPr="00C917D3">
        <w:rPr>
          <w:rFonts w:cs="Times New Roman"/>
          <w:sz w:val="26"/>
          <w:szCs w:val="26"/>
        </w:rPr>
        <w:t xml:space="preserve">So với âm có mức cường độ </w:t>
      </w:r>
      <m:oMath>
        <m:r>
          <w:rPr>
            <w:rFonts w:ascii="Cambria Math" w:hAnsi="Cambria Math" w:cs="Times New Roman"/>
            <w:sz w:val="26"/>
            <w:szCs w:val="26"/>
          </w:rPr>
          <m:t>100 dB</m:t>
        </m:r>
      </m:oMath>
      <w:r w:rsidRPr="00C917D3">
        <w:rPr>
          <w:rFonts w:cs="Times New Roman"/>
          <w:sz w:val="26"/>
          <w:szCs w:val="26"/>
        </w:rPr>
        <w:t xml:space="preserve"> thì </w:t>
      </w:r>
      <w:r w:rsidRPr="00C917D3">
        <w:rPr>
          <w:rFonts w:cs="Times New Roman"/>
          <w:bCs/>
          <w:sz w:val="26"/>
          <w:szCs w:val="26"/>
        </w:rPr>
        <w:t xml:space="preserve">âm có mức cường độ âm </w:t>
      </w:r>
      <m:oMath>
        <m:r>
          <w:rPr>
            <w:rFonts w:ascii="Cambria Math" w:hAnsi="Cambria Math" w:cs="Times New Roman"/>
            <w:sz w:val="26"/>
            <w:szCs w:val="26"/>
          </w:rPr>
          <m:t>130 dB</m:t>
        </m:r>
      </m:oMath>
      <w:r w:rsidRPr="00C917D3">
        <w:rPr>
          <w:rFonts w:cs="Times New Roman"/>
          <w:bCs/>
          <w:sz w:val="26"/>
          <w:szCs w:val="26"/>
        </w:rPr>
        <w:t xml:space="preserve"> sẽ gây ra cảm nghe</w:t>
      </w:r>
    </w:p>
    <w:p w14:paraId="1DCFDC15"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Cs/>
          <w:sz w:val="26"/>
          <w:szCs w:val="26"/>
        </w:rPr>
        <w:tab/>
      </w:r>
      <w:r w:rsidRPr="00C917D3">
        <w:rPr>
          <w:rFonts w:cs="Times New Roman"/>
          <w:b/>
          <w:bCs/>
          <w:color w:val="0066FF"/>
          <w:sz w:val="26"/>
          <w:szCs w:val="26"/>
        </w:rPr>
        <w:t>A.</w:t>
      </w:r>
      <w:r w:rsidRPr="00C917D3">
        <w:rPr>
          <w:rFonts w:cs="Times New Roman"/>
          <w:bCs/>
          <w:sz w:val="26"/>
          <w:szCs w:val="26"/>
        </w:rPr>
        <w:t xml:space="preserve"> cao hơn.</w:t>
      </w:r>
      <w:r w:rsidRPr="00C917D3">
        <w:rPr>
          <w:rFonts w:cs="Times New Roman"/>
          <w:bCs/>
          <w:sz w:val="26"/>
          <w:szCs w:val="26"/>
        </w:rPr>
        <w:tab/>
      </w:r>
      <w:r w:rsidRPr="00C917D3">
        <w:rPr>
          <w:rFonts w:cs="Times New Roman"/>
          <w:b/>
          <w:bCs/>
          <w:color w:val="0066FF"/>
          <w:sz w:val="26"/>
          <w:szCs w:val="26"/>
        </w:rPr>
        <w:t>B.</w:t>
      </w:r>
      <w:r w:rsidRPr="00C917D3">
        <w:rPr>
          <w:rFonts w:cs="Times New Roman"/>
          <w:bCs/>
          <w:sz w:val="26"/>
          <w:szCs w:val="26"/>
        </w:rPr>
        <w:t xml:space="preserve"> to hơn.</w:t>
      </w:r>
      <w:r w:rsidRPr="00C917D3">
        <w:rPr>
          <w:rFonts w:cs="Times New Roman"/>
          <w:bCs/>
          <w:sz w:val="26"/>
          <w:szCs w:val="26"/>
        </w:rPr>
        <w:tab/>
      </w:r>
      <w:r w:rsidRPr="00C917D3">
        <w:rPr>
          <w:rFonts w:cs="Times New Roman"/>
          <w:b/>
          <w:bCs/>
          <w:color w:val="0066FF"/>
          <w:sz w:val="26"/>
          <w:szCs w:val="26"/>
        </w:rPr>
        <w:t>C.</w:t>
      </w:r>
      <w:r w:rsidRPr="00C917D3">
        <w:rPr>
          <w:rFonts w:cs="Times New Roman"/>
          <w:bCs/>
          <w:sz w:val="26"/>
          <w:szCs w:val="26"/>
        </w:rPr>
        <w:t xml:space="preserve"> trầm hơn.</w:t>
      </w:r>
      <w:r w:rsidRPr="00C917D3">
        <w:rPr>
          <w:rFonts w:cs="Times New Roman"/>
          <w:bCs/>
          <w:sz w:val="26"/>
          <w:szCs w:val="26"/>
        </w:rPr>
        <w:tab/>
      </w:r>
      <w:r w:rsidRPr="00C917D3">
        <w:rPr>
          <w:rFonts w:cs="Times New Roman"/>
          <w:b/>
          <w:bCs/>
          <w:color w:val="0066FF"/>
          <w:sz w:val="26"/>
          <w:szCs w:val="26"/>
        </w:rPr>
        <w:t>D.</w:t>
      </w:r>
      <w:r w:rsidRPr="00C917D3">
        <w:rPr>
          <w:rFonts w:cs="Times New Roman"/>
          <w:bCs/>
          <w:sz w:val="26"/>
          <w:szCs w:val="26"/>
        </w:rPr>
        <w:t xml:space="preserve"> nhỏ hơn.</w:t>
      </w:r>
    </w:p>
    <w:p w14:paraId="4A3AD9A2"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
          <w:bCs/>
          <w:sz w:val="26"/>
          <w:szCs w:val="26"/>
        </w:rPr>
      </w:pPr>
      <w:r w:rsidRPr="00C917D3">
        <w:rPr>
          <w:rFonts w:cs="Times New Roman"/>
          <w:b/>
          <w:bCs/>
          <w:color w:val="FF0000"/>
          <w:sz w:val="26"/>
          <w:szCs w:val="26"/>
        </w:rPr>
        <w:t>Câu 7:</w:t>
      </w:r>
      <w:r w:rsidRPr="00C917D3">
        <w:rPr>
          <w:rFonts w:cs="Times New Roman"/>
          <w:b/>
          <w:bCs/>
          <w:sz w:val="26"/>
          <w:szCs w:val="26"/>
        </w:rPr>
        <w:t xml:space="preserve"> </w:t>
      </w:r>
      <w:r w:rsidRPr="00C917D3">
        <w:rPr>
          <w:rFonts w:cs="Times New Roman"/>
          <w:bCs/>
          <w:sz w:val="26"/>
          <w:szCs w:val="26"/>
        </w:rPr>
        <w:t xml:space="preserve">Trong cùng một môi trường truyền sóng. Hai sóng cơ có tần số </w:t>
      </w:r>
      <m:oMath>
        <m:r>
          <w:rPr>
            <w:rFonts w:ascii="Cambria Math" w:hAnsi="Cambria Math" w:cs="Times New Roman"/>
            <w:sz w:val="26"/>
            <w:szCs w:val="26"/>
          </w:rPr>
          <m:t>f</m:t>
        </m:r>
      </m:oMath>
      <w:r w:rsidRPr="00C917D3">
        <w:rPr>
          <w:rFonts w:cs="Times New Roman"/>
          <w:bCs/>
          <w:sz w:val="26"/>
          <w:szCs w:val="26"/>
        </w:rPr>
        <w:t xml:space="preserve"> và </w:t>
      </w:r>
      <m:oMath>
        <m:r>
          <w:rPr>
            <w:rFonts w:ascii="Cambria Math" w:hAnsi="Cambria Math" w:cs="Times New Roman"/>
            <w:sz w:val="26"/>
            <w:szCs w:val="26"/>
          </w:rPr>
          <m:t>2f</m:t>
        </m:r>
      </m:oMath>
      <w:r w:rsidRPr="00C917D3">
        <w:rPr>
          <w:rFonts w:cs="Times New Roman"/>
          <w:bCs/>
          <w:sz w:val="26"/>
          <w:szCs w:val="26"/>
        </w:rPr>
        <w:t xml:space="preserve"> truyền qua với tốc độ truyền</w:t>
      </w:r>
    </w:p>
    <w:p w14:paraId="4EBC0B0B"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Cs/>
          <w:sz w:val="26"/>
          <w:szCs w:val="26"/>
        </w:rPr>
        <w:tab/>
      </w:r>
      <w:r w:rsidRPr="00C917D3">
        <w:rPr>
          <w:rFonts w:cs="Times New Roman"/>
          <w:b/>
          <w:bCs/>
          <w:color w:val="0066FF"/>
          <w:sz w:val="26"/>
          <w:szCs w:val="26"/>
        </w:rPr>
        <w:t>A.</w:t>
      </w:r>
      <w:r w:rsidRPr="00C917D3">
        <w:rPr>
          <w:rFonts w:cs="Times New Roman"/>
          <w:bCs/>
          <w:sz w:val="26"/>
          <w:szCs w:val="26"/>
        </w:rPr>
        <w:t xml:space="preserve"> hơn kém nhau </w:t>
      </w:r>
      <m:oMath>
        <m:r>
          <w:rPr>
            <w:rFonts w:ascii="Cambria Math" w:hAnsi="Cambria Math" w:cs="Times New Roman"/>
            <w:sz w:val="26"/>
            <w:szCs w:val="26"/>
          </w:rPr>
          <m:t>2</m:t>
        </m:r>
      </m:oMath>
      <w:r w:rsidRPr="00C917D3">
        <w:rPr>
          <w:rFonts w:cs="Times New Roman"/>
          <w:bCs/>
          <w:sz w:val="26"/>
          <w:szCs w:val="26"/>
        </w:rPr>
        <w:t xml:space="preserve"> lần.</w:t>
      </w:r>
      <w:r w:rsidRPr="00C917D3">
        <w:rPr>
          <w:rFonts w:cs="Times New Roman"/>
          <w:bCs/>
          <w:sz w:val="26"/>
          <w:szCs w:val="26"/>
        </w:rPr>
        <w:tab/>
      </w:r>
      <w:r w:rsidRPr="00C917D3">
        <w:rPr>
          <w:rFonts w:cs="Times New Roman"/>
          <w:bCs/>
          <w:sz w:val="26"/>
          <w:szCs w:val="26"/>
        </w:rPr>
        <w:tab/>
      </w:r>
      <w:r w:rsidRPr="00C917D3">
        <w:rPr>
          <w:rFonts w:cs="Times New Roman"/>
          <w:b/>
          <w:bCs/>
          <w:color w:val="0066FF"/>
          <w:sz w:val="26"/>
          <w:szCs w:val="26"/>
        </w:rPr>
        <w:t>B.</w:t>
      </w:r>
      <w:r w:rsidRPr="00C917D3">
        <w:rPr>
          <w:rFonts w:cs="Times New Roman"/>
          <w:bCs/>
          <w:sz w:val="26"/>
          <w:szCs w:val="26"/>
        </w:rPr>
        <w:t xml:space="preserve"> như nhau.</w:t>
      </w:r>
    </w:p>
    <w:p w14:paraId="1F00941E"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Cs/>
          <w:sz w:val="26"/>
          <w:szCs w:val="26"/>
        </w:rPr>
        <w:tab/>
      </w:r>
      <w:r w:rsidRPr="00C917D3">
        <w:rPr>
          <w:rFonts w:cs="Times New Roman"/>
          <w:b/>
          <w:bCs/>
          <w:color w:val="0066FF"/>
          <w:sz w:val="26"/>
          <w:szCs w:val="26"/>
        </w:rPr>
        <w:t>C.</w:t>
      </w:r>
      <w:r w:rsidRPr="00C917D3">
        <w:rPr>
          <w:rFonts w:cs="Times New Roman"/>
          <w:bCs/>
          <w:sz w:val="26"/>
          <w:szCs w:val="26"/>
        </w:rPr>
        <w:t xml:space="preserve"> hơn kém nhau </w:t>
      </w:r>
      <m:oMath>
        <m:r>
          <w:rPr>
            <w:rFonts w:ascii="Cambria Math" w:hAnsi="Cambria Math" w:cs="Times New Roman"/>
            <w:sz w:val="26"/>
            <w:szCs w:val="26"/>
          </w:rPr>
          <m:t xml:space="preserve">4 </m:t>
        </m:r>
      </m:oMath>
      <w:r w:rsidRPr="00C917D3">
        <w:rPr>
          <w:rFonts w:cs="Times New Roman"/>
          <w:bCs/>
          <w:sz w:val="26"/>
          <w:szCs w:val="26"/>
        </w:rPr>
        <w:t>lần.</w:t>
      </w:r>
      <w:r w:rsidRPr="00C917D3">
        <w:rPr>
          <w:rFonts w:cs="Times New Roman"/>
          <w:b/>
          <w:bCs/>
          <w:sz w:val="26"/>
          <w:szCs w:val="26"/>
        </w:rPr>
        <w:tab/>
      </w:r>
      <w:r w:rsidRPr="00C917D3">
        <w:rPr>
          <w:rFonts w:cs="Times New Roman"/>
          <w:b/>
          <w:bCs/>
          <w:sz w:val="26"/>
          <w:szCs w:val="26"/>
        </w:rPr>
        <w:tab/>
      </w:r>
      <w:r w:rsidRPr="00C917D3">
        <w:rPr>
          <w:rFonts w:cs="Times New Roman"/>
          <w:b/>
          <w:bCs/>
          <w:color w:val="0066FF"/>
          <w:sz w:val="26"/>
          <w:szCs w:val="26"/>
        </w:rPr>
        <w:t>D.</w:t>
      </w:r>
      <w:r w:rsidRPr="00C917D3">
        <w:rPr>
          <w:rFonts w:cs="Times New Roman"/>
          <w:bCs/>
          <w:sz w:val="26"/>
          <w:szCs w:val="26"/>
        </w:rPr>
        <w:t xml:space="preserve"> hơn kém nhau </w:t>
      </w:r>
      <m:oMath>
        <m:r>
          <w:rPr>
            <w:rFonts w:ascii="Cambria Math" w:hAnsi="Cambria Math" w:cs="Times New Roman"/>
            <w:sz w:val="26"/>
            <w:szCs w:val="26"/>
          </w:rPr>
          <m:t>16</m:t>
        </m:r>
      </m:oMath>
      <w:r w:rsidRPr="00C917D3">
        <w:rPr>
          <w:rFonts w:cs="Times New Roman"/>
          <w:bCs/>
          <w:sz w:val="26"/>
          <w:szCs w:val="26"/>
        </w:rPr>
        <w:t xml:space="preserve"> lần.</w:t>
      </w:r>
    </w:p>
    <w:p w14:paraId="743F04AF"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
          <w:bCs/>
          <w:color w:val="FF0000"/>
          <w:sz w:val="26"/>
          <w:szCs w:val="26"/>
        </w:rPr>
        <w:t>Câu 8:</w:t>
      </w:r>
      <w:r w:rsidRPr="00C917D3">
        <w:rPr>
          <w:rFonts w:cs="Times New Roman"/>
          <w:b/>
          <w:bCs/>
          <w:sz w:val="26"/>
          <w:szCs w:val="26"/>
        </w:rPr>
        <w:t xml:space="preserve"> </w:t>
      </w:r>
      <w:r w:rsidRPr="00C917D3">
        <w:rPr>
          <w:rFonts w:cs="Times New Roman"/>
          <w:bCs/>
          <w:sz w:val="26"/>
          <w:szCs w:val="26"/>
        </w:rPr>
        <w:t xml:space="preserve">Điện áp </w:t>
      </w:r>
      <m:oMath>
        <m:r>
          <w:rPr>
            <w:rFonts w:ascii="Cambria Math" w:hAnsi="Cambria Math" w:cs="Times New Roman"/>
            <w:sz w:val="26"/>
            <w:szCs w:val="26"/>
          </w:rPr>
          <m:t>u=200</m:t>
        </m:r>
        <m:func>
          <m:funcPr>
            <m:ctrlPr>
              <w:rPr>
                <w:rFonts w:ascii="Cambria Math" w:hAnsi="Cambria Math" w:cs="Times New Roman"/>
                <w:i/>
                <w:sz w:val="26"/>
                <w:szCs w:val="26"/>
              </w:rPr>
            </m:ctrlPr>
          </m:funcPr>
          <m:fName>
            <m:r>
              <m:rPr>
                <m:sty m:val="p"/>
              </m:rPr>
              <w:rPr>
                <w:rFonts w:ascii="Cambria Math" w:hAnsi="Cambria Math" w:cs="Times New Roman"/>
                <w:sz w:val="26"/>
                <w:szCs w:val="26"/>
              </w:rPr>
              <m:t>cos</m:t>
            </m:r>
          </m:fName>
          <m:e>
            <m:d>
              <m:dPr>
                <m:ctrlPr>
                  <w:rPr>
                    <w:rFonts w:ascii="Cambria Math" w:hAnsi="Cambria Math" w:cs="Times New Roman"/>
                    <w:i/>
                    <w:sz w:val="26"/>
                    <w:szCs w:val="26"/>
                  </w:rPr>
                </m:ctrlPr>
              </m:dPr>
              <m:e>
                <m:r>
                  <w:rPr>
                    <w:rFonts w:ascii="Cambria Math" w:hAnsi="Cambria Math" w:cs="Times New Roman"/>
                    <w:sz w:val="26"/>
                    <w:szCs w:val="26"/>
                  </w:rPr>
                  <m:t>100πt</m:t>
                </m:r>
              </m:e>
            </m:d>
          </m:e>
        </m:func>
        <m:r>
          <w:rPr>
            <w:rFonts w:ascii="Cambria Math" w:hAnsi="Cambria Math" w:cs="Times New Roman"/>
            <w:sz w:val="26"/>
            <w:szCs w:val="26"/>
          </w:rPr>
          <m:t xml:space="preserve"> V</m:t>
        </m:r>
      </m:oMath>
      <w:r w:rsidRPr="00C917D3">
        <w:rPr>
          <w:rFonts w:cs="Times New Roman"/>
          <w:bCs/>
          <w:sz w:val="26"/>
          <w:szCs w:val="26"/>
        </w:rPr>
        <w:t xml:space="preserve"> (</w:t>
      </w:r>
      <m:oMath>
        <m:r>
          <w:rPr>
            <w:rFonts w:ascii="Cambria Math" w:hAnsi="Cambria Math" w:cs="Times New Roman"/>
            <w:sz w:val="26"/>
            <w:szCs w:val="26"/>
          </w:rPr>
          <m:t>t</m:t>
        </m:r>
      </m:oMath>
      <w:r w:rsidRPr="00C917D3">
        <w:rPr>
          <w:rFonts w:cs="Times New Roman"/>
          <w:bCs/>
          <w:sz w:val="26"/>
          <w:szCs w:val="26"/>
        </w:rPr>
        <w:t xml:space="preserve"> được tính bằng </w:t>
      </w:r>
      <m:oMath>
        <m:r>
          <w:rPr>
            <w:rFonts w:ascii="Cambria Math" w:hAnsi="Cambria Math" w:cs="Times New Roman"/>
            <w:sz w:val="26"/>
            <w:szCs w:val="26"/>
          </w:rPr>
          <m:t>s</m:t>
        </m:r>
      </m:oMath>
      <w:r w:rsidRPr="00C917D3">
        <w:rPr>
          <w:rFonts w:cs="Times New Roman"/>
          <w:bCs/>
          <w:sz w:val="26"/>
          <w:szCs w:val="26"/>
        </w:rPr>
        <w:t>) có tần số bằng</w:t>
      </w:r>
    </w:p>
    <w:p w14:paraId="30A399D9"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Cs/>
          <w:sz w:val="26"/>
          <w:szCs w:val="26"/>
        </w:rPr>
        <w:tab/>
      </w:r>
      <w:r w:rsidRPr="00C917D3">
        <w:rPr>
          <w:rFonts w:cs="Times New Roman"/>
          <w:b/>
          <w:bCs/>
          <w:color w:val="0066FF"/>
          <w:sz w:val="26"/>
          <w:szCs w:val="26"/>
        </w:rPr>
        <w:t>A.</w:t>
      </w:r>
      <w:r w:rsidRPr="00C917D3">
        <w:rPr>
          <w:rFonts w:cs="Times New Roman"/>
          <w:bCs/>
          <w:sz w:val="26"/>
          <w:szCs w:val="26"/>
        </w:rPr>
        <w:t xml:space="preserve"> </w:t>
      </w:r>
      <m:oMath>
        <m:r>
          <w:rPr>
            <w:rFonts w:ascii="Cambria Math" w:hAnsi="Cambria Math" w:cs="Times New Roman"/>
            <w:sz w:val="26"/>
            <w:szCs w:val="26"/>
          </w:rPr>
          <m:t>200 Hz</m:t>
        </m:r>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B.</w:t>
      </w:r>
      <w:r w:rsidRPr="00C917D3">
        <w:rPr>
          <w:rFonts w:cs="Times New Roman"/>
          <w:bCs/>
          <w:sz w:val="26"/>
          <w:szCs w:val="26"/>
        </w:rPr>
        <w:t xml:space="preserve"> </w:t>
      </w:r>
      <m:oMath>
        <m:r>
          <w:rPr>
            <w:rFonts w:ascii="Cambria Math" w:hAnsi="Cambria Math" w:cs="Times New Roman"/>
            <w:sz w:val="26"/>
            <w:szCs w:val="26"/>
          </w:rPr>
          <m:t>100π Hz</m:t>
        </m:r>
      </m:oMath>
      <w:r w:rsidRPr="00C917D3">
        <w:rPr>
          <w:rFonts w:cs="Times New Roman"/>
          <w:sz w:val="26"/>
          <w:szCs w:val="26"/>
        </w:rPr>
        <w:t>.</w:t>
      </w:r>
      <w:r w:rsidRPr="00C917D3">
        <w:rPr>
          <w:rFonts w:cs="Times New Roman"/>
          <w:bCs/>
          <w:sz w:val="26"/>
          <w:szCs w:val="26"/>
        </w:rPr>
        <w:tab/>
      </w:r>
      <w:r w:rsidRPr="00C917D3">
        <w:rPr>
          <w:rFonts w:cs="Times New Roman"/>
          <w:b/>
          <w:bCs/>
          <w:color w:val="0066FF"/>
          <w:sz w:val="26"/>
          <w:szCs w:val="26"/>
        </w:rPr>
        <w:t>C.</w:t>
      </w:r>
      <w:r w:rsidRPr="00C917D3">
        <w:rPr>
          <w:rFonts w:cs="Times New Roman"/>
          <w:bCs/>
          <w:sz w:val="26"/>
          <w:szCs w:val="26"/>
        </w:rPr>
        <w:t xml:space="preserve"> </w:t>
      </w:r>
      <m:oMath>
        <m:r>
          <w:rPr>
            <w:rFonts w:ascii="Cambria Math" w:hAnsi="Cambria Math" w:cs="Times New Roman"/>
            <w:sz w:val="26"/>
            <w:szCs w:val="26"/>
          </w:rPr>
          <m:t>50 Hz</m:t>
        </m:r>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D.</w:t>
      </w:r>
      <w:r w:rsidRPr="00C917D3">
        <w:rPr>
          <w:rFonts w:cs="Times New Roman"/>
          <w:bCs/>
          <w:sz w:val="26"/>
          <w:szCs w:val="26"/>
        </w:rPr>
        <w:t xml:space="preserve"> </w:t>
      </w:r>
      <m:oMath>
        <m:r>
          <w:rPr>
            <w:rFonts w:ascii="Cambria Math" w:hAnsi="Cambria Math" w:cs="Times New Roman"/>
            <w:sz w:val="26"/>
            <w:szCs w:val="26"/>
          </w:rPr>
          <m:t>2 Hz</m:t>
        </m:r>
      </m:oMath>
      <w:r w:rsidRPr="00C917D3">
        <w:rPr>
          <w:rFonts w:cs="Times New Roman"/>
          <w:bCs/>
          <w:sz w:val="26"/>
          <w:szCs w:val="26"/>
        </w:rPr>
        <w:t>.</w:t>
      </w:r>
    </w:p>
    <w:p w14:paraId="0F51DF72"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
          <w:bCs/>
          <w:color w:val="FF0000"/>
          <w:sz w:val="26"/>
          <w:szCs w:val="26"/>
        </w:rPr>
        <w:t>Câu 9:</w:t>
      </w:r>
      <w:r w:rsidRPr="00C917D3">
        <w:rPr>
          <w:rFonts w:cs="Times New Roman"/>
          <w:b/>
          <w:bCs/>
          <w:sz w:val="26"/>
          <w:szCs w:val="26"/>
        </w:rPr>
        <w:t xml:space="preserve"> </w:t>
      </w:r>
      <w:r w:rsidRPr="00C917D3">
        <w:rPr>
          <w:rFonts w:cs="Times New Roman"/>
          <w:bCs/>
          <w:sz w:val="26"/>
          <w:szCs w:val="26"/>
        </w:rPr>
        <w:t xml:space="preserve">Đặt điện áp xoay chiều </w:t>
      </w:r>
      <m:oMath>
        <m:r>
          <w:rPr>
            <w:rFonts w:ascii="Cambria Math" w:hAnsi="Cambria Math" w:cs="Times New Roman"/>
            <w:sz w:val="26"/>
            <w:szCs w:val="26"/>
          </w:rPr>
          <m:t>u=U</m:t>
        </m:r>
        <m:rad>
          <m:radPr>
            <m:degHide m:val="1"/>
            <m:ctrlPr>
              <w:rPr>
                <w:rFonts w:ascii="Cambria Math" w:hAnsi="Cambria Math" w:cs="Times New Roman"/>
                <w:i/>
                <w:sz w:val="26"/>
                <w:szCs w:val="26"/>
              </w:rPr>
            </m:ctrlPr>
          </m:radPr>
          <m:deg/>
          <m:e>
            <m:r>
              <w:rPr>
                <w:rFonts w:ascii="Cambria Math" w:hAnsi="Cambria Math" w:cs="Times New Roman"/>
                <w:sz w:val="26"/>
                <w:szCs w:val="26"/>
              </w:rPr>
              <m:t>2</m:t>
            </m:r>
          </m:e>
        </m:rad>
        <m:func>
          <m:funcPr>
            <m:ctrlPr>
              <w:rPr>
                <w:rFonts w:ascii="Cambria Math" w:hAnsi="Cambria Math" w:cs="Times New Roman"/>
                <w:i/>
                <w:sz w:val="26"/>
                <w:szCs w:val="26"/>
              </w:rPr>
            </m:ctrlPr>
          </m:funcPr>
          <m:fName>
            <m:r>
              <m:rPr>
                <m:sty m:val="p"/>
              </m:rPr>
              <w:rPr>
                <w:rFonts w:ascii="Cambria Math" w:hAnsi="Cambria Math" w:cs="Times New Roman"/>
                <w:sz w:val="26"/>
                <w:szCs w:val="26"/>
              </w:rPr>
              <m:t>cos</m:t>
            </m:r>
          </m:fName>
          <m:e>
            <m:d>
              <m:dPr>
                <m:ctrlPr>
                  <w:rPr>
                    <w:rFonts w:ascii="Cambria Math" w:hAnsi="Cambria Math" w:cs="Times New Roman"/>
                    <w:i/>
                    <w:sz w:val="26"/>
                    <w:szCs w:val="26"/>
                  </w:rPr>
                </m:ctrlPr>
              </m:dPr>
              <m:e>
                <m:r>
                  <w:rPr>
                    <w:rFonts w:ascii="Cambria Math" w:hAnsi="Cambria Math" w:cs="Times New Roman"/>
                    <w:sz w:val="26"/>
                    <w:szCs w:val="26"/>
                  </w:rPr>
                  <m:t>ωt</m:t>
                </m:r>
              </m:e>
            </m:d>
          </m:e>
        </m:func>
      </m:oMath>
      <w:r w:rsidRPr="00C917D3">
        <w:rPr>
          <w:rFonts w:cs="Times New Roman"/>
          <w:bCs/>
          <w:sz w:val="26"/>
          <w:szCs w:val="26"/>
        </w:rPr>
        <w:t xml:space="preserve"> (</w:t>
      </w:r>
      <m:oMath>
        <m:r>
          <w:rPr>
            <w:rFonts w:ascii="Cambria Math" w:hAnsi="Cambria Math" w:cs="Times New Roman"/>
            <w:sz w:val="26"/>
            <w:szCs w:val="26"/>
          </w:rPr>
          <m:t>U&gt;0</m:t>
        </m:r>
      </m:oMath>
      <w:r w:rsidRPr="00C917D3">
        <w:rPr>
          <w:rFonts w:cs="Times New Roman"/>
          <w:bCs/>
          <w:sz w:val="26"/>
          <w:szCs w:val="26"/>
        </w:rPr>
        <w:t xml:space="preserve">, </w:t>
      </w:r>
      <m:oMath>
        <m:r>
          <w:rPr>
            <w:rFonts w:ascii="Cambria Math" w:hAnsi="Cambria Math" w:cs="Times New Roman"/>
            <w:sz w:val="26"/>
            <w:szCs w:val="26"/>
          </w:rPr>
          <m:t>ω&gt;0</m:t>
        </m:r>
      </m:oMath>
      <w:r w:rsidRPr="00C917D3">
        <w:rPr>
          <w:rFonts w:cs="Times New Roman"/>
          <w:bCs/>
          <w:sz w:val="26"/>
          <w:szCs w:val="26"/>
        </w:rPr>
        <w:t xml:space="preserve">) vào hai đầu đoạn mạch gồm điện trở </w:t>
      </w:r>
      <m:oMath>
        <m:r>
          <w:rPr>
            <w:rFonts w:ascii="Cambria Math" w:hAnsi="Cambria Math" w:cs="Times New Roman"/>
            <w:sz w:val="26"/>
            <w:szCs w:val="26"/>
          </w:rPr>
          <m:t>R</m:t>
        </m:r>
      </m:oMath>
      <w:r w:rsidRPr="00C917D3">
        <w:rPr>
          <w:rFonts w:cs="Times New Roman"/>
          <w:bCs/>
          <w:sz w:val="26"/>
          <w:szCs w:val="26"/>
        </w:rPr>
        <w:t xml:space="preserve"> tụ điện có điện dung </w:t>
      </w:r>
      <m:oMath>
        <m:r>
          <w:rPr>
            <w:rFonts w:ascii="Cambria Math" w:hAnsi="Cambria Math" w:cs="Times New Roman"/>
            <w:sz w:val="26"/>
            <w:szCs w:val="26"/>
          </w:rPr>
          <m:t>C</m:t>
        </m:r>
      </m:oMath>
      <w:r w:rsidRPr="00C917D3">
        <w:rPr>
          <w:rFonts w:cs="Times New Roman"/>
          <w:bCs/>
          <w:sz w:val="26"/>
          <w:szCs w:val="26"/>
        </w:rPr>
        <w:t xml:space="preserve"> mắc nối tiếp. Cường độ dòng điện hiệu dụng trong mạch này bằng</w:t>
      </w:r>
    </w:p>
    <w:p w14:paraId="52F5C213"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sz w:val="26"/>
          <w:szCs w:val="26"/>
        </w:rPr>
      </w:pPr>
      <w:r w:rsidRPr="00C917D3">
        <w:rPr>
          <w:rFonts w:cs="Times New Roman"/>
          <w:bCs/>
          <w:sz w:val="26"/>
          <w:szCs w:val="26"/>
        </w:rPr>
        <w:tab/>
      </w:r>
      <w:r w:rsidRPr="00C917D3">
        <w:rPr>
          <w:rFonts w:cs="Times New Roman"/>
          <w:b/>
          <w:bCs/>
          <w:color w:val="0066FF"/>
          <w:sz w:val="26"/>
          <w:szCs w:val="26"/>
        </w:rPr>
        <w:t>A.</w:t>
      </w:r>
      <w:r w:rsidRPr="00C917D3">
        <w:rPr>
          <w:rFonts w:cs="Times New Roman"/>
          <w:bCs/>
          <w:sz w:val="26"/>
          <w:szCs w:val="26"/>
        </w:rPr>
        <w:t xml:space="preserve"> </w:t>
      </w:r>
      <m:oMath>
        <m:r>
          <w:rPr>
            <w:rFonts w:ascii="Cambria Math" w:hAnsi="Cambria Math" w:cs="Times New Roman"/>
            <w:sz w:val="26"/>
            <w:szCs w:val="26"/>
          </w:rPr>
          <m:t>UCω</m:t>
        </m:r>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B.</w:t>
      </w:r>
      <w:r w:rsidRPr="00C917D3">
        <w:rPr>
          <w:rFonts w:cs="Times New Roman"/>
          <w:bCs/>
          <w:sz w:val="26"/>
          <w:szCs w:val="26"/>
        </w:rPr>
        <w:t xml:space="preserve"> </w:t>
      </w:r>
      <m:oMath>
        <m:f>
          <m:fPr>
            <m:ctrlPr>
              <w:rPr>
                <w:rFonts w:ascii="Cambria Math" w:hAnsi="Cambria Math" w:cs="Times New Roman"/>
                <w:i/>
                <w:sz w:val="26"/>
                <w:szCs w:val="26"/>
              </w:rPr>
            </m:ctrlPr>
          </m:fPr>
          <m:num>
            <m:r>
              <w:rPr>
                <w:rFonts w:ascii="Cambria Math" w:hAnsi="Cambria Math" w:cs="Times New Roman"/>
                <w:sz w:val="26"/>
                <w:szCs w:val="26"/>
              </w:rPr>
              <m:t>U</m:t>
            </m:r>
          </m:num>
          <m:den>
            <m:r>
              <w:rPr>
                <w:rFonts w:ascii="Cambria Math" w:hAnsi="Cambria Math" w:cs="Times New Roman"/>
                <w:sz w:val="26"/>
                <w:szCs w:val="26"/>
              </w:rPr>
              <m:t>R</m:t>
            </m:r>
          </m:den>
        </m:f>
      </m:oMath>
      <w:r w:rsidRPr="00C917D3">
        <w:rPr>
          <w:rFonts w:cs="Times New Roman"/>
          <w:sz w:val="26"/>
          <w:szCs w:val="26"/>
        </w:rPr>
        <w:t>.</w:t>
      </w:r>
      <w:r w:rsidRPr="00C917D3">
        <w:rPr>
          <w:rFonts w:cs="Times New Roman"/>
          <w:bCs/>
          <w:sz w:val="26"/>
          <w:szCs w:val="26"/>
        </w:rPr>
        <w:tab/>
      </w:r>
      <w:r w:rsidRPr="00C917D3">
        <w:rPr>
          <w:rFonts w:cs="Times New Roman"/>
          <w:b/>
          <w:bCs/>
          <w:color w:val="0066FF"/>
          <w:sz w:val="26"/>
          <w:szCs w:val="26"/>
        </w:rPr>
        <w:t>C.</w:t>
      </w:r>
      <w:r w:rsidRPr="00C917D3">
        <w:rPr>
          <w:rFonts w:cs="Times New Roman"/>
          <w:bCs/>
          <w:sz w:val="26"/>
          <w:szCs w:val="26"/>
        </w:rPr>
        <w:t xml:space="preserve"> </w:t>
      </w:r>
      <m:oMath>
        <m:f>
          <m:fPr>
            <m:ctrlPr>
              <w:rPr>
                <w:rFonts w:ascii="Cambria Math" w:hAnsi="Cambria Math" w:cs="Times New Roman"/>
                <w:bCs/>
                <w:i/>
                <w:sz w:val="26"/>
                <w:szCs w:val="26"/>
              </w:rPr>
            </m:ctrlPr>
          </m:fPr>
          <m:num>
            <m:r>
              <w:rPr>
                <w:rFonts w:ascii="Cambria Math" w:hAnsi="Cambria Math" w:cs="Times New Roman"/>
                <w:sz w:val="26"/>
                <w:szCs w:val="26"/>
              </w:rPr>
              <m:t>U</m:t>
            </m:r>
          </m:num>
          <m:den>
            <m:r>
              <w:rPr>
                <w:rFonts w:ascii="Cambria Math" w:hAnsi="Cambria Math" w:cs="Times New Roman"/>
                <w:sz w:val="26"/>
                <w:szCs w:val="26"/>
              </w:rPr>
              <m:t>R+Cω</m:t>
            </m:r>
          </m:den>
        </m:f>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D.</w:t>
      </w:r>
      <w:r w:rsidRPr="00C917D3">
        <w:rPr>
          <w:rFonts w:cs="Times New Roman"/>
          <w:bCs/>
          <w:sz w:val="26"/>
          <w:szCs w:val="26"/>
        </w:rPr>
        <w:t xml:space="preserve"> </w:t>
      </w:r>
      <m:oMath>
        <m:f>
          <m:fPr>
            <m:ctrlPr>
              <w:rPr>
                <w:rFonts w:ascii="Cambria Math" w:hAnsi="Cambria Math" w:cs="Times New Roman"/>
                <w:i/>
                <w:sz w:val="26"/>
                <w:szCs w:val="26"/>
              </w:rPr>
            </m:ctrlPr>
          </m:fPr>
          <m:num>
            <m:r>
              <w:rPr>
                <w:rFonts w:ascii="Cambria Math" w:hAnsi="Cambria Math" w:cs="Times New Roman"/>
                <w:sz w:val="26"/>
                <w:szCs w:val="26"/>
              </w:rPr>
              <m:t>U</m:t>
            </m:r>
          </m:num>
          <m:den>
            <m:rad>
              <m:radPr>
                <m:degHide m:val="1"/>
                <m:ctrlPr>
                  <w:rPr>
                    <w:rFonts w:ascii="Cambria Math" w:hAnsi="Cambria Math" w:cs="Times New Roman"/>
                    <w:i/>
                    <w:sz w:val="26"/>
                    <w:szCs w:val="26"/>
                  </w:rPr>
                </m:ctrlPr>
              </m:radPr>
              <m:deg/>
              <m:e>
                <m:sSup>
                  <m:sSupPr>
                    <m:ctrlPr>
                      <w:rPr>
                        <w:rFonts w:ascii="Cambria Math" w:hAnsi="Cambria Math" w:cs="Times New Roman"/>
                        <w:i/>
                        <w:sz w:val="26"/>
                        <w:szCs w:val="26"/>
                      </w:rPr>
                    </m:ctrlPr>
                  </m:sSupPr>
                  <m:e>
                    <m:r>
                      <w:rPr>
                        <w:rFonts w:ascii="Cambria Math" w:hAnsi="Cambria Math" w:cs="Times New Roman"/>
                        <w:sz w:val="26"/>
                        <w:szCs w:val="26"/>
                      </w:rPr>
                      <m:t>R</m:t>
                    </m:r>
                  </m:e>
                  <m:sup>
                    <m:r>
                      <w:rPr>
                        <w:rFonts w:ascii="Cambria Math" w:hAnsi="Cambria Math" w:cs="Times New Roman"/>
                        <w:sz w:val="26"/>
                        <w:szCs w:val="26"/>
                      </w:rPr>
                      <m:t>2</m:t>
                    </m:r>
                  </m:sup>
                </m:sSup>
                <m:r>
                  <w:rPr>
                    <w:rFonts w:ascii="Cambria Math" w:hAnsi="Cambria Math" w:cs="Times New Roman"/>
                    <w:sz w:val="26"/>
                    <w:szCs w:val="26"/>
                  </w:rPr>
                  <m:t>+</m:t>
                </m:r>
                <m:f>
                  <m:fPr>
                    <m:ctrlPr>
                      <w:rPr>
                        <w:rFonts w:ascii="Cambria Math" w:hAnsi="Cambria Math" w:cs="Times New Roman"/>
                        <w:i/>
                        <w:sz w:val="26"/>
                        <w:szCs w:val="26"/>
                      </w:rPr>
                    </m:ctrlPr>
                  </m:fPr>
                  <m:num>
                    <m:r>
                      <w:rPr>
                        <w:rFonts w:ascii="Cambria Math" w:hAnsi="Cambria Math" w:cs="Times New Roman"/>
                        <w:sz w:val="26"/>
                        <w:szCs w:val="26"/>
                      </w:rPr>
                      <m:t>1</m:t>
                    </m:r>
                  </m:num>
                  <m:den>
                    <m:sSup>
                      <m:sSupPr>
                        <m:ctrlPr>
                          <w:rPr>
                            <w:rFonts w:ascii="Cambria Math" w:hAnsi="Cambria Math" w:cs="Times New Roman"/>
                            <w:i/>
                            <w:sz w:val="26"/>
                            <w:szCs w:val="26"/>
                          </w:rPr>
                        </m:ctrlPr>
                      </m:sSupPr>
                      <m:e>
                        <m:r>
                          <w:rPr>
                            <w:rFonts w:ascii="Cambria Math" w:hAnsi="Cambria Math" w:cs="Times New Roman"/>
                            <w:sz w:val="26"/>
                            <w:szCs w:val="26"/>
                          </w:rPr>
                          <m:t>C</m:t>
                        </m:r>
                      </m:e>
                      <m:sup>
                        <m:r>
                          <w:rPr>
                            <w:rFonts w:ascii="Cambria Math" w:hAnsi="Cambria Math" w:cs="Times New Roman"/>
                            <w:sz w:val="26"/>
                            <w:szCs w:val="26"/>
                          </w:rPr>
                          <m:t>2</m:t>
                        </m:r>
                      </m:sup>
                    </m:sSup>
                    <m:sSup>
                      <m:sSupPr>
                        <m:ctrlPr>
                          <w:rPr>
                            <w:rFonts w:ascii="Cambria Math" w:hAnsi="Cambria Math" w:cs="Times New Roman"/>
                            <w:i/>
                            <w:sz w:val="26"/>
                            <w:szCs w:val="26"/>
                          </w:rPr>
                        </m:ctrlPr>
                      </m:sSupPr>
                      <m:e>
                        <m:r>
                          <w:rPr>
                            <w:rFonts w:ascii="Cambria Math" w:hAnsi="Cambria Math" w:cs="Times New Roman"/>
                            <w:sz w:val="26"/>
                            <w:szCs w:val="26"/>
                          </w:rPr>
                          <m:t>ω</m:t>
                        </m:r>
                      </m:e>
                      <m:sup>
                        <m:r>
                          <w:rPr>
                            <w:rFonts w:ascii="Cambria Math" w:hAnsi="Cambria Math" w:cs="Times New Roman"/>
                            <w:sz w:val="26"/>
                            <w:szCs w:val="26"/>
                          </w:rPr>
                          <m:t>2</m:t>
                        </m:r>
                      </m:sup>
                    </m:sSup>
                  </m:den>
                </m:f>
              </m:e>
            </m:rad>
          </m:den>
        </m:f>
      </m:oMath>
      <w:r w:rsidRPr="00C917D3">
        <w:rPr>
          <w:rFonts w:cs="Times New Roman"/>
          <w:sz w:val="26"/>
          <w:szCs w:val="26"/>
        </w:rPr>
        <w:t>.</w:t>
      </w:r>
    </w:p>
    <w:p w14:paraId="39232C71"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
          <w:bCs/>
          <w:color w:val="FF0000"/>
          <w:sz w:val="26"/>
          <w:szCs w:val="26"/>
        </w:rPr>
        <w:t>Câu 10:</w:t>
      </w:r>
      <w:r w:rsidRPr="00C917D3">
        <w:rPr>
          <w:rFonts w:cs="Times New Roman"/>
          <w:b/>
          <w:bCs/>
          <w:sz w:val="26"/>
          <w:szCs w:val="26"/>
        </w:rPr>
        <w:t xml:space="preserve"> </w:t>
      </w:r>
      <w:r w:rsidRPr="00C917D3">
        <w:rPr>
          <w:rFonts w:cs="Times New Roman"/>
          <w:bCs/>
          <w:sz w:val="26"/>
          <w:szCs w:val="26"/>
        </w:rPr>
        <w:t xml:space="preserve">Trong sơ đồ khối của máy phát thanh vô tuyến đơn giản </w:t>
      </w:r>
      <w:r w:rsidRPr="00C917D3">
        <w:rPr>
          <w:rFonts w:cs="Times New Roman"/>
          <w:b/>
          <w:sz w:val="26"/>
          <w:szCs w:val="26"/>
        </w:rPr>
        <w:t>không</w:t>
      </w:r>
      <w:r w:rsidRPr="00C917D3">
        <w:rPr>
          <w:rFonts w:cs="Times New Roman"/>
          <w:bCs/>
          <w:sz w:val="26"/>
          <w:szCs w:val="26"/>
        </w:rPr>
        <w:t xml:space="preserve"> có bộ phận nào sau đây?</w:t>
      </w:r>
    </w:p>
    <w:p w14:paraId="156CC737"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Cs/>
          <w:sz w:val="26"/>
          <w:szCs w:val="26"/>
        </w:rPr>
        <w:tab/>
      </w:r>
      <w:r w:rsidRPr="00C917D3">
        <w:rPr>
          <w:rFonts w:cs="Times New Roman"/>
          <w:b/>
          <w:bCs/>
          <w:color w:val="0066FF"/>
          <w:sz w:val="26"/>
          <w:szCs w:val="26"/>
        </w:rPr>
        <w:t>A.</w:t>
      </w:r>
      <w:r w:rsidRPr="00C917D3">
        <w:rPr>
          <w:rFonts w:cs="Times New Roman"/>
          <w:b/>
          <w:bCs/>
          <w:sz w:val="26"/>
          <w:szCs w:val="26"/>
        </w:rPr>
        <w:t xml:space="preserve"> </w:t>
      </w:r>
      <w:r w:rsidRPr="00C917D3">
        <w:rPr>
          <w:rFonts w:cs="Times New Roman"/>
          <w:bCs/>
          <w:sz w:val="26"/>
          <w:szCs w:val="26"/>
        </w:rPr>
        <w:t>Mạch khuếch đại.</w:t>
      </w:r>
      <w:r w:rsidRPr="00C917D3">
        <w:rPr>
          <w:rFonts w:cs="Times New Roman"/>
          <w:bCs/>
          <w:sz w:val="26"/>
          <w:szCs w:val="26"/>
        </w:rPr>
        <w:tab/>
      </w:r>
      <w:r w:rsidRPr="00C917D3">
        <w:rPr>
          <w:rFonts w:cs="Times New Roman"/>
          <w:b/>
          <w:bCs/>
          <w:color w:val="0066FF"/>
          <w:sz w:val="26"/>
          <w:szCs w:val="26"/>
        </w:rPr>
        <w:t>B.</w:t>
      </w:r>
      <w:r w:rsidRPr="00C917D3">
        <w:rPr>
          <w:rFonts w:cs="Times New Roman"/>
          <w:b/>
          <w:bCs/>
          <w:sz w:val="26"/>
          <w:szCs w:val="26"/>
        </w:rPr>
        <w:t xml:space="preserve"> </w:t>
      </w:r>
      <w:r w:rsidRPr="00C917D3">
        <w:rPr>
          <w:rFonts w:cs="Times New Roman"/>
          <w:bCs/>
          <w:sz w:val="26"/>
          <w:szCs w:val="26"/>
        </w:rPr>
        <w:t>Loa.</w:t>
      </w:r>
      <w:r w:rsidRPr="00C917D3">
        <w:rPr>
          <w:rFonts w:cs="Times New Roman"/>
          <w:bCs/>
          <w:sz w:val="26"/>
          <w:szCs w:val="26"/>
        </w:rPr>
        <w:tab/>
      </w:r>
      <w:r w:rsidRPr="00C917D3">
        <w:rPr>
          <w:rFonts w:cs="Times New Roman"/>
          <w:b/>
          <w:bCs/>
          <w:color w:val="0066FF"/>
          <w:sz w:val="26"/>
          <w:szCs w:val="26"/>
        </w:rPr>
        <w:t>C.</w:t>
      </w:r>
      <w:r w:rsidRPr="00C917D3">
        <w:rPr>
          <w:rFonts w:cs="Times New Roman"/>
          <w:b/>
          <w:bCs/>
          <w:sz w:val="26"/>
          <w:szCs w:val="26"/>
        </w:rPr>
        <w:t xml:space="preserve"> </w:t>
      </w:r>
      <w:r w:rsidRPr="00C917D3">
        <w:rPr>
          <w:rFonts w:cs="Times New Roman"/>
          <w:bCs/>
          <w:sz w:val="26"/>
          <w:szCs w:val="26"/>
        </w:rPr>
        <w:t>Micrô.</w:t>
      </w:r>
      <w:r w:rsidRPr="00C917D3">
        <w:rPr>
          <w:rFonts w:cs="Times New Roman"/>
          <w:bCs/>
          <w:sz w:val="26"/>
          <w:szCs w:val="26"/>
        </w:rPr>
        <w:tab/>
      </w:r>
      <w:r w:rsidRPr="00C917D3">
        <w:rPr>
          <w:rFonts w:cs="Times New Roman"/>
          <w:b/>
          <w:bCs/>
          <w:color w:val="0066FF"/>
          <w:sz w:val="26"/>
          <w:szCs w:val="26"/>
        </w:rPr>
        <w:t>D.</w:t>
      </w:r>
      <w:r w:rsidRPr="00C917D3">
        <w:rPr>
          <w:rFonts w:cs="Times New Roman"/>
          <w:b/>
          <w:bCs/>
          <w:sz w:val="26"/>
          <w:szCs w:val="26"/>
        </w:rPr>
        <w:t xml:space="preserve"> </w:t>
      </w:r>
      <w:r w:rsidRPr="00C917D3">
        <w:rPr>
          <w:rFonts w:cs="Times New Roman"/>
          <w:bCs/>
          <w:sz w:val="26"/>
          <w:szCs w:val="26"/>
        </w:rPr>
        <w:t>Anten phát.</w:t>
      </w:r>
    </w:p>
    <w:p w14:paraId="09234C7F"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
          <w:bCs/>
          <w:color w:val="FF0000"/>
          <w:sz w:val="26"/>
          <w:szCs w:val="26"/>
        </w:rPr>
        <w:t>Câu 11:</w:t>
      </w:r>
      <w:r w:rsidRPr="00C917D3">
        <w:rPr>
          <w:rFonts w:cs="Times New Roman"/>
          <w:b/>
          <w:bCs/>
          <w:sz w:val="26"/>
          <w:szCs w:val="26"/>
        </w:rPr>
        <w:t xml:space="preserve"> </w:t>
      </w:r>
      <w:r w:rsidRPr="00C917D3">
        <w:rPr>
          <w:rFonts w:cs="Times New Roman"/>
          <w:bCs/>
          <w:sz w:val="26"/>
          <w:szCs w:val="26"/>
        </w:rPr>
        <w:t>Chiết suất của nước có giá trị lớn nhất đối với ánh sáng đơn sắc nào trong bốn ánh sáng đơn sắc: tím, đỏ, vàng, lục?</w:t>
      </w:r>
    </w:p>
    <w:p w14:paraId="2A3A4A80"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Cs/>
          <w:sz w:val="26"/>
          <w:szCs w:val="26"/>
        </w:rPr>
        <w:tab/>
      </w:r>
      <w:r w:rsidRPr="00C917D3">
        <w:rPr>
          <w:rFonts w:cs="Times New Roman"/>
          <w:b/>
          <w:bCs/>
          <w:color w:val="0066FF"/>
          <w:sz w:val="26"/>
          <w:szCs w:val="26"/>
        </w:rPr>
        <w:t>A.</w:t>
      </w:r>
      <w:r w:rsidRPr="00C917D3">
        <w:rPr>
          <w:rFonts w:cs="Times New Roman"/>
          <w:bCs/>
          <w:sz w:val="26"/>
          <w:szCs w:val="26"/>
        </w:rPr>
        <w:t xml:space="preserve"> Tím.</w:t>
      </w:r>
      <w:r w:rsidRPr="00C917D3">
        <w:rPr>
          <w:rFonts w:cs="Times New Roman"/>
          <w:bCs/>
          <w:sz w:val="26"/>
          <w:szCs w:val="26"/>
        </w:rPr>
        <w:tab/>
      </w:r>
      <w:r w:rsidRPr="00C917D3">
        <w:rPr>
          <w:rFonts w:cs="Times New Roman"/>
          <w:b/>
          <w:bCs/>
          <w:color w:val="0066FF"/>
          <w:sz w:val="26"/>
          <w:szCs w:val="26"/>
        </w:rPr>
        <w:t>B.</w:t>
      </w:r>
      <w:r w:rsidRPr="00C917D3">
        <w:rPr>
          <w:rFonts w:cs="Times New Roman"/>
          <w:bCs/>
          <w:sz w:val="26"/>
          <w:szCs w:val="26"/>
        </w:rPr>
        <w:t xml:space="preserve"> Đỏ.</w:t>
      </w:r>
      <w:r w:rsidRPr="00C917D3">
        <w:rPr>
          <w:rFonts w:cs="Times New Roman"/>
          <w:bCs/>
          <w:sz w:val="26"/>
          <w:szCs w:val="26"/>
        </w:rPr>
        <w:tab/>
      </w:r>
      <w:r w:rsidRPr="00C917D3">
        <w:rPr>
          <w:rFonts w:cs="Times New Roman"/>
          <w:b/>
          <w:bCs/>
          <w:color w:val="0066FF"/>
          <w:sz w:val="26"/>
          <w:szCs w:val="26"/>
        </w:rPr>
        <w:t>C.</w:t>
      </w:r>
      <w:r w:rsidRPr="00C917D3">
        <w:rPr>
          <w:rFonts w:cs="Times New Roman"/>
          <w:bCs/>
          <w:sz w:val="26"/>
          <w:szCs w:val="26"/>
        </w:rPr>
        <w:t xml:space="preserve"> Vàng.</w:t>
      </w:r>
      <w:r w:rsidRPr="00C917D3">
        <w:rPr>
          <w:rFonts w:cs="Times New Roman"/>
          <w:bCs/>
          <w:sz w:val="26"/>
          <w:szCs w:val="26"/>
        </w:rPr>
        <w:tab/>
      </w:r>
      <w:r w:rsidRPr="00C917D3">
        <w:rPr>
          <w:rFonts w:cs="Times New Roman"/>
          <w:b/>
          <w:bCs/>
          <w:color w:val="0066FF"/>
          <w:sz w:val="26"/>
          <w:szCs w:val="26"/>
        </w:rPr>
        <w:t>D.</w:t>
      </w:r>
      <w:r w:rsidRPr="00C917D3">
        <w:rPr>
          <w:rFonts w:cs="Times New Roman"/>
          <w:bCs/>
          <w:sz w:val="26"/>
          <w:szCs w:val="26"/>
        </w:rPr>
        <w:t xml:space="preserve"> Lục.</w:t>
      </w:r>
    </w:p>
    <w:p w14:paraId="1948EA57"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
          <w:bCs/>
          <w:color w:val="FF0000"/>
          <w:sz w:val="26"/>
          <w:szCs w:val="26"/>
        </w:rPr>
        <w:t>Câu 12:</w:t>
      </w:r>
      <w:r w:rsidRPr="00C917D3">
        <w:rPr>
          <w:rFonts w:cs="Times New Roman"/>
          <w:b/>
          <w:bCs/>
          <w:sz w:val="26"/>
          <w:szCs w:val="26"/>
        </w:rPr>
        <w:t xml:space="preserve"> </w:t>
      </w:r>
      <w:r w:rsidRPr="00C917D3">
        <w:rPr>
          <w:rFonts w:cs="Times New Roman"/>
          <w:bCs/>
          <w:sz w:val="26"/>
          <w:szCs w:val="26"/>
        </w:rPr>
        <w:t xml:space="preserve">Khi nói về tia </w:t>
      </w:r>
      <m:oMath>
        <m:r>
          <w:rPr>
            <w:rFonts w:ascii="Cambria Math" w:hAnsi="Cambria Math" w:cs="Times New Roman"/>
            <w:sz w:val="26"/>
            <w:szCs w:val="26"/>
          </w:rPr>
          <m:t>X</m:t>
        </m:r>
      </m:oMath>
      <w:r w:rsidRPr="00C917D3">
        <w:rPr>
          <w:rFonts w:cs="Times New Roman"/>
          <w:bCs/>
          <w:sz w:val="26"/>
          <w:szCs w:val="26"/>
        </w:rPr>
        <w:t xml:space="preserve">, phát biểu nào sau đây </w:t>
      </w:r>
      <w:r w:rsidRPr="00C917D3">
        <w:rPr>
          <w:rFonts w:cs="Times New Roman"/>
          <w:b/>
          <w:sz w:val="26"/>
          <w:szCs w:val="26"/>
        </w:rPr>
        <w:t>đúng</w:t>
      </w:r>
      <w:r w:rsidRPr="00C917D3">
        <w:rPr>
          <w:rFonts w:cs="Times New Roman"/>
          <w:bCs/>
          <w:sz w:val="26"/>
          <w:szCs w:val="26"/>
        </w:rPr>
        <w:t>?</w:t>
      </w:r>
    </w:p>
    <w:p w14:paraId="1D52DD48"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Cs/>
          <w:sz w:val="26"/>
          <w:szCs w:val="26"/>
        </w:rPr>
        <w:tab/>
      </w:r>
      <w:r w:rsidRPr="00C917D3">
        <w:rPr>
          <w:rFonts w:cs="Times New Roman"/>
          <w:b/>
          <w:bCs/>
          <w:color w:val="0066FF"/>
          <w:sz w:val="26"/>
          <w:szCs w:val="26"/>
        </w:rPr>
        <w:t>A.</w:t>
      </w:r>
      <w:r w:rsidRPr="00C917D3">
        <w:rPr>
          <w:rFonts w:cs="Times New Roman"/>
          <w:bCs/>
          <w:sz w:val="26"/>
          <w:szCs w:val="26"/>
        </w:rPr>
        <w:t xml:space="preserve"> Tia </w:t>
      </w:r>
      <m:oMath>
        <m:r>
          <w:rPr>
            <w:rFonts w:ascii="Cambria Math" w:hAnsi="Cambria Math" w:cs="Times New Roman"/>
            <w:sz w:val="26"/>
            <w:szCs w:val="26"/>
          </w:rPr>
          <m:t>X</m:t>
        </m:r>
      </m:oMath>
      <w:r w:rsidRPr="00C917D3">
        <w:rPr>
          <w:rFonts w:cs="Times New Roman"/>
          <w:bCs/>
          <w:sz w:val="26"/>
          <w:szCs w:val="26"/>
        </w:rPr>
        <w:t xml:space="preserve"> là dòng hạt mang điện âm.</w:t>
      </w:r>
      <w:r w:rsidRPr="00C917D3">
        <w:rPr>
          <w:rFonts w:cs="Times New Roman"/>
          <w:bCs/>
          <w:sz w:val="26"/>
          <w:szCs w:val="26"/>
        </w:rPr>
        <w:tab/>
      </w:r>
      <w:r w:rsidRPr="00C917D3">
        <w:rPr>
          <w:rFonts w:cs="Times New Roman"/>
          <w:b/>
          <w:bCs/>
          <w:color w:val="0066FF"/>
          <w:sz w:val="26"/>
          <w:szCs w:val="26"/>
        </w:rPr>
        <w:t>B.</w:t>
      </w:r>
      <w:r w:rsidRPr="00C917D3">
        <w:rPr>
          <w:rFonts w:cs="Times New Roman"/>
          <w:bCs/>
          <w:sz w:val="26"/>
          <w:szCs w:val="26"/>
        </w:rPr>
        <w:t xml:space="preserve"> Tia </w:t>
      </w:r>
      <m:oMath>
        <m:r>
          <w:rPr>
            <w:rFonts w:ascii="Cambria Math" w:hAnsi="Cambria Math" w:cs="Times New Roman"/>
            <w:sz w:val="26"/>
            <w:szCs w:val="26"/>
          </w:rPr>
          <m:t>X</m:t>
        </m:r>
      </m:oMath>
      <w:r w:rsidRPr="00C917D3">
        <w:rPr>
          <w:rFonts w:cs="Times New Roman"/>
          <w:bCs/>
          <w:sz w:val="26"/>
          <w:szCs w:val="26"/>
        </w:rPr>
        <w:t xml:space="preserve"> có bản chất là sóng điện từ.</w:t>
      </w:r>
    </w:p>
    <w:p w14:paraId="0EFFC630"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Cs/>
          <w:sz w:val="26"/>
          <w:szCs w:val="26"/>
        </w:rPr>
        <w:tab/>
      </w:r>
      <w:r w:rsidRPr="00C917D3">
        <w:rPr>
          <w:rFonts w:cs="Times New Roman"/>
          <w:b/>
          <w:bCs/>
          <w:color w:val="0066FF"/>
          <w:sz w:val="26"/>
          <w:szCs w:val="26"/>
        </w:rPr>
        <w:t>C.</w:t>
      </w:r>
      <w:r w:rsidRPr="00C917D3">
        <w:rPr>
          <w:rFonts w:cs="Times New Roman"/>
          <w:bCs/>
          <w:sz w:val="26"/>
          <w:szCs w:val="26"/>
        </w:rPr>
        <w:t xml:space="preserve"> Tia </w:t>
      </w:r>
      <m:oMath>
        <m:r>
          <w:rPr>
            <w:rFonts w:ascii="Cambria Math" w:hAnsi="Cambria Math" w:cs="Times New Roman"/>
            <w:sz w:val="26"/>
            <w:szCs w:val="26"/>
          </w:rPr>
          <m:t>X</m:t>
        </m:r>
      </m:oMath>
      <w:r w:rsidRPr="00C917D3">
        <w:rPr>
          <w:rFonts w:cs="Times New Roman"/>
          <w:bCs/>
          <w:sz w:val="26"/>
          <w:szCs w:val="26"/>
        </w:rPr>
        <w:t xml:space="preserve"> không có khả năng đâm xuyên.</w:t>
      </w:r>
      <w:r w:rsidRPr="00C917D3">
        <w:rPr>
          <w:rFonts w:cs="Times New Roman"/>
          <w:bCs/>
          <w:sz w:val="26"/>
          <w:szCs w:val="26"/>
        </w:rPr>
        <w:tab/>
      </w:r>
      <w:r w:rsidRPr="00C917D3">
        <w:rPr>
          <w:rFonts w:cs="Times New Roman"/>
          <w:b/>
          <w:bCs/>
          <w:color w:val="0066FF"/>
          <w:sz w:val="26"/>
          <w:szCs w:val="26"/>
        </w:rPr>
        <w:t>D.</w:t>
      </w:r>
      <w:r w:rsidRPr="00C917D3">
        <w:rPr>
          <w:rFonts w:cs="Times New Roman"/>
          <w:bCs/>
          <w:sz w:val="26"/>
          <w:szCs w:val="26"/>
        </w:rPr>
        <w:t xml:space="preserve"> Tia </w:t>
      </w:r>
      <m:oMath>
        <m:r>
          <w:rPr>
            <w:rFonts w:ascii="Cambria Math" w:hAnsi="Cambria Math" w:cs="Times New Roman"/>
            <w:sz w:val="26"/>
            <w:szCs w:val="26"/>
          </w:rPr>
          <m:t>X</m:t>
        </m:r>
      </m:oMath>
      <w:r w:rsidRPr="00C917D3">
        <w:rPr>
          <w:rFonts w:cs="Times New Roman"/>
          <w:bCs/>
          <w:sz w:val="26"/>
          <w:szCs w:val="26"/>
        </w:rPr>
        <w:t xml:space="preserve"> không truyền được trong chân không.</w:t>
      </w:r>
    </w:p>
    <w:p w14:paraId="0562C74E"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
          <w:bCs/>
          <w:color w:val="FF0000"/>
          <w:sz w:val="26"/>
          <w:szCs w:val="26"/>
        </w:rPr>
        <w:t>Câu 13:</w:t>
      </w:r>
      <w:r w:rsidRPr="00C917D3">
        <w:rPr>
          <w:rFonts w:cs="Times New Roman"/>
          <w:b/>
          <w:bCs/>
          <w:sz w:val="26"/>
          <w:szCs w:val="26"/>
        </w:rPr>
        <w:t xml:space="preserve"> </w:t>
      </w:r>
      <w:r w:rsidRPr="00C917D3">
        <w:rPr>
          <w:rFonts w:cs="Times New Roman"/>
          <w:bCs/>
          <w:sz w:val="26"/>
          <w:szCs w:val="26"/>
        </w:rPr>
        <w:t>Theo thuyết lượng tử ánh sáng, ánh sáng được tạo thành bởi các hạt photon, các ánh sáng có cùng tần số thì photon của ánh sáng đó có năng lượng</w:t>
      </w:r>
    </w:p>
    <w:p w14:paraId="3984A0BA"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
          <w:bCs/>
          <w:sz w:val="26"/>
          <w:szCs w:val="26"/>
        </w:rPr>
        <w:tab/>
      </w:r>
      <w:r w:rsidRPr="00C917D3">
        <w:rPr>
          <w:rFonts w:cs="Times New Roman"/>
          <w:b/>
          <w:bCs/>
          <w:color w:val="0066FF"/>
          <w:sz w:val="26"/>
          <w:szCs w:val="26"/>
        </w:rPr>
        <w:t>A.</w:t>
      </w:r>
      <w:r w:rsidRPr="00C917D3">
        <w:rPr>
          <w:rFonts w:cs="Times New Roman"/>
          <w:bCs/>
          <w:sz w:val="26"/>
          <w:szCs w:val="26"/>
        </w:rPr>
        <w:t xml:space="preserve"> bằng nhau.</w:t>
      </w:r>
      <w:r w:rsidRPr="00C917D3">
        <w:rPr>
          <w:rFonts w:cs="Times New Roman"/>
          <w:bCs/>
          <w:sz w:val="26"/>
          <w:szCs w:val="26"/>
        </w:rPr>
        <w:tab/>
      </w:r>
      <w:r w:rsidRPr="00C917D3">
        <w:rPr>
          <w:rFonts w:cs="Times New Roman"/>
          <w:bCs/>
          <w:sz w:val="26"/>
          <w:szCs w:val="26"/>
        </w:rPr>
        <w:tab/>
      </w:r>
      <w:r w:rsidRPr="00C917D3">
        <w:rPr>
          <w:rFonts w:cs="Times New Roman"/>
          <w:b/>
          <w:bCs/>
          <w:color w:val="0066FF"/>
          <w:sz w:val="26"/>
          <w:szCs w:val="26"/>
        </w:rPr>
        <w:t>B.</w:t>
      </w:r>
      <w:r w:rsidRPr="00C917D3">
        <w:rPr>
          <w:rFonts w:cs="Times New Roman"/>
          <w:bCs/>
          <w:sz w:val="26"/>
          <w:szCs w:val="26"/>
        </w:rPr>
        <w:t xml:space="preserve"> khác nhau.</w:t>
      </w:r>
    </w:p>
    <w:p w14:paraId="3016CB8D"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Cs/>
          <w:sz w:val="26"/>
          <w:szCs w:val="26"/>
        </w:rPr>
        <w:tab/>
      </w:r>
      <w:r w:rsidRPr="00C917D3">
        <w:rPr>
          <w:rFonts w:cs="Times New Roman"/>
          <w:b/>
          <w:bCs/>
          <w:color w:val="0066FF"/>
          <w:sz w:val="26"/>
          <w:szCs w:val="26"/>
        </w:rPr>
        <w:t>C.</w:t>
      </w:r>
      <w:r w:rsidRPr="00C917D3">
        <w:rPr>
          <w:rFonts w:cs="Times New Roman"/>
          <w:bCs/>
          <w:sz w:val="26"/>
          <w:szCs w:val="26"/>
        </w:rPr>
        <w:t xml:space="preserve"> có thể bằng nhau hoặc khác nhau.</w:t>
      </w:r>
      <w:r w:rsidRPr="00C917D3">
        <w:rPr>
          <w:rFonts w:cs="Times New Roman"/>
          <w:bCs/>
          <w:sz w:val="26"/>
          <w:szCs w:val="26"/>
        </w:rPr>
        <w:tab/>
      </w:r>
      <w:r w:rsidRPr="00C917D3">
        <w:rPr>
          <w:rFonts w:cs="Times New Roman"/>
          <w:b/>
          <w:bCs/>
          <w:color w:val="0066FF"/>
          <w:sz w:val="26"/>
          <w:szCs w:val="26"/>
        </w:rPr>
        <w:t>D.</w:t>
      </w:r>
      <w:r w:rsidRPr="00C917D3">
        <w:rPr>
          <w:rFonts w:cs="Times New Roman"/>
          <w:bCs/>
          <w:sz w:val="26"/>
          <w:szCs w:val="26"/>
        </w:rPr>
        <w:t xml:space="preserve"> phụ thuộc vào tốc độ của photon.</w:t>
      </w:r>
    </w:p>
    <w:p w14:paraId="758B9ABD"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
          <w:bCs/>
          <w:color w:val="FF0000"/>
          <w:sz w:val="26"/>
          <w:szCs w:val="26"/>
        </w:rPr>
        <w:t>Câu 14:</w:t>
      </w:r>
      <w:r w:rsidRPr="00C917D3">
        <w:rPr>
          <w:rFonts w:cs="Times New Roman"/>
          <w:b/>
          <w:bCs/>
          <w:sz w:val="26"/>
          <w:szCs w:val="26"/>
        </w:rPr>
        <w:t xml:space="preserve"> </w:t>
      </w:r>
      <w:r w:rsidRPr="00C917D3">
        <w:rPr>
          <w:rFonts w:cs="Times New Roman"/>
          <w:bCs/>
          <w:sz w:val="26"/>
          <w:szCs w:val="26"/>
        </w:rPr>
        <w:t>Mạch điện xoay chiều nào sau đây không tiêu thụ năng lượng điện?</w:t>
      </w:r>
    </w:p>
    <w:p w14:paraId="07BC3F8C"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Cs/>
          <w:sz w:val="26"/>
          <w:szCs w:val="26"/>
        </w:rPr>
        <w:tab/>
      </w:r>
      <w:r w:rsidRPr="00C917D3">
        <w:rPr>
          <w:rFonts w:cs="Times New Roman"/>
          <w:b/>
          <w:bCs/>
          <w:color w:val="0066FF"/>
          <w:sz w:val="26"/>
          <w:szCs w:val="26"/>
        </w:rPr>
        <w:t>A.</w:t>
      </w:r>
      <w:r w:rsidRPr="00C917D3">
        <w:rPr>
          <w:rFonts w:cs="Times New Roman"/>
          <w:bCs/>
          <w:sz w:val="26"/>
          <w:szCs w:val="26"/>
        </w:rPr>
        <w:t xml:space="preserve"> mạch nối tiếp </w:t>
      </w:r>
      <m:oMath>
        <m:r>
          <w:rPr>
            <w:rFonts w:ascii="Cambria Math" w:hAnsi="Cambria Math" w:cs="Times New Roman"/>
            <w:sz w:val="26"/>
            <w:szCs w:val="26"/>
          </w:rPr>
          <m:t>RC</m:t>
        </m:r>
      </m:oMath>
      <w:r w:rsidRPr="00C917D3">
        <w:rPr>
          <w:rFonts w:cs="Times New Roman"/>
          <w:bCs/>
          <w:sz w:val="26"/>
          <w:szCs w:val="26"/>
        </w:rPr>
        <w:t>.</w:t>
      </w:r>
      <w:r w:rsidRPr="00C917D3">
        <w:rPr>
          <w:rFonts w:cs="Times New Roman"/>
          <w:bCs/>
          <w:sz w:val="26"/>
          <w:szCs w:val="26"/>
        </w:rPr>
        <w:tab/>
      </w:r>
      <w:r w:rsidRPr="00C917D3">
        <w:rPr>
          <w:rFonts w:cs="Times New Roman"/>
          <w:bCs/>
          <w:sz w:val="26"/>
          <w:szCs w:val="26"/>
        </w:rPr>
        <w:tab/>
      </w:r>
      <w:r w:rsidRPr="00C917D3">
        <w:rPr>
          <w:rFonts w:cs="Times New Roman"/>
          <w:b/>
          <w:bCs/>
          <w:color w:val="0066FF"/>
          <w:sz w:val="26"/>
          <w:szCs w:val="26"/>
        </w:rPr>
        <w:t>B.</w:t>
      </w:r>
      <w:r w:rsidRPr="00C917D3">
        <w:rPr>
          <w:rFonts w:cs="Times New Roman"/>
          <w:bCs/>
          <w:sz w:val="26"/>
          <w:szCs w:val="26"/>
        </w:rPr>
        <w:t xml:space="preserve"> mạch nối tiếp </w:t>
      </w:r>
      <m:oMath>
        <m:r>
          <w:rPr>
            <w:rFonts w:ascii="Cambria Math" w:hAnsi="Cambria Math" w:cs="Times New Roman"/>
            <w:sz w:val="26"/>
            <w:szCs w:val="26"/>
          </w:rPr>
          <m:t>RL</m:t>
        </m:r>
      </m:oMath>
      <w:r w:rsidRPr="00C917D3">
        <w:rPr>
          <w:rFonts w:cs="Times New Roman"/>
          <w:bCs/>
          <w:sz w:val="26"/>
          <w:szCs w:val="26"/>
        </w:rPr>
        <w:t>.</w:t>
      </w:r>
    </w:p>
    <w:p w14:paraId="5BDE8D23"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Cs/>
          <w:sz w:val="26"/>
          <w:szCs w:val="26"/>
        </w:rPr>
        <w:tab/>
      </w:r>
      <w:r w:rsidRPr="00C917D3">
        <w:rPr>
          <w:rFonts w:cs="Times New Roman"/>
          <w:b/>
          <w:bCs/>
          <w:color w:val="0066FF"/>
          <w:sz w:val="26"/>
          <w:szCs w:val="26"/>
        </w:rPr>
        <w:t>C.</w:t>
      </w:r>
      <w:r w:rsidRPr="00C917D3">
        <w:rPr>
          <w:rFonts w:cs="Times New Roman"/>
          <w:bCs/>
          <w:sz w:val="26"/>
          <w:szCs w:val="26"/>
        </w:rPr>
        <w:t xml:space="preserve"> mạch nối tiếp </w:t>
      </w:r>
      <m:oMath>
        <m:r>
          <w:rPr>
            <w:rFonts w:ascii="Cambria Math" w:hAnsi="Cambria Math" w:cs="Times New Roman"/>
            <w:sz w:val="26"/>
            <w:szCs w:val="26"/>
          </w:rPr>
          <m:t>RLC</m:t>
        </m:r>
      </m:oMath>
      <w:r w:rsidRPr="00C917D3">
        <w:rPr>
          <w:rFonts w:cs="Times New Roman"/>
          <w:bCs/>
          <w:sz w:val="26"/>
          <w:szCs w:val="26"/>
        </w:rPr>
        <w:t>.</w:t>
      </w:r>
      <w:r w:rsidRPr="00C917D3">
        <w:rPr>
          <w:rFonts w:cs="Times New Roman"/>
          <w:bCs/>
          <w:sz w:val="26"/>
          <w:szCs w:val="26"/>
        </w:rPr>
        <w:tab/>
      </w:r>
      <w:r w:rsidRPr="00C917D3">
        <w:rPr>
          <w:rFonts w:cs="Times New Roman"/>
          <w:bCs/>
          <w:sz w:val="26"/>
          <w:szCs w:val="26"/>
        </w:rPr>
        <w:tab/>
      </w:r>
      <w:r w:rsidRPr="00C917D3">
        <w:rPr>
          <w:rFonts w:cs="Times New Roman"/>
          <w:b/>
          <w:bCs/>
          <w:color w:val="0066FF"/>
          <w:sz w:val="26"/>
          <w:szCs w:val="26"/>
        </w:rPr>
        <w:t>D.</w:t>
      </w:r>
      <w:r w:rsidRPr="00C917D3">
        <w:rPr>
          <w:rFonts w:cs="Times New Roman"/>
          <w:bCs/>
          <w:sz w:val="26"/>
          <w:szCs w:val="26"/>
        </w:rPr>
        <w:t xml:space="preserve"> mạch nối tiếp </w:t>
      </w:r>
      <m:oMath>
        <m:r>
          <w:rPr>
            <w:rFonts w:ascii="Cambria Math" w:hAnsi="Cambria Math" w:cs="Times New Roman"/>
            <w:sz w:val="26"/>
            <w:szCs w:val="26"/>
          </w:rPr>
          <m:t>LC</m:t>
        </m:r>
      </m:oMath>
      <w:r w:rsidRPr="00C917D3">
        <w:rPr>
          <w:rFonts w:cs="Times New Roman"/>
          <w:bCs/>
          <w:sz w:val="26"/>
          <w:szCs w:val="26"/>
        </w:rPr>
        <w:t>.</w:t>
      </w:r>
    </w:p>
    <w:p w14:paraId="03D96929"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
          <w:bCs/>
          <w:color w:val="FF0000"/>
          <w:sz w:val="26"/>
          <w:szCs w:val="26"/>
        </w:rPr>
        <w:t>Câu 15:</w:t>
      </w:r>
      <w:r w:rsidRPr="00C917D3">
        <w:rPr>
          <w:rFonts w:cs="Times New Roman"/>
          <w:b/>
          <w:bCs/>
          <w:sz w:val="26"/>
          <w:szCs w:val="26"/>
        </w:rPr>
        <w:t xml:space="preserve"> </w:t>
      </w:r>
      <w:r w:rsidRPr="00C917D3">
        <w:rPr>
          <w:rFonts w:cs="Times New Roman"/>
          <w:bCs/>
          <w:sz w:val="26"/>
          <w:szCs w:val="26"/>
        </w:rPr>
        <w:t>Các nguyên tử được gọi là đồng vị khi hạt nhân của chúng có cùng</w:t>
      </w:r>
    </w:p>
    <w:p w14:paraId="46A3FD85"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Cs/>
          <w:sz w:val="26"/>
          <w:szCs w:val="26"/>
        </w:rPr>
        <w:tab/>
      </w:r>
      <w:r w:rsidRPr="00C917D3">
        <w:rPr>
          <w:rFonts w:cs="Times New Roman"/>
          <w:b/>
          <w:bCs/>
          <w:color w:val="0066FF"/>
          <w:sz w:val="26"/>
          <w:szCs w:val="26"/>
        </w:rPr>
        <w:t>A.</w:t>
      </w:r>
      <w:r w:rsidRPr="00C917D3">
        <w:rPr>
          <w:rFonts w:cs="Times New Roman"/>
          <w:bCs/>
          <w:sz w:val="26"/>
          <w:szCs w:val="26"/>
        </w:rPr>
        <w:t xml:space="preserve"> số nơtron.</w:t>
      </w:r>
      <w:r w:rsidRPr="00C917D3">
        <w:rPr>
          <w:rFonts w:cs="Times New Roman"/>
          <w:bCs/>
          <w:sz w:val="26"/>
          <w:szCs w:val="26"/>
        </w:rPr>
        <w:tab/>
      </w:r>
      <w:r w:rsidRPr="00C917D3">
        <w:rPr>
          <w:rFonts w:cs="Times New Roman"/>
          <w:b/>
          <w:bCs/>
          <w:color w:val="0066FF"/>
          <w:sz w:val="26"/>
          <w:szCs w:val="26"/>
        </w:rPr>
        <w:t>B.</w:t>
      </w:r>
      <w:r w:rsidRPr="00C917D3">
        <w:rPr>
          <w:rFonts w:cs="Times New Roman"/>
          <w:bCs/>
          <w:sz w:val="26"/>
          <w:szCs w:val="26"/>
        </w:rPr>
        <w:t xml:space="preserve"> số proton.</w:t>
      </w:r>
      <w:r w:rsidRPr="00C917D3">
        <w:rPr>
          <w:rFonts w:cs="Times New Roman"/>
          <w:bCs/>
          <w:sz w:val="26"/>
          <w:szCs w:val="26"/>
        </w:rPr>
        <w:tab/>
      </w:r>
      <w:r w:rsidRPr="00C917D3">
        <w:rPr>
          <w:rFonts w:cs="Times New Roman"/>
          <w:b/>
          <w:bCs/>
          <w:color w:val="0066FF"/>
          <w:sz w:val="26"/>
          <w:szCs w:val="26"/>
        </w:rPr>
        <w:t>C.</w:t>
      </w:r>
      <w:r w:rsidRPr="00C917D3">
        <w:rPr>
          <w:rFonts w:cs="Times New Roman"/>
          <w:bCs/>
          <w:sz w:val="26"/>
          <w:szCs w:val="26"/>
        </w:rPr>
        <w:t xml:space="preserve"> số nuclôn.</w:t>
      </w:r>
      <w:r w:rsidRPr="00C917D3">
        <w:rPr>
          <w:rFonts w:cs="Times New Roman"/>
          <w:bCs/>
          <w:sz w:val="26"/>
          <w:szCs w:val="26"/>
        </w:rPr>
        <w:tab/>
      </w:r>
      <w:r w:rsidRPr="00C917D3">
        <w:rPr>
          <w:rFonts w:cs="Times New Roman"/>
          <w:b/>
          <w:bCs/>
          <w:color w:val="0066FF"/>
          <w:sz w:val="26"/>
          <w:szCs w:val="26"/>
        </w:rPr>
        <w:t>D.</w:t>
      </w:r>
      <w:r w:rsidRPr="00C917D3">
        <w:rPr>
          <w:rFonts w:cs="Times New Roman"/>
          <w:bCs/>
          <w:sz w:val="26"/>
          <w:szCs w:val="26"/>
        </w:rPr>
        <w:t xml:space="preserve"> khối lượng.</w:t>
      </w:r>
    </w:p>
    <w:p w14:paraId="1C41B6ED"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
          <w:bCs/>
          <w:color w:val="FF0000"/>
          <w:sz w:val="26"/>
          <w:szCs w:val="26"/>
        </w:rPr>
        <w:t>Câu 16:</w:t>
      </w:r>
      <w:r w:rsidRPr="00C917D3">
        <w:rPr>
          <w:rFonts w:cs="Times New Roman"/>
          <w:b/>
          <w:bCs/>
          <w:sz w:val="26"/>
          <w:szCs w:val="26"/>
        </w:rPr>
        <w:t xml:space="preserve"> </w:t>
      </w:r>
      <w:r w:rsidRPr="00C917D3">
        <w:rPr>
          <w:rFonts w:cs="Times New Roman"/>
          <w:bCs/>
          <w:sz w:val="26"/>
          <w:szCs w:val="26"/>
        </w:rPr>
        <w:t xml:space="preserve">Trong một mạch dao động </w:t>
      </w:r>
      <m:oMath>
        <m:r>
          <w:rPr>
            <w:rFonts w:ascii="Cambria Math" w:hAnsi="Cambria Math" w:cs="Times New Roman"/>
            <w:sz w:val="26"/>
            <w:szCs w:val="26"/>
          </w:rPr>
          <m:t>LC</m:t>
        </m:r>
      </m:oMath>
      <w:r w:rsidRPr="00C917D3">
        <w:rPr>
          <w:rFonts w:cs="Times New Roman"/>
          <w:bCs/>
          <w:sz w:val="26"/>
          <w:szCs w:val="26"/>
        </w:rPr>
        <w:t xml:space="preserve"> lí tưởng gồm một cuộn cảm thuần mắc nối tiếp với một tụ điện đang có dao động điện từ tự do. Nếu tăng điện dung của tụ điện lên </w:t>
      </w:r>
      <m:oMath>
        <m:r>
          <w:rPr>
            <w:rFonts w:ascii="Cambria Math" w:hAnsi="Cambria Math" w:cs="Times New Roman"/>
            <w:sz w:val="26"/>
            <w:szCs w:val="26"/>
          </w:rPr>
          <m:t>4</m:t>
        </m:r>
      </m:oMath>
      <w:r w:rsidRPr="00C917D3">
        <w:rPr>
          <w:rFonts w:cs="Times New Roman"/>
          <w:bCs/>
          <w:sz w:val="26"/>
          <w:szCs w:val="26"/>
        </w:rPr>
        <w:t xml:space="preserve"> lần thì chu kì dao động của mạch sẽ</w:t>
      </w:r>
    </w:p>
    <w:p w14:paraId="2013733F"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sz w:val="26"/>
          <w:szCs w:val="26"/>
        </w:rPr>
      </w:pPr>
      <w:r w:rsidRPr="00C917D3">
        <w:rPr>
          <w:rFonts w:cs="Times New Roman"/>
          <w:bCs/>
          <w:sz w:val="26"/>
          <w:szCs w:val="26"/>
        </w:rPr>
        <w:tab/>
      </w:r>
      <w:r w:rsidRPr="00C917D3">
        <w:rPr>
          <w:rFonts w:cs="Times New Roman"/>
          <w:b/>
          <w:bCs/>
          <w:color w:val="0066FF"/>
          <w:sz w:val="26"/>
          <w:szCs w:val="26"/>
        </w:rPr>
        <w:t>A.</w:t>
      </w:r>
      <w:r w:rsidRPr="00C917D3">
        <w:rPr>
          <w:rFonts w:cs="Times New Roman"/>
          <w:b/>
          <w:bCs/>
          <w:sz w:val="26"/>
          <w:szCs w:val="26"/>
        </w:rPr>
        <w:t xml:space="preserve"> </w:t>
      </w:r>
      <w:r w:rsidRPr="00C917D3">
        <w:rPr>
          <w:rFonts w:cs="Times New Roman"/>
          <w:sz w:val="26"/>
          <w:szCs w:val="26"/>
        </w:rPr>
        <w:t>không đổi.</w:t>
      </w:r>
      <w:r w:rsidRPr="00C917D3">
        <w:rPr>
          <w:rFonts w:cs="Times New Roman"/>
          <w:sz w:val="26"/>
          <w:szCs w:val="26"/>
        </w:rPr>
        <w:tab/>
      </w:r>
      <w:r w:rsidRPr="00C917D3">
        <w:rPr>
          <w:rFonts w:cs="Times New Roman"/>
          <w:b/>
          <w:bCs/>
          <w:color w:val="0066FF"/>
          <w:sz w:val="26"/>
          <w:szCs w:val="26"/>
        </w:rPr>
        <w:t>B.</w:t>
      </w:r>
      <w:r w:rsidRPr="00C917D3">
        <w:rPr>
          <w:rFonts w:cs="Times New Roman"/>
          <w:b/>
          <w:bCs/>
          <w:sz w:val="26"/>
          <w:szCs w:val="26"/>
        </w:rPr>
        <w:t xml:space="preserve"> </w:t>
      </w:r>
      <w:r w:rsidRPr="00C917D3">
        <w:rPr>
          <w:rFonts w:cs="Times New Roman"/>
          <w:sz w:val="26"/>
          <w:szCs w:val="26"/>
        </w:rPr>
        <w:t xml:space="preserve">tăng lên </w:t>
      </w:r>
      <m:oMath>
        <m:r>
          <w:rPr>
            <w:rFonts w:ascii="Cambria Math" w:hAnsi="Cambria Math" w:cs="Times New Roman"/>
            <w:sz w:val="26"/>
            <w:szCs w:val="26"/>
          </w:rPr>
          <m:t>2</m:t>
        </m:r>
      </m:oMath>
      <w:r w:rsidRPr="00C917D3">
        <w:rPr>
          <w:rFonts w:cs="Times New Roman"/>
          <w:sz w:val="26"/>
          <w:szCs w:val="26"/>
        </w:rPr>
        <w:t xml:space="preserve"> lần.</w:t>
      </w:r>
      <w:r w:rsidRPr="00C917D3">
        <w:rPr>
          <w:rFonts w:cs="Times New Roman"/>
          <w:sz w:val="26"/>
          <w:szCs w:val="26"/>
        </w:rPr>
        <w:tab/>
      </w:r>
      <w:r w:rsidRPr="00C917D3">
        <w:rPr>
          <w:rFonts w:cs="Times New Roman"/>
          <w:b/>
          <w:bCs/>
          <w:color w:val="0066FF"/>
          <w:sz w:val="26"/>
          <w:szCs w:val="26"/>
        </w:rPr>
        <w:t>C.</w:t>
      </w:r>
      <w:r w:rsidRPr="00C917D3">
        <w:rPr>
          <w:rFonts w:cs="Times New Roman"/>
          <w:b/>
          <w:bCs/>
          <w:sz w:val="26"/>
          <w:szCs w:val="26"/>
        </w:rPr>
        <w:t xml:space="preserve"> </w:t>
      </w:r>
      <w:r w:rsidRPr="00C917D3">
        <w:rPr>
          <w:rFonts w:cs="Times New Roman"/>
          <w:sz w:val="26"/>
          <w:szCs w:val="26"/>
        </w:rPr>
        <w:t xml:space="preserve">tăng lên </w:t>
      </w:r>
      <m:oMath>
        <m:r>
          <w:rPr>
            <w:rFonts w:ascii="Cambria Math" w:hAnsi="Cambria Math" w:cs="Times New Roman"/>
            <w:sz w:val="26"/>
            <w:szCs w:val="26"/>
          </w:rPr>
          <m:t>4</m:t>
        </m:r>
      </m:oMath>
      <w:r w:rsidRPr="00C917D3">
        <w:rPr>
          <w:rFonts w:cs="Times New Roman"/>
          <w:sz w:val="26"/>
          <w:szCs w:val="26"/>
        </w:rPr>
        <w:t xml:space="preserve"> lần.</w:t>
      </w:r>
      <w:r w:rsidRPr="00C917D3">
        <w:rPr>
          <w:rFonts w:cs="Times New Roman"/>
          <w:sz w:val="26"/>
          <w:szCs w:val="26"/>
        </w:rPr>
        <w:tab/>
      </w:r>
      <w:r w:rsidRPr="00C917D3">
        <w:rPr>
          <w:rFonts w:cs="Times New Roman"/>
          <w:b/>
          <w:bCs/>
          <w:color w:val="0066FF"/>
          <w:sz w:val="26"/>
          <w:szCs w:val="26"/>
        </w:rPr>
        <w:t>D.</w:t>
      </w:r>
      <w:r w:rsidRPr="00C917D3">
        <w:rPr>
          <w:rFonts w:cs="Times New Roman"/>
          <w:b/>
          <w:bCs/>
          <w:sz w:val="26"/>
          <w:szCs w:val="26"/>
        </w:rPr>
        <w:t xml:space="preserve"> </w:t>
      </w:r>
      <w:r w:rsidRPr="00C917D3">
        <w:rPr>
          <w:rFonts w:cs="Times New Roman"/>
          <w:sz w:val="26"/>
          <w:szCs w:val="26"/>
        </w:rPr>
        <w:t xml:space="preserve">giảm đi </w:t>
      </w:r>
      <m:oMath>
        <m:r>
          <w:rPr>
            <w:rFonts w:ascii="Cambria Math" w:hAnsi="Cambria Math" w:cs="Times New Roman"/>
            <w:sz w:val="26"/>
            <w:szCs w:val="26"/>
          </w:rPr>
          <m:t>4</m:t>
        </m:r>
      </m:oMath>
      <w:r w:rsidRPr="00C917D3">
        <w:rPr>
          <w:rFonts w:cs="Times New Roman"/>
          <w:sz w:val="26"/>
          <w:szCs w:val="26"/>
        </w:rPr>
        <w:t xml:space="preserve"> lần.</w:t>
      </w:r>
    </w:p>
    <w:p w14:paraId="253906DD"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
          <w:bCs/>
          <w:color w:val="FF0000"/>
          <w:sz w:val="26"/>
          <w:szCs w:val="26"/>
        </w:rPr>
        <w:t>Câu 17:</w:t>
      </w:r>
      <w:r w:rsidRPr="00C917D3">
        <w:rPr>
          <w:rFonts w:cs="Times New Roman"/>
          <w:b/>
          <w:bCs/>
          <w:sz w:val="26"/>
          <w:szCs w:val="26"/>
        </w:rPr>
        <w:t xml:space="preserve"> </w:t>
      </w:r>
      <w:r w:rsidRPr="00C917D3">
        <w:rPr>
          <w:rFonts w:cs="Times New Roman"/>
          <w:bCs/>
          <w:sz w:val="26"/>
          <w:szCs w:val="26"/>
        </w:rPr>
        <w:t xml:space="preserve">Trong mạch dao động </w:t>
      </w:r>
      <m:oMath>
        <m:r>
          <w:rPr>
            <w:rFonts w:ascii="Cambria Math" w:hAnsi="Cambria Math" w:cs="Times New Roman"/>
            <w:sz w:val="26"/>
            <w:szCs w:val="26"/>
          </w:rPr>
          <m:t>LC</m:t>
        </m:r>
      </m:oMath>
      <w:r w:rsidRPr="00C917D3">
        <w:rPr>
          <w:rFonts w:cs="Times New Roman"/>
          <w:bCs/>
          <w:sz w:val="26"/>
          <w:szCs w:val="26"/>
        </w:rPr>
        <w:t xml:space="preserve"> lí tưởng với dòng điện cực đại trong mạch là </w:t>
      </w:r>
      <m:oMath>
        <m:sSub>
          <m:sSubPr>
            <m:ctrlPr>
              <w:rPr>
                <w:rFonts w:ascii="Cambria Math" w:hAnsi="Cambria Math" w:cs="Times New Roman"/>
                <w:bCs/>
                <w:i/>
                <w:sz w:val="26"/>
                <w:szCs w:val="26"/>
              </w:rPr>
            </m:ctrlPr>
          </m:sSubPr>
          <m:e>
            <m:r>
              <w:rPr>
                <w:rFonts w:ascii="Cambria Math" w:hAnsi="Cambria Math" w:cs="Times New Roman"/>
                <w:sz w:val="26"/>
                <w:szCs w:val="26"/>
              </w:rPr>
              <m:t>I</m:t>
            </m:r>
          </m:e>
          <m:sub>
            <m:r>
              <w:rPr>
                <w:rFonts w:ascii="Cambria Math" w:hAnsi="Cambria Math" w:cs="Times New Roman"/>
                <w:sz w:val="26"/>
                <w:szCs w:val="26"/>
              </w:rPr>
              <m:t>0</m:t>
            </m:r>
          </m:sub>
        </m:sSub>
      </m:oMath>
      <w:r w:rsidRPr="00C917D3">
        <w:rPr>
          <w:rFonts w:cs="Times New Roman"/>
          <w:bCs/>
          <w:sz w:val="26"/>
          <w:szCs w:val="26"/>
        </w:rPr>
        <w:t xml:space="preserve">. Đại lượng </w:t>
      </w:r>
      <m:oMath>
        <m:sSub>
          <m:sSubPr>
            <m:ctrlPr>
              <w:rPr>
                <w:rFonts w:ascii="Cambria Math" w:hAnsi="Cambria Math" w:cs="Times New Roman"/>
                <w:bCs/>
                <w:i/>
                <w:sz w:val="26"/>
                <w:szCs w:val="26"/>
              </w:rPr>
            </m:ctrlPr>
          </m:sSubPr>
          <m:e>
            <m:r>
              <w:rPr>
                <w:rFonts w:ascii="Cambria Math" w:hAnsi="Cambria Math" w:cs="Times New Roman"/>
                <w:sz w:val="26"/>
                <w:szCs w:val="26"/>
              </w:rPr>
              <m:t>I</m:t>
            </m:r>
          </m:e>
          <m:sub>
            <m:r>
              <w:rPr>
                <w:rFonts w:ascii="Cambria Math" w:hAnsi="Cambria Math" w:cs="Times New Roman"/>
                <w:sz w:val="26"/>
                <w:szCs w:val="26"/>
              </w:rPr>
              <m:t>0</m:t>
            </m:r>
          </m:sub>
        </m:sSub>
        <m:rad>
          <m:radPr>
            <m:degHide m:val="1"/>
            <m:ctrlPr>
              <w:rPr>
                <w:rFonts w:ascii="Cambria Math" w:hAnsi="Cambria Math" w:cs="Times New Roman"/>
                <w:bCs/>
                <w:i/>
                <w:sz w:val="26"/>
                <w:szCs w:val="26"/>
              </w:rPr>
            </m:ctrlPr>
          </m:radPr>
          <m:deg/>
          <m:e>
            <m:r>
              <w:rPr>
                <w:rFonts w:ascii="Cambria Math" w:hAnsi="Cambria Math" w:cs="Times New Roman"/>
                <w:sz w:val="26"/>
                <w:szCs w:val="26"/>
              </w:rPr>
              <m:t>LC</m:t>
            </m:r>
          </m:e>
        </m:rad>
      </m:oMath>
      <w:r w:rsidRPr="00C917D3">
        <w:rPr>
          <w:rFonts w:cs="Times New Roman"/>
          <w:bCs/>
          <w:sz w:val="26"/>
          <w:szCs w:val="26"/>
        </w:rPr>
        <w:t xml:space="preserve"> là</w:t>
      </w:r>
    </w:p>
    <w:p w14:paraId="17C910FF"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Cs/>
          <w:sz w:val="26"/>
          <w:szCs w:val="26"/>
        </w:rPr>
        <w:lastRenderedPageBreak/>
        <w:tab/>
      </w:r>
      <w:r w:rsidRPr="00C917D3">
        <w:rPr>
          <w:rFonts w:cs="Times New Roman"/>
          <w:b/>
          <w:bCs/>
          <w:color w:val="0066FF"/>
          <w:sz w:val="26"/>
          <w:szCs w:val="26"/>
        </w:rPr>
        <w:t>A.</w:t>
      </w:r>
      <w:r w:rsidRPr="00C917D3">
        <w:rPr>
          <w:rFonts w:cs="Times New Roman"/>
          <w:bCs/>
          <w:sz w:val="26"/>
          <w:szCs w:val="26"/>
        </w:rPr>
        <w:t xml:space="preserve"> điện áp cực đại trên tụ.</w:t>
      </w:r>
      <w:r w:rsidRPr="00C917D3">
        <w:rPr>
          <w:rFonts w:cs="Times New Roman"/>
          <w:bCs/>
          <w:sz w:val="26"/>
          <w:szCs w:val="26"/>
        </w:rPr>
        <w:tab/>
      </w:r>
      <w:r w:rsidRPr="00C917D3">
        <w:rPr>
          <w:rFonts w:cs="Times New Roman"/>
          <w:bCs/>
          <w:sz w:val="26"/>
          <w:szCs w:val="26"/>
        </w:rPr>
        <w:tab/>
      </w:r>
      <w:r w:rsidRPr="00C917D3">
        <w:rPr>
          <w:rFonts w:cs="Times New Roman"/>
          <w:b/>
          <w:bCs/>
          <w:color w:val="0066FF"/>
          <w:sz w:val="26"/>
          <w:szCs w:val="26"/>
        </w:rPr>
        <w:t>B.</w:t>
      </w:r>
      <w:r w:rsidRPr="00C917D3">
        <w:rPr>
          <w:rFonts w:cs="Times New Roman"/>
          <w:bCs/>
          <w:sz w:val="26"/>
          <w:szCs w:val="26"/>
        </w:rPr>
        <w:t xml:space="preserve"> điện tích cực đại trên tụ.</w:t>
      </w:r>
    </w:p>
    <w:p w14:paraId="179DCFC5"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Cs/>
          <w:sz w:val="26"/>
          <w:szCs w:val="26"/>
        </w:rPr>
        <w:tab/>
      </w:r>
      <w:r w:rsidRPr="00C917D3">
        <w:rPr>
          <w:rFonts w:cs="Times New Roman"/>
          <w:b/>
          <w:bCs/>
          <w:color w:val="0066FF"/>
          <w:sz w:val="26"/>
          <w:szCs w:val="26"/>
        </w:rPr>
        <w:t>C.</w:t>
      </w:r>
      <w:r w:rsidRPr="00C917D3">
        <w:rPr>
          <w:rFonts w:cs="Times New Roman"/>
          <w:bCs/>
          <w:sz w:val="26"/>
          <w:szCs w:val="26"/>
        </w:rPr>
        <w:t xml:space="preserve"> chu kì của mạch dao động.</w:t>
      </w:r>
      <w:r w:rsidRPr="00C917D3">
        <w:rPr>
          <w:rFonts w:cs="Times New Roman"/>
          <w:bCs/>
          <w:sz w:val="26"/>
          <w:szCs w:val="26"/>
        </w:rPr>
        <w:tab/>
      </w:r>
      <w:r w:rsidRPr="00C917D3">
        <w:rPr>
          <w:rFonts w:cs="Times New Roman"/>
          <w:b/>
          <w:bCs/>
          <w:color w:val="0066FF"/>
          <w:sz w:val="26"/>
          <w:szCs w:val="26"/>
        </w:rPr>
        <w:t>D.</w:t>
      </w:r>
      <w:r w:rsidRPr="00C917D3">
        <w:rPr>
          <w:rFonts w:cs="Times New Roman"/>
          <w:bCs/>
          <w:sz w:val="26"/>
          <w:szCs w:val="26"/>
        </w:rPr>
        <w:t xml:space="preserve"> tần số của mạch dao động.</w:t>
      </w:r>
    </w:p>
    <w:p w14:paraId="1C3876D6" w14:textId="77777777" w:rsidR="000D5B32" w:rsidRPr="00C917D3" w:rsidRDefault="000D5B32" w:rsidP="0016669E">
      <w:pPr>
        <w:tabs>
          <w:tab w:val="left" w:pos="284"/>
          <w:tab w:val="left" w:pos="2835"/>
          <w:tab w:val="left" w:pos="5386"/>
          <w:tab w:val="left" w:pos="7937"/>
        </w:tabs>
        <w:spacing w:after="0" w:line="288" w:lineRule="auto"/>
        <w:ind w:firstLine="142"/>
        <w:jc w:val="both"/>
        <w:rPr>
          <w:rFonts w:cs="Times New Roman"/>
          <w:bCs/>
          <w:iCs/>
          <w:sz w:val="26"/>
          <w:szCs w:val="26"/>
          <w:lang w:val="pt-BR"/>
        </w:rPr>
      </w:pPr>
      <w:r w:rsidRPr="00C917D3">
        <w:rPr>
          <w:rFonts w:cs="Times New Roman"/>
          <w:b/>
          <w:bCs/>
          <w:iCs/>
          <w:color w:val="FF0000"/>
          <w:sz w:val="26"/>
          <w:szCs w:val="26"/>
          <w:lang w:val="pt-BR"/>
        </w:rPr>
        <w:t>Câu 18:</w:t>
      </w:r>
      <w:r w:rsidRPr="00C917D3">
        <w:rPr>
          <w:rFonts w:cs="Times New Roman"/>
          <w:b/>
          <w:bCs/>
          <w:iCs/>
          <w:sz w:val="26"/>
          <w:szCs w:val="26"/>
          <w:lang w:val="pt-BR"/>
        </w:rPr>
        <w:t xml:space="preserve"> </w:t>
      </w:r>
      <w:r w:rsidRPr="00C917D3">
        <w:rPr>
          <w:rFonts w:cs="Times New Roman"/>
          <w:bCs/>
          <w:iCs/>
          <w:sz w:val="26"/>
          <w:szCs w:val="26"/>
          <w:lang w:val="pt-BR"/>
        </w:rPr>
        <w:t>Với thấu kính mỏng, tia sáng truyền qua quang tâm cho tia ló</w:t>
      </w:r>
    </w:p>
    <w:p w14:paraId="3D33A10C" w14:textId="77777777" w:rsidR="000D5B32" w:rsidRPr="00C917D3" w:rsidRDefault="000D5B32" w:rsidP="0016669E">
      <w:pPr>
        <w:tabs>
          <w:tab w:val="left" w:pos="284"/>
          <w:tab w:val="left" w:pos="2835"/>
          <w:tab w:val="left" w:pos="5386"/>
          <w:tab w:val="left" w:pos="7937"/>
        </w:tabs>
        <w:spacing w:after="0" w:line="288" w:lineRule="auto"/>
        <w:ind w:firstLine="142"/>
        <w:jc w:val="both"/>
        <w:rPr>
          <w:rFonts w:cs="Times New Roman"/>
          <w:bCs/>
          <w:iCs/>
          <w:sz w:val="26"/>
          <w:szCs w:val="26"/>
          <w:lang w:val="pt-BR"/>
        </w:rPr>
      </w:pPr>
      <w:r w:rsidRPr="00C917D3">
        <w:rPr>
          <w:rFonts w:cs="Times New Roman"/>
          <w:bCs/>
          <w:iCs/>
          <w:sz w:val="26"/>
          <w:szCs w:val="26"/>
          <w:lang w:val="pt-BR"/>
        </w:rPr>
        <w:tab/>
      </w:r>
      <w:r w:rsidRPr="00C917D3">
        <w:rPr>
          <w:rFonts w:cs="Times New Roman"/>
          <w:b/>
          <w:bCs/>
          <w:iCs/>
          <w:color w:val="0066FF"/>
          <w:sz w:val="26"/>
          <w:szCs w:val="26"/>
          <w:lang w:val="pt-BR"/>
        </w:rPr>
        <w:t>A.</w:t>
      </w:r>
      <w:r w:rsidRPr="00C917D3">
        <w:rPr>
          <w:rFonts w:cs="Times New Roman"/>
          <w:b/>
          <w:bCs/>
          <w:iCs/>
          <w:sz w:val="26"/>
          <w:szCs w:val="26"/>
          <w:lang w:val="pt-BR"/>
        </w:rPr>
        <w:t xml:space="preserve"> </w:t>
      </w:r>
      <w:r w:rsidRPr="00C917D3">
        <w:rPr>
          <w:rFonts w:cs="Times New Roman"/>
          <w:bCs/>
          <w:iCs/>
          <w:sz w:val="26"/>
          <w:szCs w:val="26"/>
          <w:lang w:val="pt-BR"/>
        </w:rPr>
        <w:t>song song với trục chính.</w:t>
      </w:r>
      <w:r w:rsidRPr="00C917D3">
        <w:rPr>
          <w:rFonts w:cs="Times New Roman"/>
          <w:bCs/>
          <w:iCs/>
          <w:sz w:val="26"/>
          <w:szCs w:val="26"/>
          <w:lang w:val="pt-BR"/>
        </w:rPr>
        <w:tab/>
      </w:r>
      <w:r w:rsidRPr="00C917D3">
        <w:rPr>
          <w:rFonts w:cs="Times New Roman"/>
          <w:b/>
          <w:bCs/>
          <w:iCs/>
          <w:color w:val="0066FF"/>
          <w:sz w:val="26"/>
          <w:szCs w:val="26"/>
          <w:lang w:val="pt-BR"/>
        </w:rPr>
        <w:t>B.</w:t>
      </w:r>
      <w:r w:rsidRPr="00C917D3">
        <w:rPr>
          <w:rFonts w:cs="Times New Roman"/>
          <w:bCs/>
          <w:iCs/>
          <w:sz w:val="26"/>
          <w:szCs w:val="26"/>
          <w:lang w:val="pt-BR"/>
        </w:rPr>
        <w:t xml:space="preserve"> truyền thẳng.</w:t>
      </w:r>
    </w:p>
    <w:p w14:paraId="00B610C5" w14:textId="77777777" w:rsidR="000D5B32" w:rsidRPr="00C917D3" w:rsidRDefault="000D5B32" w:rsidP="0016669E">
      <w:pPr>
        <w:tabs>
          <w:tab w:val="left" w:pos="284"/>
          <w:tab w:val="left" w:pos="2835"/>
          <w:tab w:val="left" w:pos="5386"/>
          <w:tab w:val="left" w:pos="7937"/>
        </w:tabs>
        <w:spacing w:after="0" w:line="288" w:lineRule="auto"/>
        <w:ind w:firstLine="142"/>
        <w:jc w:val="both"/>
        <w:rPr>
          <w:rFonts w:cs="Times New Roman"/>
          <w:bCs/>
          <w:iCs/>
          <w:sz w:val="26"/>
          <w:szCs w:val="26"/>
          <w:lang w:val="pt-BR"/>
        </w:rPr>
      </w:pPr>
      <w:r w:rsidRPr="00C917D3">
        <w:rPr>
          <w:rFonts w:cs="Times New Roman"/>
          <w:bCs/>
          <w:iCs/>
          <w:sz w:val="26"/>
          <w:szCs w:val="26"/>
          <w:lang w:val="pt-BR"/>
        </w:rPr>
        <w:tab/>
      </w:r>
      <w:r w:rsidRPr="00C917D3">
        <w:rPr>
          <w:rFonts w:cs="Times New Roman"/>
          <w:b/>
          <w:bCs/>
          <w:iCs/>
          <w:color w:val="0066FF"/>
          <w:sz w:val="26"/>
          <w:szCs w:val="26"/>
          <w:lang w:val="pt-BR"/>
        </w:rPr>
        <w:t>C.</w:t>
      </w:r>
      <w:r w:rsidRPr="00C917D3">
        <w:rPr>
          <w:rFonts w:cs="Times New Roman"/>
          <w:b/>
          <w:bCs/>
          <w:iCs/>
          <w:sz w:val="26"/>
          <w:szCs w:val="26"/>
          <w:lang w:val="pt-BR"/>
        </w:rPr>
        <w:t xml:space="preserve"> </w:t>
      </w:r>
      <w:r w:rsidRPr="00C917D3">
        <w:rPr>
          <w:rFonts w:cs="Times New Roman"/>
          <w:bCs/>
          <w:iCs/>
          <w:sz w:val="26"/>
          <w:szCs w:val="26"/>
          <w:lang w:val="pt-BR"/>
        </w:rPr>
        <w:t>đi qua tiêu điểm ảnh chính.</w:t>
      </w:r>
      <w:r w:rsidRPr="00C917D3">
        <w:rPr>
          <w:rFonts w:cs="Times New Roman"/>
          <w:bCs/>
          <w:iCs/>
          <w:sz w:val="26"/>
          <w:szCs w:val="26"/>
          <w:lang w:val="pt-BR"/>
        </w:rPr>
        <w:tab/>
      </w:r>
      <w:r w:rsidRPr="00C917D3">
        <w:rPr>
          <w:rFonts w:cs="Times New Roman"/>
          <w:b/>
          <w:bCs/>
          <w:iCs/>
          <w:color w:val="0066FF"/>
          <w:sz w:val="26"/>
          <w:szCs w:val="26"/>
          <w:lang w:val="pt-BR"/>
        </w:rPr>
        <w:t>D.</w:t>
      </w:r>
      <w:r w:rsidRPr="00C917D3">
        <w:rPr>
          <w:rFonts w:cs="Times New Roman"/>
          <w:bCs/>
          <w:iCs/>
          <w:sz w:val="26"/>
          <w:szCs w:val="26"/>
          <w:lang w:val="pt-BR"/>
        </w:rPr>
        <w:t xml:space="preserve"> đi qua tiêu điểm vật chính.</w:t>
      </w:r>
    </w:p>
    <w:p w14:paraId="63AE0D03"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sz w:val="26"/>
          <w:szCs w:val="26"/>
        </w:rPr>
      </w:pPr>
      <w:r w:rsidRPr="00C917D3">
        <w:rPr>
          <w:rFonts w:cs="Times New Roman"/>
          <w:b/>
          <w:bCs/>
          <w:color w:val="FF0000"/>
          <w:sz w:val="26"/>
          <w:szCs w:val="26"/>
        </w:rPr>
        <w:t>Câu 19:</w:t>
      </w:r>
      <w:r w:rsidRPr="00C917D3">
        <w:rPr>
          <w:rFonts w:cs="Times New Roman"/>
          <w:sz w:val="26"/>
          <w:szCs w:val="26"/>
        </w:rPr>
        <w:t xml:space="preserve"> Trong chân không, bức xạ có bước sóng nào sau dây là bức xạ thuộc miền ánh sáng nhìn thấy.</w:t>
      </w:r>
    </w:p>
    <w:p w14:paraId="273615D1"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sz w:val="26"/>
          <w:szCs w:val="26"/>
        </w:rPr>
      </w:pPr>
      <w:r w:rsidRPr="00C917D3">
        <w:rPr>
          <w:rFonts w:cs="Times New Roman"/>
          <w:sz w:val="26"/>
          <w:szCs w:val="26"/>
        </w:rPr>
        <w:tab/>
      </w:r>
      <w:r w:rsidRPr="00C917D3">
        <w:rPr>
          <w:rFonts w:cs="Times New Roman"/>
          <w:b/>
          <w:bCs/>
          <w:color w:val="0066FF"/>
          <w:sz w:val="26"/>
          <w:szCs w:val="26"/>
        </w:rPr>
        <w:t>A.</w:t>
      </w:r>
      <w:r w:rsidRPr="00C917D3">
        <w:rPr>
          <w:rFonts w:cs="Times New Roman"/>
          <w:sz w:val="26"/>
          <w:szCs w:val="26"/>
        </w:rPr>
        <w:t xml:space="preserve"> </w:t>
      </w:r>
      <m:oMath>
        <m:r>
          <w:rPr>
            <w:rFonts w:ascii="Cambria Math" w:hAnsi="Cambria Math" w:cs="Times New Roman"/>
            <w:sz w:val="26"/>
            <w:szCs w:val="26"/>
          </w:rPr>
          <m:t>290 nm</m:t>
        </m:r>
      </m:oMath>
      <w:r w:rsidRPr="00C917D3">
        <w:rPr>
          <w:rFonts w:cs="Times New Roman"/>
          <w:sz w:val="26"/>
          <w:szCs w:val="26"/>
        </w:rPr>
        <w:t>.</w:t>
      </w:r>
      <w:r w:rsidRPr="00C917D3">
        <w:rPr>
          <w:rFonts w:cs="Times New Roman"/>
          <w:sz w:val="26"/>
          <w:szCs w:val="26"/>
        </w:rPr>
        <w:tab/>
      </w:r>
      <w:r w:rsidRPr="00C917D3">
        <w:rPr>
          <w:rFonts w:cs="Times New Roman"/>
          <w:b/>
          <w:bCs/>
          <w:color w:val="0066FF"/>
          <w:sz w:val="26"/>
          <w:szCs w:val="26"/>
        </w:rPr>
        <w:t>B.</w:t>
      </w:r>
      <w:r w:rsidRPr="00C917D3">
        <w:rPr>
          <w:rFonts w:cs="Times New Roman"/>
          <w:sz w:val="26"/>
          <w:szCs w:val="26"/>
        </w:rPr>
        <w:t xml:space="preserve"> </w:t>
      </w:r>
      <m:oMath>
        <m:r>
          <w:rPr>
            <w:rFonts w:ascii="Cambria Math" w:hAnsi="Cambria Math" w:cs="Times New Roman"/>
            <w:sz w:val="26"/>
            <w:szCs w:val="26"/>
          </w:rPr>
          <m:t>600 nm</m:t>
        </m:r>
      </m:oMath>
      <w:r w:rsidRPr="00C917D3">
        <w:rPr>
          <w:rFonts w:cs="Times New Roman"/>
          <w:sz w:val="26"/>
          <w:szCs w:val="26"/>
        </w:rPr>
        <w:t>.</w:t>
      </w:r>
      <w:r w:rsidRPr="00C917D3">
        <w:rPr>
          <w:rFonts w:cs="Times New Roman"/>
          <w:sz w:val="26"/>
          <w:szCs w:val="26"/>
        </w:rPr>
        <w:tab/>
      </w:r>
      <w:r w:rsidRPr="00C917D3">
        <w:rPr>
          <w:rFonts w:cs="Times New Roman"/>
          <w:b/>
          <w:bCs/>
          <w:color w:val="0066FF"/>
          <w:sz w:val="26"/>
          <w:szCs w:val="26"/>
        </w:rPr>
        <w:t>C.</w:t>
      </w:r>
      <w:r w:rsidRPr="00C917D3">
        <w:rPr>
          <w:rFonts w:cs="Times New Roman"/>
          <w:sz w:val="26"/>
          <w:szCs w:val="26"/>
        </w:rPr>
        <w:t xml:space="preserve"> </w:t>
      </w:r>
      <m:oMath>
        <m:r>
          <w:rPr>
            <w:rFonts w:ascii="Cambria Math" w:hAnsi="Cambria Math" w:cs="Times New Roman"/>
            <w:sz w:val="26"/>
            <w:szCs w:val="26"/>
          </w:rPr>
          <m:t>950 nm</m:t>
        </m:r>
      </m:oMath>
      <w:r w:rsidRPr="00C917D3">
        <w:rPr>
          <w:rFonts w:cs="Times New Roman"/>
          <w:sz w:val="26"/>
          <w:szCs w:val="26"/>
        </w:rPr>
        <w:t>.</w:t>
      </w:r>
      <w:r w:rsidRPr="00C917D3">
        <w:rPr>
          <w:rFonts w:cs="Times New Roman"/>
          <w:sz w:val="26"/>
          <w:szCs w:val="26"/>
        </w:rPr>
        <w:tab/>
      </w:r>
      <w:r w:rsidRPr="00C917D3">
        <w:rPr>
          <w:rFonts w:cs="Times New Roman"/>
          <w:b/>
          <w:bCs/>
          <w:color w:val="0066FF"/>
          <w:sz w:val="26"/>
          <w:szCs w:val="26"/>
        </w:rPr>
        <w:t>D.</w:t>
      </w:r>
      <w:r w:rsidRPr="00C917D3">
        <w:rPr>
          <w:rFonts w:cs="Times New Roman"/>
          <w:sz w:val="26"/>
          <w:szCs w:val="26"/>
        </w:rPr>
        <w:t xml:space="preserve"> </w:t>
      </w:r>
      <m:oMath>
        <m:r>
          <w:rPr>
            <w:rFonts w:ascii="Cambria Math" w:hAnsi="Cambria Math" w:cs="Times New Roman"/>
            <w:sz w:val="26"/>
            <w:szCs w:val="26"/>
          </w:rPr>
          <m:t>1050 nm</m:t>
        </m:r>
      </m:oMath>
      <w:r w:rsidRPr="00C917D3">
        <w:rPr>
          <w:rFonts w:cs="Times New Roman"/>
          <w:sz w:val="26"/>
          <w:szCs w:val="26"/>
        </w:rPr>
        <w:t>.</w:t>
      </w:r>
    </w:p>
    <w:p w14:paraId="60EFBD2E"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
          <w:bCs/>
          <w:color w:val="FF0000"/>
          <w:sz w:val="26"/>
          <w:szCs w:val="26"/>
        </w:rPr>
        <w:t>Câu 20:</w:t>
      </w:r>
      <w:r w:rsidRPr="00C917D3">
        <w:rPr>
          <w:rFonts w:cs="Times New Roman"/>
          <w:b/>
          <w:bCs/>
          <w:sz w:val="26"/>
          <w:szCs w:val="26"/>
        </w:rPr>
        <w:t xml:space="preserve"> </w:t>
      </w:r>
      <w:r w:rsidRPr="00C917D3">
        <w:rPr>
          <w:rFonts w:cs="Times New Roman"/>
          <w:bCs/>
          <w:sz w:val="26"/>
          <w:szCs w:val="26"/>
        </w:rPr>
        <w:t>Con lắc lò xo dao động điều hòa theo phương thẳng đứng. Vật có động năng cực đại khi nó đi qua vị trí</w:t>
      </w:r>
    </w:p>
    <w:p w14:paraId="683967C6"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
          <w:bCs/>
          <w:sz w:val="26"/>
          <w:szCs w:val="26"/>
        </w:rPr>
        <w:tab/>
      </w:r>
      <w:r w:rsidRPr="00C917D3">
        <w:rPr>
          <w:rFonts w:cs="Times New Roman"/>
          <w:b/>
          <w:bCs/>
          <w:color w:val="0066FF"/>
          <w:sz w:val="26"/>
          <w:szCs w:val="26"/>
        </w:rPr>
        <w:t>A.</w:t>
      </w:r>
      <w:r w:rsidRPr="00C917D3">
        <w:rPr>
          <w:rFonts w:cs="Times New Roman"/>
          <w:bCs/>
          <w:sz w:val="26"/>
          <w:szCs w:val="26"/>
        </w:rPr>
        <w:t xml:space="preserve"> thấp nhất trên quỹ đạo.</w:t>
      </w:r>
      <w:r w:rsidRPr="00C917D3">
        <w:rPr>
          <w:rFonts w:cs="Times New Roman"/>
          <w:bCs/>
          <w:sz w:val="26"/>
          <w:szCs w:val="26"/>
        </w:rPr>
        <w:tab/>
      </w:r>
      <w:r w:rsidRPr="00C917D3">
        <w:rPr>
          <w:rFonts w:cs="Times New Roman"/>
          <w:bCs/>
          <w:sz w:val="26"/>
          <w:szCs w:val="26"/>
        </w:rPr>
        <w:tab/>
      </w:r>
      <w:r w:rsidRPr="00C917D3">
        <w:rPr>
          <w:rFonts w:cs="Times New Roman"/>
          <w:b/>
          <w:bCs/>
          <w:color w:val="0066FF"/>
          <w:sz w:val="26"/>
          <w:szCs w:val="26"/>
        </w:rPr>
        <w:t>B.</w:t>
      </w:r>
      <w:r w:rsidRPr="00C917D3">
        <w:rPr>
          <w:rFonts w:cs="Times New Roman"/>
          <w:bCs/>
          <w:sz w:val="26"/>
          <w:szCs w:val="26"/>
        </w:rPr>
        <w:t xml:space="preserve"> cao nhất trên quỹ đạo.</w:t>
      </w:r>
    </w:p>
    <w:p w14:paraId="7D4EFD81"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Cs/>
          <w:sz w:val="26"/>
          <w:szCs w:val="26"/>
        </w:rPr>
        <w:tab/>
      </w:r>
      <w:r w:rsidRPr="00C917D3">
        <w:rPr>
          <w:rFonts w:cs="Times New Roman"/>
          <w:b/>
          <w:bCs/>
          <w:color w:val="0066FF"/>
          <w:sz w:val="26"/>
          <w:szCs w:val="26"/>
        </w:rPr>
        <w:t>C.</w:t>
      </w:r>
      <w:r w:rsidRPr="00C917D3">
        <w:rPr>
          <w:rFonts w:cs="Times New Roman"/>
          <w:bCs/>
          <w:sz w:val="26"/>
          <w:szCs w:val="26"/>
        </w:rPr>
        <w:t xml:space="preserve"> biên dương.</w:t>
      </w:r>
      <w:r w:rsidRPr="00C917D3">
        <w:rPr>
          <w:rFonts w:cs="Times New Roman"/>
          <w:bCs/>
          <w:sz w:val="26"/>
          <w:szCs w:val="26"/>
        </w:rPr>
        <w:tab/>
      </w:r>
      <w:r w:rsidRPr="00C917D3">
        <w:rPr>
          <w:rFonts w:cs="Times New Roman"/>
          <w:bCs/>
          <w:sz w:val="26"/>
          <w:szCs w:val="26"/>
        </w:rPr>
        <w:tab/>
      </w:r>
      <w:r w:rsidRPr="00C917D3">
        <w:rPr>
          <w:rFonts w:cs="Times New Roman"/>
          <w:b/>
          <w:bCs/>
          <w:color w:val="0066FF"/>
          <w:sz w:val="26"/>
          <w:szCs w:val="26"/>
        </w:rPr>
        <w:t>D.</w:t>
      </w:r>
      <w:r w:rsidRPr="00C917D3">
        <w:rPr>
          <w:rFonts w:cs="Times New Roman"/>
          <w:bCs/>
          <w:sz w:val="26"/>
          <w:szCs w:val="26"/>
        </w:rPr>
        <w:t xml:space="preserve"> chính giữa của quỹ đạo.</w:t>
      </w:r>
    </w:p>
    <w:p w14:paraId="5A603140"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
          <w:bCs/>
          <w:color w:val="FF0000"/>
          <w:sz w:val="26"/>
          <w:szCs w:val="26"/>
        </w:rPr>
        <w:t>Câu 21:</w:t>
      </w:r>
      <w:r w:rsidRPr="00C917D3">
        <w:rPr>
          <w:rFonts w:cs="Times New Roman"/>
          <w:b/>
          <w:bCs/>
          <w:sz w:val="26"/>
          <w:szCs w:val="26"/>
        </w:rPr>
        <w:t xml:space="preserve"> </w:t>
      </w:r>
      <w:r w:rsidRPr="00C917D3">
        <w:rPr>
          <w:rFonts w:cs="Times New Roman"/>
          <w:bCs/>
          <w:sz w:val="26"/>
          <w:szCs w:val="26"/>
        </w:rPr>
        <w:t xml:space="preserve">Chẩn đoán siêu âm ở tần số </w:t>
      </w:r>
      <m:oMath>
        <m:r>
          <w:rPr>
            <w:rFonts w:ascii="Cambria Math" w:hAnsi="Cambria Math" w:cs="Times New Roman"/>
            <w:sz w:val="26"/>
            <w:szCs w:val="26"/>
          </w:rPr>
          <m:t>4,50 MHz</m:t>
        </m:r>
      </m:oMath>
      <w:r w:rsidRPr="00C917D3">
        <w:rPr>
          <w:rFonts w:cs="Times New Roman"/>
          <w:bCs/>
          <w:sz w:val="26"/>
          <w:szCs w:val="26"/>
        </w:rPr>
        <w:t xml:space="preserve"> với tốc độ truyền âm trong mô cỡ </w:t>
      </w:r>
      <m:oMath>
        <m:r>
          <w:rPr>
            <w:rFonts w:ascii="Cambria Math" w:hAnsi="Cambria Math" w:cs="Times New Roman"/>
            <w:sz w:val="26"/>
            <w:szCs w:val="26"/>
          </w:rPr>
          <m:t>1500</m:t>
        </m:r>
        <m:f>
          <m:fPr>
            <m:ctrlPr>
              <w:rPr>
                <w:rFonts w:ascii="Cambria Math" w:hAnsi="Cambria Math" w:cs="Times New Roman"/>
                <w:bCs/>
                <w:i/>
                <w:sz w:val="26"/>
                <w:szCs w:val="26"/>
              </w:rPr>
            </m:ctrlPr>
          </m:fPr>
          <m:num>
            <m:r>
              <w:rPr>
                <w:rFonts w:ascii="Cambria Math" w:hAnsi="Cambria Math" w:cs="Times New Roman"/>
                <w:sz w:val="26"/>
                <w:szCs w:val="26"/>
              </w:rPr>
              <m:t>m</m:t>
            </m:r>
          </m:num>
          <m:den>
            <m:r>
              <w:rPr>
                <w:rFonts w:ascii="Cambria Math" w:hAnsi="Cambria Math" w:cs="Times New Roman"/>
                <w:sz w:val="26"/>
                <w:szCs w:val="26"/>
              </w:rPr>
              <m:t>s</m:t>
            </m:r>
          </m:den>
        </m:f>
      </m:oMath>
      <w:r w:rsidRPr="00C917D3">
        <w:rPr>
          <w:rFonts w:cs="Times New Roman"/>
          <w:bCs/>
          <w:sz w:val="26"/>
          <w:szCs w:val="26"/>
        </w:rPr>
        <w:t xml:space="preserve"> thì bước sóng của sóng siêu âm truyền trong mô là </w:t>
      </w:r>
    </w:p>
    <w:p w14:paraId="374E59F7"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
          <w:bCs/>
          <w:sz w:val="26"/>
          <w:szCs w:val="26"/>
        </w:rPr>
        <w:tab/>
      </w:r>
      <w:r w:rsidRPr="00C917D3">
        <w:rPr>
          <w:rFonts w:cs="Times New Roman"/>
          <w:b/>
          <w:bCs/>
          <w:color w:val="0066FF"/>
          <w:sz w:val="26"/>
          <w:szCs w:val="26"/>
        </w:rPr>
        <w:t>A.</w:t>
      </w:r>
      <w:r w:rsidRPr="00C917D3">
        <w:rPr>
          <w:rFonts w:cs="Times New Roman"/>
          <w:bCs/>
          <w:sz w:val="26"/>
          <w:szCs w:val="26"/>
        </w:rPr>
        <w:t xml:space="preserve"> </w:t>
      </w:r>
      <m:oMath>
        <m:r>
          <w:rPr>
            <w:rFonts w:ascii="Cambria Math" w:hAnsi="Cambria Math" w:cs="Times New Roman"/>
            <w:sz w:val="26"/>
            <w:szCs w:val="26"/>
          </w:rPr>
          <m:t>333 m</m:t>
        </m:r>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B.</w:t>
      </w:r>
      <w:r w:rsidRPr="00C917D3">
        <w:rPr>
          <w:rFonts w:cs="Times New Roman"/>
          <w:bCs/>
          <w:sz w:val="26"/>
          <w:szCs w:val="26"/>
        </w:rPr>
        <w:t xml:space="preserve"> </w:t>
      </w:r>
      <m:oMath>
        <m:r>
          <w:rPr>
            <w:rFonts w:ascii="Cambria Math" w:hAnsi="Cambria Math" w:cs="Times New Roman"/>
            <w:sz w:val="26"/>
            <w:szCs w:val="26"/>
          </w:rPr>
          <m:t>0,33 mm</m:t>
        </m:r>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C.</w:t>
      </w:r>
      <w:r w:rsidRPr="00C917D3">
        <w:rPr>
          <w:rFonts w:cs="Times New Roman"/>
          <w:bCs/>
          <w:sz w:val="26"/>
          <w:szCs w:val="26"/>
        </w:rPr>
        <w:t xml:space="preserve"> </w:t>
      </w:r>
      <m:oMath>
        <m:r>
          <w:rPr>
            <w:rFonts w:ascii="Cambria Math" w:hAnsi="Cambria Math" w:cs="Times New Roman"/>
            <w:sz w:val="26"/>
            <w:szCs w:val="26"/>
          </w:rPr>
          <m:t>0,33 m</m:t>
        </m:r>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D.</w:t>
      </w:r>
      <w:r w:rsidRPr="00C917D3">
        <w:rPr>
          <w:rFonts w:cs="Times New Roman"/>
          <w:bCs/>
          <w:sz w:val="26"/>
          <w:szCs w:val="26"/>
        </w:rPr>
        <w:t xml:space="preserve"> </w:t>
      </w:r>
      <m:oMath>
        <m:r>
          <w:rPr>
            <w:rFonts w:ascii="Cambria Math" w:hAnsi="Cambria Math" w:cs="Times New Roman"/>
            <w:sz w:val="26"/>
            <w:szCs w:val="26"/>
          </w:rPr>
          <m:t>3,3 mm</m:t>
        </m:r>
      </m:oMath>
      <w:r w:rsidRPr="00C917D3">
        <w:rPr>
          <w:rFonts w:cs="Times New Roman"/>
          <w:bCs/>
          <w:sz w:val="26"/>
          <w:szCs w:val="26"/>
        </w:rPr>
        <w:t>.</w:t>
      </w:r>
    </w:p>
    <w:p w14:paraId="53DE19EB"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
          <w:bCs/>
          <w:color w:val="FF0000"/>
          <w:sz w:val="26"/>
          <w:szCs w:val="26"/>
        </w:rPr>
        <w:t>Câu 22:</w:t>
      </w:r>
      <w:r w:rsidRPr="00C917D3">
        <w:rPr>
          <w:rFonts w:cs="Times New Roman"/>
          <w:b/>
          <w:bCs/>
          <w:sz w:val="26"/>
          <w:szCs w:val="26"/>
        </w:rPr>
        <w:t xml:space="preserve"> </w:t>
      </w:r>
      <w:r w:rsidRPr="00C917D3">
        <w:rPr>
          <w:rFonts w:cs="Times New Roman"/>
          <w:bCs/>
          <w:sz w:val="26"/>
          <w:szCs w:val="26"/>
        </w:rPr>
        <w:t xml:space="preserve">Roto của máy phát điện xoay chiều một pha là nam châm có </w:t>
      </w:r>
      <m:oMath>
        <m:r>
          <w:rPr>
            <w:rFonts w:ascii="Cambria Math" w:hAnsi="Cambria Math" w:cs="Times New Roman"/>
            <w:sz w:val="26"/>
            <w:szCs w:val="26"/>
          </w:rPr>
          <m:t>4</m:t>
        </m:r>
      </m:oMath>
      <w:r w:rsidRPr="00C917D3">
        <w:rPr>
          <w:rFonts w:cs="Times New Roman"/>
          <w:bCs/>
          <w:sz w:val="26"/>
          <w:szCs w:val="26"/>
        </w:rPr>
        <w:t xml:space="preserve"> cặp cực (</w:t>
      </w:r>
      <m:oMath>
        <m:r>
          <w:rPr>
            <w:rFonts w:ascii="Cambria Math" w:hAnsi="Cambria Math" w:cs="Times New Roman"/>
            <w:sz w:val="26"/>
            <w:szCs w:val="26"/>
          </w:rPr>
          <m:t>4</m:t>
        </m:r>
      </m:oMath>
      <w:r w:rsidRPr="00C917D3">
        <w:rPr>
          <w:rFonts w:cs="Times New Roman"/>
          <w:bCs/>
          <w:sz w:val="26"/>
          <w:szCs w:val="26"/>
        </w:rPr>
        <w:t xml:space="preserve"> cực nam và </w:t>
      </w:r>
      <m:oMath>
        <m:r>
          <w:rPr>
            <w:rFonts w:ascii="Cambria Math" w:hAnsi="Cambria Math" w:cs="Times New Roman"/>
            <w:sz w:val="26"/>
            <w:szCs w:val="26"/>
          </w:rPr>
          <m:t>4</m:t>
        </m:r>
      </m:oMath>
      <w:r w:rsidRPr="00C917D3">
        <w:rPr>
          <w:rFonts w:cs="Times New Roman"/>
          <w:bCs/>
          <w:sz w:val="26"/>
          <w:szCs w:val="26"/>
        </w:rPr>
        <w:t xml:space="preserve"> cực bắc). Khi roto quay với tốc độ </w:t>
      </w:r>
      <m:oMath>
        <m:r>
          <w:rPr>
            <w:rFonts w:ascii="Cambria Math" w:hAnsi="Cambria Math" w:cs="Times New Roman"/>
            <w:sz w:val="26"/>
            <w:szCs w:val="26"/>
          </w:rPr>
          <m:t>900</m:t>
        </m:r>
      </m:oMath>
      <w:r w:rsidRPr="00C917D3">
        <w:rPr>
          <w:rFonts w:cs="Times New Roman"/>
          <w:bCs/>
          <w:sz w:val="26"/>
          <w:szCs w:val="26"/>
        </w:rPr>
        <w:t xml:space="preserve"> </w:t>
      </w:r>
      <m:oMath>
        <m:f>
          <m:fPr>
            <m:ctrlPr>
              <w:rPr>
                <w:rFonts w:ascii="Cambria Math" w:hAnsi="Cambria Math" w:cs="Times New Roman"/>
                <w:bCs/>
                <w:iCs/>
                <w:sz w:val="26"/>
                <w:szCs w:val="26"/>
              </w:rPr>
            </m:ctrlPr>
          </m:fPr>
          <m:num>
            <m:r>
              <m:rPr>
                <m:sty m:val="p"/>
              </m:rPr>
              <w:rPr>
                <w:rFonts w:ascii="Cambria Math" w:hAnsi="Cambria Math" w:cs="Times New Roman"/>
                <w:sz w:val="26"/>
                <w:szCs w:val="26"/>
              </w:rPr>
              <m:t>vòng</m:t>
            </m:r>
          </m:num>
          <m:den>
            <m:r>
              <m:rPr>
                <m:sty m:val="p"/>
              </m:rPr>
              <w:rPr>
                <w:rFonts w:ascii="Cambria Math" w:hAnsi="Cambria Math" w:cs="Times New Roman"/>
                <w:sz w:val="26"/>
                <w:szCs w:val="26"/>
              </w:rPr>
              <m:t>phút</m:t>
            </m:r>
          </m:den>
        </m:f>
      </m:oMath>
      <w:r w:rsidRPr="00C917D3">
        <w:rPr>
          <w:rFonts w:cs="Times New Roman"/>
          <w:bCs/>
          <w:sz w:val="26"/>
          <w:szCs w:val="26"/>
        </w:rPr>
        <w:t xml:space="preserve"> thì suất điện động do máy tạo ra có tần số là</w:t>
      </w:r>
    </w:p>
    <w:p w14:paraId="0A952743"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Cs/>
          <w:sz w:val="26"/>
          <w:szCs w:val="26"/>
        </w:rPr>
        <w:tab/>
      </w:r>
      <w:r w:rsidRPr="00C917D3">
        <w:rPr>
          <w:rFonts w:cs="Times New Roman"/>
          <w:b/>
          <w:bCs/>
          <w:color w:val="0066FF"/>
          <w:sz w:val="26"/>
          <w:szCs w:val="26"/>
        </w:rPr>
        <w:t>A.</w:t>
      </w:r>
      <w:r w:rsidRPr="00C917D3">
        <w:rPr>
          <w:rFonts w:cs="Times New Roman"/>
          <w:bCs/>
          <w:sz w:val="26"/>
          <w:szCs w:val="26"/>
        </w:rPr>
        <w:t xml:space="preserve"> </w:t>
      </w:r>
      <m:oMath>
        <m:r>
          <w:rPr>
            <w:rFonts w:ascii="Cambria Math" w:hAnsi="Cambria Math" w:cs="Times New Roman"/>
            <w:sz w:val="26"/>
            <w:szCs w:val="26"/>
          </w:rPr>
          <m:t>100 Hz</m:t>
        </m:r>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B.</w:t>
      </w:r>
      <w:r w:rsidRPr="00C917D3">
        <w:rPr>
          <w:rFonts w:cs="Times New Roman"/>
          <w:bCs/>
          <w:sz w:val="26"/>
          <w:szCs w:val="26"/>
        </w:rPr>
        <w:t xml:space="preserve"> </w:t>
      </w:r>
      <m:oMath>
        <m:r>
          <w:rPr>
            <w:rFonts w:ascii="Cambria Math" w:hAnsi="Cambria Math" w:cs="Times New Roman"/>
            <w:sz w:val="26"/>
            <w:szCs w:val="26"/>
          </w:rPr>
          <m:t>60 Hz</m:t>
        </m:r>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C.</w:t>
      </w:r>
      <w:r w:rsidRPr="00C917D3">
        <w:rPr>
          <w:rFonts w:cs="Times New Roman"/>
          <w:bCs/>
          <w:sz w:val="26"/>
          <w:szCs w:val="26"/>
        </w:rPr>
        <w:t xml:space="preserve"> </w:t>
      </w:r>
      <m:oMath>
        <m:r>
          <w:rPr>
            <w:rFonts w:ascii="Cambria Math" w:hAnsi="Cambria Math" w:cs="Times New Roman"/>
            <w:sz w:val="26"/>
            <w:szCs w:val="26"/>
          </w:rPr>
          <m:t>50 Hz</m:t>
        </m:r>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D.</w:t>
      </w:r>
      <w:r w:rsidRPr="00C917D3">
        <w:rPr>
          <w:rFonts w:cs="Times New Roman"/>
          <w:bCs/>
          <w:sz w:val="26"/>
          <w:szCs w:val="26"/>
        </w:rPr>
        <w:t xml:space="preserve"> </w:t>
      </w:r>
      <m:oMath>
        <m:r>
          <w:rPr>
            <w:rFonts w:ascii="Cambria Math" w:hAnsi="Cambria Math" w:cs="Times New Roman"/>
            <w:sz w:val="26"/>
            <w:szCs w:val="26"/>
          </w:rPr>
          <m:t>120 Hz</m:t>
        </m:r>
      </m:oMath>
      <w:r w:rsidRPr="00C917D3">
        <w:rPr>
          <w:rFonts w:cs="Times New Roman"/>
          <w:bCs/>
          <w:sz w:val="26"/>
          <w:szCs w:val="26"/>
        </w:rPr>
        <w:t>.</w:t>
      </w:r>
    </w:p>
    <w:p w14:paraId="170FF57B"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
          <w:bCs/>
          <w:color w:val="FF0000"/>
          <w:sz w:val="26"/>
          <w:szCs w:val="26"/>
        </w:rPr>
        <w:t>Câu 23:</w:t>
      </w:r>
      <w:r w:rsidRPr="00C917D3">
        <w:rPr>
          <w:rFonts w:cs="Times New Roman"/>
          <w:b/>
          <w:bCs/>
          <w:sz w:val="26"/>
          <w:szCs w:val="26"/>
        </w:rPr>
        <w:t xml:space="preserve"> </w:t>
      </w:r>
      <w:r w:rsidRPr="00C917D3">
        <w:rPr>
          <w:rFonts w:cs="Times New Roman"/>
          <w:bCs/>
          <w:sz w:val="26"/>
          <w:szCs w:val="26"/>
        </w:rPr>
        <w:t xml:space="preserve">Số nucleon có trong hạt nhân </w:t>
      </w:r>
      <m:oMath>
        <m:sPre>
          <m:sPrePr>
            <m:ctrlPr>
              <w:rPr>
                <w:rFonts w:ascii="Cambria Math" w:hAnsi="Cambria Math" w:cs="Times New Roman"/>
                <w:bCs/>
                <w:i/>
                <w:sz w:val="26"/>
                <w:szCs w:val="26"/>
              </w:rPr>
            </m:ctrlPr>
          </m:sPrePr>
          <m:sub>
            <m:r>
              <w:rPr>
                <w:rFonts w:ascii="Cambria Math" w:hAnsi="Cambria Math" w:cs="Times New Roman"/>
                <w:sz w:val="26"/>
                <w:szCs w:val="26"/>
              </w:rPr>
              <m:t>79</m:t>
            </m:r>
          </m:sub>
          <m:sup>
            <m:r>
              <w:rPr>
                <w:rFonts w:ascii="Cambria Math" w:hAnsi="Cambria Math" w:cs="Times New Roman"/>
                <w:sz w:val="26"/>
                <w:szCs w:val="26"/>
              </w:rPr>
              <m:t>197</m:t>
            </m:r>
          </m:sup>
          <m:e>
            <m:r>
              <w:rPr>
                <w:rFonts w:ascii="Cambria Math" w:hAnsi="Cambria Math" w:cs="Times New Roman"/>
                <w:sz w:val="26"/>
                <w:szCs w:val="26"/>
              </w:rPr>
              <m:t>Au</m:t>
            </m:r>
          </m:e>
        </m:sPre>
      </m:oMath>
      <w:r w:rsidRPr="00C917D3">
        <w:rPr>
          <w:rFonts w:cs="Times New Roman"/>
          <w:bCs/>
          <w:sz w:val="26"/>
          <w:szCs w:val="26"/>
        </w:rPr>
        <w:t xml:space="preserve"> là</w:t>
      </w:r>
    </w:p>
    <w:p w14:paraId="5A4935BE"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Cs/>
          <w:sz w:val="26"/>
          <w:szCs w:val="26"/>
        </w:rPr>
        <w:tab/>
      </w:r>
      <w:r w:rsidRPr="00C917D3">
        <w:rPr>
          <w:rFonts w:cs="Times New Roman"/>
          <w:b/>
          <w:bCs/>
          <w:color w:val="0066FF"/>
          <w:sz w:val="26"/>
          <w:szCs w:val="26"/>
        </w:rPr>
        <w:t>A.</w:t>
      </w:r>
      <w:r w:rsidRPr="00C917D3">
        <w:rPr>
          <w:rFonts w:cs="Times New Roman"/>
          <w:bCs/>
          <w:sz w:val="26"/>
          <w:szCs w:val="26"/>
        </w:rPr>
        <w:t xml:space="preserve"> </w:t>
      </w:r>
      <m:oMath>
        <m:r>
          <w:rPr>
            <w:rFonts w:ascii="Cambria Math" w:hAnsi="Cambria Math" w:cs="Times New Roman"/>
            <w:sz w:val="26"/>
            <w:szCs w:val="26"/>
          </w:rPr>
          <m:t>197</m:t>
        </m:r>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B.</w:t>
      </w:r>
      <w:r w:rsidRPr="00C917D3">
        <w:rPr>
          <w:rFonts w:cs="Times New Roman"/>
          <w:bCs/>
          <w:sz w:val="26"/>
          <w:szCs w:val="26"/>
        </w:rPr>
        <w:t xml:space="preserve"> </w:t>
      </w:r>
      <m:oMath>
        <m:r>
          <w:rPr>
            <w:rFonts w:ascii="Cambria Math" w:hAnsi="Cambria Math" w:cs="Times New Roman"/>
            <w:sz w:val="26"/>
            <w:szCs w:val="26"/>
          </w:rPr>
          <m:t>276</m:t>
        </m:r>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C.</w:t>
      </w:r>
      <w:r w:rsidRPr="00C917D3">
        <w:rPr>
          <w:rFonts w:cs="Times New Roman"/>
          <w:bCs/>
          <w:sz w:val="26"/>
          <w:szCs w:val="26"/>
        </w:rPr>
        <w:t xml:space="preserve"> </w:t>
      </w:r>
      <m:oMath>
        <m:r>
          <w:rPr>
            <w:rFonts w:ascii="Cambria Math" w:hAnsi="Cambria Math" w:cs="Times New Roman"/>
            <w:sz w:val="26"/>
            <w:szCs w:val="26"/>
          </w:rPr>
          <m:t>118</m:t>
        </m:r>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D.</w:t>
      </w:r>
      <w:r w:rsidRPr="00C917D3">
        <w:rPr>
          <w:rFonts w:cs="Times New Roman"/>
          <w:bCs/>
          <w:sz w:val="26"/>
          <w:szCs w:val="26"/>
        </w:rPr>
        <w:t xml:space="preserve"> </w:t>
      </w:r>
      <m:oMath>
        <m:r>
          <w:rPr>
            <w:rFonts w:ascii="Cambria Math" w:hAnsi="Cambria Math" w:cs="Times New Roman"/>
            <w:sz w:val="26"/>
            <w:szCs w:val="26"/>
          </w:rPr>
          <m:t>79</m:t>
        </m:r>
      </m:oMath>
      <w:r w:rsidRPr="00C917D3">
        <w:rPr>
          <w:rFonts w:cs="Times New Roman"/>
          <w:bCs/>
          <w:sz w:val="26"/>
          <w:szCs w:val="26"/>
        </w:rPr>
        <w:t>.</w:t>
      </w:r>
    </w:p>
    <w:p w14:paraId="459F8D7E"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
          <w:bCs/>
          <w:color w:val="FF0000"/>
          <w:sz w:val="26"/>
          <w:szCs w:val="26"/>
        </w:rPr>
        <w:t>Câu 24:</w:t>
      </w:r>
      <w:r w:rsidRPr="00C917D3">
        <w:rPr>
          <w:rFonts w:cs="Times New Roman"/>
          <w:b/>
          <w:bCs/>
          <w:sz w:val="26"/>
          <w:szCs w:val="26"/>
        </w:rPr>
        <w:t xml:space="preserve"> </w:t>
      </w:r>
      <w:r w:rsidRPr="00C917D3">
        <w:rPr>
          <w:rFonts w:cs="Times New Roman"/>
          <w:bCs/>
          <w:sz w:val="26"/>
          <w:szCs w:val="26"/>
        </w:rPr>
        <w:t xml:space="preserve">Cường độ điện trường do điện tích điểm </w:t>
      </w:r>
      <m:oMath>
        <m:r>
          <w:rPr>
            <w:rFonts w:ascii="Cambria Math" w:hAnsi="Cambria Math" w:cs="Times New Roman"/>
            <w:sz w:val="26"/>
            <w:szCs w:val="26"/>
          </w:rPr>
          <m:t>1</m:t>
        </m:r>
        <m:sSup>
          <m:sSupPr>
            <m:ctrlPr>
              <w:rPr>
                <w:rFonts w:ascii="Cambria Math" w:hAnsi="Cambria Math" w:cs="Times New Roman"/>
                <w:i/>
                <w:sz w:val="26"/>
                <w:szCs w:val="26"/>
              </w:rPr>
            </m:ctrlPr>
          </m:sSupPr>
          <m:e>
            <m:r>
              <w:rPr>
                <w:rFonts w:ascii="Cambria Math" w:hAnsi="Cambria Math" w:cs="Times New Roman"/>
                <w:sz w:val="26"/>
                <w:szCs w:val="26"/>
              </w:rPr>
              <m:t>0</m:t>
            </m:r>
          </m:e>
          <m:sup>
            <m:r>
              <w:rPr>
                <w:rFonts w:ascii="Cambria Math" w:hAnsi="Cambria Math" w:cs="Times New Roman"/>
                <w:sz w:val="26"/>
                <w:szCs w:val="26"/>
              </w:rPr>
              <m:t>-9</m:t>
            </m:r>
          </m:sup>
        </m:sSup>
        <m:r>
          <w:rPr>
            <w:rFonts w:ascii="Cambria Math" w:hAnsi="Cambria Math" w:cs="Times New Roman"/>
            <w:sz w:val="26"/>
            <w:szCs w:val="26"/>
          </w:rPr>
          <m:t xml:space="preserve"> C</m:t>
        </m:r>
      </m:oMath>
      <w:r w:rsidRPr="00C917D3">
        <w:rPr>
          <w:rFonts w:cs="Times New Roman"/>
          <w:bCs/>
          <w:sz w:val="26"/>
          <w:szCs w:val="26"/>
        </w:rPr>
        <w:t xml:space="preserve"> ở trong chân không gây ra tại điểm cách nó một đoạn </w:t>
      </w:r>
      <m:oMath>
        <m:r>
          <w:rPr>
            <w:rFonts w:ascii="Cambria Math" w:hAnsi="Cambria Math" w:cs="Times New Roman"/>
            <w:sz w:val="26"/>
            <w:szCs w:val="26"/>
          </w:rPr>
          <m:t>3 cm</m:t>
        </m:r>
      </m:oMath>
      <w:r w:rsidRPr="00C917D3">
        <w:rPr>
          <w:rFonts w:cs="Times New Roman"/>
          <w:bCs/>
          <w:sz w:val="26"/>
          <w:szCs w:val="26"/>
        </w:rPr>
        <w:t xml:space="preserve"> là </w:t>
      </w:r>
    </w:p>
    <w:p w14:paraId="150401F4"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Cs/>
          <w:sz w:val="26"/>
          <w:szCs w:val="26"/>
        </w:rPr>
        <w:tab/>
      </w:r>
      <w:r w:rsidRPr="00C917D3">
        <w:rPr>
          <w:rFonts w:cs="Times New Roman"/>
          <w:b/>
          <w:bCs/>
          <w:color w:val="0066FF"/>
          <w:sz w:val="26"/>
          <w:szCs w:val="26"/>
        </w:rPr>
        <w:t>A.</w:t>
      </w:r>
      <w:r w:rsidRPr="00C917D3">
        <w:rPr>
          <w:rFonts w:cs="Times New Roman"/>
          <w:bCs/>
          <w:sz w:val="26"/>
          <w:szCs w:val="26"/>
        </w:rPr>
        <w:t xml:space="preserve"> </w:t>
      </w:r>
      <m:oMath>
        <m:r>
          <w:rPr>
            <w:rFonts w:ascii="Cambria Math" w:hAnsi="Cambria Math" w:cs="Times New Roman"/>
            <w:sz w:val="26"/>
            <w:szCs w:val="26"/>
          </w:rPr>
          <m:t>1</m:t>
        </m:r>
        <m:f>
          <m:fPr>
            <m:ctrlPr>
              <w:rPr>
                <w:rFonts w:ascii="Cambria Math" w:hAnsi="Cambria Math" w:cs="Times New Roman"/>
                <w:bCs/>
                <w:i/>
                <w:sz w:val="26"/>
                <w:szCs w:val="26"/>
              </w:rPr>
            </m:ctrlPr>
          </m:fPr>
          <m:num>
            <m:r>
              <w:rPr>
                <w:rFonts w:ascii="Cambria Math" w:hAnsi="Cambria Math" w:cs="Times New Roman"/>
                <w:sz w:val="26"/>
                <w:szCs w:val="26"/>
              </w:rPr>
              <m:t>V</m:t>
            </m:r>
          </m:num>
          <m:den>
            <m:r>
              <w:rPr>
                <w:rFonts w:ascii="Cambria Math" w:hAnsi="Cambria Math" w:cs="Times New Roman"/>
                <w:sz w:val="26"/>
                <w:szCs w:val="26"/>
              </w:rPr>
              <m:t>m</m:t>
            </m:r>
          </m:den>
        </m:f>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B.</w:t>
      </w:r>
      <w:r w:rsidRPr="00C917D3">
        <w:rPr>
          <w:rFonts w:cs="Times New Roman"/>
          <w:bCs/>
          <w:sz w:val="26"/>
          <w:szCs w:val="26"/>
        </w:rPr>
        <w:t xml:space="preserve"> </w:t>
      </w:r>
      <m:oMath>
        <m:r>
          <w:rPr>
            <w:rFonts w:ascii="Cambria Math" w:hAnsi="Cambria Math" w:cs="Times New Roman"/>
            <w:sz w:val="26"/>
            <w:szCs w:val="26"/>
          </w:rPr>
          <m:t>10000</m:t>
        </m:r>
        <m:f>
          <m:fPr>
            <m:ctrlPr>
              <w:rPr>
                <w:rFonts w:ascii="Cambria Math" w:hAnsi="Cambria Math" w:cs="Times New Roman"/>
                <w:bCs/>
                <w:i/>
                <w:sz w:val="26"/>
                <w:szCs w:val="26"/>
              </w:rPr>
            </m:ctrlPr>
          </m:fPr>
          <m:num>
            <m:r>
              <w:rPr>
                <w:rFonts w:ascii="Cambria Math" w:hAnsi="Cambria Math" w:cs="Times New Roman"/>
                <w:sz w:val="26"/>
                <w:szCs w:val="26"/>
              </w:rPr>
              <m:t>V</m:t>
            </m:r>
          </m:num>
          <m:den>
            <m:r>
              <w:rPr>
                <w:rFonts w:ascii="Cambria Math" w:hAnsi="Cambria Math" w:cs="Times New Roman"/>
                <w:sz w:val="26"/>
                <w:szCs w:val="26"/>
              </w:rPr>
              <m:t>m</m:t>
            </m:r>
          </m:den>
        </m:f>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C.</w:t>
      </w:r>
      <w:r w:rsidRPr="00C917D3">
        <w:rPr>
          <w:rFonts w:cs="Times New Roman"/>
          <w:bCs/>
          <w:sz w:val="26"/>
          <w:szCs w:val="26"/>
        </w:rPr>
        <w:t xml:space="preserve"> </w:t>
      </w:r>
      <m:oMath>
        <m:r>
          <w:rPr>
            <w:rFonts w:ascii="Cambria Math" w:hAnsi="Cambria Math" w:cs="Times New Roman"/>
            <w:sz w:val="26"/>
            <w:szCs w:val="26"/>
          </w:rPr>
          <m:t>3</m:t>
        </m:r>
        <m:f>
          <m:fPr>
            <m:ctrlPr>
              <w:rPr>
                <w:rFonts w:ascii="Cambria Math" w:hAnsi="Cambria Math" w:cs="Times New Roman"/>
                <w:bCs/>
                <w:i/>
                <w:sz w:val="26"/>
                <w:szCs w:val="26"/>
              </w:rPr>
            </m:ctrlPr>
          </m:fPr>
          <m:num>
            <m:r>
              <w:rPr>
                <w:rFonts w:ascii="Cambria Math" w:hAnsi="Cambria Math" w:cs="Times New Roman"/>
                <w:sz w:val="26"/>
                <w:szCs w:val="26"/>
              </w:rPr>
              <m:t>V</m:t>
            </m:r>
          </m:num>
          <m:den>
            <m:r>
              <w:rPr>
                <w:rFonts w:ascii="Cambria Math" w:hAnsi="Cambria Math" w:cs="Times New Roman"/>
                <w:sz w:val="26"/>
                <w:szCs w:val="26"/>
              </w:rPr>
              <m:t>m</m:t>
            </m:r>
          </m:den>
        </m:f>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D.</w:t>
      </w:r>
      <w:r w:rsidRPr="00C917D3">
        <w:rPr>
          <w:rFonts w:cs="Times New Roman"/>
          <w:bCs/>
          <w:sz w:val="26"/>
          <w:szCs w:val="26"/>
        </w:rPr>
        <w:t xml:space="preserve"> </w:t>
      </w:r>
      <m:oMath>
        <m:r>
          <w:rPr>
            <w:rFonts w:ascii="Cambria Math" w:hAnsi="Cambria Math" w:cs="Times New Roman"/>
            <w:sz w:val="26"/>
            <w:szCs w:val="26"/>
          </w:rPr>
          <m:t>300</m:t>
        </m:r>
        <m:f>
          <m:fPr>
            <m:ctrlPr>
              <w:rPr>
                <w:rFonts w:ascii="Cambria Math" w:hAnsi="Cambria Math" w:cs="Times New Roman"/>
                <w:bCs/>
                <w:i/>
                <w:sz w:val="26"/>
                <w:szCs w:val="26"/>
              </w:rPr>
            </m:ctrlPr>
          </m:fPr>
          <m:num>
            <m:r>
              <w:rPr>
                <w:rFonts w:ascii="Cambria Math" w:hAnsi="Cambria Math" w:cs="Times New Roman"/>
                <w:sz w:val="26"/>
                <w:szCs w:val="26"/>
              </w:rPr>
              <m:t>V</m:t>
            </m:r>
          </m:num>
          <m:den>
            <m:r>
              <w:rPr>
                <w:rFonts w:ascii="Cambria Math" w:hAnsi="Cambria Math" w:cs="Times New Roman"/>
                <w:sz w:val="26"/>
                <w:szCs w:val="26"/>
              </w:rPr>
              <m:t>m</m:t>
            </m:r>
          </m:den>
        </m:f>
      </m:oMath>
      <w:r w:rsidRPr="00C917D3">
        <w:rPr>
          <w:rFonts w:cs="Times New Roman"/>
          <w:bCs/>
          <w:sz w:val="26"/>
          <w:szCs w:val="26"/>
        </w:rPr>
        <w:t>.</w:t>
      </w:r>
    </w:p>
    <w:p w14:paraId="55CBA5B0"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
          <w:bCs/>
          <w:color w:val="FF0000"/>
          <w:sz w:val="26"/>
          <w:szCs w:val="26"/>
        </w:rPr>
        <w:t>Câu 25:</w:t>
      </w:r>
      <w:r w:rsidRPr="00C917D3">
        <w:rPr>
          <w:rFonts w:cs="Times New Roman"/>
          <w:b/>
          <w:bCs/>
          <w:sz w:val="26"/>
          <w:szCs w:val="26"/>
        </w:rPr>
        <w:t xml:space="preserve"> </w:t>
      </w:r>
      <w:r w:rsidRPr="00C917D3">
        <w:rPr>
          <w:rFonts w:cs="Times New Roman"/>
          <w:bCs/>
          <w:sz w:val="26"/>
          <w:szCs w:val="26"/>
        </w:rPr>
        <w:t xml:space="preserve">Một máy biến áp có tỉ số số vòng dây cuộn thứ cấp với số vòng dây cuộn sơ cấp là </w:t>
      </w:r>
      <m:oMath>
        <m:r>
          <w:rPr>
            <w:rFonts w:ascii="Cambria Math" w:hAnsi="Cambria Math" w:cs="Times New Roman"/>
            <w:sz w:val="26"/>
            <w:szCs w:val="26"/>
          </w:rPr>
          <m:t>2</m:t>
        </m:r>
      </m:oMath>
      <w:r w:rsidRPr="00C917D3">
        <w:rPr>
          <w:rFonts w:cs="Times New Roman"/>
          <w:bCs/>
          <w:sz w:val="26"/>
          <w:szCs w:val="26"/>
        </w:rPr>
        <w:t xml:space="preserve">. Khi đặt vào hai đầu sơ cấp một điện áp xoay chiều </w:t>
      </w:r>
      <m:oMath>
        <m:r>
          <w:rPr>
            <w:rFonts w:ascii="Cambria Math" w:hAnsi="Cambria Math" w:cs="Times New Roman"/>
            <w:sz w:val="26"/>
            <w:szCs w:val="26"/>
          </w:rPr>
          <m:t>U</m:t>
        </m:r>
      </m:oMath>
      <w:r w:rsidRPr="00C917D3">
        <w:rPr>
          <w:rFonts w:cs="Times New Roman"/>
          <w:bCs/>
          <w:sz w:val="26"/>
          <w:szCs w:val="26"/>
        </w:rPr>
        <w:t xml:space="preserve"> thì điện áp hai đầu thứ cấp để hở là</w:t>
      </w:r>
    </w:p>
    <w:p w14:paraId="00A025B0"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sz w:val="26"/>
          <w:szCs w:val="26"/>
        </w:rPr>
      </w:pPr>
      <w:r w:rsidRPr="00C917D3">
        <w:rPr>
          <w:rFonts w:cs="Times New Roman"/>
          <w:bCs/>
          <w:sz w:val="26"/>
          <w:szCs w:val="26"/>
        </w:rPr>
        <w:tab/>
      </w:r>
      <w:r w:rsidRPr="00C917D3">
        <w:rPr>
          <w:rFonts w:cs="Times New Roman"/>
          <w:b/>
          <w:bCs/>
          <w:color w:val="0066FF"/>
          <w:sz w:val="26"/>
          <w:szCs w:val="26"/>
        </w:rPr>
        <w:t>A.</w:t>
      </w:r>
      <w:r w:rsidRPr="00C917D3">
        <w:rPr>
          <w:rFonts w:cs="Times New Roman"/>
          <w:bCs/>
          <w:sz w:val="26"/>
          <w:szCs w:val="26"/>
        </w:rPr>
        <w:t xml:space="preserve"> </w:t>
      </w:r>
      <m:oMath>
        <m:r>
          <w:rPr>
            <w:rFonts w:ascii="Cambria Math" w:hAnsi="Cambria Math" w:cs="Times New Roman"/>
            <w:sz w:val="26"/>
            <w:szCs w:val="26"/>
          </w:rPr>
          <m:t>2U</m:t>
        </m:r>
      </m:oMath>
      <w:r w:rsidRPr="00C917D3">
        <w:rPr>
          <w:rFonts w:cs="Times New Roman"/>
          <w:sz w:val="26"/>
          <w:szCs w:val="26"/>
        </w:rPr>
        <w:t>.</w:t>
      </w:r>
      <w:r w:rsidRPr="00C917D3">
        <w:rPr>
          <w:rFonts w:cs="Times New Roman"/>
          <w:bCs/>
          <w:sz w:val="26"/>
          <w:szCs w:val="26"/>
        </w:rPr>
        <w:tab/>
      </w:r>
      <w:r w:rsidRPr="00C917D3">
        <w:rPr>
          <w:rFonts w:cs="Times New Roman"/>
          <w:b/>
          <w:bCs/>
          <w:color w:val="0066FF"/>
          <w:sz w:val="26"/>
          <w:szCs w:val="26"/>
        </w:rPr>
        <w:t>B.</w:t>
      </w:r>
      <w:r w:rsidRPr="00C917D3">
        <w:rPr>
          <w:rFonts w:cs="Times New Roman"/>
          <w:bCs/>
          <w:sz w:val="26"/>
          <w:szCs w:val="26"/>
        </w:rPr>
        <w:t xml:space="preserve"> </w:t>
      </w:r>
      <m:oMath>
        <m:r>
          <w:rPr>
            <w:rFonts w:ascii="Cambria Math" w:hAnsi="Cambria Math" w:cs="Times New Roman"/>
            <w:sz w:val="26"/>
            <w:szCs w:val="26"/>
          </w:rPr>
          <m:t>4U</m:t>
        </m:r>
      </m:oMath>
      <w:r w:rsidRPr="00C917D3">
        <w:rPr>
          <w:rFonts w:cs="Times New Roman"/>
          <w:sz w:val="26"/>
          <w:szCs w:val="26"/>
        </w:rPr>
        <w:t>.</w:t>
      </w:r>
      <w:r w:rsidRPr="00C917D3">
        <w:rPr>
          <w:rFonts w:cs="Times New Roman"/>
          <w:b/>
          <w:bCs/>
          <w:sz w:val="26"/>
          <w:szCs w:val="26"/>
        </w:rPr>
        <w:tab/>
      </w:r>
      <w:r w:rsidRPr="00C917D3">
        <w:rPr>
          <w:rFonts w:cs="Times New Roman"/>
          <w:b/>
          <w:bCs/>
          <w:color w:val="0066FF"/>
          <w:sz w:val="26"/>
          <w:szCs w:val="26"/>
        </w:rPr>
        <w:t>C.</w:t>
      </w:r>
      <w:r w:rsidRPr="00C917D3">
        <w:rPr>
          <w:rFonts w:cs="Times New Roman"/>
          <w:bCs/>
          <w:sz w:val="26"/>
          <w:szCs w:val="26"/>
        </w:rPr>
        <w:t xml:space="preserve"> </w:t>
      </w:r>
      <m:oMath>
        <m:f>
          <m:fPr>
            <m:ctrlPr>
              <w:rPr>
                <w:rFonts w:ascii="Cambria Math" w:hAnsi="Cambria Math" w:cs="Times New Roman"/>
                <w:i/>
                <w:sz w:val="26"/>
                <w:szCs w:val="26"/>
              </w:rPr>
            </m:ctrlPr>
          </m:fPr>
          <m:num>
            <m:r>
              <w:rPr>
                <w:rFonts w:ascii="Cambria Math" w:hAnsi="Cambria Math" w:cs="Times New Roman"/>
                <w:sz w:val="26"/>
                <w:szCs w:val="26"/>
              </w:rPr>
              <m:t>U</m:t>
            </m:r>
          </m:num>
          <m:den>
            <m:r>
              <w:rPr>
                <w:rFonts w:ascii="Cambria Math" w:hAnsi="Cambria Math" w:cs="Times New Roman"/>
                <w:sz w:val="26"/>
                <w:szCs w:val="26"/>
              </w:rPr>
              <m:t>3</m:t>
            </m:r>
          </m:den>
        </m:f>
      </m:oMath>
      <w:r w:rsidRPr="00C917D3">
        <w:rPr>
          <w:rFonts w:cs="Times New Roman"/>
          <w:sz w:val="26"/>
          <w:szCs w:val="26"/>
        </w:rPr>
        <w:t>.</w:t>
      </w:r>
      <w:r w:rsidRPr="00C917D3">
        <w:rPr>
          <w:rFonts w:cs="Times New Roman"/>
          <w:bCs/>
          <w:sz w:val="26"/>
          <w:szCs w:val="26"/>
        </w:rPr>
        <w:tab/>
      </w:r>
      <w:r w:rsidRPr="00C917D3">
        <w:rPr>
          <w:rFonts w:cs="Times New Roman"/>
          <w:b/>
          <w:bCs/>
          <w:color w:val="0066FF"/>
          <w:sz w:val="26"/>
          <w:szCs w:val="26"/>
        </w:rPr>
        <w:t>D.</w:t>
      </w:r>
      <w:r w:rsidRPr="00C917D3">
        <w:rPr>
          <w:rFonts w:cs="Times New Roman"/>
          <w:bCs/>
          <w:sz w:val="26"/>
          <w:szCs w:val="26"/>
        </w:rPr>
        <w:t xml:space="preserve"> </w:t>
      </w:r>
      <m:oMath>
        <m:f>
          <m:fPr>
            <m:ctrlPr>
              <w:rPr>
                <w:rFonts w:ascii="Cambria Math" w:hAnsi="Cambria Math" w:cs="Times New Roman"/>
                <w:i/>
                <w:sz w:val="26"/>
                <w:szCs w:val="26"/>
              </w:rPr>
            </m:ctrlPr>
          </m:fPr>
          <m:num>
            <m:r>
              <w:rPr>
                <w:rFonts w:ascii="Cambria Math" w:hAnsi="Cambria Math" w:cs="Times New Roman"/>
                <w:sz w:val="26"/>
                <w:szCs w:val="26"/>
              </w:rPr>
              <m:t>U</m:t>
            </m:r>
          </m:num>
          <m:den>
            <m:r>
              <w:rPr>
                <w:rFonts w:ascii="Cambria Math" w:hAnsi="Cambria Math" w:cs="Times New Roman"/>
                <w:sz w:val="26"/>
                <w:szCs w:val="26"/>
              </w:rPr>
              <m:t>2</m:t>
            </m:r>
          </m:den>
        </m:f>
      </m:oMath>
      <w:r w:rsidRPr="00C917D3">
        <w:rPr>
          <w:rFonts w:cs="Times New Roman"/>
          <w:sz w:val="26"/>
          <w:szCs w:val="26"/>
        </w:rPr>
        <w:t>.</w:t>
      </w:r>
    </w:p>
    <w:p w14:paraId="1AD26EC3"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
          <w:bCs/>
          <w:color w:val="FF0000"/>
          <w:sz w:val="26"/>
          <w:szCs w:val="26"/>
        </w:rPr>
        <w:t>Câu 26:</w:t>
      </w:r>
      <w:r w:rsidRPr="00C917D3">
        <w:rPr>
          <w:rFonts w:cs="Times New Roman"/>
          <w:b/>
          <w:bCs/>
          <w:sz w:val="26"/>
          <w:szCs w:val="26"/>
        </w:rPr>
        <w:t xml:space="preserve"> </w:t>
      </w:r>
      <w:r w:rsidRPr="00C917D3">
        <w:rPr>
          <w:rFonts w:cs="Times New Roman"/>
          <w:bCs/>
          <w:sz w:val="26"/>
          <w:szCs w:val="26"/>
        </w:rPr>
        <w:t xml:space="preserve">Công thoát của electron khỏi đồng là </w:t>
      </w:r>
      <m:oMath>
        <m:r>
          <w:rPr>
            <w:rFonts w:ascii="Cambria Math" w:hAnsi="Cambria Math" w:cs="Times New Roman"/>
            <w:sz w:val="26"/>
            <w:szCs w:val="26"/>
          </w:rPr>
          <m:t>6,625.1</m:t>
        </m:r>
        <m:sSup>
          <m:sSupPr>
            <m:ctrlPr>
              <w:rPr>
                <w:rFonts w:ascii="Cambria Math" w:hAnsi="Cambria Math" w:cs="Times New Roman"/>
                <w:i/>
                <w:sz w:val="26"/>
                <w:szCs w:val="26"/>
              </w:rPr>
            </m:ctrlPr>
          </m:sSupPr>
          <m:e>
            <m:r>
              <w:rPr>
                <w:rFonts w:ascii="Cambria Math" w:hAnsi="Cambria Math" w:cs="Times New Roman"/>
                <w:sz w:val="26"/>
                <w:szCs w:val="26"/>
              </w:rPr>
              <m:t>0</m:t>
            </m:r>
          </m:e>
          <m:sup>
            <m:r>
              <w:rPr>
                <w:rFonts w:ascii="Cambria Math" w:hAnsi="Cambria Math" w:cs="Times New Roman"/>
                <w:sz w:val="26"/>
                <w:szCs w:val="26"/>
              </w:rPr>
              <m:t>-19</m:t>
            </m:r>
          </m:sup>
        </m:sSup>
        <m:r>
          <w:rPr>
            <w:rFonts w:ascii="Cambria Math" w:hAnsi="Cambria Math" w:cs="Times New Roman"/>
            <w:sz w:val="26"/>
            <w:szCs w:val="26"/>
          </w:rPr>
          <m:t xml:space="preserve"> J</m:t>
        </m:r>
      </m:oMath>
      <w:r w:rsidRPr="00C917D3">
        <w:rPr>
          <w:rFonts w:cs="Times New Roman"/>
          <w:bCs/>
          <w:sz w:val="26"/>
          <w:szCs w:val="26"/>
        </w:rPr>
        <w:t xml:space="preserve">. Tốc độ ánh sáng trong chân không là </w:t>
      </w:r>
      <m:oMath>
        <m:r>
          <w:rPr>
            <w:rFonts w:ascii="Cambria Math" w:hAnsi="Cambria Math" w:cs="Times New Roman"/>
            <w:sz w:val="26"/>
            <w:szCs w:val="26"/>
          </w:rPr>
          <m:t>3.1</m:t>
        </m:r>
        <m:sSup>
          <m:sSupPr>
            <m:ctrlPr>
              <w:rPr>
                <w:rFonts w:ascii="Cambria Math" w:hAnsi="Cambria Math" w:cs="Times New Roman"/>
                <w:i/>
                <w:sz w:val="26"/>
                <w:szCs w:val="26"/>
              </w:rPr>
            </m:ctrlPr>
          </m:sSupPr>
          <m:e>
            <m:r>
              <w:rPr>
                <w:rFonts w:ascii="Cambria Math" w:hAnsi="Cambria Math" w:cs="Times New Roman"/>
                <w:sz w:val="26"/>
                <w:szCs w:val="26"/>
              </w:rPr>
              <m:t>0</m:t>
            </m:r>
          </m:e>
          <m:sup>
            <m:r>
              <w:rPr>
                <w:rFonts w:ascii="Cambria Math" w:hAnsi="Cambria Math" w:cs="Times New Roman"/>
                <w:sz w:val="26"/>
                <w:szCs w:val="26"/>
              </w:rPr>
              <m:t>8</m:t>
            </m:r>
          </m:sup>
        </m:sSup>
        <m:f>
          <m:fPr>
            <m:ctrlPr>
              <w:rPr>
                <w:rFonts w:ascii="Cambria Math" w:hAnsi="Cambria Math" w:cs="Times New Roman"/>
                <w:i/>
                <w:sz w:val="26"/>
                <w:szCs w:val="26"/>
              </w:rPr>
            </m:ctrlPr>
          </m:fPr>
          <m:num>
            <m:r>
              <w:rPr>
                <w:rFonts w:ascii="Cambria Math" w:hAnsi="Cambria Math" w:cs="Times New Roman"/>
                <w:sz w:val="26"/>
                <w:szCs w:val="26"/>
              </w:rPr>
              <m:t>m</m:t>
            </m:r>
          </m:num>
          <m:den>
            <m:r>
              <w:rPr>
                <w:rFonts w:ascii="Cambria Math" w:hAnsi="Cambria Math" w:cs="Times New Roman"/>
                <w:sz w:val="26"/>
                <w:szCs w:val="26"/>
              </w:rPr>
              <m:t>s</m:t>
            </m:r>
          </m:den>
        </m:f>
      </m:oMath>
      <w:r w:rsidRPr="00C917D3">
        <w:rPr>
          <w:rFonts w:cs="Times New Roman"/>
          <w:bCs/>
          <w:sz w:val="26"/>
          <w:szCs w:val="26"/>
        </w:rPr>
        <w:t xml:space="preserve">, hằng số Plank là </w:t>
      </w:r>
      <m:oMath>
        <m:r>
          <w:rPr>
            <w:rFonts w:ascii="Cambria Math" w:hAnsi="Cambria Math" w:cs="Times New Roman"/>
            <w:sz w:val="26"/>
            <w:szCs w:val="26"/>
          </w:rPr>
          <m:t>6,625.1</m:t>
        </m:r>
        <m:sSup>
          <m:sSupPr>
            <m:ctrlPr>
              <w:rPr>
                <w:rFonts w:ascii="Cambria Math" w:hAnsi="Cambria Math" w:cs="Times New Roman"/>
                <w:i/>
                <w:sz w:val="26"/>
                <w:szCs w:val="26"/>
              </w:rPr>
            </m:ctrlPr>
          </m:sSupPr>
          <m:e>
            <m:r>
              <w:rPr>
                <w:rFonts w:ascii="Cambria Math" w:hAnsi="Cambria Math" w:cs="Times New Roman"/>
                <w:sz w:val="26"/>
                <w:szCs w:val="26"/>
              </w:rPr>
              <m:t>0</m:t>
            </m:r>
          </m:e>
          <m:sup>
            <m:r>
              <w:rPr>
                <w:rFonts w:ascii="Cambria Math" w:hAnsi="Cambria Math" w:cs="Times New Roman"/>
                <w:sz w:val="26"/>
                <w:szCs w:val="26"/>
              </w:rPr>
              <m:t>-34</m:t>
            </m:r>
          </m:sup>
        </m:sSup>
        <m:r>
          <w:rPr>
            <w:rFonts w:ascii="Cambria Math" w:hAnsi="Cambria Math" w:cs="Times New Roman"/>
            <w:sz w:val="26"/>
            <w:szCs w:val="26"/>
          </w:rPr>
          <m:t xml:space="preserve"> Js</m:t>
        </m:r>
      </m:oMath>
      <w:r w:rsidRPr="00C917D3">
        <w:rPr>
          <w:rFonts w:cs="Times New Roman"/>
          <w:bCs/>
          <w:sz w:val="26"/>
          <w:szCs w:val="26"/>
        </w:rPr>
        <w:t>. Giới hạn quang điện của đồng là</w:t>
      </w:r>
    </w:p>
    <w:p w14:paraId="15EFED8F"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Cs/>
          <w:sz w:val="26"/>
          <w:szCs w:val="26"/>
        </w:rPr>
        <w:tab/>
      </w:r>
      <w:r w:rsidRPr="00C917D3">
        <w:rPr>
          <w:rFonts w:cs="Times New Roman"/>
          <w:b/>
          <w:bCs/>
          <w:color w:val="0066FF"/>
          <w:sz w:val="26"/>
          <w:szCs w:val="26"/>
        </w:rPr>
        <w:t>A.</w:t>
      </w:r>
      <w:r w:rsidRPr="00C917D3">
        <w:rPr>
          <w:rFonts w:cs="Times New Roman"/>
          <w:bCs/>
          <w:sz w:val="26"/>
          <w:szCs w:val="26"/>
        </w:rPr>
        <w:t xml:space="preserve"> </w:t>
      </w:r>
      <m:oMath>
        <m:r>
          <w:rPr>
            <w:rFonts w:ascii="Cambria Math" w:hAnsi="Cambria Math" w:cs="Times New Roman"/>
            <w:sz w:val="26"/>
            <w:szCs w:val="26"/>
          </w:rPr>
          <m:t>0,40 μm</m:t>
        </m:r>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B.</w:t>
      </w:r>
      <w:r w:rsidRPr="00C917D3">
        <w:rPr>
          <w:rFonts w:cs="Times New Roman"/>
          <w:bCs/>
          <w:sz w:val="26"/>
          <w:szCs w:val="26"/>
        </w:rPr>
        <w:t xml:space="preserve"> </w:t>
      </w:r>
      <m:oMath>
        <m:r>
          <w:rPr>
            <w:rFonts w:ascii="Cambria Math" w:hAnsi="Cambria Math" w:cs="Times New Roman"/>
            <w:sz w:val="26"/>
            <w:szCs w:val="26"/>
          </w:rPr>
          <m:t>0,60 μm</m:t>
        </m:r>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C.</w:t>
      </w:r>
      <w:r w:rsidRPr="00C917D3">
        <w:rPr>
          <w:rFonts w:cs="Times New Roman"/>
          <w:bCs/>
          <w:sz w:val="26"/>
          <w:szCs w:val="26"/>
        </w:rPr>
        <w:t xml:space="preserve"> </w:t>
      </w:r>
      <m:oMath>
        <m:r>
          <w:rPr>
            <w:rFonts w:ascii="Cambria Math" w:hAnsi="Cambria Math" w:cs="Times New Roman"/>
            <w:sz w:val="26"/>
            <w:szCs w:val="26"/>
          </w:rPr>
          <m:t>0,30 μm</m:t>
        </m:r>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D.</w:t>
      </w:r>
      <w:r w:rsidRPr="00C917D3">
        <w:rPr>
          <w:rFonts w:cs="Times New Roman"/>
          <w:bCs/>
          <w:sz w:val="26"/>
          <w:szCs w:val="26"/>
        </w:rPr>
        <w:t xml:space="preserve"> </w:t>
      </w:r>
      <m:oMath>
        <m:r>
          <w:rPr>
            <w:rFonts w:ascii="Cambria Math" w:hAnsi="Cambria Math" w:cs="Times New Roman"/>
            <w:sz w:val="26"/>
            <w:szCs w:val="26"/>
          </w:rPr>
          <m:t>0,90 μm</m:t>
        </m:r>
      </m:oMath>
      <w:r w:rsidRPr="00C917D3">
        <w:rPr>
          <w:rFonts w:cs="Times New Roman"/>
          <w:bCs/>
          <w:sz w:val="26"/>
          <w:szCs w:val="26"/>
        </w:rPr>
        <w:t>.</w:t>
      </w:r>
    </w:p>
    <w:p w14:paraId="30794734"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
          <w:bCs/>
          <w:color w:val="FF0000"/>
          <w:sz w:val="26"/>
          <w:szCs w:val="26"/>
        </w:rPr>
        <w:t>Câu 27:</w:t>
      </w:r>
      <w:r w:rsidRPr="00C917D3">
        <w:rPr>
          <w:rFonts w:cs="Times New Roman"/>
          <w:b/>
          <w:bCs/>
          <w:sz w:val="26"/>
          <w:szCs w:val="26"/>
        </w:rPr>
        <w:t xml:space="preserve"> </w:t>
      </w:r>
      <w:r w:rsidRPr="00C917D3">
        <w:rPr>
          <w:rFonts w:cs="Times New Roman"/>
          <w:bCs/>
          <w:sz w:val="26"/>
          <w:szCs w:val="26"/>
        </w:rPr>
        <w:t xml:space="preserve">Xét nguyên tử hiđrô theo mẫu nguyên tử Bohr, khi nguyên tử chuyển từ trạng thái dừng có năng lượng </w:t>
      </w:r>
      <m:oMath>
        <m:r>
          <w:rPr>
            <w:rFonts w:ascii="Cambria Math" w:hAnsi="Cambria Math" w:cs="Times New Roman"/>
            <w:sz w:val="26"/>
            <w:szCs w:val="26"/>
          </w:rPr>
          <m:t>-0,85 eV</m:t>
        </m:r>
      </m:oMath>
      <w:r w:rsidRPr="00C917D3">
        <w:rPr>
          <w:rFonts w:cs="Times New Roman"/>
          <w:bCs/>
          <w:sz w:val="26"/>
          <w:szCs w:val="26"/>
        </w:rPr>
        <w:t xml:space="preserve"> sang trạng thái dừng có năng lượng </w:t>
      </w:r>
      <m:oMath>
        <m:r>
          <w:rPr>
            <w:rFonts w:ascii="Cambria Math" w:hAnsi="Cambria Math" w:cs="Times New Roman"/>
            <w:sz w:val="26"/>
            <w:szCs w:val="26"/>
          </w:rPr>
          <m:t>-13,6 eV</m:t>
        </m:r>
      </m:oMath>
      <w:r w:rsidRPr="00C917D3">
        <w:rPr>
          <w:rFonts w:cs="Times New Roman"/>
          <w:bCs/>
          <w:sz w:val="26"/>
          <w:szCs w:val="26"/>
        </w:rPr>
        <w:t xml:space="preserve"> thì nó phát ra một photon có năng lượng là</w:t>
      </w:r>
    </w:p>
    <w:p w14:paraId="37AD5338"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
          <w:bCs/>
          <w:sz w:val="26"/>
          <w:szCs w:val="26"/>
        </w:rPr>
        <w:tab/>
      </w:r>
      <w:r w:rsidRPr="00C917D3">
        <w:rPr>
          <w:rFonts w:cs="Times New Roman"/>
          <w:b/>
          <w:bCs/>
          <w:color w:val="0066FF"/>
          <w:sz w:val="26"/>
          <w:szCs w:val="26"/>
        </w:rPr>
        <w:t>A.</w:t>
      </w:r>
      <w:r w:rsidRPr="00C917D3">
        <w:rPr>
          <w:rFonts w:cs="Times New Roman"/>
          <w:bCs/>
          <w:sz w:val="26"/>
          <w:szCs w:val="26"/>
        </w:rPr>
        <w:t xml:space="preserve"> </w:t>
      </w:r>
      <m:oMath>
        <m:r>
          <w:rPr>
            <w:rFonts w:ascii="Cambria Math" w:hAnsi="Cambria Math" w:cs="Times New Roman"/>
            <w:sz w:val="26"/>
            <w:szCs w:val="26"/>
          </w:rPr>
          <m:t>0,85 eV</m:t>
        </m:r>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B.</w:t>
      </w:r>
      <w:r w:rsidRPr="00C917D3">
        <w:rPr>
          <w:rFonts w:cs="Times New Roman"/>
          <w:bCs/>
          <w:sz w:val="26"/>
          <w:szCs w:val="26"/>
        </w:rPr>
        <w:t xml:space="preserve"> </w:t>
      </w:r>
      <m:oMath>
        <m:r>
          <w:rPr>
            <w:rFonts w:ascii="Cambria Math" w:hAnsi="Cambria Math" w:cs="Times New Roman"/>
            <w:sz w:val="26"/>
            <w:szCs w:val="26"/>
          </w:rPr>
          <m:t>12,75 eV</m:t>
        </m:r>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C.</w:t>
      </w:r>
      <w:r w:rsidRPr="00C917D3">
        <w:rPr>
          <w:rFonts w:cs="Times New Roman"/>
          <w:bCs/>
          <w:sz w:val="26"/>
          <w:szCs w:val="26"/>
        </w:rPr>
        <w:t xml:space="preserve"> </w:t>
      </w:r>
      <m:oMath>
        <m:r>
          <w:rPr>
            <w:rFonts w:ascii="Cambria Math" w:hAnsi="Cambria Math" w:cs="Times New Roman"/>
            <w:sz w:val="26"/>
            <w:szCs w:val="26"/>
          </w:rPr>
          <m:t>14,48 eV</m:t>
        </m:r>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D.</w:t>
      </w:r>
      <w:r w:rsidRPr="00C917D3">
        <w:rPr>
          <w:rFonts w:cs="Times New Roman"/>
          <w:bCs/>
          <w:sz w:val="26"/>
          <w:szCs w:val="26"/>
        </w:rPr>
        <w:t xml:space="preserve"> </w:t>
      </w:r>
      <m:oMath>
        <m:r>
          <w:rPr>
            <w:rFonts w:ascii="Cambria Math" w:hAnsi="Cambria Math" w:cs="Times New Roman"/>
            <w:sz w:val="26"/>
            <w:szCs w:val="26"/>
          </w:rPr>
          <m:t>13,6 eV</m:t>
        </m:r>
      </m:oMath>
      <w:r w:rsidRPr="00C917D3">
        <w:rPr>
          <w:rFonts w:cs="Times New Roman"/>
          <w:bCs/>
          <w:sz w:val="26"/>
          <w:szCs w:val="26"/>
        </w:rPr>
        <w:t>.</w:t>
      </w:r>
    </w:p>
    <w:p w14:paraId="0F5E6BD1"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bookmarkStart w:id="51" w:name="_Hlk32174283"/>
      <w:r w:rsidRPr="00C917D3">
        <w:rPr>
          <w:rFonts w:cs="Times New Roman"/>
          <w:b/>
          <w:bCs/>
          <w:color w:val="FF0000"/>
          <w:sz w:val="26"/>
          <w:szCs w:val="26"/>
        </w:rPr>
        <w:t>Câu 28:</w:t>
      </w:r>
      <w:r w:rsidRPr="00C917D3">
        <w:rPr>
          <w:rFonts w:cs="Times New Roman"/>
          <w:b/>
          <w:bCs/>
          <w:sz w:val="26"/>
          <w:szCs w:val="26"/>
        </w:rPr>
        <w:t xml:space="preserve"> </w:t>
      </w:r>
      <w:r w:rsidRPr="00C917D3">
        <w:rPr>
          <w:rFonts w:cs="Times New Roman"/>
          <w:bCs/>
          <w:sz w:val="26"/>
          <w:szCs w:val="26"/>
        </w:rPr>
        <w:t xml:space="preserve">Cho năng lượng liên kết của hạt nhân </w:t>
      </w:r>
      <m:oMath>
        <m:sPre>
          <m:sPrePr>
            <m:ctrlPr>
              <w:rPr>
                <w:rFonts w:ascii="Cambria Math" w:hAnsi="Cambria Math" w:cs="Times New Roman"/>
                <w:bCs/>
                <w:i/>
                <w:sz w:val="26"/>
                <w:szCs w:val="26"/>
              </w:rPr>
            </m:ctrlPr>
          </m:sPrePr>
          <m:sub>
            <m:r>
              <w:rPr>
                <w:rFonts w:ascii="Cambria Math" w:hAnsi="Cambria Math" w:cs="Times New Roman"/>
                <w:sz w:val="26"/>
                <w:szCs w:val="26"/>
              </w:rPr>
              <m:t>2</m:t>
            </m:r>
          </m:sub>
          <m:sup>
            <m:r>
              <w:rPr>
                <w:rFonts w:ascii="Cambria Math" w:hAnsi="Cambria Math" w:cs="Times New Roman"/>
                <w:sz w:val="26"/>
                <w:szCs w:val="26"/>
              </w:rPr>
              <m:t>4</m:t>
            </m:r>
          </m:sup>
          <m:e>
            <m:r>
              <w:rPr>
                <w:rFonts w:ascii="Cambria Math" w:hAnsi="Cambria Math" w:cs="Times New Roman"/>
                <w:sz w:val="26"/>
                <w:szCs w:val="26"/>
              </w:rPr>
              <m:t>He</m:t>
            </m:r>
          </m:e>
        </m:sPre>
      </m:oMath>
      <w:r w:rsidRPr="00C917D3">
        <w:rPr>
          <w:rFonts w:cs="Times New Roman"/>
          <w:bCs/>
          <w:sz w:val="26"/>
          <w:szCs w:val="26"/>
        </w:rPr>
        <w:t xml:space="preserve"> là </w:t>
      </w:r>
      <m:oMath>
        <m:r>
          <w:rPr>
            <w:rFonts w:ascii="Cambria Math" w:hAnsi="Cambria Math" w:cs="Times New Roman"/>
            <w:sz w:val="26"/>
            <w:szCs w:val="26"/>
          </w:rPr>
          <m:t>28,3 MeV</m:t>
        </m:r>
      </m:oMath>
      <w:r w:rsidRPr="00C917D3">
        <w:rPr>
          <w:rFonts w:cs="Times New Roman"/>
          <w:bCs/>
          <w:sz w:val="26"/>
          <w:szCs w:val="26"/>
        </w:rPr>
        <w:t>. Năng lượng liên kết riêng của hạt nhân đó bằng</w:t>
      </w:r>
    </w:p>
    <w:p w14:paraId="345AF244"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Cs/>
          <w:sz w:val="26"/>
          <w:szCs w:val="26"/>
        </w:rPr>
        <w:tab/>
      </w:r>
      <w:r w:rsidRPr="00C917D3">
        <w:rPr>
          <w:rFonts w:cs="Times New Roman"/>
          <w:b/>
          <w:bCs/>
          <w:color w:val="0066FF"/>
          <w:sz w:val="26"/>
          <w:szCs w:val="26"/>
        </w:rPr>
        <w:t>A.</w:t>
      </w:r>
      <w:r w:rsidRPr="00C917D3">
        <w:rPr>
          <w:rFonts w:cs="Times New Roman"/>
          <w:bCs/>
          <w:sz w:val="26"/>
          <w:szCs w:val="26"/>
        </w:rPr>
        <w:t xml:space="preserve"> </w:t>
      </w:r>
      <m:oMath>
        <m:r>
          <w:rPr>
            <w:rFonts w:ascii="Cambria Math" w:hAnsi="Cambria Math" w:cs="Times New Roman"/>
            <w:sz w:val="26"/>
            <w:szCs w:val="26"/>
          </w:rPr>
          <m:t>14,15</m:t>
        </m:r>
        <m:f>
          <m:fPr>
            <m:ctrlPr>
              <w:rPr>
                <w:rFonts w:ascii="Cambria Math" w:hAnsi="Cambria Math" w:cs="Times New Roman"/>
                <w:bCs/>
                <w:i/>
                <w:sz w:val="26"/>
                <w:szCs w:val="26"/>
              </w:rPr>
            </m:ctrlPr>
          </m:fPr>
          <m:num>
            <m:r>
              <w:rPr>
                <w:rFonts w:ascii="Cambria Math" w:hAnsi="Cambria Math" w:cs="Times New Roman"/>
                <w:sz w:val="26"/>
                <w:szCs w:val="26"/>
              </w:rPr>
              <m:t>MeV</m:t>
            </m:r>
          </m:num>
          <m:den>
            <m:r>
              <w:rPr>
                <w:rFonts w:ascii="Cambria Math" w:hAnsi="Cambria Math" w:cs="Times New Roman"/>
                <w:sz w:val="26"/>
                <w:szCs w:val="26"/>
              </w:rPr>
              <m:t>nucleo</m:t>
            </m:r>
            <m:r>
              <w:rPr>
                <w:rFonts w:ascii="Cambria Math" w:hAnsi="Cambria Math" w:cs="Times New Roman"/>
                <w:sz w:val="26"/>
                <w:szCs w:val="26"/>
              </w:rPr>
              <m:t>n</m:t>
            </m:r>
          </m:den>
        </m:f>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B.</w:t>
      </w:r>
      <w:r w:rsidRPr="00C917D3">
        <w:rPr>
          <w:rFonts w:cs="Times New Roman"/>
          <w:bCs/>
          <w:sz w:val="26"/>
          <w:szCs w:val="26"/>
        </w:rPr>
        <w:t xml:space="preserve"> </w:t>
      </w:r>
      <m:oMath>
        <m:r>
          <w:rPr>
            <w:rFonts w:ascii="Cambria Math" w:hAnsi="Cambria Math" w:cs="Times New Roman"/>
            <w:sz w:val="26"/>
            <w:szCs w:val="26"/>
          </w:rPr>
          <m:t>14,15</m:t>
        </m:r>
        <m:f>
          <m:fPr>
            <m:ctrlPr>
              <w:rPr>
                <w:rFonts w:ascii="Cambria Math" w:hAnsi="Cambria Math" w:cs="Times New Roman"/>
                <w:bCs/>
                <w:i/>
                <w:sz w:val="26"/>
                <w:szCs w:val="26"/>
              </w:rPr>
            </m:ctrlPr>
          </m:fPr>
          <m:num>
            <m:r>
              <w:rPr>
                <w:rFonts w:ascii="Cambria Math" w:hAnsi="Cambria Math" w:cs="Times New Roman"/>
                <w:sz w:val="26"/>
                <w:szCs w:val="26"/>
              </w:rPr>
              <m:t>MeV</m:t>
            </m:r>
          </m:num>
          <m:den>
            <m:r>
              <w:rPr>
                <w:rFonts w:ascii="Cambria Math" w:hAnsi="Cambria Math" w:cs="Times New Roman"/>
                <w:sz w:val="26"/>
                <w:szCs w:val="26"/>
              </w:rPr>
              <m:t>nucleon</m:t>
            </m:r>
          </m:den>
        </m:f>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C.</w:t>
      </w:r>
      <w:r w:rsidRPr="00C917D3">
        <w:rPr>
          <w:rFonts w:cs="Times New Roman"/>
          <w:bCs/>
          <w:sz w:val="26"/>
          <w:szCs w:val="26"/>
        </w:rPr>
        <w:t xml:space="preserve"> </w:t>
      </w:r>
      <m:oMath>
        <m:r>
          <w:rPr>
            <w:rFonts w:ascii="Cambria Math" w:hAnsi="Cambria Math" w:cs="Times New Roman"/>
            <w:sz w:val="26"/>
            <w:szCs w:val="26"/>
          </w:rPr>
          <m:t>7,075</m:t>
        </m:r>
        <m:f>
          <m:fPr>
            <m:ctrlPr>
              <w:rPr>
                <w:rFonts w:ascii="Cambria Math" w:hAnsi="Cambria Math" w:cs="Times New Roman"/>
                <w:bCs/>
                <w:i/>
                <w:sz w:val="26"/>
                <w:szCs w:val="26"/>
              </w:rPr>
            </m:ctrlPr>
          </m:fPr>
          <m:num>
            <m:r>
              <w:rPr>
                <w:rFonts w:ascii="Cambria Math" w:hAnsi="Cambria Math" w:cs="Times New Roman"/>
                <w:sz w:val="26"/>
                <w:szCs w:val="26"/>
              </w:rPr>
              <m:t>MeV</m:t>
            </m:r>
          </m:num>
          <m:den>
            <m:r>
              <w:rPr>
                <w:rFonts w:ascii="Cambria Math" w:hAnsi="Cambria Math" w:cs="Times New Roman"/>
                <w:sz w:val="26"/>
                <w:szCs w:val="26"/>
              </w:rPr>
              <m:t>nucleon</m:t>
            </m:r>
          </m:den>
        </m:f>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D.</w:t>
      </w:r>
      <w:r w:rsidRPr="00C917D3">
        <w:rPr>
          <w:rFonts w:cs="Times New Roman"/>
          <w:bCs/>
          <w:sz w:val="26"/>
          <w:szCs w:val="26"/>
        </w:rPr>
        <w:t xml:space="preserve"> </w:t>
      </w:r>
      <m:oMath>
        <m:r>
          <w:rPr>
            <w:rFonts w:ascii="Cambria Math" w:hAnsi="Cambria Math" w:cs="Times New Roman"/>
            <w:sz w:val="26"/>
            <w:szCs w:val="26"/>
          </w:rPr>
          <m:t>4,72</m:t>
        </m:r>
        <m:f>
          <m:fPr>
            <m:ctrlPr>
              <w:rPr>
                <w:rFonts w:ascii="Cambria Math" w:hAnsi="Cambria Math" w:cs="Times New Roman"/>
                <w:bCs/>
                <w:i/>
                <w:sz w:val="26"/>
                <w:szCs w:val="26"/>
              </w:rPr>
            </m:ctrlPr>
          </m:fPr>
          <m:num>
            <m:r>
              <w:rPr>
                <w:rFonts w:ascii="Cambria Math" w:hAnsi="Cambria Math" w:cs="Times New Roman"/>
                <w:sz w:val="26"/>
                <w:szCs w:val="26"/>
              </w:rPr>
              <m:t>MeV</m:t>
            </m:r>
          </m:num>
          <m:den>
            <m:r>
              <w:rPr>
                <w:rFonts w:ascii="Cambria Math" w:hAnsi="Cambria Math" w:cs="Times New Roman"/>
                <w:sz w:val="26"/>
                <w:szCs w:val="26"/>
              </w:rPr>
              <m:t>nucleon</m:t>
            </m:r>
          </m:den>
        </m:f>
      </m:oMath>
      <w:r w:rsidRPr="00C917D3">
        <w:rPr>
          <w:rFonts w:cs="Times New Roman"/>
          <w:bCs/>
          <w:sz w:val="26"/>
          <w:szCs w:val="26"/>
        </w:rPr>
        <w:t>.</w:t>
      </w:r>
    </w:p>
    <w:p w14:paraId="200CDD2B"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bookmarkStart w:id="52" w:name="_Hlk81921224"/>
      <w:bookmarkEnd w:id="51"/>
      <w:r w:rsidRPr="00C917D3">
        <w:rPr>
          <w:rFonts w:cs="Times New Roman"/>
          <w:b/>
          <w:bCs/>
          <w:color w:val="FF0000"/>
          <w:sz w:val="26"/>
          <w:szCs w:val="26"/>
        </w:rPr>
        <w:t>Câu 29:</w:t>
      </w:r>
      <w:r w:rsidRPr="00C917D3">
        <w:rPr>
          <w:rFonts w:cs="Times New Roman"/>
          <w:b/>
          <w:bCs/>
          <w:sz w:val="26"/>
          <w:szCs w:val="26"/>
        </w:rPr>
        <w:t xml:space="preserve"> </w:t>
      </w:r>
      <w:r w:rsidRPr="00C917D3">
        <w:rPr>
          <w:rFonts w:cs="Times New Roman"/>
          <w:bCs/>
          <w:sz w:val="26"/>
          <w:szCs w:val="26"/>
        </w:rPr>
        <w:t>Khi sóng dừng hình thành trên một sợi dây đàn hồi. Tại các vị trí là nút sóng thì sóng tới và sóng phản xạ truyền tới điểm đó</w:t>
      </w:r>
    </w:p>
    <w:p w14:paraId="288D7285"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
          <w:bCs/>
          <w:sz w:val="26"/>
          <w:szCs w:val="26"/>
        </w:rPr>
        <w:lastRenderedPageBreak/>
        <w:tab/>
      </w:r>
      <w:r w:rsidRPr="00C917D3">
        <w:rPr>
          <w:rFonts w:cs="Times New Roman"/>
          <w:b/>
          <w:bCs/>
          <w:color w:val="0066FF"/>
          <w:sz w:val="26"/>
          <w:szCs w:val="26"/>
        </w:rPr>
        <w:t>A.</w:t>
      </w:r>
      <w:r w:rsidRPr="00C917D3">
        <w:rPr>
          <w:rFonts w:cs="Times New Roman"/>
          <w:b/>
          <w:bCs/>
          <w:sz w:val="26"/>
          <w:szCs w:val="26"/>
        </w:rPr>
        <w:t xml:space="preserve"> </w:t>
      </w:r>
      <w:r w:rsidRPr="00C917D3">
        <w:rPr>
          <w:rFonts w:cs="Times New Roman"/>
          <w:bCs/>
          <w:sz w:val="26"/>
          <w:szCs w:val="26"/>
        </w:rPr>
        <w:t xml:space="preserve">cùng pha nhau. </w:t>
      </w:r>
      <w:r w:rsidRPr="00C917D3">
        <w:rPr>
          <w:rFonts w:cs="Times New Roman"/>
          <w:bCs/>
          <w:sz w:val="26"/>
          <w:szCs w:val="26"/>
        </w:rPr>
        <w:tab/>
      </w:r>
      <w:r w:rsidRPr="00C917D3">
        <w:rPr>
          <w:rFonts w:cs="Times New Roman"/>
          <w:bCs/>
          <w:sz w:val="26"/>
          <w:szCs w:val="26"/>
        </w:rPr>
        <w:tab/>
      </w:r>
      <w:r w:rsidRPr="00C917D3">
        <w:rPr>
          <w:rFonts w:cs="Times New Roman"/>
          <w:b/>
          <w:bCs/>
          <w:color w:val="0066FF"/>
          <w:sz w:val="26"/>
          <w:szCs w:val="26"/>
        </w:rPr>
        <w:t>B.</w:t>
      </w:r>
      <w:r w:rsidRPr="00C917D3">
        <w:rPr>
          <w:rFonts w:cs="Times New Roman"/>
          <w:b/>
          <w:bCs/>
          <w:sz w:val="26"/>
          <w:szCs w:val="26"/>
        </w:rPr>
        <w:t xml:space="preserve"> </w:t>
      </w:r>
      <w:r w:rsidRPr="00C917D3">
        <w:rPr>
          <w:rFonts w:cs="Times New Roman"/>
          <w:bCs/>
          <w:sz w:val="26"/>
          <w:szCs w:val="26"/>
        </w:rPr>
        <w:t>ngược pha nhau.</w:t>
      </w:r>
    </w:p>
    <w:p w14:paraId="556F1F1F"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Cs/>
          <w:sz w:val="26"/>
          <w:szCs w:val="26"/>
        </w:rPr>
        <w:tab/>
      </w:r>
      <w:r w:rsidRPr="00C917D3">
        <w:rPr>
          <w:rFonts w:cs="Times New Roman"/>
          <w:b/>
          <w:bCs/>
          <w:color w:val="0066FF"/>
          <w:sz w:val="26"/>
          <w:szCs w:val="26"/>
        </w:rPr>
        <w:t>C.</w:t>
      </w:r>
      <w:r w:rsidRPr="00C917D3">
        <w:rPr>
          <w:rFonts w:cs="Times New Roman"/>
          <w:b/>
          <w:bCs/>
          <w:sz w:val="26"/>
          <w:szCs w:val="26"/>
        </w:rPr>
        <w:t xml:space="preserve"> </w:t>
      </w:r>
      <w:r w:rsidRPr="00C917D3">
        <w:rPr>
          <w:rFonts w:cs="Times New Roman"/>
          <w:bCs/>
          <w:sz w:val="26"/>
          <w:szCs w:val="26"/>
        </w:rPr>
        <w:t>vuông pha nhau.</w:t>
      </w:r>
      <w:r w:rsidRPr="00C917D3">
        <w:rPr>
          <w:rFonts w:cs="Times New Roman"/>
          <w:b/>
          <w:bCs/>
          <w:noProof/>
          <w:sz w:val="26"/>
          <w:szCs w:val="26"/>
        </w:rPr>
        <w:t xml:space="preserve"> </w:t>
      </w:r>
      <w:r w:rsidRPr="00C917D3">
        <w:rPr>
          <w:rFonts w:cs="Times New Roman"/>
          <w:bCs/>
          <w:sz w:val="26"/>
          <w:szCs w:val="26"/>
        </w:rPr>
        <w:tab/>
      </w:r>
      <w:r w:rsidRPr="00C917D3">
        <w:rPr>
          <w:rFonts w:cs="Times New Roman"/>
          <w:bCs/>
          <w:sz w:val="26"/>
          <w:szCs w:val="26"/>
        </w:rPr>
        <w:tab/>
      </w:r>
      <w:r w:rsidRPr="00C917D3">
        <w:rPr>
          <w:rFonts w:cs="Times New Roman"/>
          <w:b/>
          <w:bCs/>
          <w:color w:val="0066FF"/>
          <w:sz w:val="26"/>
          <w:szCs w:val="26"/>
        </w:rPr>
        <w:t>D.</w:t>
      </w:r>
      <w:r w:rsidRPr="00C917D3">
        <w:rPr>
          <w:rFonts w:cs="Times New Roman"/>
          <w:b/>
          <w:bCs/>
          <w:sz w:val="26"/>
          <w:szCs w:val="26"/>
        </w:rPr>
        <w:t xml:space="preserve"> </w:t>
      </w:r>
      <w:r w:rsidRPr="00C917D3">
        <w:rPr>
          <w:rFonts w:cs="Times New Roman"/>
          <w:bCs/>
          <w:sz w:val="26"/>
          <w:szCs w:val="26"/>
        </w:rPr>
        <w:t xml:space="preserve">lệch pha nhau </w:t>
      </w:r>
      <m:oMath>
        <m:f>
          <m:fPr>
            <m:ctrlPr>
              <w:rPr>
                <w:rFonts w:ascii="Cambria Math" w:hAnsi="Cambria Math" w:cs="Times New Roman"/>
                <w:bCs/>
                <w:i/>
                <w:sz w:val="26"/>
                <w:szCs w:val="26"/>
              </w:rPr>
            </m:ctrlPr>
          </m:fPr>
          <m:num>
            <m:r>
              <w:rPr>
                <w:rFonts w:ascii="Cambria Math" w:hAnsi="Cambria Math" w:cs="Times New Roman"/>
                <w:sz w:val="26"/>
                <w:szCs w:val="26"/>
              </w:rPr>
              <m:t>π</m:t>
            </m:r>
          </m:num>
          <m:den>
            <m:r>
              <w:rPr>
                <w:rFonts w:ascii="Cambria Math" w:hAnsi="Cambria Math" w:cs="Times New Roman"/>
                <w:sz w:val="26"/>
                <w:szCs w:val="26"/>
              </w:rPr>
              <m:t>3</m:t>
            </m:r>
          </m:den>
        </m:f>
        <m:r>
          <w:rPr>
            <w:rFonts w:ascii="Cambria Math" w:hAnsi="Cambria Math" w:cs="Times New Roman"/>
            <w:sz w:val="26"/>
            <w:szCs w:val="26"/>
          </w:rPr>
          <m:t>+2kπ</m:t>
        </m:r>
      </m:oMath>
      <w:r w:rsidRPr="00C917D3">
        <w:rPr>
          <w:rFonts w:cs="Times New Roman"/>
          <w:bCs/>
          <w:sz w:val="26"/>
          <w:szCs w:val="26"/>
        </w:rPr>
        <w:t xml:space="preserve">, với </w:t>
      </w:r>
      <m:oMath>
        <m:r>
          <w:rPr>
            <w:rFonts w:ascii="Cambria Math" w:hAnsi="Cambria Math" w:cs="Times New Roman"/>
            <w:sz w:val="26"/>
            <w:szCs w:val="26"/>
          </w:rPr>
          <m:t>k=0,1,2,3...</m:t>
        </m:r>
      </m:oMath>
      <w:r w:rsidRPr="00C917D3">
        <w:rPr>
          <w:rFonts w:cs="Times New Roman"/>
          <w:bCs/>
          <w:sz w:val="26"/>
          <w:szCs w:val="26"/>
        </w:rPr>
        <w:t>.</w:t>
      </w:r>
    </w:p>
    <w:bookmarkEnd w:id="52"/>
    <w:p w14:paraId="2309DB0E" w14:textId="77777777" w:rsidR="000D5B32" w:rsidRPr="00C917D3" w:rsidRDefault="000D5B32" w:rsidP="0016669E">
      <w:pPr>
        <w:tabs>
          <w:tab w:val="left" w:pos="284"/>
          <w:tab w:val="left" w:pos="2835"/>
          <w:tab w:val="left" w:pos="5386"/>
          <w:tab w:val="left" w:pos="7937"/>
        </w:tabs>
        <w:spacing w:after="0" w:line="288" w:lineRule="auto"/>
        <w:ind w:firstLine="142"/>
        <w:jc w:val="both"/>
        <w:rPr>
          <w:rFonts w:cs="Times New Roman"/>
          <w:sz w:val="26"/>
          <w:szCs w:val="26"/>
          <w:lang w:val="pt-BR"/>
        </w:rPr>
      </w:pPr>
      <w:r w:rsidRPr="00C917D3">
        <w:rPr>
          <w:rFonts w:cs="Times New Roman"/>
          <w:b/>
          <w:color w:val="FF0000"/>
          <w:sz w:val="26"/>
          <w:szCs w:val="26"/>
          <w:lang w:val="pt-BR"/>
        </w:rPr>
        <w:t>Câu 30:</w:t>
      </w:r>
      <w:r w:rsidRPr="00C917D3">
        <w:rPr>
          <w:rFonts w:cs="Times New Roman"/>
          <w:sz w:val="26"/>
          <w:szCs w:val="26"/>
          <w:lang w:val="pt-BR"/>
        </w:rPr>
        <w:t xml:space="preserve"> Cho năm điện trở </w:t>
      </w:r>
      <m:oMath>
        <m:r>
          <w:rPr>
            <w:rFonts w:ascii="Cambria Math" w:hAnsi="Cambria Math" w:cs="Times New Roman"/>
            <w:sz w:val="26"/>
            <w:szCs w:val="26"/>
          </w:rPr>
          <m:t>R</m:t>
        </m:r>
      </m:oMath>
      <w:r w:rsidRPr="00C917D3">
        <w:rPr>
          <w:rFonts w:cs="Times New Roman"/>
          <w:sz w:val="26"/>
          <w:szCs w:val="26"/>
          <w:lang w:val="pt-BR"/>
        </w:rPr>
        <w:t xml:space="preserve"> giống nhau hoàn toàn, mắc thành một đoạn mạch </w:t>
      </w:r>
      <m:oMath>
        <m:r>
          <w:rPr>
            <w:rFonts w:ascii="Cambria Math" w:hAnsi="Cambria Math" w:cs="Times New Roman"/>
            <w:sz w:val="26"/>
            <w:szCs w:val="26"/>
          </w:rPr>
          <m:t>AB</m:t>
        </m:r>
      </m:oMath>
      <w:r w:rsidRPr="00C917D3">
        <w:rPr>
          <w:rFonts w:cs="Times New Roman"/>
          <w:sz w:val="26"/>
          <w:szCs w:val="26"/>
          <w:lang w:val="pt-BR"/>
        </w:rPr>
        <w:t xml:space="preserve">có sơ đồ như hình vẽ. </w:t>
      </w:r>
    </w:p>
    <w:p w14:paraId="4C25660D" w14:textId="77777777" w:rsidR="000D5B32" w:rsidRPr="00C917D3" w:rsidRDefault="000D5B32" w:rsidP="0016669E">
      <w:pPr>
        <w:tabs>
          <w:tab w:val="left" w:pos="284"/>
          <w:tab w:val="left" w:pos="2835"/>
          <w:tab w:val="left" w:pos="5386"/>
          <w:tab w:val="left" w:pos="7937"/>
        </w:tabs>
        <w:spacing w:after="0" w:line="288" w:lineRule="auto"/>
        <w:ind w:firstLine="142"/>
        <w:jc w:val="both"/>
        <w:rPr>
          <w:rFonts w:cs="Times New Roman"/>
          <w:sz w:val="26"/>
          <w:szCs w:val="26"/>
          <w:lang w:val="pt-BR"/>
        </w:rPr>
      </w:pPr>
      <w:r w:rsidRPr="00C917D3">
        <w:rPr>
          <w:rFonts w:cs="Times New Roman"/>
          <w:noProof/>
          <w:sz w:val="26"/>
          <w:szCs w:val="26"/>
        </w:rPr>
        <mc:AlternateContent>
          <mc:Choice Requires="wpc">
            <w:drawing>
              <wp:inline distT="0" distB="0" distL="0" distR="0" wp14:anchorId="54F52390" wp14:editId="5B621BC9">
                <wp:extent cx="6438900" cy="814191"/>
                <wp:effectExtent l="0" t="0" r="0" b="24130"/>
                <wp:docPr id="265" name="Canvas 265"/>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137" name="Group 137"/>
                        <wpg:cNvGrpSpPr/>
                        <wpg:grpSpPr>
                          <a:xfrm>
                            <a:off x="1767500" y="35999"/>
                            <a:ext cx="2422525" cy="778192"/>
                            <a:chOff x="0" y="0"/>
                            <a:chExt cx="2422525" cy="778192"/>
                          </a:xfrm>
                        </wpg:grpSpPr>
                        <wps:wsp>
                          <wps:cNvPr id="138" name="Straight Connector 138"/>
                          <wps:cNvCnPr/>
                          <wps:spPr>
                            <a:xfrm>
                              <a:off x="158750" y="390842"/>
                              <a:ext cx="2124075" cy="0"/>
                            </a:xfrm>
                            <a:prstGeom prst="line">
                              <a:avLst/>
                            </a:prstGeom>
                            <a:ln w="12700">
                              <a:solidFill>
                                <a:schemeClr val="tx1"/>
                              </a:solidFill>
                              <a:headEnd type="oval" w="sm" len="sm"/>
                              <a:tailEnd type="oval" w="sm" len="sm"/>
                            </a:ln>
                          </wps:spPr>
                          <wps:style>
                            <a:lnRef idx="1">
                              <a:schemeClr val="accent1"/>
                            </a:lnRef>
                            <a:fillRef idx="0">
                              <a:schemeClr val="accent1"/>
                            </a:fillRef>
                            <a:effectRef idx="0">
                              <a:schemeClr val="accent1"/>
                            </a:effectRef>
                            <a:fontRef idx="minor">
                              <a:schemeClr val="tx1"/>
                            </a:fontRef>
                          </wps:style>
                          <wps:bodyPr/>
                        </wps:wsp>
                        <wps:wsp>
                          <wps:cNvPr id="139" name="Rectangle 139"/>
                          <wps:cNvSpPr/>
                          <wps:spPr>
                            <a:xfrm>
                              <a:off x="873124" y="71755"/>
                              <a:ext cx="1247775" cy="634682"/>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40" name="Rectangle 140"/>
                          <wps:cNvSpPr/>
                          <wps:spPr>
                            <a:xfrm>
                              <a:off x="961522" y="0"/>
                              <a:ext cx="467995" cy="143510"/>
                            </a:xfrm>
                            <a:prstGeom prst="rect">
                              <a:avLst/>
                            </a:prstGeom>
                            <a:solidFill>
                              <a:schemeClr val="bg1">
                                <a:lumMod val="85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41" name="Rectangle 141"/>
                          <wps:cNvSpPr/>
                          <wps:spPr>
                            <a:xfrm>
                              <a:off x="1541210" y="0"/>
                              <a:ext cx="467995" cy="143510"/>
                            </a:xfrm>
                            <a:prstGeom prst="rect">
                              <a:avLst/>
                            </a:prstGeom>
                            <a:solidFill>
                              <a:schemeClr val="bg1">
                                <a:lumMod val="85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42" name="Rectangle 142"/>
                          <wps:cNvSpPr/>
                          <wps:spPr>
                            <a:xfrm>
                              <a:off x="961522" y="634682"/>
                              <a:ext cx="467995" cy="143510"/>
                            </a:xfrm>
                            <a:prstGeom prst="rect">
                              <a:avLst/>
                            </a:prstGeom>
                            <a:solidFill>
                              <a:schemeClr val="bg1">
                                <a:lumMod val="85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43" name="Rectangle 143"/>
                          <wps:cNvSpPr/>
                          <wps:spPr>
                            <a:xfrm>
                              <a:off x="1541210" y="634682"/>
                              <a:ext cx="467995" cy="143510"/>
                            </a:xfrm>
                            <a:prstGeom prst="rect">
                              <a:avLst/>
                            </a:prstGeom>
                            <a:solidFill>
                              <a:schemeClr val="bg1">
                                <a:lumMod val="85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44" name="Rectangle 144"/>
                          <wps:cNvSpPr/>
                          <wps:spPr>
                            <a:xfrm>
                              <a:off x="281940" y="317341"/>
                              <a:ext cx="467995" cy="143510"/>
                            </a:xfrm>
                            <a:prstGeom prst="rect">
                              <a:avLst/>
                            </a:prstGeom>
                            <a:solidFill>
                              <a:schemeClr val="bg1">
                                <a:lumMod val="85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145" name="Picture 145"/>
                            <pic:cNvPicPr/>
                          </pic:nvPicPr>
                          <pic:blipFill>
                            <a:blip r:embed="rId1094"/>
                            <a:stretch>
                              <a:fillRect/>
                            </a:stretch>
                          </pic:blipFill>
                          <pic:spPr>
                            <a:xfrm>
                              <a:off x="0" y="408940"/>
                              <a:ext cx="139700" cy="139700"/>
                            </a:xfrm>
                            <a:prstGeom prst="rect">
                              <a:avLst/>
                            </a:prstGeom>
                          </pic:spPr>
                        </pic:pic>
                        <pic:pic xmlns:pic="http://schemas.openxmlformats.org/drawingml/2006/picture">
                          <pic:nvPicPr>
                            <pic:cNvPr id="146" name="Picture 146"/>
                            <pic:cNvPicPr/>
                          </pic:nvPicPr>
                          <pic:blipFill>
                            <a:blip r:embed="rId1095"/>
                            <a:stretch>
                              <a:fillRect/>
                            </a:stretch>
                          </pic:blipFill>
                          <pic:spPr>
                            <a:xfrm>
                              <a:off x="2282825" y="399415"/>
                              <a:ext cx="139700" cy="139700"/>
                            </a:xfrm>
                            <a:prstGeom prst="rect">
                              <a:avLst/>
                            </a:prstGeom>
                          </pic:spPr>
                        </pic:pic>
                      </wpg:wgp>
                    </wpc:wpc>
                  </a:graphicData>
                </a:graphic>
              </wp:inline>
            </w:drawing>
          </mc:Choice>
          <mc:Fallback>
            <w:pict>
              <v:group id="Canvas 265" o:spid="_x0000_s1026" editas="canvas" style="width:507pt;height:64.1pt;mso-position-horizontal-relative:char;mso-position-vertical-relative:line" coordsize="64389,8140" o:gfxdata="UEsDBBQABgAIAAAAIQC/V5zlDAEAABUCAAATAAAAW0NvbnRlbnRfVHlwZXNdLnhtbJSRTU7DMBBG 90jcwfIWJQ5dIITidEHKEhAqB7DsSWIR/8hj0vT22GkrQUWRWNoz75s3dr2ezUgmCKid5fS2rCgB K53Stuf0fftU3FOCUVglRmeB0z0gXTfXV/V27wFJoi1yOsToHxhDOYARWDoPNlU6F4yI6Rh65oX8 ED2wVVXdMelsBBuLmDNoU7fQic8xks2crg8mO9NR8njoy6M41Sbzc5Er7FcmwIhnkPB+1FLEtB2b rDozK45WZSKXHhy0x5ukfmFCrvy0+j7gyL2k5wxaAXkVIT4Lk9yZCshg5Vony78zsqTBwnWdllC2 ATcLdXK6lK3czgaY/hveJuwNplM6Wz61+QIAAP//AwBQSwMEFAAGAAgAAAAhADj9If/WAAAAlAEA AAsAAABfcmVscy8ucmVsc6SQwWrDMAyG74O9g9F9cZrDGKNOL6PQa+kewNiKYxpbRjLZ+vYzg8Ey ettRv9D3iX9/+EyLWpElUjaw63pQmB35mIOB98vx6QWUVJu9XSijgRsKHMbHh/0ZF1vbkcyxiGqU LAbmWsur1uJmTFY6KpjbZiJOtraRgy7WXW1APfT9s+bfDBg3THXyBvjkB1CXW2nmP+wUHZPQVDtH SdM0RXePqj195DOujWI5YDXgWb5DxrVrz4G+79390xvYljm6I9uEb+S2fhyoZT96vely/AIAAP// AwBQSwMEFAAGAAgAAAAhABHqqMedBQAAWyIAAA4AAABkcnMvZTJvRG9jLnhtbOxabW/bNhD+PmD/ QdD3xpYsW7ZQpwiStijQdUHToZ9pibKESaRG0nHSX7/nSEl2Yjdxli5oAaOoQ4ovOh6fe3i80+s3 N3XlXXOlSynmfnAy9D0uUpmVYjn3//ry7tXU97RhImOVFHzu33Ltvzn9/bfX6ybhoSxklXHlYRKh k3Uz9wtjmmQw0GnBa6ZPZMMFGnOpamZQVctBptgas9fVIBwOJ4O1VFmjZMq1xtML1+if2vnznKfm zzzX3HjV3Idsxv4q+7ug38Hpa5YsFWuKMm3FYP9BipqVAi/tp7pghnkrVe5MVZepklrm5iSV9UDm eZlyuwasJhjeW805E9dM28Wk0E4nIEo/cN7FkuTWsiqzd2VVUaVR2pxXyrtm0Nq6KA0nPQ3u9BpA ioTG0t819pGjy7pZJutl0+8nMHBvQ5+0/vdKrhq7/GWSfrq+VF6ZAWSj2PcEq4Em28GjB+3L0eu9 aq6aS9U+WLoareomVzX9hdK9G0wTT+LxEJi4nfuj8Ww2c1jgN8ZL0RxGYTgOx76Xoj2Op8EsdB3S AoiiCdzQFkJp8fbhgdCeEwCKWwJxVkjSGHCvNxrTz9PYVcEabjWm72gMVug0dmUUK5eF8c6lELAO qaC+qVOfHXIuWt3pREON+xQ3nkJxTm+z4TRq9dIrLgijYdwqzmqnX7pD1nsua48gNverUpC0LGHX H7VxGKMW6kKPK+GtsVNhjH2i+h2UWo7gPU7NTUDLuItSlhScZW9F5pnbBoCRgLRPc+ra9yoOykIB o1hiWFk93g+zVwIvoW1z6rElc1txJ+9nngOkBC8nMPHYRkaWplyYTs5KoDcNy2F3/cB2pQ8NbPvT UG457imD+xH2zVKYfnBdCqn2ib1Rbe76dxpw6yYVLGR2a4FjVQNEvxi0Zx20PwPOTCwrDkRbYya5 QAg9G3Rb1lliTwXTeATQWkTHQTweO0R0gEZTHHeAnoyiydQi/vuoVhDkIVQ/hOLFskPHnV7PNoTD gRvuQ0AHXMKMLljG3dkA/oRltlbXIdba4H5sH2AUL43tqjfHR7DtKVOdS+dGMJEWEl5EapRdPSHt BTEfgX0dnW9hHg+xEQdjfjYJxmFoMd8eYR3eo0k8m7X8HUSjcdDtcHeAdgzdkvhz4U6Yqlb1HzJz oJoSqvaC6mgSPXm7Q+aAs6IfcTjdP8EkpHOodZO+K3Fuf2TaXDIFDxoIxa0ArbCTbzhx4WHjrP1n xRTHwftBwM+ZBREB2dhKNI5DVNR2y2K7Raxqa30B7hNN2hnilk3mStZfcRk4o7diqm0bbSvnxnn+ uE6k/OzMdoMb3jDzUVyRU+34ifD95eYrU02LcAPT+CQ732rHW3F9Sb9Cnq2MzEvrymyOxfa4fEmG gJp2GcIeLQczRDCOghDGTw7ykSIecfeOp6bzie97hJ46UkRPJz8XReDw36UI69oeTBFbTsTGMcal pL0KHz2J+7fCI00caeIX8yRG+2hi9KS7xrYnceSJQ6JHR5448sQvxhOIn+26E9GTeCJElJ2uhBSR D+JRZO8rR3fCRXX0niDzkSaONPGjaKIp0wT/29wdSjuZqMeTsRhlVhThcQnd+qA5aqb+XjWvXCCm XJRVaW5tbheBaBJKXF+WKWWiqLKVBowQo3SMg3Z6rRfgEWKgXT8aRbFpqt+ZZFGVTZfrpHIrLoJD 97KVe1bsUrYXMl3VSOW4HLTiFTNIgOuibDSCWAmvFzyb++pD1lKYNoqbtLAxOJvsSdtsV99gpdwI RjJ/J//mCDIaTokrsb4NQSLvQZkym7Jsy7T+Tb7jSZFbK5GTwRYhktMtCr8QSia7KJn8bChpU6g9 GLqU4DNQEoZT/IOJ0GE6m0XB/azW/48VcLP9HMCGP+0HDBaM7dcW9InEdt322nwTcvovAAAA//8D AFBLAwQUAAYACAAAACEA9gopxcMAAAClAQAAGQAAAGRycy9fcmVscy9lMm9Eb2MueG1sLnJlbHO8 kMsKwjAQRfeC/xBmb9N2ISKmbkRwK/UDhmTaBpsHSXz07w2IoCC4czkz3HMPs9nezciuFKJ2VkBV lMDISqe07QWc2v1iBSwmtApHZ0nARBG2zXy2OdKIKYfioH1kmWKjgCElv+Y8yoEMxsJ5svnSuWAw 5TH03KM8Y0+8LsslD+8MaD6Y7KAEhIOqgbWTz82/2a7rtKSdkxdDNn2p4Nrk7gzE0FMSYEhpfC7r 4mY64N8dqv84VC8H/vHc5gEAAP//AwBQSwMEFAAGAAgAAAAhADWljLvcAAAABgEAAA8AAABkcnMv ZG93bnJldi54bWxMj0FLxDAQhe+C/yGM4M1NtpS11KaLCIroYXUteM022TaYTEqT3VZ//c560csw jze8+V61nr1jRzNGG1DCciGAGWyDtthJaD4ebwpgMSnUygU0Er5NhHV9eVGpUocJ381xmzpGIRhL JaFPaSg5j21vvIqLMBgkbx9GrxLJseN6VBOFe8czIVbcK4v0oVeDeehN+7U9eAl5tnfF29Pq9ee5 aaaXz9zeio2V8vpqvr8Dlsyc/o7hjE/oUBPTLhxQR+YkUJH0O8+eWOakd7RlRQa8rvh//PoEAAD/ /wMAUEsDBBQABgAIAAAAIQAphlvvpQEAAEACAAAUAAAAZHJzL21lZGlhL2ltYWdlMS53bWZcUTtL A0EQnt0kPmLgLj4KRXQVtBCNIIiWWS/no4gEcxCtzjOuepBcQi4+UoiCnU38MZYitlrH/yFynWCc WWPjssN+Mzvz7cy3DAYBYoIBcLgGWgk0zlgPMd7tdjXKsPFebIj/5aX4ITtkQ4jm+wxIQd5rnjmt ugIQMNyLTkCXKMBE/wXROxq9t8p+OQaJjRMa5YI5MInoi79862bgQXeCzZmOX1Wh2FWXYq9W9QL4 Rp79txJ/Fp2LLKbE0ZYwGeeBlSQVUaVs3XKaizr5AFmvh/lNy2LwijGynAr900AUy74KympR7ATl DCQY9MdzxbyzBjBS8gNZqWx4oV+2aseq4J2qENKJ/+2kY8VW9ahWwSurdt7wVYMuIR3PO8K+ajY8 FGRgxrDbuWVZiExjy5WFz+kpxGOGhMiO5qL2hovINCw62na04G5HbR3J4nmzjUAuuDnXjmhLI8Vw RMZxoT4MhYqhjzIkGfp3EqcjGWjypP4DrWRPXxP6tfek/xJJZoutsKmqAI9wn6DKzNjJARn5650S /9VXPwAfSBXT9T8AAAD//wMAUEsDBBQABgAIAAAAIQBEaKHOpgEAAEACAAAUAAAAZHJzL21lZGlh L2ltYWdlMi53bWZcUc1LAkEUfzNqlgq79nEooqagICmDIOroum4fB0NSsE7bZpMt6CqufXiIgm5d 7I/pGNG1zvV/ROwtyN4b7dIwj/m9N+/95r3fMBgBCAkGwOEaaEXQOGMDxHiv11MozSYHsTj/y0vw I3bE4ogWhzRIQN5pn5U6TQkgYHQQnYIeUYCO/guiDzR6b531OUaIjRMa54JZMI3om7/8qGbgQXWC zeklty59sScvxX6j7njwgzwHb2X+LN4vMpgSRlvBZJwH1mJURJXZzi2nuaiTTzCaTT+/ZZoMXjFG lpO+W/VEseJKryKXxa5XSUOEQTScK+ZLGwBjZdczarWs47sVs3EiC05V+pCM/G8nGSp26seNGl6Z jfOWK1t0CclwviSsq3bLQUGG5zSrm1s1CoGubdtG4Wt2BvGEZkBgBQtBN2sj0jWTjq4VpOydoKsi GTxvdhAYKTtnWwFtQ0swHJFxXKgPQ6FC6KMMMYb+XRanIxlo8pj6A6XkQF8dosp7Un+JJPPFjt+W dYBHuI9Q5aF+ukRG/uZ7mff1VQ/AJ1KFVP0vAAAA//8DAFBLAQItABQABgAIAAAAIQC/V5zlDAEA ABUCAAATAAAAAAAAAAAAAAAAAAAAAABbQ29udGVudF9UeXBlc10ueG1sUEsBAi0AFAAGAAgAAAAh ADj9If/WAAAAlAEAAAsAAAAAAAAAAAAAAAAAPQEAAF9yZWxzLy5yZWxzUEsBAi0AFAAGAAgAAAAh ABHqqMedBQAAWyIAAA4AAAAAAAAAAAAAAAAAPAIAAGRycy9lMm9Eb2MueG1sUEsBAi0AFAAGAAgA AAAhAPYKKcXDAAAApQEAABkAAAAAAAAAAAAAAAAABQgAAGRycy9fcmVscy9lMm9Eb2MueG1sLnJl bHNQSwECLQAUAAYACAAAACEANaWMu9wAAAAGAQAADwAAAAAAAAAAAAAAAAD/CAAAZHJzL2Rvd25y ZXYueG1sUEsBAi0AFAAGAAgAAAAhACmGW++lAQAAQAIAABQAAAAAAAAAAAAAAAAACAoAAGRycy9t ZWRpYS9pbWFnZTEud21mUEsBAi0AFAAGAAgAAAAhAERooc6mAQAAQAIAABQAAAAAAAAAAAAAAAAA 3wsAAGRycy9tZWRpYS9pbWFnZTIud21mUEsFBgAAAAAHAAcAvgEAALcNAAAAAA== ">
                <v:shape id="_x0000_s1027" type="#_x0000_t75" style="position:absolute;width:64389;height:8140;visibility:visible;mso-wrap-style:square" filled="t">
                  <v:fill o:detectmouseclick="t"/>
                  <v:path o:connecttype="none"/>
                </v:shape>
                <v:group id="Group 137" o:spid="_x0000_s1028" style="position:absolute;left:17675;top:359;width:24225;height:7782" coordsize="24225,778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CkHIlcQAAADcAAAADwAAAGRycy9kb3ducmV2LnhtbERPS2vCQBC+C/0PyxR6 M5s01JY0q4jU0oMU1ELpbciOSTA7G7JrHv/eFQre5uN7Tr4aTSN66lxtWUESxSCIC6trLhX8HLfz NxDOI2tsLJOCiRyslg+zHDNtB95Tf/ClCCHsMlRQed9mUrqiIoMusi1x4E62M+gD7EqpOxxCuGnk cxwvpMGaQ0OFLW0qKs6Hi1HwOeCwTpOPfnc+baa/48v37y4hpZ4ex/U7CE+jv4v/3V86zE9f4fZM uEAurwA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CkHIlcQAAADcAAAA DwAAAAAAAAAAAAAAAACqAgAAZHJzL2Rvd25yZXYueG1sUEsFBgAAAAAEAAQA+gAAAJsDAAAAAA== ">
                  <v:line id="Straight Connector 138" o:spid="_x0000_s1029" style="position:absolute;visibility:visible;mso-wrap-style:square" from="1587,3908" to="22828,390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U7CmdMMAAADcAAAADwAAAGRycy9kb3ducmV2LnhtbESPQW/CMAyF75P4D5GRdhspQ5tQISCE QIIjBe6mMW2hcUoToPx7fJi0m633/N7n6bxztXpQGyrPBoaDBBRx7m3FhYHDfv01BhUissXaMxl4 UYD5rPcxxdT6J+/okcVCSQiHFA2UMTap1iEvyWEY+IZYtLNvHUZZ20LbFp8S7mr9nSS/2mHF0lBi Q8uS8mt2dwZueP/pbqvTNltUx+VhtNmv6Xox5rPfLSagInXx3/x3vbGCPxJaeUYm0LM3AA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FOwpnTDAAAA3AAAAA8AAAAAAAAAAAAA AAAAoQIAAGRycy9kb3ducmV2LnhtbFBLBQYAAAAABAAEAPkAAACRAwAAAAA= " strokecolor="black [3213]" strokeweight="1pt">
                    <v:stroke startarrow="oval" startarrowwidth="narrow" startarrowlength="short" endarrow="oval" endarrowwidth="narrow" endarrowlength="short" joinstyle="miter"/>
                  </v:line>
                  <v:rect id="Rectangle 139" o:spid="_x0000_s1030" style="position:absolute;left:8731;top:717;width:12477;height:6347;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51lqDMEA AADcAAAADwAAAGRycy9kb3ducmV2LnhtbERPTWvCQBC9F/wPywjedKOCbaOrtEqt9la1PQ/ZMQlm ZkN2q7G/3i0Ivc3jfc5s0XKlztT40omB4SABRZI5W0pu4LB/6z+B8gHFYuWEDFzJw2LeeZhhat1F Pum8C7mKIeJTNFCEUKda+6wgRj9wNUnkjq5hDBE2ubYNXmI4V3qUJBPNWEpsKLCmZUHZaffDBvhD Xuuv9wR5NNn+es7Wj6vy25het32ZggrUhn/x3b2xcf74Gf6eiRfo+Q0AAP//AwBQSwECLQAUAAYA CAAAACEA8PeKu/0AAADiAQAAEwAAAAAAAAAAAAAAAAAAAAAAW0NvbnRlbnRfVHlwZXNdLnhtbFBL AQItABQABgAIAAAAIQAx3V9h0gAAAI8BAAALAAAAAAAAAAAAAAAAAC4BAABfcmVscy8ucmVsc1BL AQItABQABgAIAAAAIQAzLwWeQQAAADkAAAAQAAAAAAAAAAAAAAAAACkCAABkcnMvc2hhcGV4bWwu eG1sUEsBAi0AFAAGAAgAAAAhAOdZagzBAAAA3AAAAA8AAAAAAAAAAAAAAAAAmAIAAGRycy9kb3du cmV2LnhtbFBLBQYAAAAABAAEAPUAAACGAwAAAAA= " fillcolor="white [3212]" strokecolor="black [3213]" strokeweight="1pt"/>
                  <v:rect id="Rectangle 140" o:spid="_x0000_s1031" style="position:absolute;left:9615;width:4680;height:1435;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OAuCt8IA AADcAAAADwAAAGRycy9kb3ducmV2LnhtbESPQWvCQBCF7wX/wzKCt7qpSJHoKiUgqLdovQ/ZMRua nU2zq4n/3jkUepvhvXnvm81u9K16UB+bwAY+5hko4irYhmsD35f9+wpUTMgW28Bk4EkRdtvJ2wZz GwYu6XFOtZIQjjkacCl1udaxcuQxzkNHLNot9B6TrH2tbY+DhPtWL7LsU3tsWBocdlQ4qn7Od28g q4+/lzAcB7fioiiebXnCa2nMbDp+rUElGtO/+e/6YAV/KfjyjEygty8AAAD//wMAUEsBAi0AFAAG AAgAAAAhAPD3irv9AAAA4gEAABMAAAAAAAAAAAAAAAAAAAAAAFtDb250ZW50X1R5cGVzXS54bWxQ SwECLQAUAAYACAAAACEAMd1fYdIAAACPAQAACwAAAAAAAAAAAAAAAAAuAQAAX3JlbHMvLnJlbHNQ SwECLQAUAAYACAAAACEAMy8FnkEAAAA5AAAAEAAAAAAAAAAAAAAAAAApAgAAZHJzL3NoYXBleG1s LnhtbFBLAQItABQABgAIAAAAIQA4C4K3wgAAANwAAAAPAAAAAAAAAAAAAAAAAJgCAABkcnMvZG93 bnJldi54bWxQSwUGAAAAAAQABAD1AAAAhwMAAAAA " fillcolor="#d8d8d8 [2732]" strokecolor="black [3213]" strokeweight="1pt"/>
                  <v:rect id="Rectangle 141" o:spid="_x0000_s1032" style="position:absolute;left:15412;width:4680;height:1435;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V0cnLMAA AADcAAAADwAAAGRycy9kb3ducmV2LnhtbERPTWvCQBC9F/wPywjemo1FisSsIgGh6S1a70N2zAaz szG7Ncm/7xYKvc3jfU5+mGwnnjT41rGCdZKCIK6dbrlR8HU5vW5B+ICssXNMCmbycNgvXnLMtBu5 ouc5NCKGsM9QgQmhz6T0tSGLPnE9ceRubrAYIhwaqQccY7jt5FuavkuLLccGgz0Vhur7+dsqSJvy cXFjOZotF0Uxd9UnXiulVsvpuAMRaAr/4j/3h47zN2v4fSZeIPc/AAAA//8DAFBLAQItABQABgAI AAAAIQDw94q7/QAAAOIBAAATAAAAAAAAAAAAAAAAAAAAAABbQ29udGVudF9UeXBlc10ueG1sUEsB Ai0AFAAGAAgAAAAhADHdX2HSAAAAjwEAAAsAAAAAAAAAAAAAAAAALgEAAF9yZWxzLy5yZWxzUEsB Ai0AFAAGAAgAAAAhADMvBZ5BAAAAOQAAABAAAAAAAAAAAAAAAAAAKQIAAGRycy9zaGFwZXhtbC54 bWxQSwECLQAUAAYACAAAACEAV0cnLMAAAADcAAAADwAAAAAAAAAAAAAAAACYAgAAZHJzL2Rvd25y ZXYueG1sUEsFBgAAAAAEAAQA9QAAAIUDAAAAAA== " fillcolor="#d8d8d8 [2732]" strokecolor="black [3213]" strokeweight="1pt"/>
                  <v:rect id="Rectangle 142" o:spid="_x0000_s1033" style="position:absolute;left:9615;top:6346;width:4680;height:1435;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p5W5W74A AADcAAAADwAAAGRycy9kb3ducmV2LnhtbERPTYvCMBC9C/6HMII3TRURqUaRgqDequt9aMam2Exq E23995sFYW/zeJ+z2fW2Fm9qfeVYwWyagCAunK64VPBzPUxWIHxA1lg7JgUf8rDbDgcbTLXrOKf3 JZQihrBPUYEJoUml9IUhi37qGuLI3V1rMUTYllK32MVwW8t5kiylxYpjg8GGMkPF4/KyCpLy9Ly6 7tSZFWdZ9qnzM95ypcajfr8GEagP/+Kv+6jj/MUc/p6JF8jtLwAAAP//AwBQSwECLQAUAAYACAAA ACEA8PeKu/0AAADiAQAAEwAAAAAAAAAAAAAAAAAAAAAAW0NvbnRlbnRfVHlwZXNdLnhtbFBLAQIt ABQABgAIAAAAIQAx3V9h0gAAAI8BAAALAAAAAAAAAAAAAAAAAC4BAABfcmVscy8ucmVsc1BLAQIt ABQABgAIAAAAIQAzLwWeQQAAADkAAAAQAAAAAAAAAAAAAAAAACkCAABkcnMvc2hhcGV4bWwueG1s UEsBAi0AFAAGAAgAAAAhAKeVuVu+AAAA3AAAAA8AAAAAAAAAAAAAAAAAmAIAAGRycy9kb3ducmV2 LnhtbFBLBQYAAAAABAAEAPUAAACDAwAAAAA= " fillcolor="#d8d8d8 [2732]" strokecolor="black [3213]" strokeweight="1pt"/>
                  <v:rect id="Rectangle 143" o:spid="_x0000_s1034" style="position:absolute;left:15412;top:6346;width:4680;height:1435;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NkcwMAA AADcAAAADwAAAGRycy9kb3ducmV2LnhtbERPyWrDMBC9B/oPYgq5xXLbUIIbJRRDoe7NTnofrIll Yo1cS/Xy91Eh0Ns83jr742w7MdLgW8cKnpIUBHHtdMuNgvPpY7MD4QOyxs4xKVjIw/HwsNpjpt3E JY1VaEQMYZ+hAhNCn0npa0MWfeJ64shd3GAxRDg0Ug84xXDbyec0fZUWW44NBnvKDdXX6tcqSJvi 5+SmYjI7zvN86cov/C6VWj/O728gAs3hX3x3f+o4f/sCf8/EC+ThBgAA//8DAFBLAQItABQABgAI AAAAIQDw94q7/QAAAOIBAAATAAAAAAAAAAAAAAAAAAAAAABbQ29udGVudF9UeXBlc10ueG1sUEsB Ai0AFAAGAAgAAAAhADHdX2HSAAAAjwEAAAsAAAAAAAAAAAAAAAAALgEAAF9yZWxzLy5yZWxzUEsB Ai0AFAAGAAgAAAAhADMvBZ5BAAAAOQAAABAAAAAAAAAAAAAAAAAAKQIAAGRycy9zaGFwZXhtbC54 bWxQSwECLQAUAAYACAAAACEAyNkcwMAAAADcAAAADwAAAAAAAAAAAAAAAACYAgAAZHJzL2Rvd25y ZXYueG1sUEsFBgAAAAAEAAQA9QAAAIUDAAAAAA== " fillcolor="#d8d8d8 [2732]" strokecolor="black [3213]" strokeweight="1pt"/>
                  <v:rect id="Rectangle 144" o:spid="_x0000_s1035" style="position:absolute;left:2819;top:3173;width:4680;height:1435;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zCEtL4A AADcAAAADwAAAGRycy9kb3ducmV2LnhtbERPTYvCMBC9C/6HMII3TV1EpBpFCsLqrbreh2Zsis2k NtHWf28EYW/zeJ+z3va2Fk9qfeVYwWyagCAunK64VPB33k+WIHxA1lg7JgUv8rDdDAdrTLXrOKfn KZQihrBPUYEJoUml9IUhi37qGuLIXV1rMUTYllK32MVwW8ufJFlIixXHBoMNZYaK2+lhFSTl4X52 3aEzS86y7FXnR7zkSo1H/W4FIlAf/sVf96+O8+dz+DwTL5CbNwAAAP//AwBQSwECLQAUAAYACAAA ACEA8PeKu/0AAADiAQAAEwAAAAAAAAAAAAAAAAAAAAAAW0NvbnRlbnRfVHlwZXNdLnhtbFBLAQIt ABQABgAIAAAAIQAx3V9h0gAAAI8BAAALAAAAAAAAAAAAAAAAAC4BAABfcmVscy8ucmVsc1BLAQIt ABQABgAIAAAAIQAzLwWeQQAAADkAAAAQAAAAAAAAAAAAAAAAACkCAABkcnMvc2hhcGV4bWwueG1s UEsBAi0AFAAGAAgAAAAhAEcwhLS+AAAA3AAAAA8AAAAAAAAAAAAAAAAAmAIAAGRycy9kb3ducmV2 LnhtbFBLBQYAAAAABAAEAPUAAACDAwAAAAA= " fillcolor="#d8d8d8 [2732]" strokecolor="black [3213]" strokeweight="1pt"/>
                  <v:shape id="Picture 145" o:spid="_x0000_s1036" type="#_x0000_t75" style="position:absolute;top:4089;width:1397;height:1397;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HpmCJbDAAAA3AAAAA8AAABkcnMvZG93bnJldi54bWxET0uLwjAQvi/4H8II3tZUUXG7RlFBEFwP PljY29CMbbGZ1CbVrr/eCIK3+fieM5k1phBXqlxuWUGvG4EgTqzOOVVwPKw+xyCcR9ZYWCYF/+Rg Nm19TDDW9sY7uu59KkIIuxgVZN6XsZQuycig69qSOHAnWxn0AVap1BXeQrgpZD+KRtJgzqEhw5KW GSXnfW0UbBeLe334u4x+PNre79dlc8+PG6U67Wb+DcJT49/il3utw/zBEJ7PhAvk9AEAAP//AwBQ SwECLQAUAAYACAAAACEABKs5XgABAADmAQAAEwAAAAAAAAAAAAAAAAAAAAAAW0NvbnRlbnRfVHlw ZXNdLnhtbFBLAQItABQABgAIAAAAIQAIwxik1AAAAJMBAAALAAAAAAAAAAAAAAAAADEBAABfcmVs cy8ucmVsc1BLAQItABQABgAIAAAAIQAzLwWeQQAAADkAAAASAAAAAAAAAAAAAAAAAC4CAABkcnMv cGljdHVyZXhtbC54bWxQSwECLQAUAAYACAAAACEAemYIlsMAAADcAAAADwAAAAAAAAAAAAAAAACf AgAAZHJzL2Rvd25yZXYueG1sUEsFBgAAAAAEAAQA9wAAAI8DAAAAAA== ">
                    <v:imagedata r:id="rId1096" o:title=""/>
                  </v:shape>
                  <v:shape id="Picture 146" o:spid="_x0000_s1037" type="#_x0000_t75" style="position:absolute;left:22828;top:3994;width:1397;height:1397;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HGvLazEAAAA3AAAAA8AAABkcnMvZG93bnJldi54bWxET01rwkAQvQv+h2WEXqRuLEFKdBURlB6q UFvB4yQ7ZoPZ2ZBdY/rvu0LB2zze5yxWva1FR62vHCuYThIQxIXTFZcKfr63r+8gfEDWWDsmBb/k YbUcDhaYaXfnL+qOoRQxhH2GCkwITSalLwxZ9BPXEEfu4lqLIcK2lLrFewy3tXxLkpm0WHFsMNjQ xlBxPd6sgrzb3PrP7W56yg/p2Jz2ab6vz0q9jPr1HESgPjzF/+4PHeenM3g8Ey+Qyz8AAAD//wMA UEsBAi0AFAAGAAgAAAAhAASrOV4AAQAA5gEAABMAAAAAAAAAAAAAAAAAAAAAAFtDb250ZW50X1R5 cGVzXS54bWxQSwECLQAUAAYACAAAACEACMMYpNQAAACTAQAACwAAAAAAAAAAAAAAAAAxAQAAX3Jl bHMvLnJlbHNQSwECLQAUAAYACAAAACEAMy8FnkEAAAA5AAAAEgAAAAAAAAAAAAAAAAAuAgAAZHJz L3BpY3R1cmV4bWwueG1sUEsBAi0AFAAGAAgAAAAhAHGvLazEAAAA3AAAAA8AAAAAAAAAAAAAAAAA nwIAAGRycy9kb3ducmV2LnhtbFBLBQYAAAAABAAEAPcAAACQAwAAAAA= ">
                    <v:imagedata r:id="rId1097" o:title=""/>
                  </v:shape>
                </v:group>
                <w10:anchorlock/>
              </v:group>
            </w:pict>
          </mc:Fallback>
        </mc:AlternateContent>
      </w:r>
    </w:p>
    <w:p w14:paraId="51C8E2E1" w14:textId="77777777" w:rsidR="000D5B32" w:rsidRPr="00C917D3" w:rsidRDefault="000D5B32" w:rsidP="0016669E">
      <w:pPr>
        <w:tabs>
          <w:tab w:val="left" w:pos="284"/>
          <w:tab w:val="left" w:pos="2835"/>
          <w:tab w:val="left" w:pos="5386"/>
          <w:tab w:val="left" w:pos="7937"/>
        </w:tabs>
        <w:spacing w:after="0" w:line="288" w:lineRule="auto"/>
        <w:ind w:firstLine="142"/>
        <w:jc w:val="both"/>
        <w:rPr>
          <w:rFonts w:cs="Times New Roman"/>
          <w:sz w:val="26"/>
          <w:szCs w:val="26"/>
          <w:lang w:val="pt-BR"/>
        </w:rPr>
      </w:pPr>
      <w:r w:rsidRPr="00C917D3">
        <w:rPr>
          <w:rFonts w:cs="Times New Roman"/>
          <w:sz w:val="26"/>
          <w:szCs w:val="26"/>
          <w:lang w:val="pt-BR"/>
        </w:rPr>
        <w:t xml:space="preserve">Khi đặt vào hai đầu đoạn mạch </w:t>
      </w:r>
      <m:oMath>
        <m:r>
          <w:rPr>
            <w:rFonts w:ascii="Cambria Math" w:hAnsi="Cambria Math" w:cs="Times New Roman"/>
            <w:sz w:val="26"/>
            <w:szCs w:val="26"/>
          </w:rPr>
          <m:t>AB</m:t>
        </m:r>
      </m:oMath>
      <w:r w:rsidRPr="00C917D3">
        <w:rPr>
          <w:rFonts w:cs="Times New Roman"/>
          <w:sz w:val="26"/>
          <w:szCs w:val="26"/>
          <w:lang w:val="pt-BR"/>
        </w:rPr>
        <w:t xml:space="preserve"> một hiệu điện thế không đổi </w:t>
      </w:r>
      <m:oMath>
        <m:r>
          <w:rPr>
            <w:rFonts w:ascii="Cambria Math" w:hAnsi="Cambria Math" w:cs="Times New Roman"/>
            <w:sz w:val="26"/>
            <w:szCs w:val="26"/>
          </w:rPr>
          <m:t>U</m:t>
        </m:r>
      </m:oMath>
      <w:r w:rsidRPr="00C917D3">
        <w:rPr>
          <w:rFonts w:cs="Times New Roman"/>
          <w:sz w:val="26"/>
          <w:szCs w:val="26"/>
          <w:lang w:val="pt-BR"/>
        </w:rPr>
        <w:t xml:space="preserve"> thì điện trở tương đương của mạch là</w:t>
      </w:r>
    </w:p>
    <w:p w14:paraId="22B4A9A2" w14:textId="77777777" w:rsidR="000D5B32" w:rsidRPr="00C917D3" w:rsidRDefault="000D5B32" w:rsidP="0016669E">
      <w:pPr>
        <w:tabs>
          <w:tab w:val="left" w:pos="284"/>
          <w:tab w:val="left" w:pos="2835"/>
          <w:tab w:val="left" w:pos="5386"/>
          <w:tab w:val="left" w:pos="7937"/>
        </w:tabs>
        <w:spacing w:after="0" w:line="288" w:lineRule="auto"/>
        <w:ind w:firstLine="142"/>
        <w:jc w:val="both"/>
        <w:rPr>
          <w:rFonts w:cs="Times New Roman"/>
          <w:sz w:val="26"/>
          <w:szCs w:val="26"/>
          <w:lang w:val="pt-BR"/>
        </w:rPr>
      </w:pPr>
      <w:r w:rsidRPr="00C917D3">
        <w:rPr>
          <w:rFonts w:cs="Times New Roman"/>
          <w:b/>
          <w:sz w:val="26"/>
          <w:szCs w:val="26"/>
          <w:lang w:val="pt-BR"/>
        </w:rPr>
        <w:tab/>
      </w:r>
      <w:r w:rsidRPr="00C917D3">
        <w:rPr>
          <w:rFonts w:cs="Times New Roman"/>
          <w:b/>
          <w:color w:val="0066FF"/>
          <w:sz w:val="26"/>
          <w:szCs w:val="26"/>
          <w:lang w:val="pt-BR"/>
        </w:rPr>
        <w:t>A.</w:t>
      </w:r>
      <w:r w:rsidRPr="00C917D3">
        <w:rPr>
          <w:rFonts w:cs="Times New Roman"/>
          <w:b/>
          <w:sz w:val="26"/>
          <w:szCs w:val="26"/>
          <w:lang w:val="pt-BR"/>
        </w:rPr>
        <w:t xml:space="preserve"> </w:t>
      </w:r>
      <m:oMath>
        <m:r>
          <w:rPr>
            <w:rFonts w:ascii="Cambria Math" w:hAnsi="Cambria Math" w:cs="Times New Roman"/>
            <w:sz w:val="26"/>
            <w:szCs w:val="26"/>
          </w:rPr>
          <m:t>5R</m:t>
        </m:r>
      </m:oMath>
      <w:r w:rsidRPr="00C917D3">
        <w:rPr>
          <w:rFonts w:cs="Times New Roman"/>
          <w:sz w:val="26"/>
          <w:szCs w:val="26"/>
          <w:lang w:val="pt-BR"/>
        </w:rPr>
        <w:t xml:space="preserve">.            </w:t>
      </w:r>
      <w:r w:rsidRPr="00C917D3">
        <w:rPr>
          <w:rFonts w:cs="Times New Roman"/>
          <w:sz w:val="26"/>
          <w:szCs w:val="26"/>
          <w:lang w:val="pt-BR"/>
        </w:rPr>
        <w:tab/>
      </w:r>
      <w:r w:rsidRPr="00C917D3">
        <w:rPr>
          <w:rFonts w:cs="Times New Roman"/>
          <w:b/>
          <w:color w:val="0066FF"/>
          <w:sz w:val="26"/>
          <w:szCs w:val="26"/>
          <w:lang w:val="pt-BR"/>
        </w:rPr>
        <w:t>B.</w:t>
      </w:r>
      <w:r w:rsidRPr="00C917D3">
        <w:rPr>
          <w:rFonts w:cs="Times New Roman"/>
          <w:b/>
          <w:sz w:val="26"/>
          <w:szCs w:val="26"/>
          <w:lang w:val="pt-BR"/>
        </w:rPr>
        <w:t xml:space="preserve"> </w:t>
      </w:r>
      <m:oMath>
        <m:r>
          <w:rPr>
            <w:rFonts w:ascii="Cambria Math" w:hAnsi="Cambria Math" w:cs="Times New Roman"/>
            <w:sz w:val="26"/>
            <w:szCs w:val="26"/>
          </w:rPr>
          <m:t>2R</m:t>
        </m:r>
      </m:oMath>
      <w:r w:rsidRPr="00C917D3">
        <w:rPr>
          <w:rFonts w:cs="Times New Roman"/>
          <w:sz w:val="26"/>
          <w:szCs w:val="26"/>
          <w:lang w:val="pt-BR"/>
        </w:rPr>
        <w:t xml:space="preserve">.       </w:t>
      </w:r>
      <w:r w:rsidRPr="00C917D3">
        <w:rPr>
          <w:rFonts w:cs="Times New Roman"/>
          <w:sz w:val="26"/>
          <w:szCs w:val="26"/>
          <w:lang w:val="pt-BR"/>
        </w:rPr>
        <w:tab/>
      </w:r>
      <w:r w:rsidRPr="00C917D3">
        <w:rPr>
          <w:rFonts w:cs="Times New Roman"/>
          <w:b/>
          <w:color w:val="0066FF"/>
          <w:sz w:val="26"/>
          <w:szCs w:val="26"/>
          <w:lang w:val="pt-BR"/>
        </w:rPr>
        <w:t>C.</w:t>
      </w:r>
      <w:r w:rsidRPr="00C917D3">
        <w:rPr>
          <w:rFonts w:cs="Times New Roman"/>
          <w:b/>
          <w:sz w:val="26"/>
          <w:szCs w:val="26"/>
          <w:lang w:val="pt-BR"/>
        </w:rPr>
        <w:t xml:space="preserve"> </w:t>
      </w:r>
      <m:oMath>
        <m:r>
          <w:rPr>
            <w:rFonts w:ascii="Cambria Math" w:hAnsi="Cambria Math" w:cs="Times New Roman"/>
            <w:sz w:val="26"/>
            <w:szCs w:val="26"/>
          </w:rPr>
          <m:t>3R</m:t>
        </m:r>
      </m:oMath>
      <w:r w:rsidRPr="00C917D3">
        <w:rPr>
          <w:rFonts w:cs="Times New Roman"/>
          <w:sz w:val="26"/>
          <w:szCs w:val="26"/>
          <w:lang w:val="pt-BR"/>
        </w:rPr>
        <w:t xml:space="preserve">.        </w:t>
      </w:r>
      <w:r w:rsidRPr="00C917D3">
        <w:rPr>
          <w:rFonts w:cs="Times New Roman"/>
          <w:b/>
          <w:sz w:val="26"/>
          <w:szCs w:val="26"/>
          <w:lang w:val="pt-BR"/>
        </w:rPr>
        <w:tab/>
      </w:r>
      <w:r w:rsidRPr="00C917D3">
        <w:rPr>
          <w:rFonts w:cs="Times New Roman"/>
          <w:b/>
          <w:color w:val="0066FF"/>
          <w:sz w:val="26"/>
          <w:szCs w:val="26"/>
          <w:lang w:val="pt-BR"/>
        </w:rPr>
        <w:t>D.</w:t>
      </w:r>
      <w:r w:rsidRPr="00C917D3">
        <w:rPr>
          <w:rFonts w:cs="Times New Roman"/>
          <w:b/>
          <w:sz w:val="26"/>
          <w:szCs w:val="26"/>
          <w:lang w:val="pt-BR"/>
        </w:rPr>
        <w:t xml:space="preserve"> </w:t>
      </w:r>
      <m:oMath>
        <m:r>
          <w:rPr>
            <w:rFonts w:ascii="Cambria Math" w:hAnsi="Cambria Math" w:cs="Times New Roman"/>
            <w:sz w:val="26"/>
            <w:szCs w:val="26"/>
          </w:rPr>
          <m:t>4R</m:t>
        </m:r>
      </m:oMath>
      <w:r w:rsidRPr="00C917D3">
        <w:rPr>
          <w:rFonts w:cs="Times New Roman"/>
          <w:sz w:val="26"/>
          <w:szCs w:val="26"/>
          <w:lang w:val="pt-BR"/>
        </w:rPr>
        <w:t>.</w:t>
      </w:r>
    </w:p>
    <w:p w14:paraId="07DC61CE"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bookmarkStart w:id="53" w:name="_Hlk32153859"/>
      <w:r w:rsidRPr="00C917D3">
        <w:rPr>
          <w:rFonts w:cs="Times New Roman"/>
          <w:b/>
          <w:bCs/>
          <w:color w:val="FF0000"/>
          <w:sz w:val="26"/>
          <w:szCs w:val="26"/>
        </w:rPr>
        <w:t>Câu 31:</w:t>
      </w:r>
      <w:r w:rsidRPr="00C917D3">
        <w:rPr>
          <w:rFonts w:cs="Times New Roman"/>
          <w:b/>
          <w:bCs/>
          <w:sz w:val="26"/>
          <w:szCs w:val="26"/>
        </w:rPr>
        <w:t xml:space="preserve"> </w:t>
      </w:r>
      <w:r w:rsidRPr="00C917D3">
        <w:rPr>
          <w:rFonts w:cs="Times New Roman"/>
          <w:bCs/>
          <w:sz w:val="26"/>
          <w:szCs w:val="26"/>
        </w:rPr>
        <w:t xml:space="preserve">Natri </w:t>
      </w:r>
      <m:oMath>
        <m:sPre>
          <m:sPrePr>
            <m:ctrlPr>
              <w:rPr>
                <w:rFonts w:ascii="Cambria Math" w:hAnsi="Cambria Math" w:cs="Times New Roman"/>
                <w:bCs/>
                <w:i/>
                <w:sz w:val="26"/>
                <w:szCs w:val="26"/>
              </w:rPr>
            </m:ctrlPr>
          </m:sPrePr>
          <m:sub>
            <m:r>
              <w:rPr>
                <w:rFonts w:ascii="Cambria Math" w:hAnsi="Cambria Math" w:cs="Times New Roman"/>
                <w:sz w:val="26"/>
                <w:szCs w:val="26"/>
              </w:rPr>
              <m:t>11</m:t>
            </m:r>
          </m:sub>
          <m:sup>
            <m:r>
              <w:rPr>
                <w:rFonts w:ascii="Cambria Math" w:hAnsi="Cambria Math" w:cs="Times New Roman"/>
                <w:sz w:val="26"/>
                <w:szCs w:val="26"/>
              </w:rPr>
              <m:t>24</m:t>
            </m:r>
          </m:sup>
          <m:e>
            <m:r>
              <w:rPr>
                <w:rFonts w:ascii="Cambria Math" w:hAnsi="Cambria Math" w:cs="Times New Roman"/>
                <w:sz w:val="26"/>
                <w:szCs w:val="26"/>
              </w:rPr>
              <m:t>Na</m:t>
            </m:r>
          </m:e>
        </m:sPre>
      </m:oMath>
      <w:r w:rsidRPr="00C917D3">
        <w:rPr>
          <w:rFonts w:cs="Times New Roman"/>
          <w:bCs/>
          <w:sz w:val="26"/>
          <w:szCs w:val="26"/>
        </w:rPr>
        <w:t xml:space="preserve"> là chất phóng xạ </w:t>
      </w:r>
      <m:oMath>
        <m:sSup>
          <m:sSupPr>
            <m:ctrlPr>
              <w:rPr>
                <w:rFonts w:ascii="Cambria Math" w:hAnsi="Cambria Math" w:cs="Times New Roman"/>
                <w:bCs/>
                <w:i/>
                <w:sz w:val="26"/>
                <w:szCs w:val="26"/>
              </w:rPr>
            </m:ctrlPr>
          </m:sSupPr>
          <m:e>
            <m:r>
              <w:rPr>
                <w:rFonts w:ascii="Cambria Math" w:hAnsi="Cambria Math" w:cs="Times New Roman"/>
                <w:sz w:val="26"/>
                <w:szCs w:val="26"/>
              </w:rPr>
              <m:t>β</m:t>
            </m:r>
          </m:e>
          <m:sup>
            <m:r>
              <w:rPr>
                <w:rFonts w:ascii="Cambria Math" w:hAnsi="Cambria Math" w:cs="Times New Roman"/>
                <w:sz w:val="26"/>
                <w:szCs w:val="26"/>
              </w:rPr>
              <m:t>-</m:t>
            </m:r>
          </m:sup>
        </m:sSup>
      </m:oMath>
      <w:r w:rsidRPr="00C917D3">
        <w:rPr>
          <w:rFonts w:cs="Times New Roman"/>
          <w:bCs/>
          <w:sz w:val="26"/>
          <w:szCs w:val="26"/>
        </w:rPr>
        <w:t xml:space="preserve"> với chu kì bán rã </w:t>
      </w:r>
      <m:oMath>
        <m:r>
          <w:rPr>
            <w:rFonts w:ascii="Cambria Math" w:hAnsi="Cambria Math" w:cs="Times New Roman"/>
            <w:sz w:val="26"/>
            <w:szCs w:val="26"/>
          </w:rPr>
          <m:t xml:space="preserve">15 </m:t>
        </m:r>
        <m:r>
          <w:rPr>
            <w:rFonts w:ascii="Cambria Math" w:hAnsi="Cambria Math" w:cs="Times New Roman"/>
            <w:sz w:val="26"/>
            <w:szCs w:val="26"/>
          </w:rPr>
          <m:t>h</m:t>
        </m:r>
      </m:oMath>
      <w:r w:rsidRPr="00C917D3">
        <w:rPr>
          <w:rFonts w:cs="Times New Roman"/>
          <w:bCs/>
          <w:sz w:val="26"/>
          <w:szCs w:val="26"/>
        </w:rPr>
        <w:t xml:space="preserve">. Ban đầu có một mẫu </w:t>
      </w:r>
      <m:oMath>
        <m:sPre>
          <m:sPrePr>
            <m:ctrlPr>
              <w:rPr>
                <w:rFonts w:ascii="Cambria Math" w:hAnsi="Cambria Math" w:cs="Times New Roman"/>
                <w:bCs/>
                <w:i/>
                <w:sz w:val="26"/>
                <w:szCs w:val="26"/>
              </w:rPr>
            </m:ctrlPr>
          </m:sPrePr>
          <m:sub>
            <m:r>
              <w:rPr>
                <w:rFonts w:ascii="Cambria Math" w:hAnsi="Cambria Math" w:cs="Times New Roman"/>
                <w:sz w:val="26"/>
                <w:szCs w:val="26"/>
              </w:rPr>
              <m:t>11</m:t>
            </m:r>
          </m:sub>
          <m:sup>
            <m:r>
              <w:rPr>
                <w:rFonts w:ascii="Cambria Math" w:hAnsi="Cambria Math" w:cs="Times New Roman"/>
                <w:sz w:val="26"/>
                <w:szCs w:val="26"/>
              </w:rPr>
              <m:t>24</m:t>
            </m:r>
          </m:sup>
          <m:e>
            <m:r>
              <w:rPr>
                <w:rFonts w:ascii="Cambria Math" w:hAnsi="Cambria Math" w:cs="Times New Roman"/>
                <w:sz w:val="26"/>
                <w:szCs w:val="26"/>
              </w:rPr>
              <m:t>Na</m:t>
            </m:r>
          </m:e>
        </m:sPre>
      </m:oMath>
      <w:r w:rsidRPr="00C917D3">
        <w:rPr>
          <w:rFonts w:cs="Times New Roman"/>
          <w:bCs/>
          <w:sz w:val="26"/>
          <w:szCs w:val="26"/>
        </w:rPr>
        <w:t xml:space="preserve"> nguyên chất có khối lượng </w:t>
      </w:r>
      <m:oMath>
        <m:sSub>
          <m:sSubPr>
            <m:ctrlPr>
              <w:rPr>
                <w:rFonts w:ascii="Cambria Math" w:hAnsi="Cambria Math" w:cs="Times New Roman"/>
                <w:bCs/>
                <w:i/>
                <w:sz w:val="26"/>
                <w:szCs w:val="26"/>
              </w:rPr>
            </m:ctrlPr>
          </m:sSubPr>
          <m:e>
            <m:r>
              <w:rPr>
                <w:rFonts w:ascii="Cambria Math" w:hAnsi="Cambria Math" w:cs="Times New Roman"/>
                <w:sz w:val="26"/>
                <w:szCs w:val="26"/>
              </w:rPr>
              <m:t>m</m:t>
            </m:r>
          </m:e>
          <m:sub>
            <m:r>
              <w:rPr>
                <w:rFonts w:ascii="Cambria Math" w:hAnsi="Cambria Math" w:cs="Times New Roman"/>
                <w:sz w:val="26"/>
                <w:szCs w:val="26"/>
              </w:rPr>
              <m:t>0</m:t>
            </m:r>
          </m:sub>
        </m:sSub>
      </m:oMath>
      <w:r w:rsidRPr="00C917D3">
        <w:rPr>
          <w:rFonts w:cs="Times New Roman"/>
          <w:bCs/>
          <w:sz w:val="26"/>
          <w:szCs w:val="26"/>
        </w:rPr>
        <w:t xml:space="preserve"> . Khối lượng </w:t>
      </w:r>
      <m:oMath>
        <m:sPre>
          <m:sPrePr>
            <m:ctrlPr>
              <w:rPr>
                <w:rFonts w:ascii="Cambria Math" w:hAnsi="Cambria Math" w:cs="Times New Roman"/>
                <w:bCs/>
                <w:i/>
                <w:sz w:val="26"/>
                <w:szCs w:val="26"/>
              </w:rPr>
            </m:ctrlPr>
          </m:sPrePr>
          <m:sub>
            <m:r>
              <w:rPr>
                <w:rFonts w:ascii="Cambria Math" w:hAnsi="Cambria Math" w:cs="Times New Roman"/>
                <w:sz w:val="26"/>
                <w:szCs w:val="26"/>
              </w:rPr>
              <m:t>11</m:t>
            </m:r>
          </m:sub>
          <m:sup>
            <m:r>
              <w:rPr>
                <w:rFonts w:ascii="Cambria Math" w:hAnsi="Cambria Math" w:cs="Times New Roman"/>
                <w:sz w:val="26"/>
                <w:szCs w:val="26"/>
              </w:rPr>
              <m:t>24</m:t>
            </m:r>
          </m:sup>
          <m:e>
            <m:r>
              <w:rPr>
                <w:rFonts w:ascii="Cambria Math" w:hAnsi="Cambria Math" w:cs="Times New Roman"/>
                <w:sz w:val="26"/>
                <w:szCs w:val="26"/>
              </w:rPr>
              <m:t>Na</m:t>
            </m:r>
          </m:e>
        </m:sPre>
      </m:oMath>
      <w:r w:rsidRPr="00C917D3">
        <w:rPr>
          <w:rFonts w:cs="Times New Roman"/>
          <w:sz w:val="26"/>
          <w:szCs w:val="26"/>
        </w:rPr>
        <w:t xml:space="preserve"> còn lại sau khoảng thời gian </w:t>
      </w:r>
      <m:oMath>
        <m:r>
          <w:rPr>
            <w:rFonts w:ascii="Cambria Math" w:hAnsi="Cambria Math" w:cs="Times New Roman"/>
            <w:sz w:val="26"/>
            <w:szCs w:val="26"/>
          </w:rPr>
          <m:t xml:space="preserve">30 </m:t>
        </m:r>
        <m:r>
          <w:rPr>
            <w:rFonts w:ascii="Cambria Math" w:hAnsi="Cambria Math" w:cs="Times New Roman"/>
            <w:sz w:val="26"/>
            <w:szCs w:val="26"/>
          </w:rPr>
          <m:t>h</m:t>
        </m:r>
      </m:oMath>
      <w:r w:rsidRPr="00C917D3">
        <w:rPr>
          <w:rFonts w:cs="Times New Roman"/>
          <w:sz w:val="26"/>
          <w:szCs w:val="26"/>
        </w:rPr>
        <w:t xml:space="preserve"> kể từ thời điểm ban đầu là</w:t>
      </w:r>
    </w:p>
    <w:p w14:paraId="2CA0C6EC"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sz w:val="26"/>
          <w:szCs w:val="26"/>
        </w:rPr>
      </w:pPr>
      <w:r w:rsidRPr="00C917D3">
        <w:rPr>
          <w:rFonts w:cs="Times New Roman"/>
          <w:bCs/>
          <w:sz w:val="26"/>
          <w:szCs w:val="26"/>
        </w:rPr>
        <w:tab/>
      </w:r>
      <w:r w:rsidRPr="00C917D3">
        <w:rPr>
          <w:rFonts w:cs="Times New Roman"/>
          <w:b/>
          <w:bCs/>
          <w:color w:val="0066FF"/>
          <w:sz w:val="26"/>
          <w:szCs w:val="26"/>
        </w:rPr>
        <w:t>A.</w:t>
      </w:r>
      <w:r w:rsidRPr="00C917D3">
        <w:rPr>
          <w:rFonts w:cs="Times New Roman"/>
          <w:bCs/>
          <w:sz w:val="26"/>
          <w:szCs w:val="26"/>
        </w:rPr>
        <w:t xml:space="preserve"> </w:t>
      </w:r>
      <m:oMath>
        <m:f>
          <m:fPr>
            <m:ctrlPr>
              <w:rPr>
                <w:rFonts w:ascii="Cambria Math" w:hAnsi="Cambria Math" w:cs="Times New Roman"/>
                <w:i/>
                <w:sz w:val="26"/>
                <w:szCs w:val="26"/>
              </w:rPr>
            </m:ctrlPr>
          </m:fPr>
          <m:num>
            <m:sSub>
              <m:sSubPr>
                <m:ctrlPr>
                  <w:rPr>
                    <w:rFonts w:ascii="Cambria Math" w:hAnsi="Cambria Math" w:cs="Times New Roman"/>
                    <w:i/>
                    <w:sz w:val="26"/>
                    <w:szCs w:val="26"/>
                  </w:rPr>
                </m:ctrlPr>
              </m:sSubPr>
              <m:e>
                <m:r>
                  <w:rPr>
                    <w:rFonts w:ascii="Cambria Math" w:hAnsi="Cambria Math" w:cs="Times New Roman"/>
                    <w:sz w:val="26"/>
                    <w:szCs w:val="26"/>
                  </w:rPr>
                  <m:t>m</m:t>
                </m:r>
              </m:e>
              <m:sub>
                <m:r>
                  <w:rPr>
                    <w:rFonts w:ascii="Cambria Math" w:hAnsi="Cambria Math" w:cs="Times New Roman"/>
                    <w:sz w:val="26"/>
                    <w:szCs w:val="26"/>
                  </w:rPr>
                  <m:t>0</m:t>
                </m:r>
              </m:sub>
            </m:sSub>
          </m:num>
          <m:den>
            <m:r>
              <w:rPr>
                <w:rFonts w:ascii="Cambria Math" w:hAnsi="Cambria Math" w:cs="Times New Roman"/>
                <w:sz w:val="26"/>
                <w:szCs w:val="26"/>
              </w:rPr>
              <m:t>4</m:t>
            </m:r>
          </m:den>
        </m:f>
      </m:oMath>
      <w:r w:rsidRPr="00C917D3">
        <w:rPr>
          <w:rFonts w:cs="Times New Roman"/>
          <w:sz w:val="26"/>
          <w:szCs w:val="26"/>
        </w:rPr>
        <w:t>.</w:t>
      </w:r>
      <w:r w:rsidRPr="00C917D3">
        <w:rPr>
          <w:rFonts w:cs="Times New Roman"/>
          <w:bCs/>
          <w:sz w:val="26"/>
          <w:szCs w:val="26"/>
        </w:rPr>
        <w:tab/>
      </w:r>
      <w:r w:rsidRPr="00C917D3">
        <w:rPr>
          <w:rFonts w:cs="Times New Roman"/>
          <w:b/>
          <w:bCs/>
          <w:color w:val="0066FF"/>
          <w:sz w:val="26"/>
          <w:szCs w:val="26"/>
        </w:rPr>
        <w:t>B.</w:t>
      </w:r>
      <w:r w:rsidRPr="00C917D3">
        <w:rPr>
          <w:rFonts w:cs="Times New Roman"/>
          <w:bCs/>
          <w:sz w:val="26"/>
          <w:szCs w:val="26"/>
        </w:rPr>
        <w:t xml:space="preserve"> </w:t>
      </w:r>
      <m:oMath>
        <m:f>
          <m:fPr>
            <m:ctrlPr>
              <w:rPr>
                <w:rFonts w:ascii="Cambria Math" w:hAnsi="Cambria Math" w:cs="Times New Roman"/>
                <w:i/>
                <w:sz w:val="26"/>
                <w:szCs w:val="26"/>
              </w:rPr>
            </m:ctrlPr>
          </m:fPr>
          <m:num>
            <m:r>
              <w:rPr>
                <w:rFonts w:ascii="Cambria Math" w:hAnsi="Cambria Math" w:cs="Times New Roman"/>
                <w:sz w:val="26"/>
                <w:szCs w:val="26"/>
              </w:rPr>
              <m:t>3</m:t>
            </m:r>
            <m:sSub>
              <m:sSubPr>
                <m:ctrlPr>
                  <w:rPr>
                    <w:rFonts w:ascii="Cambria Math" w:hAnsi="Cambria Math" w:cs="Times New Roman"/>
                    <w:i/>
                    <w:sz w:val="26"/>
                    <w:szCs w:val="26"/>
                  </w:rPr>
                </m:ctrlPr>
              </m:sSubPr>
              <m:e>
                <m:r>
                  <w:rPr>
                    <w:rFonts w:ascii="Cambria Math" w:hAnsi="Cambria Math" w:cs="Times New Roman"/>
                    <w:sz w:val="26"/>
                    <w:szCs w:val="26"/>
                  </w:rPr>
                  <m:t>m</m:t>
                </m:r>
              </m:e>
              <m:sub>
                <m:r>
                  <w:rPr>
                    <w:rFonts w:ascii="Cambria Math" w:hAnsi="Cambria Math" w:cs="Times New Roman"/>
                    <w:sz w:val="26"/>
                    <w:szCs w:val="26"/>
                  </w:rPr>
                  <m:t>0</m:t>
                </m:r>
              </m:sub>
            </m:sSub>
          </m:num>
          <m:den>
            <m:r>
              <w:rPr>
                <w:rFonts w:ascii="Cambria Math" w:hAnsi="Cambria Math" w:cs="Times New Roman"/>
                <w:sz w:val="26"/>
                <w:szCs w:val="26"/>
              </w:rPr>
              <m:t>4</m:t>
            </m:r>
          </m:den>
        </m:f>
      </m:oMath>
      <w:r w:rsidRPr="00C917D3">
        <w:rPr>
          <w:rFonts w:cs="Times New Roman"/>
          <w:sz w:val="26"/>
          <w:szCs w:val="26"/>
        </w:rPr>
        <w:t>.</w:t>
      </w:r>
      <w:r w:rsidRPr="00C917D3">
        <w:rPr>
          <w:rFonts w:cs="Times New Roman"/>
          <w:bCs/>
          <w:sz w:val="26"/>
          <w:szCs w:val="26"/>
        </w:rPr>
        <w:tab/>
      </w:r>
      <w:r w:rsidRPr="00C917D3">
        <w:rPr>
          <w:rFonts w:cs="Times New Roman"/>
          <w:b/>
          <w:bCs/>
          <w:color w:val="0066FF"/>
          <w:sz w:val="26"/>
          <w:szCs w:val="26"/>
        </w:rPr>
        <w:t>C.</w:t>
      </w:r>
      <w:r w:rsidRPr="00C917D3">
        <w:rPr>
          <w:rFonts w:cs="Times New Roman"/>
          <w:bCs/>
          <w:sz w:val="26"/>
          <w:szCs w:val="26"/>
        </w:rPr>
        <w:t xml:space="preserve"> </w:t>
      </w:r>
      <m:oMath>
        <m:f>
          <m:fPr>
            <m:ctrlPr>
              <w:rPr>
                <w:rFonts w:ascii="Cambria Math" w:hAnsi="Cambria Math" w:cs="Times New Roman"/>
                <w:i/>
                <w:sz w:val="26"/>
                <w:szCs w:val="26"/>
              </w:rPr>
            </m:ctrlPr>
          </m:fPr>
          <m:num>
            <m:sSub>
              <m:sSubPr>
                <m:ctrlPr>
                  <w:rPr>
                    <w:rFonts w:ascii="Cambria Math" w:hAnsi="Cambria Math" w:cs="Times New Roman"/>
                    <w:i/>
                    <w:sz w:val="26"/>
                    <w:szCs w:val="26"/>
                  </w:rPr>
                </m:ctrlPr>
              </m:sSubPr>
              <m:e>
                <m:r>
                  <w:rPr>
                    <w:rFonts w:ascii="Cambria Math" w:hAnsi="Cambria Math" w:cs="Times New Roman"/>
                    <w:sz w:val="26"/>
                    <w:szCs w:val="26"/>
                  </w:rPr>
                  <m:t>m</m:t>
                </m:r>
              </m:e>
              <m:sub>
                <m:r>
                  <w:rPr>
                    <w:rFonts w:ascii="Cambria Math" w:hAnsi="Cambria Math" w:cs="Times New Roman"/>
                    <w:sz w:val="26"/>
                    <w:szCs w:val="26"/>
                  </w:rPr>
                  <m:t>0</m:t>
                </m:r>
              </m:sub>
            </m:sSub>
          </m:num>
          <m:den>
            <m:r>
              <w:rPr>
                <w:rFonts w:ascii="Cambria Math" w:hAnsi="Cambria Math" w:cs="Times New Roman"/>
                <w:sz w:val="26"/>
                <w:szCs w:val="26"/>
              </w:rPr>
              <m:t>2</m:t>
            </m:r>
          </m:den>
        </m:f>
      </m:oMath>
      <w:r w:rsidRPr="00C917D3">
        <w:rPr>
          <w:rFonts w:cs="Times New Roman"/>
          <w:sz w:val="26"/>
          <w:szCs w:val="26"/>
        </w:rPr>
        <w:t>.</w:t>
      </w:r>
      <w:r w:rsidRPr="00C917D3">
        <w:rPr>
          <w:rFonts w:cs="Times New Roman"/>
          <w:bCs/>
          <w:sz w:val="26"/>
          <w:szCs w:val="26"/>
        </w:rPr>
        <w:tab/>
      </w:r>
      <w:r w:rsidRPr="00C917D3">
        <w:rPr>
          <w:rFonts w:cs="Times New Roman"/>
          <w:b/>
          <w:bCs/>
          <w:color w:val="0066FF"/>
          <w:sz w:val="26"/>
          <w:szCs w:val="26"/>
        </w:rPr>
        <w:t>D.</w:t>
      </w:r>
      <w:r w:rsidRPr="00C917D3">
        <w:rPr>
          <w:rFonts w:cs="Times New Roman"/>
          <w:bCs/>
          <w:sz w:val="26"/>
          <w:szCs w:val="26"/>
        </w:rPr>
        <w:t xml:space="preserve"> </w:t>
      </w:r>
      <m:oMath>
        <m:f>
          <m:fPr>
            <m:ctrlPr>
              <w:rPr>
                <w:rFonts w:ascii="Cambria Math" w:hAnsi="Cambria Math" w:cs="Times New Roman"/>
                <w:i/>
                <w:sz w:val="26"/>
                <w:szCs w:val="26"/>
              </w:rPr>
            </m:ctrlPr>
          </m:fPr>
          <m:num>
            <m:sSub>
              <m:sSubPr>
                <m:ctrlPr>
                  <w:rPr>
                    <w:rFonts w:ascii="Cambria Math" w:hAnsi="Cambria Math" w:cs="Times New Roman"/>
                    <w:i/>
                    <w:sz w:val="26"/>
                    <w:szCs w:val="26"/>
                  </w:rPr>
                </m:ctrlPr>
              </m:sSubPr>
              <m:e>
                <m:r>
                  <w:rPr>
                    <w:rFonts w:ascii="Cambria Math" w:hAnsi="Cambria Math" w:cs="Times New Roman"/>
                    <w:sz w:val="26"/>
                    <w:szCs w:val="26"/>
                  </w:rPr>
                  <m:t>m</m:t>
                </m:r>
              </m:e>
              <m:sub>
                <m:r>
                  <w:rPr>
                    <w:rFonts w:ascii="Cambria Math" w:hAnsi="Cambria Math" w:cs="Times New Roman"/>
                    <w:sz w:val="26"/>
                    <w:szCs w:val="26"/>
                  </w:rPr>
                  <m:t>0</m:t>
                </m:r>
              </m:sub>
            </m:sSub>
          </m:num>
          <m:den>
            <m:r>
              <w:rPr>
                <w:rFonts w:ascii="Cambria Math" w:hAnsi="Cambria Math" w:cs="Times New Roman"/>
                <w:sz w:val="26"/>
                <w:szCs w:val="26"/>
              </w:rPr>
              <m:t>6</m:t>
            </m:r>
          </m:den>
        </m:f>
      </m:oMath>
      <w:r w:rsidRPr="00C917D3">
        <w:rPr>
          <w:rFonts w:cs="Times New Roman"/>
          <w:sz w:val="26"/>
          <w:szCs w:val="26"/>
        </w:rPr>
        <w:t>.</w:t>
      </w:r>
    </w:p>
    <w:bookmarkEnd w:id="53"/>
    <w:p w14:paraId="2EFC1038"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
          <w:bCs/>
          <w:color w:val="FF0000"/>
          <w:sz w:val="26"/>
          <w:szCs w:val="26"/>
        </w:rPr>
        <w:t>Câu 32:</w:t>
      </w:r>
      <w:r w:rsidRPr="00C917D3">
        <w:rPr>
          <w:rFonts w:cs="Times New Roman"/>
          <w:b/>
          <w:bCs/>
          <w:sz w:val="26"/>
          <w:szCs w:val="26"/>
        </w:rPr>
        <w:t xml:space="preserve"> </w:t>
      </w:r>
      <w:r w:rsidRPr="00C917D3">
        <w:rPr>
          <w:rFonts w:cs="Times New Roman"/>
          <w:bCs/>
          <w:sz w:val="26"/>
          <w:szCs w:val="26"/>
        </w:rPr>
        <w:t xml:space="preserve">Điện năng được truyền tải từ nơi phát đến một khu công nghiệp bằng đường dây truyền tải một pha. Công suất điện nơi phát là </w:t>
      </w:r>
      <m:oMath>
        <m:r>
          <w:rPr>
            <w:rFonts w:ascii="Cambria Math" w:hAnsi="Cambria Math" w:cs="Times New Roman"/>
            <w:sz w:val="26"/>
            <w:szCs w:val="26"/>
          </w:rPr>
          <m:t>1500 kW</m:t>
        </m:r>
      </m:oMath>
      <w:r w:rsidRPr="00C917D3">
        <w:rPr>
          <w:rFonts w:cs="Times New Roman"/>
          <w:bCs/>
          <w:sz w:val="26"/>
          <w:szCs w:val="26"/>
        </w:rPr>
        <w:t xml:space="preserve">, khu công nghiệp này tiêu thụ một công suất ổn định là </w:t>
      </w:r>
      <m:oMath>
        <m:r>
          <w:rPr>
            <w:rFonts w:ascii="Cambria Math" w:hAnsi="Cambria Math" w:cs="Times New Roman"/>
            <w:sz w:val="26"/>
            <w:szCs w:val="26"/>
          </w:rPr>
          <m:t>1425 kW</m:t>
        </m:r>
      </m:oMath>
      <w:r w:rsidRPr="00C917D3">
        <w:rPr>
          <w:rFonts w:cs="Times New Roman"/>
          <w:bCs/>
          <w:sz w:val="26"/>
          <w:szCs w:val="26"/>
        </w:rPr>
        <w:t xml:space="preserve">. Hiệu suất của mạch truyền tải này bằng </w:t>
      </w:r>
    </w:p>
    <w:p w14:paraId="17070EEF"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Cs/>
          <w:sz w:val="26"/>
          <w:szCs w:val="26"/>
        </w:rPr>
        <w:tab/>
      </w:r>
      <w:r w:rsidRPr="00C917D3">
        <w:rPr>
          <w:rFonts w:cs="Times New Roman"/>
          <w:b/>
          <w:bCs/>
          <w:color w:val="0066FF"/>
          <w:sz w:val="26"/>
          <w:szCs w:val="26"/>
        </w:rPr>
        <w:t>A.</w:t>
      </w:r>
      <w:r w:rsidRPr="00C917D3">
        <w:rPr>
          <w:rFonts w:cs="Times New Roman"/>
          <w:b/>
          <w:bCs/>
          <w:sz w:val="26"/>
          <w:szCs w:val="26"/>
        </w:rPr>
        <w:t xml:space="preserve"> </w:t>
      </w:r>
      <m:oMath>
        <m:r>
          <w:rPr>
            <w:rFonts w:ascii="Cambria Math" w:hAnsi="Cambria Math" w:cs="Times New Roman"/>
            <w:sz w:val="26"/>
            <w:szCs w:val="26"/>
          </w:rPr>
          <m:t>98%</m:t>
        </m:r>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B.</w:t>
      </w:r>
      <w:r w:rsidRPr="00C917D3">
        <w:rPr>
          <w:rFonts w:cs="Times New Roman"/>
          <w:b/>
          <w:bCs/>
          <w:sz w:val="26"/>
          <w:szCs w:val="26"/>
        </w:rPr>
        <w:t xml:space="preserve"> </w:t>
      </w:r>
      <m:oMath>
        <m:r>
          <w:rPr>
            <w:rFonts w:ascii="Cambria Math" w:hAnsi="Cambria Math" w:cs="Times New Roman"/>
            <w:sz w:val="26"/>
            <w:szCs w:val="26"/>
          </w:rPr>
          <m:t>95%</m:t>
        </m:r>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C.</w:t>
      </w:r>
      <w:r w:rsidRPr="00C917D3">
        <w:rPr>
          <w:rFonts w:cs="Times New Roman"/>
          <w:b/>
          <w:bCs/>
          <w:sz w:val="26"/>
          <w:szCs w:val="26"/>
        </w:rPr>
        <w:t xml:space="preserve"> </w:t>
      </w:r>
      <m:oMath>
        <m:r>
          <w:rPr>
            <w:rFonts w:ascii="Cambria Math" w:hAnsi="Cambria Math" w:cs="Times New Roman"/>
            <w:sz w:val="26"/>
            <w:szCs w:val="26"/>
          </w:rPr>
          <m:t>89%</m:t>
        </m:r>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D.</w:t>
      </w:r>
      <w:r w:rsidRPr="00C917D3">
        <w:rPr>
          <w:rFonts w:cs="Times New Roman"/>
          <w:b/>
          <w:bCs/>
          <w:sz w:val="26"/>
          <w:szCs w:val="26"/>
        </w:rPr>
        <w:t xml:space="preserve"> </w:t>
      </w:r>
      <m:oMath>
        <m:r>
          <w:rPr>
            <w:rFonts w:ascii="Cambria Math" w:hAnsi="Cambria Math" w:cs="Times New Roman"/>
            <w:sz w:val="26"/>
            <w:szCs w:val="26"/>
          </w:rPr>
          <m:t>92%</m:t>
        </m:r>
      </m:oMath>
      <w:r w:rsidRPr="00C917D3">
        <w:rPr>
          <w:rFonts w:cs="Times New Roman"/>
          <w:bCs/>
          <w:sz w:val="26"/>
          <w:szCs w:val="26"/>
        </w:rPr>
        <w:t>.</w:t>
      </w:r>
    </w:p>
    <w:p w14:paraId="04D4B175" w14:textId="77777777" w:rsidR="000D5B32" w:rsidRPr="00C917D3" w:rsidRDefault="000D5B32" w:rsidP="0016669E">
      <w:pPr>
        <w:tabs>
          <w:tab w:val="left" w:pos="283"/>
          <w:tab w:val="left" w:pos="2835"/>
          <w:tab w:val="left" w:pos="5386"/>
          <w:tab w:val="left" w:pos="7937"/>
        </w:tabs>
        <w:spacing w:after="0" w:line="288" w:lineRule="auto"/>
        <w:ind w:firstLine="142"/>
        <w:jc w:val="both"/>
        <w:rPr>
          <w:rFonts w:cs="Times New Roman"/>
          <w:bCs/>
          <w:sz w:val="26"/>
          <w:szCs w:val="26"/>
        </w:rPr>
      </w:pPr>
      <w:r w:rsidRPr="00C917D3">
        <w:rPr>
          <w:rFonts w:cs="Times New Roman"/>
          <w:b/>
          <w:bCs/>
          <w:color w:val="FF0000"/>
          <w:sz w:val="26"/>
          <w:szCs w:val="26"/>
        </w:rPr>
        <w:t>Câu 33:</w:t>
      </w:r>
      <w:r w:rsidRPr="00C917D3">
        <w:rPr>
          <w:rFonts w:cs="Times New Roman"/>
          <w:bCs/>
          <w:sz w:val="26"/>
          <w:szCs w:val="26"/>
        </w:rPr>
        <w:t xml:space="preserve"> Trong thí nghiệm Young về giao thoa ánh sáng, nguồn sáng gồm hai thành phần đơn sắc và có bước sóng </w:t>
      </w:r>
      <m:oMath>
        <m:sSub>
          <m:sSubPr>
            <m:ctrlPr>
              <w:rPr>
                <w:rFonts w:ascii="Cambria Math" w:hAnsi="Cambria Math" w:cs="Times New Roman"/>
                <w:i/>
                <w:sz w:val="26"/>
                <w:szCs w:val="26"/>
              </w:rPr>
            </m:ctrlPr>
          </m:sSubPr>
          <m:e>
            <m:r>
              <w:rPr>
                <w:rFonts w:ascii="Cambria Math" w:hAnsi="Cambria Math" w:cs="Times New Roman"/>
                <w:sz w:val="26"/>
                <w:szCs w:val="26"/>
              </w:rPr>
              <m:t>λ</m:t>
            </m:r>
          </m:e>
          <m:sub>
            <m:r>
              <w:rPr>
                <w:rFonts w:ascii="Cambria Math" w:hAnsi="Cambria Math" w:cs="Times New Roman"/>
                <w:sz w:val="26"/>
                <w:szCs w:val="26"/>
              </w:rPr>
              <m:t>1</m:t>
            </m:r>
          </m:sub>
        </m:sSub>
        <m:r>
          <w:rPr>
            <w:rFonts w:ascii="Cambria Math" w:hAnsi="Cambria Math" w:cs="Times New Roman"/>
            <w:sz w:val="26"/>
            <w:szCs w:val="26"/>
          </w:rPr>
          <m:t>=400 nm</m:t>
        </m:r>
      </m:oMath>
      <w:r w:rsidRPr="00C917D3">
        <w:rPr>
          <w:rFonts w:cs="Times New Roman"/>
          <w:bCs/>
          <w:sz w:val="26"/>
          <w:szCs w:val="26"/>
        </w:rPr>
        <w:t xml:space="preserve"> và </w:t>
      </w:r>
      <m:oMath>
        <m:sSub>
          <m:sSubPr>
            <m:ctrlPr>
              <w:rPr>
                <w:rFonts w:ascii="Cambria Math" w:hAnsi="Cambria Math" w:cs="Times New Roman"/>
                <w:i/>
                <w:sz w:val="26"/>
                <w:szCs w:val="26"/>
              </w:rPr>
            </m:ctrlPr>
          </m:sSubPr>
          <m:e>
            <m:r>
              <w:rPr>
                <w:rFonts w:ascii="Cambria Math" w:hAnsi="Cambria Math" w:cs="Times New Roman"/>
                <w:sz w:val="26"/>
                <w:szCs w:val="26"/>
              </w:rPr>
              <m:t>λ</m:t>
            </m:r>
          </m:e>
          <m:sub>
            <m:r>
              <w:rPr>
                <w:rFonts w:ascii="Cambria Math" w:hAnsi="Cambria Math" w:cs="Times New Roman"/>
                <w:sz w:val="26"/>
                <w:szCs w:val="26"/>
              </w:rPr>
              <m:t>2</m:t>
            </m:r>
          </m:sub>
        </m:sSub>
        <m:r>
          <w:rPr>
            <w:rFonts w:ascii="Cambria Math" w:hAnsi="Cambria Math" w:cs="Times New Roman"/>
            <w:sz w:val="26"/>
            <w:szCs w:val="26"/>
          </w:rPr>
          <m:t>=600 nm</m:t>
        </m:r>
      </m:oMath>
      <w:r w:rsidRPr="00C917D3">
        <w:rPr>
          <w:rFonts w:cs="Times New Roman"/>
          <w:bCs/>
          <w:sz w:val="26"/>
          <w:szCs w:val="26"/>
        </w:rPr>
        <w:t xml:space="preserve">. Trong khoảng giữa hai vân sáng bậc 8 của bức xạ </w:t>
      </w:r>
      <m:oMath>
        <m:sSub>
          <m:sSubPr>
            <m:ctrlPr>
              <w:rPr>
                <w:rFonts w:ascii="Cambria Math" w:hAnsi="Cambria Math" w:cs="Times New Roman"/>
                <w:bCs/>
                <w:i/>
                <w:sz w:val="26"/>
                <w:szCs w:val="26"/>
              </w:rPr>
            </m:ctrlPr>
          </m:sSubPr>
          <m:e>
            <m:r>
              <w:rPr>
                <w:rFonts w:ascii="Cambria Math" w:hAnsi="Cambria Math" w:cs="Times New Roman"/>
                <w:sz w:val="26"/>
                <w:szCs w:val="26"/>
              </w:rPr>
              <m:t>λ</m:t>
            </m:r>
          </m:e>
          <m:sub>
            <m:r>
              <w:rPr>
                <w:rFonts w:ascii="Cambria Math" w:hAnsi="Cambria Math" w:cs="Times New Roman"/>
                <w:sz w:val="26"/>
                <w:szCs w:val="26"/>
              </w:rPr>
              <m:t>1</m:t>
            </m:r>
          </m:sub>
        </m:sSub>
      </m:oMath>
      <w:r w:rsidRPr="00C917D3">
        <w:rPr>
          <w:rFonts w:cs="Times New Roman"/>
          <w:bCs/>
          <w:sz w:val="26"/>
          <w:szCs w:val="26"/>
        </w:rPr>
        <w:t xml:space="preserve"> số vị trí cho vân sáng trùng màu với vân trung tâm là (kể cả vân trung tâm)</w:t>
      </w:r>
    </w:p>
    <w:p w14:paraId="6EA885AE" w14:textId="77777777" w:rsidR="000D5B32" w:rsidRPr="00C917D3" w:rsidRDefault="000D5B32" w:rsidP="0016669E">
      <w:pPr>
        <w:tabs>
          <w:tab w:val="left" w:pos="283"/>
          <w:tab w:val="left" w:pos="2835"/>
          <w:tab w:val="left" w:pos="5386"/>
          <w:tab w:val="left" w:pos="7937"/>
        </w:tabs>
        <w:spacing w:after="0" w:line="288" w:lineRule="auto"/>
        <w:ind w:firstLine="142"/>
        <w:jc w:val="both"/>
        <w:rPr>
          <w:rFonts w:cs="Times New Roman"/>
          <w:bCs/>
          <w:sz w:val="26"/>
          <w:szCs w:val="26"/>
        </w:rPr>
      </w:pPr>
      <w:r w:rsidRPr="00C917D3">
        <w:rPr>
          <w:rFonts w:cs="Times New Roman"/>
          <w:b/>
          <w:bCs/>
          <w:sz w:val="26"/>
          <w:szCs w:val="26"/>
        </w:rPr>
        <w:tab/>
      </w:r>
      <w:r w:rsidRPr="00C917D3">
        <w:rPr>
          <w:rFonts w:cs="Times New Roman"/>
          <w:b/>
          <w:bCs/>
          <w:color w:val="0066FF"/>
          <w:sz w:val="26"/>
          <w:szCs w:val="26"/>
        </w:rPr>
        <w:t>A.</w:t>
      </w:r>
      <w:r w:rsidRPr="00C917D3">
        <w:rPr>
          <w:rFonts w:cs="Times New Roman"/>
          <w:bCs/>
          <w:sz w:val="26"/>
          <w:szCs w:val="26"/>
        </w:rPr>
        <w:t xml:space="preserve"> </w:t>
      </w:r>
      <m:oMath>
        <m:r>
          <w:rPr>
            <w:rFonts w:ascii="Cambria Math" w:hAnsi="Cambria Math" w:cs="Times New Roman"/>
            <w:sz w:val="26"/>
            <w:szCs w:val="26"/>
          </w:rPr>
          <m:t>5</m:t>
        </m:r>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B.</w:t>
      </w:r>
      <w:r w:rsidRPr="00C917D3">
        <w:rPr>
          <w:rFonts w:cs="Times New Roman"/>
          <w:bCs/>
          <w:sz w:val="26"/>
          <w:szCs w:val="26"/>
        </w:rPr>
        <w:t xml:space="preserve"> </w:t>
      </w:r>
      <m:oMath>
        <m:r>
          <w:rPr>
            <w:rFonts w:ascii="Cambria Math" w:hAnsi="Cambria Math" w:cs="Times New Roman"/>
            <w:sz w:val="26"/>
            <w:szCs w:val="26"/>
          </w:rPr>
          <m:t>6</m:t>
        </m:r>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C.</w:t>
      </w:r>
      <w:r w:rsidRPr="00C917D3">
        <w:rPr>
          <w:rFonts w:cs="Times New Roman"/>
          <w:bCs/>
          <w:sz w:val="26"/>
          <w:szCs w:val="26"/>
        </w:rPr>
        <w:t xml:space="preserve"> </w:t>
      </w:r>
      <m:oMath>
        <m:r>
          <w:rPr>
            <w:rFonts w:ascii="Cambria Math" w:hAnsi="Cambria Math" w:cs="Times New Roman"/>
            <w:sz w:val="26"/>
            <w:szCs w:val="26"/>
          </w:rPr>
          <m:t>7</m:t>
        </m:r>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D.</w:t>
      </w:r>
      <w:r w:rsidRPr="00C917D3">
        <w:rPr>
          <w:rFonts w:cs="Times New Roman"/>
          <w:bCs/>
          <w:sz w:val="26"/>
          <w:szCs w:val="26"/>
        </w:rPr>
        <w:t xml:space="preserve"> </w:t>
      </w:r>
      <m:oMath>
        <m:r>
          <w:rPr>
            <w:rFonts w:ascii="Cambria Math" w:hAnsi="Cambria Math" w:cs="Times New Roman"/>
            <w:sz w:val="26"/>
            <w:szCs w:val="26"/>
          </w:rPr>
          <m:t>3</m:t>
        </m:r>
      </m:oMath>
      <w:r w:rsidRPr="00C917D3">
        <w:rPr>
          <w:rFonts w:cs="Times New Roman"/>
          <w:bCs/>
          <w:sz w:val="26"/>
          <w:szCs w:val="26"/>
        </w:rPr>
        <w:t>.</w:t>
      </w:r>
    </w:p>
    <w:p w14:paraId="521D5C8C"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
          <w:bCs/>
          <w:color w:val="FF0000"/>
          <w:sz w:val="26"/>
          <w:szCs w:val="26"/>
        </w:rPr>
        <w:t>Câu 34:</w:t>
      </w:r>
      <w:r w:rsidRPr="00C917D3">
        <w:rPr>
          <w:rFonts w:cs="Times New Roman"/>
          <w:b/>
          <w:bCs/>
          <w:sz w:val="26"/>
          <w:szCs w:val="26"/>
        </w:rPr>
        <w:t xml:space="preserve"> </w:t>
      </w:r>
      <w:r w:rsidRPr="00C917D3">
        <w:rPr>
          <w:rFonts w:cs="Times New Roman"/>
          <w:bCs/>
          <w:sz w:val="26"/>
          <w:szCs w:val="26"/>
        </w:rPr>
        <w:t xml:space="preserve">Một sóng điện từ lan truyền trong chân không dọc theo chiều dương của trục </w:t>
      </w:r>
      <m:oMath>
        <m:r>
          <w:rPr>
            <w:rFonts w:ascii="Cambria Math" w:hAnsi="Cambria Math" w:cs="Times New Roman"/>
            <w:sz w:val="26"/>
            <w:szCs w:val="26"/>
          </w:rPr>
          <m:t>Ox</m:t>
        </m:r>
      </m:oMath>
      <w:r w:rsidRPr="00C917D3">
        <w:rPr>
          <w:rFonts w:cs="Times New Roman"/>
          <w:bCs/>
          <w:sz w:val="26"/>
          <w:szCs w:val="26"/>
        </w:rPr>
        <w:t xml:space="preserve">. Biết sóng điện từ này có thành phần điện trường </w:t>
      </w:r>
      <m:oMath>
        <m:r>
          <w:rPr>
            <w:rFonts w:ascii="Cambria Math" w:hAnsi="Cambria Math" w:cs="Times New Roman"/>
            <w:sz w:val="26"/>
            <w:szCs w:val="26"/>
          </w:rPr>
          <m:t>E</m:t>
        </m:r>
      </m:oMath>
      <w:r w:rsidRPr="00C917D3">
        <w:rPr>
          <w:rFonts w:cs="Times New Roman"/>
          <w:bCs/>
          <w:sz w:val="26"/>
          <w:szCs w:val="26"/>
        </w:rPr>
        <w:t xml:space="preserve"> và thành phần từ trường </w:t>
      </w:r>
      <m:oMath>
        <m:r>
          <w:rPr>
            <w:rFonts w:ascii="Cambria Math" w:hAnsi="Cambria Math" w:cs="Times New Roman"/>
            <w:sz w:val="26"/>
            <w:szCs w:val="26"/>
          </w:rPr>
          <m:t>B</m:t>
        </m:r>
      </m:oMath>
      <w:r w:rsidRPr="00C917D3">
        <w:rPr>
          <w:rFonts w:cs="Times New Roman"/>
          <w:bCs/>
          <w:sz w:val="26"/>
          <w:szCs w:val="26"/>
        </w:rPr>
        <w:t xml:space="preserve"> tại mỗi điểm dao động điều hoà theo thời gian </w:t>
      </w:r>
      <m:oMath>
        <m:r>
          <w:rPr>
            <w:rFonts w:ascii="Cambria Math" w:hAnsi="Cambria Math" w:cs="Times New Roman"/>
            <w:sz w:val="26"/>
            <w:szCs w:val="26"/>
          </w:rPr>
          <m:t>t</m:t>
        </m:r>
      </m:oMath>
      <w:r w:rsidRPr="00C917D3">
        <w:rPr>
          <w:rFonts w:cs="Times New Roman"/>
          <w:bCs/>
          <w:sz w:val="26"/>
          <w:szCs w:val="26"/>
        </w:rPr>
        <w:t xml:space="preserve"> với biên độ lần lượt là </w:t>
      </w:r>
      <m:oMath>
        <m:sSub>
          <m:sSubPr>
            <m:ctrlPr>
              <w:rPr>
                <w:rFonts w:ascii="Cambria Math" w:hAnsi="Cambria Math" w:cs="Times New Roman"/>
                <w:i/>
                <w:sz w:val="26"/>
                <w:szCs w:val="26"/>
              </w:rPr>
            </m:ctrlPr>
          </m:sSubPr>
          <m:e>
            <m:r>
              <w:rPr>
                <w:rFonts w:ascii="Cambria Math" w:hAnsi="Cambria Math" w:cs="Times New Roman"/>
                <w:sz w:val="26"/>
                <w:szCs w:val="26"/>
              </w:rPr>
              <m:t>E</m:t>
            </m:r>
          </m:e>
          <m:sub>
            <m:r>
              <w:rPr>
                <w:rFonts w:ascii="Cambria Math" w:hAnsi="Cambria Math" w:cs="Times New Roman"/>
                <w:sz w:val="26"/>
                <w:szCs w:val="26"/>
              </w:rPr>
              <m:t>0</m:t>
            </m:r>
          </m:sub>
        </m:sSub>
      </m:oMath>
      <w:r w:rsidRPr="00C917D3">
        <w:rPr>
          <w:rFonts w:cs="Times New Roman"/>
          <w:bCs/>
          <w:sz w:val="26"/>
          <w:szCs w:val="26"/>
        </w:rPr>
        <w:t xml:space="preserve"> và </w:t>
      </w:r>
      <m:oMath>
        <m:sSub>
          <m:sSubPr>
            <m:ctrlPr>
              <w:rPr>
                <w:rFonts w:ascii="Cambria Math" w:hAnsi="Cambria Math" w:cs="Times New Roman"/>
                <w:i/>
                <w:sz w:val="26"/>
                <w:szCs w:val="26"/>
              </w:rPr>
            </m:ctrlPr>
          </m:sSubPr>
          <m:e>
            <m:r>
              <w:rPr>
                <w:rFonts w:ascii="Cambria Math" w:hAnsi="Cambria Math" w:cs="Times New Roman"/>
                <w:sz w:val="26"/>
                <w:szCs w:val="26"/>
              </w:rPr>
              <m:t>B</m:t>
            </m:r>
          </m:e>
          <m:sub>
            <m:r>
              <w:rPr>
                <w:rFonts w:ascii="Cambria Math" w:hAnsi="Cambria Math" w:cs="Times New Roman"/>
                <w:sz w:val="26"/>
                <w:szCs w:val="26"/>
              </w:rPr>
              <m:t>0</m:t>
            </m:r>
          </m:sub>
        </m:sSub>
      </m:oMath>
      <w:r w:rsidRPr="00C917D3">
        <w:rPr>
          <w:rFonts w:cs="Times New Roman"/>
          <w:bCs/>
          <w:sz w:val="26"/>
          <w:szCs w:val="26"/>
        </w:rPr>
        <w:t xml:space="preserve">. Phương trình dao động của điện trường tại gốc </w:t>
      </w:r>
      <m:oMath>
        <m:r>
          <w:rPr>
            <w:rFonts w:ascii="Cambria Math" w:hAnsi="Cambria Math" w:cs="Times New Roman"/>
            <w:sz w:val="26"/>
            <w:szCs w:val="26"/>
          </w:rPr>
          <m:t>O</m:t>
        </m:r>
      </m:oMath>
      <w:r w:rsidRPr="00C917D3">
        <w:rPr>
          <w:rFonts w:cs="Times New Roman"/>
          <w:bCs/>
          <w:sz w:val="26"/>
          <w:szCs w:val="26"/>
        </w:rPr>
        <w:t xml:space="preserve"> của trục </w:t>
      </w:r>
      <m:oMath>
        <m:r>
          <w:rPr>
            <w:rFonts w:ascii="Cambria Math" w:hAnsi="Cambria Math" w:cs="Times New Roman"/>
            <w:sz w:val="26"/>
            <w:szCs w:val="26"/>
          </w:rPr>
          <m:t>Ox</m:t>
        </m:r>
      </m:oMath>
      <w:r w:rsidRPr="00C917D3">
        <w:rPr>
          <w:rFonts w:cs="Times New Roman"/>
          <w:bCs/>
          <w:sz w:val="26"/>
          <w:szCs w:val="26"/>
        </w:rPr>
        <w:t xml:space="preserve"> là </w:t>
      </w:r>
    </w:p>
    <w:p w14:paraId="4B7435E9" w14:textId="77777777" w:rsidR="000D5B32" w:rsidRPr="00C917D3" w:rsidRDefault="001A0172" w:rsidP="0016669E">
      <w:pPr>
        <w:tabs>
          <w:tab w:val="left" w:pos="284"/>
          <w:tab w:val="left" w:pos="2835"/>
          <w:tab w:val="left" w:pos="5387"/>
          <w:tab w:val="left" w:pos="7938"/>
        </w:tabs>
        <w:spacing w:after="0" w:line="288" w:lineRule="auto"/>
        <w:ind w:firstLine="142"/>
        <w:jc w:val="center"/>
        <w:rPr>
          <w:rFonts w:cs="Times New Roman"/>
          <w:bCs/>
          <w:sz w:val="26"/>
          <w:szCs w:val="26"/>
        </w:rPr>
      </w:pPr>
      <m:oMath>
        <m:sSub>
          <m:sSubPr>
            <m:ctrlPr>
              <w:rPr>
                <w:rFonts w:ascii="Cambria Math" w:hAnsi="Cambria Math" w:cs="Times New Roman"/>
                <w:i/>
                <w:sz w:val="26"/>
                <w:szCs w:val="26"/>
              </w:rPr>
            </m:ctrlPr>
          </m:sSubPr>
          <m:e>
            <m:r>
              <w:rPr>
                <w:rFonts w:ascii="Cambria Math" w:hAnsi="Cambria Math" w:cs="Times New Roman"/>
                <w:sz w:val="26"/>
                <w:szCs w:val="26"/>
              </w:rPr>
              <m:t>e</m:t>
            </m:r>
          </m:e>
          <m:sub>
            <m:r>
              <w:rPr>
                <w:rFonts w:ascii="Cambria Math" w:hAnsi="Cambria Math" w:cs="Times New Roman"/>
                <w:sz w:val="26"/>
                <w:szCs w:val="26"/>
              </w:rPr>
              <m:t>O</m:t>
            </m:r>
          </m:sub>
        </m:sSub>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E</m:t>
            </m:r>
          </m:e>
          <m:sub>
            <m:r>
              <w:rPr>
                <w:rFonts w:ascii="Cambria Math" w:hAnsi="Cambria Math" w:cs="Times New Roman"/>
                <w:sz w:val="26"/>
                <w:szCs w:val="26"/>
              </w:rPr>
              <m:t>0</m:t>
            </m:r>
          </m:sub>
        </m:sSub>
        <m:func>
          <m:funcPr>
            <m:ctrlPr>
              <w:rPr>
                <w:rFonts w:ascii="Cambria Math" w:hAnsi="Cambria Math" w:cs="Times New Roman"/>
                <w:i/>
                <w:sz w:val="26"/>
                <w:szCs w:val="26"/>
              </w:rPr>
            </m:ctrlPr>
          </m:funcPr>
          <m:fName>
            <m:r>
              <m:rPr>
                <m:sty m:val="p"/>
              </m:rPr>
              <w:rPr>
                <w:rFonts w:ascii="Cambria Math" w:hAnsi="Cambria Math" w:cs="Times New Roman"/>
                <w:sz w:val="26"/>
                <w:szCs w:val="26"/>
              </w:rPr>
              <m:t>cos</m:t>
            </m:r>
          </m:fName>
          <m:e>
            <m:d>
              <m:dPr>
                <m:ctrlPr>
                  <w:rPr>
                    <w:rFonts w:ascii="Cambria Math" w:hAnsi="Cambria Math" w:cs="Times New Roman"/>
                    <w:i/>
                    <w:sz w:val="26"/>
                    <w:szCs w:val="26"/>
                  </w:rPr>
                </m:ctrlPr>
              </m:dPr>
              <m:e>
                <m:r>
                  <w:rPr>
                    <w:rFonts w:ascii="Cambria Math" w:hAnsi="Cambria Math" w:cs="Times New Roman"/>
                    <w:sz w:val="26"/>
                    <w:szCs w:val="26"/>
                  </w:rPr>
                  <m:t>2π.1</m:t>
                </m:r>
                <m:sSup>
                  <m:sSupPr>
                    <m:ctrlPr>
                      <w:rPr>
                        <w:rFonts w:ascii="Cambria Math" w:hAnsi="Cambria Math" w:cs="Times New Roman"/>
                        <w:i/>
                        <w:sz w:val="26"/>
                        <w:szCs w:val="26"/>
                      </w:rPr>
                    </m:ctrlPr>
                  </m:sSupPr>
                  <m:e>
                    <m:r>
                      <w:rPr>
                        <w:rFonts w:ascii="Cambria Math" w:hAnsi="Cambria Math" w:cs="Times New Roman"/>
                        <w:sz w:val="26"/>
                        <w:szCs w:val="26"/>
                      </w:rPr>
                      <m:t>0</m:t>
                    </m:r>
                  </m:e>
                  <m:sup>
                    <m:r>
                      <w:rPr>
                        <w:rFonts w:ascii="Cambria Math" w:hAnsi="Cambria Math" w:cs="Times New Roman"/>
                        <w:sz w:val="26"/>
                        <w:szCs w:val="26"/>
                      </w:rPr>
                      <m:t>6</m:t>
                    </m:r>
                  </m:sup>
                </m:sSup>
                <m:r>
                  <w:rPr>
                    <w:rFonts w:ascii="Cambria Math" w:hAnsi="Cambria Math" w:cs="Times New Roman"/>
                    <w:sz w:val="26"/>
                    <w:szCs w:val="26"/>
                  </w:rPr>
                  <m:t>t</m:t>
                </m:r>
              </m:e>
            </m:d>
          </m:e>
        </m:func>
      </m:oMath>
      <w:r w:rsidR="000D5B32" w:rsidRPr="00C917D3">
        <w:rPr>
          <w:rFonts w:cs="Times New Roman"/>
          <w:bCs/>
          <w:sz w:val="26"/>
          <w:szCs w:val="26"/>
        </w:rPr>
        <w:t xml:space="preserve"> (</w:t>
      </w:r>
      <m:oMath>
        <m:r>
          <w:rPr>
            <w:rFonts w:ascii="Cambria Math" w:hAnsi="Cambria Math" w:cs="Times New Roman"/>
            <w:sz w:val="26"/>
            <w:szCs w:val="26"/>
          </w:rPr>
          <m:t>t</m:t>
        </m:r>
      </m:oMath>
      <w:r w:rsidR="000D5B32" w:rsidRPr="00C917D3">
        <w:rPr>
          <w:rFonts w:cs="Times New Roman"/>
          <w:bCs/>
          <w:sz w:val="26"/>
          <w:szCs w:val="26"/>
        </w:rPr>
        <w:t xml:space="preserve"> tính bằng </w:t>
      </w:r>
      <m:oMath>
        <m:r>
          <w:rPr>
            <w:rFonts w:ascii="Cambria Math" w:hAnsi="Cambria Math" w:cs="Times New Roman"/>
            <w:sz w:val="26"/>
            <w:szCs w:val="26"/>
          </w:rPr>
          <m:t>s</m:t>
        </m:r>
      </m:oMath>
      <w:r w:rsidR="000D5B32" w:rsidRPr="00C917D3">
        <w:rPr>
          <w:rFonts w:cs="Times New Roman"/>
          <w:bCs/>
          <w:sz w:val="26"/>
          <w:szCs w:val="26"/>
        </w:rPr>
        <w:t>)</w:t>
      </w:r>
    </w:p>
    <w:p w14:paraId="4444F752"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Cs/>
          <w:sz w:val="26"/>
          <w:szCs w:val="26"/>
        </w:rPr>
        <w:t xml:space="preserve">Lấy </w:t>
      </w:r>
      <m:oMath>
        <m:r>
          <w:rPr>
            <w:rFonts w:ascii="Cambria Math" w:hAnsi="Cambria Math" w:cs="Times New Roman"/>
            <w:sz w:val="26"/>
            <w:szCs w:val="26"/>
          </w:rPr>
          <m:t>c=3.1</m:t>
        </m:r>
        <m:sSup>
          <m:sSupPr>
            <m:ctrlPr>
              <w:rPr>
                <w:rFonts w:ascii="Cambria Math" w:hAnsi="Cambria Math" w:cs="Times New Roman"/>
                <w:i/>
                <w:sz w:val="26"/>
                <w:szCs w:val="26"/>
              </w:rPr>
            </m:ctrlPr>
          </m:sSupPr>
          <m:e>
            <m:r>
              <w:rPr>
                <w:rFonts w:ascii="Cambria Math" w:hAnsi="Cambria Math" w:cs="Times New Roman"/>
                <w:sz w:val="26"/>
                <w:szCs w:val="26"/>
              </w:rPr>
              <m:t>0</m:t>
            </m:r>
          </m:e>
          <m:sup>
            <m:r>
              <w:rPr>
                <w:rFonts w:ascii="Cambria Math" w:hAnsi="Cambria Math" w:cs="Times New Roman"/>
                <w:sz w:val="26"/>
                <w:szCs w:val="26"/>
              </w:rPr>
              <m:t>8</m:t>
            </m:r>
          </m:sup>
        </m:sSup>
        <m:f>
          <m:fPr>
            <m:ctrlPr>
              <w:rPr>
                <w:rFonts w:ascii="Cambria Math" w:hAnsi="Cambria Math" w:cs="Times New Roman"/>
                <w:i/>
                <w:sz w:val="26"/>
                <w:szCs w:val="26"/>
              </w:rPr>
            </m:ctrlPr>
          </m:fPr>
          <m:num>
            <m:r>
              <w:rPr>
                <w:rFonts w:ascii="Cambria Math" w:hAnsi="Cambria Math" w:cs="Times New Roman"/>
                <w:sz w:val="26"/>
                <w:szCs w:val="26"/>
              </w:rPr>
              <m:t>m</m:t>
            </m:r>
          </m:num>
          <m:den>
            <m:r>
              <w:rPr>
                <w:rFonts w:ascii="Cambria Math" w:hAnsi="Cambria Math" w:cs="Times New Roman"/>
                <w:sz w:val="26"/>
                <w:szCs w:val="26"/>
              </w:rPr>
              <m:t>s</m:t>
            </m:r>
          </m:den>
        </m:f>
      </m:oMath>
      <w:r w:rsidRPr="00C917D3">
        <w:rPr>
          <w:rFonts w:cs="Times New Roman"/>
          <w:bCs/>
          <w:sz w:val="26"/>
          <w:szCs w:val="26"/>
        </w:rPr>
        <w:t xml:space="preserve">. Trên trục </w:t>
      </w:r>
      <m:oMath>
        <m:r>
          <w:rPr>
            <w:rFonts w:ascii="Cambria Math" w:hAnsi="Cambria Math" w:cs="Times New Roman"/>
            <w:sz w:val="26"/>
            <w:szCs w:val="26"/>
          </w:rPr>
          <m:t>Ox</m:t>
        </m:r>
      </m:oMath>
      <w:r w:rsidRPr="00C917D3">
        <w:rPr>
          <w:rFonts w:cs="Times New Roman"/>
          <w:bCs/>
          <w:sz w:val="26"/>
          <w:szCs w:val="26"/>
        </w:rPr>
        <w:t xml:space="preserve">, tại vị trí có hoành độ </w:t>
      </w:r>
      <m:oMath>
        <m:r>
          <w:rPr>
            <w:rFonts w:ascii="Cambria Math" w:hAnsi="Cambria Math" w:cs="Times New Roman"/>
            <w:sz w:val="26"/>
            <w:szCs w:val="26"/>
          </w:rPr>
          <m:t>x=200 m</m:t>
        </m:r>
      </m:oMath>
      <w:r w:rsidRPr="00C917D3">
        <w:rPr>
          <w:rFonts w:cs="Times New Roman"/>
          <w:bCs/>
          <w:sz w:val="26"/>
          <w:szCs w:val="26"/>
        </w:rPr>
        <w:t xml:space="preserve">, lúc </w:t>
      </w:r>
      <m:oMath>
        <m:r>
          <w:rPr>
            <w:rFonts w:ascii="Cambria Math" w:hAnsi="Cambria Math" w:cs="Times New Roman"/>
            <w:sz w:val="26"/>
            <w:szCs w:val="26"/>
          </w:rPr>
          <m:t>t=1</m:t>
        </m:r>
        <m:sSup>
          <m:sSupPr>
            <m:ctrlPr>
              <w:rPr>
                <w:rFonts w:ascii="Cambria Math" w:hAnsi="Cambria Math" w:cs="Times New Roman"/>
                <w:i/>
                <w:sz w:val="26"/>
                <w:szCs w:val="26"/>
              </w:rPr>
            </m:ctrlPr>
          </m:sSupPr>
          <m:e>
            <m:r>
              <w:rPr>
                <w:rFonts w:ascii="Cambria Math" w:hAnsi="Cambria Math" w:cs="Times New Roman"/>
                <w:sz w:val="26"/>
                <w:szCs w:val="26"/>
              </w:rPr>
              <m:t>0</m:t>
            </m:r>
          </m:e>
          <m:sup>
            <m:r>
              <w:rPr>
                <w:rFonts w:ascii="Cambria Math" w:hAnsi="Cambria Math" w:cs="Times New Roman"/>
                <w:sz w:val="26"/>
                <w:szCs w:val="26"/>
              </w:rPr>
              <m:t>-6</m:t>
            </m:r>
          </m:sup>
        </m:sSup>
        <m:r>
          <w:rPr>
            <w:rFonts w:ascii="Cambria Math" w:hAnsi="Cambria Math" w:cs="Times New Roman"/>
            <w:sz w:val="26"/>
            <w:szCs w:val="26"/>
          </w:rPr>
          <m:t xml:space="preserve"> s</m:t>
        </m:r>
      </m:oMath>
      <w:r w:rsidRPr="00C917D3">
        <w:rPr>
          <w:rFonts w:cs="Times New Roman"/>
          <w:bCs/>
          <w:sz w:val="26"/>
          <w:szCs w:val="26"/>
        </w:rPr>
        <w:t>, cảm ứng từ tại vị trí này có giá trị bằng</w:t>
      </w:r>
    </w:p>
    <w:p w14:paraId="24D0F02A"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sz w:val="26"/>
          <w:szCs w:val="26"/>
        </w:rPr>
      </w:pPr>
      <w:r w:rsidRPr="00C917D3">
        <w:rPr>
          <w:rFonts w:cs="Times New Roman"/>
          <w:bCs/>
          <w:sz w:val="26"/>
          <w:szCs w:val="26"/>
        </w:rPr>
        <w:tab/>
      </w:r>
      <w:r w:rsidRPr="00C917D3">
        <w:rPr>
          <w:rFonts w:cs="Times New Roman"/>
          <w:b/>
          <w:bCs/>
          <w:color w:val="0066FF"/>
          <w:sz w:val="26"/>
          <w:szCs w:val="26"/>
        </w:rPr>
        <w:t>A.</w:t>
      </w:r>
      <w:r w:rsidRPr="00C917D3">
        <w:rPr>
          <w:rFonts w:cs="Times New Roman"/>
          <w:bCs/>
          <w:sz w:val="26"/>
          <w:szCs w:val="26"/>
        </w:rPr>
        <w:t xml:space="preserve"> </w:t>
      </w:r>
      <m:oMath>
        <m:f>
          <m:fPr>
            <m:ctrlPr>
              <w:rPr>
                <w:rFonts w:ascii="Cambria Math" w:hAnsi="Cambria Math" w:cs="Times New Roman"/>
                <w:i/>
                <w:sz w:val="26"/>
                <w:szCs w:val="26"/>
              </w:rPr>
            </m:ctrlPr>
          </m:fPr>
          <m:num>
            <m:rad>
              <m:radPr>
                <m:degHide m:val="1"/>
                <m:ctrlPr>
                  <w:rPr>
                    <w:rFonts w:ascii="Cambria Math" w:hAnsi="Cambria Math" w:cs="Times New Roman"/>
                    <w:i/>
                    <w:sz w:val="26"/>
                    <w:szCs w:val="26"/>
                  </w:rPr>
                </m:ctrlPr>
              </m:radPr>
              <m:deg/>
              <m:e>
                <m:r>
                  <w:rPr>
                    <w:rFonts w:ascii="Cambria Math" w:hAnsi="Cambria Math" w:cs="Times New Roman"/>
                    <w:sz w:val="26"/>
                    <w:szCs w:val="26"/>
                  </w:rPr>
                  <m:t>3</m:t>
                </m:r>
              </m:e>
            </m:rad>
          </m:num>
          <m:den>
            <m:r>
              <w:rPr>
                <w:rFonts w:ascii="Cambria Math" w:hAnsi="Cambria Math" w:cs="Times New Roman"/>
                <w:sz w:val="26"/>
                <w:szCs w:val="26"/>
              </w:rPr>
              <m:t>2</m:t>
            </m:r>
          </m:den>
        </m:f>
        <m:sSub>
          <m:sSubPr>
            <m:ctrlPr>
              <w:rPr>
                <w:rFonts w:ascii="Cambria Math" w:hAnsi="Cambria Math" w:cs="Times New Roman"/>
                <w:i/>
                <w:sz w:val="26"/>
                <w:szCs w:val="26"/>
              </w:rPr>
            </m:ctrlPr>
          </m:sSubPr>
          <m:e>
            <m:r>
              <w:rPr>
                <w:rFonts w:ascii="Cambria Math" w:hAnsi="Cambria Math" w:cs="Times New Roman"/>
                <w:sz w:val="26"/>
                <w:szCs w:val="26"/>
              </w:rPr>
              <m:t>B</m:t>
            </m:r>
          </m:e>
          <m:sub>
            <m:r>
              <w:rPr>
                <w:rFonts w:ascii="Cambria Math" w:hAnsi="Cambria Math" w:cs="Times New Roman"/>
                <w:sz w:val="26"/>
                <w:szCs w:val="26"/>
              </w:rPr>
              <m:t>0</m:t>
            </m:r>
          </m:sub>
        </m:sSub>
      </m:oMath>
      <w:r w:rsidRPr="00C917D3">
        <w:rPr>
          <w:rFonts w:cs="Times New Roman"/>
          <w:sz w:val="26"/>
          <w:szCs w:val="26"/>
        </w:rPr>
        <w:t>.</w:t>
      </w:r>
      <w:r w:rsidRPr="00C917D3">
        <w:rPr>
          <w:rFonts w:cs="Times New Roman"/>
          <w:bCs/>
          <w:sz w:val="26"/>
          <w:szCs w:val="26"/>
        </w:rPr>
        <w:tab/>
      </w:r>
      <w:r w:rsidRPr="00C917D3">
        <w:rPr>
          <w:rFonts w:cs="Times New Roman"/>
          <w:b/>
          <w:bCs/>
          <w:color w:val="0066FF"/>
          <w:sz w:val="26"/>
          <w:szCs w:val="26"/>
        </w:rPr>
        <w:t>B.</w:t>
      </w:r>
      <w:r w:rsidRPr="00C917D3">
        <w:rPr>
          <w:rFonts w:cs="Times New Roman"/>
          <w:bCs/>
          <w:sz w:val="26"/>
          <w:szCs w:val="26"/>
        </w:rPr>
        <w:t xml:space="preserve"> </w:t>
      </w:r>
      <m:oMath>
        <m:r>
          <w:rPr>
            <w:rFonts w:ascii="Cambria Math" w:hAnsi="Cambria Math" w:cs="Times New Roman"/>
            <w:sz w:val="26"/>
            <w:szCs w:val="26"/>
          </w:rPr>
          <m:t>-</m:t>
        </m:r>
        <m:f>
          <m:fPr>
            <m:ctrlPr>
              <w:rPr>
                <w:rFonts w:ascii="Cambria Math" w:hAnsi="Cambria Math" w:cs="Times New Roman"/>
                <w:i/>
                <w:sz w:val="26"/>
                <w:szCs w:val="26"/>
              </w:rPr>
            </m:ctrlPr>
          </m:fPr>
          <m:num>
            <m:rad>
              <m:radPr>
                <m:degHide m:val="1"/>
                <m:ctrlPr>
                  <w:rPr>
                    <w:rFonts w:ascii="Cambria Math" w:hAnsi="Cambria Math" w:cs="Times New Roman"/>
                    <w:i/>
                    <w:sz w:val="26"/>
                    <w:szCs w:val="26"/>
                  </w:rPr>
                </m:ctrlPr>
              </m:radPr>
              <m:deg/>
              <m:e>
                <m:r>
                  <w:rPr>
                    <w:rFonts w:ascii="Cambria Math" w:hAnsi="Cambria Math" w:cs="Times New Roman"/>
                    <w:sz w:val="26"/>
                    <w:szCs w:val="26"/>
                  </w:rPr>
                  <m:t>3</m:t>
                </m:r>
              </m:e>
            </m:rad>
          </m:num>
          <m:den>
            <m:r>
              <w:rPr>
                <w:rFonts w:ascii="Cambria Math" w:hAnsi="Cambria Math" w:cs="Times New Roman"/>
                <w:sz w:val="26"/>
                <w:szCs w:val="26"/>
              </w:rPr>
              <m:t>2</m:t>
            </m:r>
          </m:den>
        </m:f>
        <m:sSub>
          <m:sSubPr>
            <m:ctrlPr>
              <w:rPr>
                <w:rFonts w:ascii="Cambria Math" w:hAnsi="Cambria Math" w:cs="Times New Roman"/>
                <w:i/>
                <w:sz w:val="26"/>
                <w:szCs w:val="26"/>
              </w:rPr>
            </m:ctrlPr>
          </m:sSubPr>
          <m:e>
            <m:r>
              <w:rPr>
                <w:rFonts w:ascii="Cambria Math" w:hAnsi="Cambria Math" w:cs="Times New Roman"/>
                <w:sz w:val="26"/>
                <w:szCs w:val="26"/>
              </w:rPr>
              <m:t>B</m:t>
            </m:r>
          </m:e>
          <m:sub>
            <m:r>
              <w:rPr>
                <w:rFonts w:ascii="Cambria Math" w:hAnsi="Cambria Math" w:cs="Times New Roman"/>
                <w:sz w:val="26"/>
                <w:szCs w:val="26"/>
              </w:rPr>
              <m:t>0</m:t>
            </m:r>
          </m:sub>
        </m:sSub>
      </m:oMath>
      <w:r w:rsidRPr="00C917D3">
        <w:rPr>
          <w:rFonts w:cs="Times New Roman"/>
          <w:sz w:val="26"/>
          <w:szCs w:val="26"/>
        </w:rPr>
        <w:t>.</w:t>
      </w:r>
      <w:r w:rsidRPr="00C917D3">
        <w:rPr>
          <w:rFonts w:cs="Times New Roman"/>
          <w:bCs/>
          <w:sz w:val="26"/>
          <w:szCs w:val="26"/>
        </w:rPr>
        <w:tab/>
      </w:r>
      <w:r w:rsidRPr="00C917D3">
        <w:rPr>
          <w:rFonts w:cs="Times New Roman"/>
          <w:b/>
          <w:bCs/>
          <w:color w:val="0066FF"/>
          <w:sz w:val="26"/>
          <w:szCs w:val="26"/>
        </w:rPr>
        <w:t>C.</w:t>
      </w:r>
      <w:r w:rsidRPr="00C917D3">
        <w:rPr>
          <w:rFonts w:cs="Times New Roman"/>
          <w:bCs/>
          <w:sz w:val="26"/>
          <w:szCs w:val="26"/>
        </w:rPr>
        <w:t xml:space="preserve"> </w:t>
      </w:r>
      <m:oMath>
        <m:f>
          <m:fPr>
            <m:ctrlPr>
              <w:rPr>
                <w:rFonts w:ascii="Cambria Math" w:hAnsi="Cambria Math" w:cs="Times New Roman"/>
                <w:i/>
                <w:sz w:val="26"/>
                <w:szCs w:val="26"/>
              </w:rPr>
            </m:ctrlPr>
          </m:fPr>
          <m:num>
            <m:sSub>
              <m:sSubPr>
                <m:ctrlPr>
                  <w:rPr>
                    <w:rFonts w:ascii="Cambria Math" w:hAnsi="Cambria Math" w:cs="Times New Roman"/>
                    <w:i/>
                    <w:sz w:val="26"/>
                    <w:szCs w:val="26"/>
                  </w:rPr>
                </m:ctrlPr>
              </m:sSubPr>
              <m:e>
                <m:r>
                  <w:rPr>
                    <w:rFonts w:ascii="Cambria Math" w:hAnsi="Cambria Math" w:cs="Times New Roman"/>
                    <w:sz w:val="26"/>
                    <w:szCs w:val="26"/>
                  </w:rPr>
                  <m:t>B</m:t>
                </m:r>
              </m:e>
              <m:sub>
                <m:r>
                  <w:rPr>
                    <w:rFonts w:ascii="Cambria Math" w:hAnsi="Cambria Math" w:cs="Times New Roman"/>
                    <w:sz w:val="26"/>
                    <w:szCs w:val="26"/>
                  </w:rPr>
                  <m:t>0</m:t>
                </m:r>
              </m:sub>
            </m:sSub>
          </m:num>
          <m:den>
            <m:r>
              <w:rPr>
                <w:rFonts w:ascii="Cambria Math" w:hAnsi="Cambria Math" w:cs="Times New Roman"/>
                <w:sz w:val="26"/>
                <w:szCs w:val="26"/>
              </w:rPr>
              <m:t>2</m:t>
            </m:r>
          </m:den>
        </m:f>
      </m:oMath>
      <w:r w:rsidRPr="00C917D3">
        <w:rPr>
          <w:rFonts w:cs="Times New Roman"/>
          <w:sz w:val="26"/>
          <w:szCs w:val="26"/>
        </w:rPr>
        <w:t>.</w:t>
      </w:r>
      <w:r w:rsidRPr="00C917D3">
        <w:rPr>
          <w:rFonts w:cs="Times New Roman"/>
          <w:bCs/>
          <w:sz w:val="26"/>
          <w:szCs w:val="26"/>
        </w:rPr>
        <w:tab/>
      </w:r>
      <w:r w:rsidRPr="00C917D3">
        <w:rPr>
          <w:rFonts w:cs="Times New Roman"/>
          <w:b/>
          <w:bCs/>
          <w:color w:val="0066FF"/>
          <w:sz w:val="26"/>
          <w:szCs w:val="26"/>
        </w:rPr>
        <w:t>D.</w:t>
      </w:r>
      <w:r w:rsidRPr="00C917D3">
        <w:rPr>
          <w:rFonts w:cs="Times New Roman"/>
          <w:bCs/>
          <w:sz w:val="26"/>
          <w:szCs w:val="26"/>
        </w:rPr>
        <w:t xml:space="preserve"> </w:t>
      </w:r>
      <m:oMath>
        <m:r>
          <w:rPr>
            <w:rFonts w:ascii="Cambria Math" w:hAnsi="Cambria Math" w:cs="Times New Roman"/>
            <w:sz w:val="26"/>
            <w:szCs w:val="26"/>
          </w:rPr>
          <m:t>-</m:t>
        </m:r>
        <m:f>
          <m:fPr>
            <m:ctrlPr>
              <w:rPr>
                <w:rFonts w:ascii="Cambria Math" w:hAnsi="Cambria Math" w:cs="Times New Roman"/>
                <w:i/>
                <w:sz w:val="26"/>
                <w:szCs w:val="26"/>
              </w:rPr>
            </m:ctrlPr>
          </m:fPr>
          <m:num>
            <m:sSub>
              <m:sSubPr>
                <m:ctrlPr>
                  <w:rPr>
                    <w:rFonts w:ascii="Cambria Math" w:hAnsi="Cambria Math" w:cs="Times New Roman"/>
                    <w:i/>
                    <w:sz w:val="26"/>
                    <w:szCs w:val="26"/>
                  </w:rPr>
                </m:ctrlPr>
              </m:sSubPr>
              <m:e>
                <m:r>
                  <w:rPr>
                    <w:rFonts w:ascii="Cambria Math" w:hAnsi="Cambria Math" w:cs="Times New Roman"/>
                    <w:sz w:val="26"/>
                    <w:szCs w:val="26"/>
                  </w:rPr>
                  <m:t>B</m:t>
                </m:r>
              </m:e>
              <m:sub>
                <m:r>
                  <w:rPr>
                    <w:rFonts w:ascii="Cambria Math" w:hAnsi="Cambria Math" w:cs="Times New Roman"/>
                    <w:sz w:val="26"/>
                    <w:szCs w:val="26"/>
                  </w:rPr>
                  <m:t>0</m:t>
                </m:r>
              </m:sub>
            </m:sSub>
          </m:num>
          <m:den>
            <m:r>
              <w:rPr>
                <w:rFonts w:ascii="Cambria Math" w:hAnsi="Cambria Math" w:cs="Times New Roman"/>
                <w:sz w:val="26"/>
                <w:szCs w:val="26"/>
              </w:rPr>
              <m:t>2</m:t>
            </m:r>
          </m:den>
        </m:f>
      </m:oMath>
      <w:r w:rsidRPr="00C917D3">
        <w:rPr>
          <w:rFonts w:cs="Times New Roman"/>
          <w:sz w:val="26"/>
          <w:szCs w:val="26"/>
        </w:rPr>
        <w:t>.</w:t>
      </w:r>
    </w:p>
    <w:p w14:paraId="7E9A39E5"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
          <w:bCs/>
          <w:color w:val="FF0000"/>
          <w:sz w:val="26"/>
          <w:szCs w:val="26"/>
        </w:rPr>
        <w:t>Câu 35:</w:t>
      </w:r>
      <w:r w:rsidRPr="00C917D3">
        <w:rPr>
          <w:rFonts w:cs="Times New Roman"/>
          <w:b/>
          <w:bCs/>
          <w:sz w:val="26"/>
          <w:szCs w:val="26"/>
        </w:rPr>
        <w:t xml:space="preserve"> </w:t>
      </w:r>
      <w:r w:rsidRPr="00C917D3">
        <w:rPr>
          <w:rFonts w:cs="Times New Roman"/>
          <w:bCs/>
          <w:sz w:val="26"/>
          <w:szCs w:val="26"/>
        </w:rPr>
        <w:t xml:space="preserve">Đặt điện áp </w:t>
      </w:r>
      <m:oMath>
        <m:r>
          <w:rPr>
            <w:rFonts w:ascii="Cambria Math" w:hAnsi="Cambria Math" w:cs="Times New Roman"/>
            <w:sz w:val="26"/>
            <w:szCs w:val="26"/>
          </w:rPr>
          <m:t>u=200</m:t>
        </m:r>
        <m:rad>
          <m:radPr>
            <m:degHide m:val="1"/>
            <m:ctrlPr>
              <w:rPr>
                <w:rFonts w:ascii="Cambria Math" w:hAnsi="Cambria Math" w:cs="Times New Roman"/>
                <w:i/>
                <w:sz w:val="26"/>
                <w:szCs w:val="26"/>
              </w:rPr>
            </m:ctrlPr>
          </m:radPr>
          <m:deg/>
          <m:e>
            <m:r>
              <w:rPr>
                <w:rFonts w:ascii="Cambria Math" w:hAnsi="Cambria Math" w:cs="Times New Roman"/>
                <w:sz w:val="26"/>
                <w:szCs w:val="26"/>
              </w:rPr>
              <m:t>2</m:t>
            </m:r>
          </m:e>
        </m:rad>
        <m:func>
          <m:funcPr>
            <m:ctrlPr>
              <w:rPr>
                <w:rFonts w:ascii="Cambria Math" w:hAnsi="Cambria Math" w:cs="Times New Roman"/>
                <w:i/>
                <w:sz w:val="26"/>
                <w:szCs w:val="26"/>
              </w:rPr>
            </m:ctrlPr>
          </m:funcPr>
          <m:fName>
            <m:r>
              <m:rPr>
                <m:sty m:val="p"/>
              </m:rPr>
              <w:rPr>
                <w:rFonts w:ascii="Cambria Math" w:hAnsi="Cambria Math" w:cs="Times New Roman"/>
                <w:sz w:val="26"/>
                <w:szCs w:val="26"/>
              </w:rPr>
              <m:t>cos</m:t>
            </m:r>
          </m:fName>
          <m:e>
            <m:d>
              <m:dPr>
                <m:ctrlPr>
                  <w:rPr>
                    <w:rFonts w:ascii="Cambria Math" w:hAnsi="Cambria Math" w:cs="Times New Roman"/>
                    <w:i/>
                    <w:sz w:val="26"/>
                    <w:szCs w:val="26"/>
                  </w:rPr>
                </m:ctrlPr>
              </m:dPr>
              <m:e>
                <m:r>
                  <w:rPr>
                    <w:rFonts w:ascii="Cambria Math" w:hAnsi="Cambria Math" w:cs="Times New Roman"/>
                    <w:sz w:val="26"/>
                    <w:szCs w:val="26"/>
                  </w:rPr>
                  <m:t>ωt</m:t>
                </m:r>
              </m:e>
            </m:d>
          </m:e>
        </m:func>
        <m:r>
          <w:rPr>
            <w:rFonts w:ascii="Cambria Math" w:hAnsi="Cambria Math" w:cs="Times New Roman"/>
            <w:sz w:val="26"/>
            <w:szCs w:val="26"/>
          </w:rPr>
          <m:t xml:space="preserve"> V</m:t>
        </m:r>
      </m:oMath>
      <w:r w:rsidRPr="00C917D3">
        <w:rPr>
          <w:rFonts w:cs="Times New Roman"/>
          <w:bCs/>
          <w:sz w:val="26"/>
          <w:szCs w:val="26"/>
        </w:rPr>
        <w:t xml:space="preserve">, với </w:t>
      </w:r>
      <m:oMath>
        <m:r>
          <w:rPr>
            <w:rFonts w:ascii="Cambria Math" w:hAnsi="Cambria Math" w:cs="Times New Roman"/>
            <w:sz w:val="26"/>
            <w:szCs w:val="26"/>
          </w:rPr>
          <m:t>ω</m:t>
        </m:r>
      </m:oMath>
      <w:r w:rsidRPr="00C917D3">
        <w:rPr>
          <w:rFonts w:cs="Times New Roman"/>
          <w:bCs/>
          <w:sz w:val="26"/>
          <w:szCs w:val="26"/>
        </w:rPr>
        <w:t xml:space="preserve"> không đổi, vào hai đầu đoạn mạch </w:t>
      </w:r>
      <m:oMath>
        <m:r>
          <w:rPr>
            <w:rFonts w:ascii="Cambria Math" w:hAnsi="Cambria Math" w:cs="Times New Roman"/>
            <w:sz w:val="26"/>
            <w:szCs w:val="26"/>
          </w:rPr>
          <m:t>AB</m:t>
        </m:r>
      </m:oMath>
      <w:r w:rsidRPr="00C917D3">
        <w:rPr>
          <w:rFonts w:cs="Times New Roman"/>
          <w:bCs/>
          <w:sz w:val="26"/>
          <w:szCs w:val="26"/>
        </w:rPr>
        <w:t xml:space="preserve"> gồm đoạn mạch </w:t>
      </w:r>
      <m:oMath>
        <m:r>
          <w:rPr>
            <w:rFonts w:ascii="Cambria Math" w:hAnsi="Cambria Math" w:cs="Times New Roman"/>
            <w:sz w:val="26"/>
            <w:szCs w:val="26"/>
          </w:rPr>
          <m:t>AM</m:t>
        </m:r>
      </m:oMath>
      <w:r w:rsidRPr="00C917D3">
        <w:rPr>
          <w:rFonts w:cs="Times New Roman"/>
          <w:bCs/>
          <w:sz w:val="26"/>
          <w:szCs w:val="26"/>
        </w:rPr>
        <w:t xml:space="preserve"> chứa điện trở thuần </w:t>
      </w:r>
      <m:oMath>
        <m:r>
          <w:rPr>
            <w:rFonts w:ascii="Cambria Math" w:hAnsi="Cambria Math" w:cs="Times New Roman"/>
            <w:sz w:val="26"/>
            <w:szCs w:val="26"/>
          </w:rPr>
          <m:t>300 Ω</m:t>
        </m:r>
      </m:oMath>
      <w:r w:rsidRPr="00C917D3">
        <w:rPr>
          <w:rFonts w:cs="Times New Roman"/>
          <w:bCs/>
          <w:sz w:val="26"/>
          <w:szCs w:val="26"/>
        </w:rPr>
        <w:t xml:space="preserve"> mắc nối tiếp với đoạn mạch </w:t>
      </w:r>
      <m:oMath>
        <m:r>
          <w:rPr>
            <w:rFonts w:ascii="Cambria Math" w:hAnsi="Cambria Math" w:cs="Times New Roman"/>
            <w:sz w:val="26"/>
            <w:szCs w:val="26"/>
          </w:rPr>
          <m:t>MB</m:t>
        </m:r>
      </m:oMath>
      <w:r w:rsidRPr="00C917D3">
        <w:rPr>
          <w:rFonts w:cs="Times New Roman"/>
          <w:bCs/>
          <w:sz w:val="26"/>
          <w:szCs w:val="26"/>
        </w:rPr>
        <w:t xml:space="preserve"> chứa cuộn dây có điện trở </w:t>
      </w:r>
      <m:oMath>
        <m:r>
          <w:rPr>
            <w:rFonts w:ascii="Cambria Math" w:hAnsi="Cambria Math" w:cs="Times New Roman"/>
            <w:sz w:val="26"/>
            <w:szCs w:val="26"/>
          </w:rPr>
          <m:t>100 Ω</m:t>
        </m:r>
      </m:oMath>
      <w:r w:rsidRPr="00C917D3">
        <w:rPr>
          <w:rFonts w:cs="Times New Roman"/>
          <w:bCs/>
          <w:sz w:val="26"/>
          <w:szCs w:val="26"/>
        </w:rPr>
        <w:t xml:space="preserve"> và có độ tự cảm </w:t>
      </w:r>
      <m:oMath>
        <m:r>
          <w:rPr>
            <w:rFonts w:ascii="Cambria Math" w:hAnsi="Cambria Math" w:cs="Times New Roman"/>
            <w:sz w:val="26"/>
            <w:szCs w:val="26"/>
          </w:rPr>
          <m:t>L</m:t>
        </m:r>
      </m:oMath>
      <w:r w:rsidRPr="00C917D3">
        <w:rPr>
          <w:rFonts w:cs="Times New Roman"/>
          <w:bCs/>
          <w:sz w:val="26"/>
          <w:szCs w:val="26"/>
        </w:rPr>
        <w:t xml:space="preserve"> thay đổi được. Điều chỉnh </w:t>
      </w:r>
      <m:oMath>
        <m:r>
          <w:rPr>
            <w:rFonts w:ascii="Cambria Math" w:hAnsi="Cambria Math" w:cs="Times New Roman"/>
            <w:sz w:val="26"/>
            <w:szCs w:val="26"/>
          </w:rPr>
          <m:t>L</m:t>
        </m:r>
      </m:oMath>
      <w:r w:rsidRPr="00C917D3">
        <w:rPr>
          <w:rFonts w:cs="Times New Roman"/>
          <w:bCs/>
          <w:sz w:val="26"/>
          <w:szCs w:val="26"/>
        </w:rPr>
        <w:t xml:space="preserve"> để điện áp </w:t>
      </w:r>
      <m:oMath>
        <m:sSub>
          <m:sSubPr>
            <m:ctrlPr>
              <w:rPr>
                <w:rFonts w:ascii="Cambria Math" w:hAnsi="Cambria Math" w:cs="Times New Roman"/>
                <w:i/>
                <w:sz w:val="26"/>
                <w:szCs w:val="26"/>
              </w:rPr>
            </m:ctrlPr>
          </m:sSubPr>
          <m:e>
            <m:r>
              <w:rPr>
                <w:rFonts w:ascii="Cambria Math" w:hAnsi="Cambria Math" w:cs="Times New Roman"/>
                <w:sz w:val="26"/>
                <w:szCs w:val="26"/>
              </w:rPr>
              <m:t>u</m:t>
            </m:r>
          </m:e>
          <m:sub>
            <m:r>
              <w:rPr>
                <w:rFonts w:ascii="Cambria Math" w:hAnsi="Cambria Math" w:cs="Times New Roman"/>
                <w:sz w:val="26"/>
                <w:szCs w:val="26"/>
              </w:rPr>
              <m:t>MB</m:t>
            </m:r>
          </m:sub>
        </m:sSub>
      </m:oMath>
      <w:r w:rsidRPr="00C917D3">
        <w:rPr>
          <w:rFonts w:cs="Times New Roman"/>
          <w:bCs/>
          <w:sz w:val="26"/>
          <w:szCs w:val="26"/>
        </w:rPr>
        <w:t xml:space="preserve"> ở hai đầu cuộn dây lệch pha cực đại so với điện áp </w:t>
      </w:r>
      <m:oMath>
        <m:r>
          <w:rPr>
            <w:rFonts w:ascii="Cambria Math" w:hAnsi="Cambria Math" w:cs="Times New Roman"/>
            <w:sz w:val="26"/>
            <w:szCs w:val="26"/>
          </w:rPr>
          <m:t>u</m:t>
        </m:r>
      </m:oMath>
      <w:r w:rsidRPr="00C917D3">
        <w:rPr>
          <w:rFonts w:cs="Times New Roman"/>
          <w:bCs/>
          <w:sz w:val="26"/>
          <w:szCs w:val="26"/>
        </w:rPr>
        <w:t xml:space="preserve"> thì khi đó công suất tiêu thụ điện của đoạn mạch </w:t>
      </w:r>
      <m:oMath>
        <m:r>
          <w:rPr>
            <w:rFonts w:ascii="Cambria Math" w:hAnsi="Cambria Math" w:cs="Times New Roman"/>
            <w:sz w:val="26"/>
            <w:szCs w:val="26"/>
          </w:rPr>
          <m:t>MB</m:t>
        </m:r>
      </m:oMath>
      <w:r w:rsidRPr="00C917D3">
        <w:rPr>
          <w:rFonts w:cs="Times New Roman"/>
          <w:bCs/>
          <w:sz w:val="26"/>
          <w:szCs w:val="26"/>
        </w:rPr>
        <w:t xml:space="preserve"> là</w:t>
      </w:r>
    </w:p>
    <w:p w14:paraId="7DAC00B2"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Cs/>
          <w:sz w:val="26"/>
          <w:szCs w:val="26"/>
        </w:rPr>
        <w:tab/>
      </w:r>
      <w:r w:rsidRPr="00C917D3">
        <w:rPr>
          <w:rFonts w:cs="Times New Roman"/>
          <w:b/>
          <w:bCs/>
          <w:color w:val="0066FF"/>
          <w:sz w:val="26"/>
          <w:szCs w:val="26"/>
        </w:rPr>
        <w:t>A.</w:t>
      </w:r>
      <w:r w:rsidRPr="00C917D3">
        <w:rPr>
          <w:rFonts w:cs="Times New Roman"/>
          <w:b/>
          <w:bCs/>
          <w:sz w:val="26"/>
          <w:szCs w:val="26"/>
        </w:rPr>
        <w:t xml:space="preserve"> </w:t>
      </w:r>
      <m:oMath>
        <m:r>
          <w:rPr>
            <w:rFonts w:ascii="Cambria Math" w:hAnsi="Cambria Math" w:cs="Times New Roman"/>
            <w:sz w:val="26"/>
            <w:szCs w:val="26"/>
          </w:rPr>
          <m:t>100 W</m:t>
        </m:r>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B.</w:t>
      </w:r>
      <w:r w:rsidRPr="00C917D3">
        <w:rPr>
          <w:rFonts w:cs="Times New Roman"/>
          <w:b/>
          <w:bCs/>
          <w:sz w:val="26"/>
          <w:szCs w:val="26"/>
        </w:rPr>
        <w:t xml:space="preserve"> </w:t>
      </w:r>
      <m:oMath>
        <m:r>
          <w:rPr>
            <w:rFonts w:ascii="Cambria Math" w:hAnsi="Cambria Math" w:cs="Times New Roman"/>
            <w:sz w:val="26"/>
            <w:szCs w:val="26"/>
          </w:rPr>
          <m:t>80 W</m:t>
        </m:r>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C.</w:t>
      </w:r>
      <w:r w:rsidRPr="00C917D3">
        <w:rPr>
          <w:rFonts w:cs="Times New Roman"/>
          <w:b/>
          <w:bCs/>
          <w:sz w:val="26"/>
          <w:szCs w:val="26"/>
        </w:rPr>
        <w:t xml:space="preserve"> </w:t>
      </w:r>
      <m:oMath>
        <m:r>
          <w:rPr>
            <w:rFonts w:ascii="Cambria Math" w:hAnsi="Cambria Math" w:cs="Times New Roman"/>
            <w:sz w:val="26"/>
            <w:szCs w:val="26"/>
          </w:rPr>
          <m:t>20 W</m:t>
        </m:r>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D.</w:t>
      </w:r>
      <w:r w:rsidRPr="00C917D3">
        <w:rPr>
          <w:rFonts w:cs="Times New Roman"/>
          <w:b/>
          <w:bCs/>
          <w:sz w:val="26"/>
          <w:szCs w:val="26"/>
        </w:rPr>
        <w:t xml:space="preserve"> </w:t>
      </w:r>
      <m:oMath>
        <m:r>
          <w:rPr>
            <w:rFonts w:ascii="Cambria Math" w:hAnsi="Cambria Math" w:cs="Times New Roman"/>
            <w:sz w:val="26"/>
            <w:szCs w:val="26"/>
          </w:rPr>
          <m:t>60 W</m:t>
        </m:r>
      </m:oMath>
      <w:r w:rsidRPr="00C917D3">
        <w:rPr>
          <w:rFonts w:cs="Times New Roman"/>
          <w:bCs/>
          <w:sz w:val="26"/>
          <w:szCs w:val="26"/>
        </w:rPr>
        <w:t>.</w:t>
      </w:r>
    </w:p>
    <w:p w14:paraId="4AA3AC44" w14:textId="77777777" w:rsidR="000D5B32" w:rsidRPr="00C917D3" w:rsidRDefault="000D5B32" w:rsidP="0016669E">
      <w:pPr>
        <w:tabs>
          <w:tab w:val="left" w:pos="284"/>
          <w:tab w:val="left" w:pos="2835"/>
          <w:tab w:val="left" w:pos="5386"/>
          <w:tab w:val="left" w:pos="7937"/>
        </w:tabs>
        <w:spacing w:after="0" w:line="288" w:lineRule="auto"/>
        <w:ind w:firstLine="142"/>
        <w:jc w:val="both"/>
        <w:rPr>
          <w:rFonts w:cs="Times New Roman"/>
          <w:sz w:val="26"/>
          <w:szCs w:val="26"/>
        </w:rPr>
      </w:pPr>
      <w:r w:rsidRPr="00C917D3">
        <w:rPr>
          <w:rFonts w:cs="Times New Roman"/>
          <w:b/>
          <w:bCs/>
          <w:color w:val="FF0000"/>
          <w:sz w:val="26"/>
          <w:szCs w:val="26"/>
        </w:rPr>
        <w:t>Câu 36:</w:t>
      </w:r>
      <w:r w:rsidRPr="00C917D3">
        <w:rPr>
          <w:rFonts w:cs="Times New Roman"/>
          <w:b/>
          <w:bCs/>
          <w:sz w:val="26"/>
          <w:szCs w:val="26"/>
        </w:rPr>
        <w:t xml:space="preserve"> </w:t>
      </w:r>
      <w:bookmarkStart w:id="54" w:name="_Hlk32174362"/>
      <w:r w:rsidRPr="00C917D3">
        <w:rPr>
          <w:rFonts w:cs="Times New Roman"/>
          <w:sz w:val="26"/>
          <w:szCs w:val="26"/>
        </w:rPr>
        <w:t xml:space="preserve">Một sợi dây </w:t>
      </w:r>
      <m:oMath>
        <m:r>
          <w:rPr>
            <w:rFonts w:ascii="Cambria Math" w:hAnsi="Cambria Math" w:cs="Times New Roman"/>
            <w:sz w:val="26"/>
            <w:szCs w:val="26"/>
          </w:rPr>
          <m:t>AB</m:t>
        </m:r>
      </m:oMath>
      <w:r w:rsidRPr="00C917D3">
        <w:rPr>
          <w:rFonts w:cs="Times New Roman"/>
          <w:sz w:val="26"/>
          <w:szCs w:val="26"/>
        </w:rPr>
        <w:t xml:space="preserve"> dài </w:t>
      </w:r>
      <m:oMath>
        <m:r>
          <w:rPr>
            <w:rFonts w:ascii="Cambria Math" w:hAnsi="Cambria Math" w:cs="Times New Roman"/>
            <w:sz w:val="26"/>
            <w:szCs w:val="26"/>
          </w:rPr>
          <m:t>1,2 m</m:t>
        </m:r>
      </m:oMath>
      <w:r w:rsidRPr="00C917D3">
        <w:rPr>
          <w:rFonts w:cs="Times New Roman"/>
          <w:sz w:val="26"/>
          <w:szCs w:val="26"/>
        </w:rPr>
        <w:t xml:space="preserve"> với hai đầu </w:t>
      </w:r>
      <m:oMath>
        <m:r>
          <w:rPr>
            <w:rFonts w:ascii="Cambria Math" w:hAnsi="Cambria Math" w:cs="Times New Roman"/>
            <w:sz w:val="26"/>
            <w:szCs w:val="26"/>
          </w:rPr>
          <m:t>A</m:t>
        </m:r>
      </m:oMath>
      <w:r w:rsidRPr="00C917D3">
        <w:rPr>
          <w:rFonts w:cs="Times New Roman"/>
          <w:sz w:val="26"/>
          <w:szCs w:val="26"/>
        </w:rPr>
        <w:t xml:space="preserve"> và </w:t>
      </w:r>
      <m:oMath>
        <m:r>
          <w:rPr>
            <w:rFonts w:ascii="Cambria Math" w:hAnsi="Cambria Math" w:cs="Times New Roman"/>
            <w:sz w:val="26"/>
            <w:szCs w:val="26"/>
          </w:rPr>
          <m:t>B</m:t>
        </m:r>
      </m:oMath>
      <w:r w:rsidRPr="00C917D3">
        <w:rPr>
          <w:rFonts w:cs="Times New Roman"/>
          <w:sz w:val="26"/>
          <w:szCs w:val="26"/>
        </w:rPr>
        <w:t xml:space="preserve"> cố định. Trên dây đang có sóng dừng với </w:t>
      </w:r>
      <m:oMath>
        <m:r>
          <w:rPr>
            <w:rFonts w:ascii="Cambria Math" w:hAnsi="Cambria Math" w:cs="Times New Roman"/>
            <w:sz w:val="26"/>
            <w:szCs w:val="26"/>
          </w:rPr>
          <m:t>7</m:t>
        </m:r>
      </m:oMath>
      <w:r w:rsidRPr="00C917D3">
        <w:rPr>
          <w:rFonts w:cs="Times New Roman"/>
          <w:sz w:val="26"/>
          <w:szCs w:val="26"/>
        </w:rPr>
        <w:t xml:space="preserve"> nút sóng (kể cả hai đầu </w:t>
      </w:r>
      <m:oMath>
        <m:r>
          <w:rPr>
            <w:rFonts w:ascii="Cambria Math" w:hAnsi="Cambria Math" w:cs="Times New Roman"/>
            <w:sz w:val="26"/>
            <w:szCs w:val="26"/>
          </w:rPr>
          <m:t>A</m:t>
        </m:r>
      </m:oMath>
      <w:r w:rsidRPr="00C917D3">
        <w:rPr>
          <w:rFonts w:cs="Times New Roman"/>
          <w:sz w:val="26"/>
          <w:szCs w:val="26"/>
        </w:rPr>
        <w:t xml:space="preserve"> và </w:t>
      </w:r>
      <m:oMath>
        <m:r>
          <w:rPr>
            <w:rFonts w:ascii="Cambria Math" w:hAnsi="Cambria Math" w:cs="Times New Roman"/>
            <w:sz w:val="26"/>
            <w:szCs w:val="26"/>
          </w:rPr>
          <m:t>B</m:t>
        </m:r>
      </m:oMath>
      <w:r w:rsidRPr="00C917D3">
        <w:rPr>
          <w:rFonts w:cs="Times New Roman"/>
          <w:sz w:val="26"/>
          <w:szCs w:val="26"/>
        </w:rPr>
        <w:t xml:space="preserve">). Biết điểm bụng dao động điều hòa với biên độ </w:t>
      </w:r>
      <m:oMath>
        <m:r>
          <w:rPr>
            <w:rFonts w:ascii="Cambria Math" w:hAnsi="Cambria Math" w:cs="Times New Roman"/>
            <w:sz w:val="26"/>
            <w:szCs w:val="26"/>
          </w:rPr>
          <w:lastRenderedPageBreak/>
          <m:t>4 mm</m:t>
        </m:r>
      </m:oMath>
      <w:r w:rsidRPr="00C917D3">
        <w:rPr>
          <w:rFonts w:cs="Times New Roman"/>
          <w:sz w:val="26"/>
          <w:szCs w:val="26"/>
        </w:rPr>
        <w:t>. Trên dây khoảng cách lớn nhất giữa hai điểm mà phần tử tại đó dao động cùng pha và cùng biên độ 2 mm là</w:t>
      </w:r>
    </w:p>
    <w:p w14:paraId="0414936F" w14:textId="77777777" w:rsidR="000D5B32" w:rsidRPr="00C917D3" w:rsidRDefault="000D5B32" w:rsidP="0016669E">
      <w:pPr>
        <w:tabs>
          <w:tab w:val="left" w:pos="284"/>
          <w:tab w:val="left" w:pos="2835"/>
          <w:tab w:val="left" w:pos="5386"/>
          <w:tab w:val="left" w:pos="7937"/>
        </w:tabs>
        <w:spacing w:after="0" w:line="288" w:lineRule="auto"/>
        <w:ind w:firstLine="142"/>
        <w:jc w:val="both"/>
        <w:rPr>
          <w:rFonts w:cs="Times New Roman"/>
          <w:sz w:val="26"/>
          <w:szCs w:val="26"/>
        </w:rPr>
      </w:pPr>
      <w:r w:rsidRPr="00C917D3">
        <w:rPr>
          <w:rFonts w:cs="Times New Roman"/>
          <w:b/>
          <w:sz w:val="26"/>
          <w:szCs w:val="26"/>
        </w:rPr>
        <w:tab/>
      </w:r>
      <w:r w:rsidRPr="00C917D3">
        <w:rPr>
          <w:rFonts w:cs="Times New Roman"/>
          <w:b/>
          <w:color w:val="0066FF"/>
          <w:sz w:val="26"/>
          <w:szCs w:val="26"/>
        </w:rPr>
        <w:t>A.</w:t>
      </w:r>
      <w:r w:rsidRPr="00C917D3">
        <w:rPr>
          <w:rFonts w:cs="Times New Roman"/>
          <w:b/>
          <w:sz w:val="26"/>
          <w:szCs w:val="26"/>
        </w:rPr>
        <w:t xml:space="preserve"> </w:t>
      </w:r>
      <m:oMath>
        <m:r>
          <w:rPr>
            <w:rFonts w:ascii="Cambria Math" w:hAnsi="Cambria Math" w:cs="Times New Roman"/>
            <w:sz w:val="26"/>
            <w:szCs w:val="26"/>
          </w:rPr>
          <m:t>113 cm</m:t>
        </m:r>
      </m:oMath>
      <w:r w:rsidRPr="00C917D3">
        <w:rPr>
          <w:rFonts w:cs="Times New Roman"/>
          <w:sz w:val="26"/>
          <w:szCs w:val="26"/>
        </w:rPr>
        <w:t>.</w:t>
      </w:r>
      <w:r w:rsidRPr="00C917D3">
        <w:rPr>
          <w:rFonts w:cs="Times New Roman"/>
          <w:sz w:val="26"/>
          <w:szCs w:val="26"/>
        </w:rPr>
        <w:tab/>
      </w:r>
      <w:r w:rsidRPr="00C917D3">
        <w:rPr>
          <w:rFonts w:cs="Times New Roman"/>
          <w:b/>
          <w:color w:val="0066FF"/>
          <w:sz w:val="26"/>
          <w:szCs w:val="26"/>
        </w:rPr>
        <w:t>B.</w:t>
      </w:r>
      <w:r w:rsidRPr="00C917D3">
        <w:rPr>
          <w:rFonts w:cs="Times New Roman"/>
          <w:b/>
          <w:sz w:val="26"/>
          <w:szCs w:val="26"/>
        </w:rPr>
        <w:t xml:space="preserve"> </w:t>
      </w:r>
      <m:oMath>
        <m:r>
          <w:rPr>
            <w:rFonts w:ascii="Cambria Math" w:hAnsi="Cambria Math" w:cs="Times New Roman"/>
            <w:sz w:val="26"/>
            <w:szCs w:val="26"/>
          </w:rPr>
          <m:t>98 cm</m:t>
        </m:r>
      </m:oMath>
      <w:r w:rsidRPr="00C917D3">
        <w:rPr>
          <w:rFonts w:cs="Times New Roman"/>
          <w:sz w:val="26"/>
          <w:szCs w:val="26"/>
        </w:rPr>
        <w:t>.</w:t>
      </w:r>
      <w:r w:rsidRPr="00C917D3">
        <w:rPr>
          <w:rFonts w:cs="Times New Roman"/>
          <w:sz w:val="26"/>
          <w:szCs w:val="26"/>
        </w:rPr>
        <w:tab/>
      </w:r>
      <w:r w:rsidRPr="00C917D3">
        <w:rPr>
          <w:rFonts w:cs="Times New Roman"/>
          <w:b/>
          <w:color w:val="0066FF"/>
          <w:sz w:val="26"/>
          <w:szCs w:val="26"/>
        </w:rPr>
        <w:t>C.</w:t>
      </w:r>
      <w:r w:rsidRPr="00C917D3">
        <w:rPr>
          <w:rFonts w:cs="Times New Roman"/>
          <w:b/>
          <w:sz w:val="26"/>
          <w:szCs w:val="26"/>
        </w:rPr>
        <w:t xml:space="preserve"> </w:t>
      </w:r>
      <m:oMath>
        <m:r>
          <w:rPr>
            <w:rFonts w:ascii="Cambria Math" w:hAnsi="Cambria Math" w:cs="Times New Roman"/>
            <w:sz w:val="26"/>
            <w:szCs w:val="26"/>
          </w:rPr>
          <m:t>91 cm</m:t>
        </m:r>
      </m:oMath>
      <w:r w:rsidRPr="00C917D3">
        <w:rPr>
          <w:rFonts w:cs="Times New Roman"/>
          <w:sz w:val="26"/>
          <w:szCs w:val="26"/>
        </w:rPr>
        <w:t>.</w:t>
      </w:r>
      <w:r w:rsidRPr="00C917D3">
        <w:rPr>
          <w:rFonts w:cs="Times New Roman"/>
          <w:sz w:val="26"/>
          <w:szCs w:val="26"/>
        </w:rPr>
        <w:tab/>
      </w:r>
      <w:r w:rsidRPr="00C917D3">
        <w:rPr>
          <w:rFonts w:cs="Times New Roman"/>
          <w:b/>
          <w:color w:val="0066FF"/>
          <w:sz w:val="26"/>
          <w:szCs w:val="26"/>
        </w:rPr>
        <w:t>D.</w:t>
      </w:r>
      <w:r w:rsidRPr="00C917D3">
        <w:rPr>
          <w:rFonts w:cs="Times New Roman"/>
          <w:b/>
          <w:sz w:val="26"/>
          <w:szCs w:val="26"/>
        </w:rPr>
        <w:t xml:space="preserve"> </w:t>
      </w:r>
      <m:oMath>
        <m:r>
          <w:rPr>
            <w:rFonts w:ascii="Cambria Math" w:hAnsi="Cambria Math" w:cs="Times New Roman"/>
            <w:sz w:val="26"/>
            <w:szCs w:val="26"/>
          </w:rPr>
          <m:t>119 cm</m:t>
        </m:r>
      </m:oMath>
      <w:r w:rsidRPr="00C917D3">
        <w:rPr>
          <w:rFonts w:cs="Times New Roman"/>
          <w:sz w:val="26"/>
          <w:szCs w:val="26"/>
        </w:rPr>
        <w:t>.</w:t>
      </w:r>
    </w:p>
    <w:p w14:paraId="2468BDED"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
          <w:bCs/>
          <w:color w:val="FF0000"/>
          <w:sz w:val="26"/>
          <w:szCs w:val="26"/>
        </w:rPr>
        <w:t>Câu 37:</w:t>
      </w:r>
      <w:r w:rsidRPr="00C917D3">
        <w:rPr>
          <w:rFonts w:cs="Times New Roman"/>
          <w:b/>
          <w:bCs/>
          <w:sz w:val="26"/>
          <w:szCs w:val="26"/>
        </w:rPr>
        <w:t xml:space="preserve"> </w:t>
      </w:r>
      <w:r w:rsidRPr="00C917D3">
        <w:rPr>
          <w:rFonts w:cs="Times New Roman"/>
          <w:bCs/>
          <w:sz w:val="26"/>
          <w:szCs w:val="26"/>
        </w:rPr>
        <w:t xml:space="preserve">Cho hai điểm sáng </w:t>
      </w:r>
      <m:oMath>
        <m:sSub>
          <m:sSubPr>
            <m:ctrlPr>
              <w:rPr>
                <w:rFonts w:ascii="Cambria Math" w:hAnsi="Cambria Math" w:cs="Times New Roman"/>
                <w:bCs/>
                <w:i/>
                <w:sz w:val="26"/>
                <w:szCs w:val="26"/>
              </w:rPr>
            </m:ctrlPr>
          </m:sSubPr>
          <m:e>
            <m:r>
              <w:rPr>
                <w:rFonts w:ascii="Cambria Math" w:hAnsi="Cambria Math" w:cs="Times New Roman"/>
                <w:sz w:val="26"/>
                <w:szCs w:val="26"/>
              </w:rPr>
              <m:t>x</m:t>
            </m:r>
          </m:e>
          <m:sub>
            <m:r>
              <w:rPr>
                <w:rFonts w:ascii="Cambria Math" w:hAnsi="Cambria Math" w:cs="Times New Roman"/>
                <w:sz w:val="26"/>
                <w:szCs w:val="26"/>
              </w:rPr>
              <m:t>1</m:t>
            </m:r>
          </m:sub>
        </m:sSub>
      </m:oMath>
      <w:r w:rsidRPr="00C917D3">
        <w:rPr>
          <w:rFonts w:cs="Times New Roman"/>
          <w:bCs/>
          <w:sz w:val="26"/>
          <w:szCs w:val="26"/>
        </w:rPr>
        <w:t xml:space="preserve"> và </w:t>
      </w:r>
      <m:oMath>
        <m:sSub>
          <m:sSubPr>
            <m:ctrlPr>
              <w:rPr>
                <w:rFonts w:ascii="Cambria Math" w:hAnsi="Cambria Math" w:cs="Times New Roman"/>
                <w:bCs/>
                <w:i/>
                <w:sz w:val="26"/>
                <w:szCs w:val="26"/>
              </w:rPr>
            </m:ctrlPr>
          </m:sSubPr>
          <m:e>
            <m:r>
              <w:rPr>
                <w:rFonts w:ascii="Cambria Math" w:hAnsi="Cambria Math" w:cs="Times New Roman"/>
                <w:sz w:val="26"/>
                <w:szCs w:val="26"/>
              </w:rPr>
              <m:t>x</m:t>
            </m:r>
          </m:e>
          <m:sub>
            <m:r>
              <w:rPr>
                <w:rFonts w:ascii="Cambria Math" w:hAnsi="Cambria Math" w:cs="Times New Roman"/>
                <w:sz w:val="26"/>
                <w:szCs w:val="26"/>
              </w:rPr>
              <m:t>2</m:t>
            </m:r>
          </m:sub>
        </m:sSub>
      </m:oMath>
      <w:r w:rsidRPr="00C917D3">
        <w:rPr>
          <w:rFonts w:cs="Times New Roman"/>
          <w:bCs/>
          <w:sz w:val="26"/>
          <w:szCs w:val="26"/>
        </w:rPr>
        <w:t xml:space="preserve"> dao động điều hòa quanh vị trí cân bằng </w:t>
      </w:r>
      <m:oMath>
        <m:r>
          <w:rPr>
            <w:rFonts w:ascii="Cambria Math" w:hAnsi="Cambria Math" w:cs="Times New Roman"/>
            <w:sz w:val="26"/>
            <w:szCs w:val="26"/>
          </w:rPr>
          <m:t>O</m:t>
        </m:r>
      </m:oMath>
      <w:r w:rsidRPr="00C917D3">
        <w:rPr>
          <w:rFonts w:cs="Times New Roman"/>
          <w:bCs/>
          <w:sz w:val="26"/>
          <w:szCs w:val="26"/>
        </w:rPr>
        <w:t xml:space="preserve"> trên trục </w:t>
      </w:r>
      <m:oMath>
        <m:r>
          <w:rPr>
            <w:rFonts w:ascii="Cambria Math" w:hAnsi="Cambria Math" w:cs="Times New Roman"/>
            <w:sz w:val="26"/>
            <w:szCs w:val="26"/>
          </w:rPr>
          <m:t>Ox</m:t>
        </m:r>
      </m:oMath>
      <w:r w:rsidRPr="00C917D3">
        <w:rPr>
          <w:rFonts w:cs="Times New Roman"/>
          <w:bCs/>
          <w:sz w:val="26"/>
          <w:szCs w:val="26"/>
        </w:rPr>
        <w:t xml:space="preserve">. Đồ thị li độ thời gian của hai dao động được cho như hình vẽ. </w:t>
      </w:r>
    </w:p>
    <w:p w14:paraId="614AF434"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Cs/>
          <w:noProof/>
          <w:sz w:val="26"/>
          <w:szCs w:val="26"/>
        </w:rPr>
        <mc:AlternateContent>
          <mc:Choice Requires="wpc">
            <w:drawing>
              <wp:inline distT="0" distB="0" distL="0" distR="0" wp14:anchorId="5DD0CB01" wp14:editId="2E08CF2A">
                <wp:extent cx="6419850" cy="2170623"/>
                <wp:effectExtent l="0" t="38100" r="0" b="1270"/>
                <wp:docPr id="266" name="Canvas 266"/>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147" name="Group 147">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9F1320A9-6899-432E-87C2-5675928B6018}"/>
                            </a:ext>
                          </a:extLst>
                        </wpg:cNvPr>
                        <wpg:cNvGrpSpPr/>
                        <wpg:grpSpPr>
                          <a:xfrm>
                            <a:off x="1534469" y="1424"/>
                            <a:ext cx="3570931" cy="2169199"/>
                            <a:chOff x="0" y="0"/>
                            <a:chExt cx="3570931" cy="2169199"/>
                          </a:xfrm>
                        </wpg:grpSpPr>
                        <pic:pic xmlns:pic="http://schemas.openxmlformats.org/drawingml/2006/picture">
                          <pic:nvPicPr>
                            <pic:cNvPr id="148" name="Picture 148">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D9C87285-7117-42F2-AE92-2A395B0E54DB}"/>
                                </a:ext>
                              </a:extLst>
                            </pic:cNvPr>
                            <pic:cNvPicPr>
                              <a:picLocks noChangeAspect="1"/>
                            </pic:cNvPicPr>
                          </pic:nvPicPr>
                          <pic:blipFill>
                            <a:blip r:embed="rId1098"/>
                            <a:stretch>
                              <a:fillRect/>
                            </a:stretch>
                          </pic:blipFill>
                          <pic:spPr>
                            <a:xfrm>
                              <a:off x="314976" y="416784"/>
                              <a:ext cx="2811780" cy="1450180"/>
                            </a:xfrm>
                            <a:prstGeom prst="rect">
                              <a:avLst/>
                            </a:prstGeom>
                          </pic:spPr>
                        </pic:pic>
                        <wps:wsp>
                          <wps:cNvPr id="149" name="Straight Connector 149">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407BE402-78A5-4BD2-9966-77F9E8196A07}"/>
                              </a:ext>
                            </a:extLst>
                          </wps:cNvPr>
                          <wps:cNvCnPr>
                            <a:cxnSpLocks/>
                          </wps:cNvCnPr>
                          <wps:spPr>
                            <a:xfrm>
                              <a:off x="317466" y="1141875"/>
                              <a:ext cx="3253465" cy="0"/>
                            </a:xfrm>
                            <a:prstGeom prst="line">
                              <a:avLst/>
                            </a:prstGeom>
                            <a:ln w="12700">
                              <a:solidFill>
                                <a:schemeClr val="tx1"/>
                              </a:solidFill>
                              <a:headEnd type="oval" w="sm" len="sm"/>
                              <a:tailEnd type="triangle" w="sm" len="lg"/>
                            </a:ln>
                          </wps:spPr>
                          <wps:style>
                            <a:lnRef idx="1">
                              <a:schemeClr val="accent1"/>
                            </a:lnRef>
                            <a:fillRef idx="0">
                              <a:schemeClr val="accent1"/>
                            </a:fillRef>
                            <a:effectRef idx="0">
                              <a:schemeClr val="accent1"/>
                            </a:effectRef>
                            <a:fontRef idx="minor">
                              <a:schemeClr val="tx1"/>
                            </a:fontRef>
                          </wps:style>
                          <wps:bodyPr/>
                        </wps:wsp>
                        <wps:wsp>
                          <wps:cNvPr id="150" name="Straight Connector 150">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3B65494C-A70B-4BF9-A00D-562499D8A8E1}"/>
                              </a:ext>
                            </a:extLst>
                          </wps:cNvPr>
                          <wps:cNvCnPr>
                            <a:cxnSpLocks/>
                          </wps:cNvCnPr>
                          <wps:spPr>
                            <a:xfrm flipV="1">
                              <a:off x="317466" y="0"/>
                              <a:ext cx="0" cy="1913280"/>
                            </a:xfrm>
                            <a:prstGeom prst="line">
                              <a:avLst/>
                            </a:prstGeom>
                            <a:ln w="12700">
                              <a:solidFill>
                                <a:schemeClr val="tx1"/>
                              </a:solidFill>
                              <a:tailEnd type="triangle" w="sm" len="lg"/>
                            </a:ln>
                          </wps:spPr>
                          <wps:style>
                            <a:lnRef idx="1">
                              <a:schemeClr val="accent1"/>
                            </a:lnRef>
                            <a:fillRef idx="0">
                              <a:schemeClr val="accent1"/>
                            </a:fillRef>
                            <a:effectRef idx="0">
                              <a:schemeClr val="accent1"/>
                            </a:effectRef>
                            <a:fontRef idx="minor">
                              <a:schemeClr val="tx1"/>
                            </a:fontRef>
                          </wps:style>
                          <wps:bodyPr/>
                        </wps:wsp>
                        <wps:wsp>
                          <wps:cNvPr id="151" name="TextBox 5">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D588321B-9006-499C-B81A-C1737C6D1F99}"/>
                              </a:ext>
                            </a:extLst>
                          </wps:cNvPr>
                          <wps:cNvSpPr txBox="1"/>
                          <wps:spPr>
                            <a:xfrm>
                              <a:off x="0" y="1149094"/>
                              <a:ext cx="406400" cy="353695"/>
                            </a:xfrm>
                            <a:prstGeom prst="rect">
                              <a:avLst/>
                            </a:prstGeom>
                            <a:noFill/>
                          </wps:spPr>
                          <wps:txbx>
                            <w:txbxContent>
                              <w:p w14:paraId="6C5B30C9"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O</m:t>
                                    </m:r>
                                  </m:oMath>
                                </m:oMathPara>
                              </w:p>
                            </w:txbxContent>
                          </wps:txbx>
                          <wps:bodyPr wrap="square" rtlCol="0">
                            <a:spAutoFit/>
                          </wps:bodyPr>
                        </wps:wsp>
                        <wps:wsp>
                          <wps:cNvPr id="152" name="TextBox 24">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7FA07B56-C8C3-4C87-B6F3-56F941BCF0E3}"/>
                              </a:ext>
                            </a:extLst>
                          </wps:cNvPr>
                          <wps:cNvSpPr txBox="1"/>
                          <wps:spPr>
                            <a:xfrm>
                              <a:off x="3102054" y="1143171"/>
                              <a:ext cx="406400" cy="353695"/>
                            </a:xfrm>
                            <a:prstGeom prst="rect">
                              <a:avLst/>
                            </a:prstGeom>
                            <a:noFill/>
                          </wps:spPr>
                          <wps:txbx>
                            <w:txbxContent>
                              <w:p w14:paraId="126E7CFB"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t(s)</m:t>
                                    </m:r>
                                  </m:oMath>
                                </m:oMathPara>
                              </w:p>
                            </w:txbxContent>
                          </wps:txbx>
                          <wps:bodyPr wrap="square" rtlCol="0">
                            <a:spAutoFit/>
                          </wps:bodyPr>
                        </wps:wsp>
                        <wps:wsp>
                          <wps:cNvPr id="153" name="TextBox 25">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C0130C32-B776-4B1A-B884-02F2252B42AC}"/>
                              </a:ext>
                            </a:extLst>
                          </wps:cNvPr>
                          <wps:cNvSpPr txBox="1"/>
                          <wps:spPr>
                            <a:xfrm>
                              <a:off x="1284304" y="1815504"/>
                              <a:ext cx="406400" cy="353695"/>
                            </a:xfrm>
                            <a:prstGeom prst="rect">
                              <a:avLst/>
                            </a:prstGeom>
                            <a:noFill/>
                          </wps:spPr>
                          <wps:txbx>
                            <w:txbxContent>
                              <w:p w14:paraId="027EBDBC"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2</m:t>
                                    </m:r>
                                  </m:oMath>
                                </m:oMathPara>
                              </w:p>
                            </w:txbxContent>
                          </wps:txbx>
                          <wps:bodyPr wrap="square" rtlCol="0">
                            <a:spAutoFit/>
                          </wps:bodyPr>
                        </wps:wsp>
                        <wps:wsp>
                          <wps:cNvPr id="154" name="TextBox 27">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AF4C3876-3E48-48E8-82A5-08F1C7A9C5D2}"/>
                              </a:ext>
                            </a:extLst>
                          </wps:cNvPr>
                          <wps:cNvSpPr txBox="1"/>
                          <wps:spPr>
                            <a:xfrm>
                              <a:off x="2454341" y="1809213"/>
                              <a:ext cx="406400" cy="353695"/>
                            </a:xfrm>
                            <a:prstGeom prst="rect">
                              <a:avLst/>
                            </a:prstGeom>
                            <a:noFill/>
                          </wps:spPr>
                          <wps:txbx>
                            <w:txbxContent>
                              <w:p w14:paraId="1618BF4C"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4</m:t>
                                    </m:r>
                                  </m:oMath>
                                </m:oMathPara>
                              </w:p>
                            </w:txbxContent>
                          </wps:txbx>
                          <wps:bodyPr wrap="square" rtlCol="0">
                            <a:spAutoFit/>
                          </wps:bodyPr>
                        </wps:wsp>
                        <wps:wsp>
                          <wps:cNvPr id="155" name="TextBox 30">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03FE06AD-EF76-4943-A22B-02AFDDC4801B}"/>
                              </a:ext>
                            </a:extLst>
                          </wps:cNvPr>
                          <wps:cNvSpPr txBox="1"/>
                          <wps:spPr>
                            <a:xfrm>
                              <a:off x="909830" y="631656"/>
                              <a:ext cx="329565" cy="417830"/>
                            </a:xfrm>
                            <a:prstGeom prst="rect">
                              <a:avLst/>
                            </a:prstGeom>
                            <a:solidFill>
                              <a:schemeClr val="bg1"/>
                            </a:solidFill>
                          </wps:spPr>
                          <wps:txbx>
                            <w:txbxContent>
                              <w:p w14:paraId="28DEAACF" w14:textId="77777777" w:rsidR="003B4DD8" w:rsidRDefault="001A0172" w:rsidP="003B4DD8">
                                <w:pPr>
                                  <w:rPr>
                                    <w:rFonts w:ascii="Cambria Math" w:hAnsi="+mn-cs"/>
                                    <w:i/>
                                    <w:iCs/>
                                    <w:color w:val="000000" w:themeColor="text1"/>
                                    <w:kern w:val="24"/>
                                    <w:sz w:val="20"/>
                                    <w:szCs w:val="20"/>
                                  </w:rPr>
                                </w:pPr>
                                <m:oMathPara>
                                  <m:oMathParaPr>
                                    <m:jc m:val="centerGroup"/>
                                  </m:oMathParaPr>
                                  <m:oMath>
                                    <m:sSub>
                                      <m:sSubPr>
                                        <m:ctrlPr>
                                          <w:rPr>
                                            <w:rFonts w:ascii="Cambria Math" w:eastAsiaTheme="minorEastAsia" w:hAnsi="Cambria Math"/>
                                            <w:i/>
                                            <w:iCs/>
                                            <w:color w:val="000000" w:themeColor="text1"/>
                                            <w:kern w:val="24"/>
                                          </w:rPr>
                                        </m:ctrlPr>
                                      </m:sSubPr>
                                      <m:e>
                                        <m:r>
                                          <w:rPr>
                                            <w:rFonts w:ascii="Cambria Math" w:hAnsi="Cambria Math"/>
                                            <w:color w:val="000000" w:themeColor="text1"/>
                                            <w:kern w:val="24"/>
                                            <w:sz w:val="20"/>
                                            <w:szCs w:val="20"/>
                                          </w:rPr>
                                          <m:t>x</m:t>
                                        </m:r>
                                      </m:e>
                                      <m:sub>
                                        <m:r>
                                          <w:rPr>
                                            <w:rFonts w:ascii="Cambria Math" w:hAnsi="Cambria Math"/>
                                            <w:color w:val="000000" w:themeColor="text1"/>
                                            <w:kern w:val="24"/>
                                            <w:sz w:val="20"/>
                                            <w:szCs w:val="20"/>
                                          </w:rPr>
                                          <m:t>1</m:t>
                                        </m:r>
                                      </m:sub>
                                    </m:sSub>
                                  </m:oMath>
                                </m:oMathPara>
                              </w:p>
                            </w:txbxContent>
                          </wps:txbx>
                          <wps:bodyPr wrap="square" rtlCol="0">
                            <a:spAutoFit/>
                          </wps:bodyPr>
                        </wps:wsp>
                        <wps:wsp>
                          <wps:cNvPr id="156" name="TextBox 31">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9CA5AA0F-CE69-4B13-B18C-92057A9E807E}"/>
                              </a:ext>
                            </a:extLst>
                          </wps:cNvPr>
                          <wps:cNvSpPr txBox="1"/>
                          <wps:spPr>
                            <a:xfrm>
                              <a:off x="2018293" y="607228"/>
                              <a:ext cx="328930" cy="417830"/>
                            </a:xfrm>
                            <a:prstGeom prst="rect">
                              <a:avLst/>
                            </a:prstGeom>
                            <a:solidFill>
                              <a:schemeClr val="bg1"/>
                            </a:solidFill>
                          </wps:spPr>
                          <wps:txbx>
                            <w:txbxContent>
                              <w:p w14:paraId="49D317D1" w14:textId="77777777" w:rsidR="003B4DD8" w:rsidRDefault="001A0172" w:rsidP="003B4DD8">
                                <w:pPr>
                                  <w:rPr>
                                    <w:rFonts w:ascii="Cambria Math" w:hAnsi="+mn-cs"/>
                                    <w:i/>
                                    <w:iCs/>
                                    <w:color w:val="000000" w:themeColor="text1"/>
                                    <w:kern w:val="24"/>
                                    <w:sz w:val="20"/>
                                    <w:szCs w:val="20"/>
                                  </w:rPr>
                                </w:pPr>
                                <m:oMathPara>
                                  <m:oMathParaPr>
                                    <m:jc m:val="centerGroup"/>
                                  </m:oMathParaPr>
                                  <m:oMath>
                                    <m:sSub>
                                      <m:sSubPr>
                                        <m:ctrlPr>
                                          <w:rPr>
                                            <w:rFonts w:ascii="Cambria Math" w:eastAsiaTheme="minorEastAsia" w:hAnsi="Cambria Math"/>
                                            <w:i/>
                                            <w:iCs/>
                                            <w:color w:val="000000" w:themeColor="text1"/>
                                            <w:kern w:val="24"/>
                                          </w:rPr>
                                        </m:ctrlPr>
                                      </m:sSubPr>
                                      <m:e>
                                        <m:r>
                                          <w:rPr>
                                            <w:rFonts w:ascii="Cambria Math" w:hAnsi="Cambria Math"/>
                                            <w:color w:val="000000" w:themeColor="text1"/>
                                            <w:kern w:val="24"/>
                                            <w:sz w:val="20"/>
                                            <w:szCs w:val="20"/>
                                          </w:rPr>
                                          <m:t>x</m:t>
                                        </m:r>
                                      </m:e>
                                      <m:sub>
                                        <m:r>
                                          <w:rPr>
                                            <w:rFonts w:ascii="Cambria Math" w:hAnsi="Cambria Math"/>
                                            <w:color w:val="000000" w:themeColor="text1"/>
                                            <w:kern w:val="24"/>
                                            <w:sz w:val="20"/>
                                            <w:szCs w:val="20"/>
                                          </w:rPr>
                                          <m:t>2</m:t>
                                        </m:r>
                                      </m:sub>
                                    </m:sSub>
                                  </m:oMath>
                                </m:oMathPara>
                              </w:p>
                            </w:txbxContent>
                          </wps:txbx>
                          <wps:bodyPr wrap="square" rtlCol="0">
                            <a:spAutoFit/>
                          </wps:bodyPr>
                        </wps:wsp>
                        <wps:wsp>
                          <wps:cNvPr id="157" name="TextBox 32">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EC167852-8559-4179-86D8-9A6F6868EBDD}"/>
                              </a:ext>
                            </a:extLst>
                          </wps:cNvPr>
                          <wps:cNvSpPr txBox="1"/>
                          <wps:spPr>
                            <a:xfrm>
                              <a:off x="0" y="152797"/>
                              <a:ext cx="406400" cy="353695"/>
                            </a:xfrm>
                            <a:prstGeom prst="rect">
                              <a:avLst/>
                            </a:prstGeom>
                            <a:noFill/>
                          </wps:spPr>
                          <wps:txbx>
                            <w:txbxContent>
                              <w:p w14:paraId="0304AB2D"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x</m:t>
                                    </m:r>
                                  </m:oMath>
                                </m:oMathPara>
                              </w:p>
                            </w:txbxContent>
                          </wps:txbx>
                          <wps:bodyPr wrap="square" rtlCol="0">
                            <a:spAutoFit/>
                          </wps:bodyPr>
                        </wps:wsp>
                      </wpg:wgp>
                    </wpc:wpc>
                  </a:graphicData>
                </a:graphic>
              </wp:inline>
            </w:drawing>
          </mc:Choice>
          <mc:Fallback>
            <w:pict>
              <v:group id="Canvas 266" o:spid="_x0000_s1091" editas="canvas" style="width:505.5pt;height:170.9pt;mso-position-horizontal-relative:char;mso-position-vertical-relative:line" coordsize="64198,21704" o:gfxdata="UEsDBBQABgAIAAAAIQCxgme2CgEAABMCAAATAAAAW0NvbnRlbnRfVHlwZXNdLnhtbJSRwU7DMAyG 70i8Q5QralN2QAit3YGOIyA0HiBK3DaicaI4lO3tSbpNgokh7Rjb3+8vyXK1tSObIJBxWPPbsuIM UDltsK/5++apuOeMokQtR4dQ8x0QXzXXV8vNzgOxRCPVfIjRPwhBagArqXQeMHU6F6yM6Rh64aX6 kD2IRVXdCeUwAsYi5gzeLFvo5OcY2XqbynsTjz1nj/u5vKrmxmY+18WfRICRThDp/WiUjOluYkJ9 4lUcnMpEzjM0GE83SfzMhtz57fRzwYF7SY8ZjAb2KkN8ljaZCx1IwMK1TpX/Z2RJS4XrOqOgbAOt Z+rodC5buy8MMF0a3ibsDaZjupi/tPkGAAD//wMAUEsDBBQABgAIAAAAIQA4/SH/1gAAAJQBAAAL AAAAX3JlbHMvLnJlbHOkkMFqwzAMhu+DvYPRfXGawxijTi+j0GvpHsDYimMaW0Yy2fr2M4PBMnrb Ub/Q94l/f/hMi1qRJVI2sOt6UJgd+ZiDgffL8ekFlFSbvV0oo4EbChzGx4f9GRdb25HMsYhqlCwG 5lrLq9biZkxWOiqY22YiTra2kYMu1l1tQD30/bPm3wwYN0x18gb45AdQl1tp5j/sFB2T0FQ7R0nT NEV3j6o9feQzro1iOWA14Fm+Q8a1a8+Bvu/d/dMb2JY5uiPbhG/ktn4cqGU/er3pcvwCAAD//wMA UEsDBBQABgAIAAAAIQBbc5BliAUAAJoaAAAOAAAAZHJzL2Uyb0RvYy54bWzsWVtv2zYUfh+w/yDo PbXuloQmRePGxYBiC5pu77RMWUIlUqPo2EGx/76PF8mJk+ayumkD7CEOaR6Sh+f7zoX06zfbtnEu qehrzo5d/5XnOpQVfFmz1bH756f5Ueo6vSRsSRrO6LF7RXv3zcmvv7zedDkNeMWbJRUOFmF9vumO 3UrKLp9M+qKiLelf8Y4yDJZctESiK1aTpSAbrN42k8DzksmGi2UneEH7Ht++M4PuiV6/LGkh/yjL nkqnOXahm9SfQn8u1Ofk5DXJV4J0VV1YNch/0KIlNcOm41LviCTOWtS3lmrrQvCel/JVwdsJL8u6 oPoMOI3v7Z1mRtgl6fVhClhnUBCtA667WCm9e97Uy3ndNKrTiV7OGuFcElhtU9WSKjtNbkhNoEWu 5qr/G+BIIbLpVvlm1Y14ggN7gD7p/O8FX3f6+Ku8+P3yXDj1EiSLpq7DSAs2aQFHfaHUplv5oZe2 Zaz/ZT4PTuOzeXQ0R+so8k6jo9OzKDuaB2F6FkznsyBM/rGnG+bjaHY/cyJs/V50F925sEdcmZ7a aVuKVv0Hks4WusVhFCWZ61wpPYPI8AsLOwVGw3jqZaHvOgWGAz/J/CwzEkUFmqoFwFGMWV4W1dkD M4GJ0UDrPOrV1UWOP4sDWrdweNixMEuuBXXtIu2j1miJ+LzujsDtjsh6UTe1vNJ+CoCUUuzyvC7O helchxRhwkCKcbUtQE0PC6raXu+429yoAr7XxQdefO4dxmcVYSv6tu8QOQChZsYw04hPVPfGORZN 3Q2uo9rWYogye+S/w+gmArzjxbqlTJqQJmgD43HWV3XXu47IabugIL74bakVgh9KQWVRKeKV8NmP UNY66DCgtdwppnTuQeA7KBv6UTZNNO0iP5mme5wNUt+fpqCl4qwfxZ6Pjtls4L4KF+8pbx3VgJrQ RkNHLuGORnQQQRTZqaKb6CovQ/TvB8Ohd8t0T4obFxXpKFRQy14nGfzSkOxCClKvKunMOGNQlwvw LTss38bNRz1mzABQbNlFpwmnjGPlzKDqfBWnaZQYnHw/8tNpvBdcAsSeJDZAPQBRUzNlH5LfCRHJ G+ZsgHYw9TwtdiM76NxMx/wgt8ZLbmQHkleULM/Y0pFXHQI1Rypx1Zp96zoNRamABk5PcknqZicn RQ3/axB1rss2K8u4hlmDGRtpa8mrhqqFGvaRlkgQKgobpVUNsdOTFAU8bNBVS6tpxn/sRHva+yZa eTWV6vpi3PURk8cZemfO5Di5rRkXd6m9M29p5AcLmHMrEyz48krnJs0l+NFzOVSMsPB1h8KottLh srL15m9xKKdEgP5roIjN2qE/upbNvEPGHuJe5ofBQ3HvGZzqf2fR/v0ynQV1n3GWT2DXKd868ff2 D1WyOnKLvRThEW7vSS+m8ERmybxsrwSIvCRCItAVQBiHSaYzz1h6mvvCowsAkjOuqqUh9+1Cudwu trrCD5JBWRPanA0uaEgZf6+JKkiFbGZc3+dUfOm7t2uJFXWlsQuHNkw+ZzQM9gFG/f+dI+BTEA59 L/DiyNxN/AhBz1aTQ7B7fpynLxLn8BbOP5Un+0EahZ7FOfXjGG1dav04nNMXiTNMeDNgBwd/Z9iv aJ7iz0EUR2GErKIuZqmXBX74o3HWrxm7GPxC4jbuTDdxDr975foUnJGQU2ikYE5CP4l1ctSvXeZR Kcji4doX4aoOUZVah4ehJ2fn++56i9Vwf7ompW8dd2Rxo8iLYwOu2HtsMNdJRM9DvS5+k9fjASbI kIIUHbxpEOjYep0OaabYop5rfi46jBXoiyrqxrfmoWoPg5+pqLNlexxMM11M7Yjw7NUcDGOvGIcB WD9p49cEXcnr3z90WLM/1qhfWK73tdTuJ6WTfwEAAP//AwBQSwMEFAAGAAgAAAAhAKomDr68AAAA IQEAABkAAABkcnMvX3JlbHMvZTJvRG9jLnhtbC5yZWxzhI9BasMwEEX3hdxBzD6WnUUoxbI3oeBt SA4wSGNZxBoJSS317SPIJoFAl/M//z2mH//8Kn4pZRdYQde0IIh1MI6tguvle/8JIhdkg2tgUrBR hnHYffRnWrHUUV5czKJSOCtYSolfUma9kMfchEhcmzkkj6WeycqI+oaW5KFtjzI9M2B4YYrJKEiT 6UBctljN/7PDPDtNp6B/PHF5o5DOV3cFYrJUFHgyDh9h10S2IIdevjw23AEAAP//AwBQSwMEFAAG AAgAAAAhAAYkIdLdAAAABgEAAA8AAABkcnMvZG93bnJldi54bWxMj0FLxDAQhe+C/yGM4M1Nupa1 1KaLCIrowXUteM02s20wmZQmu63+erNe9PLg8Yb3vqnWs7PsiGMwniRkCwEMqfXaUCeheX+4KoCF qEgr6wklfGGAdX1+VqlS+4ne8LiNHUslFEoloY9xKDkPbY9OhYUfkFK296NTMdmx43pUUyp3li+F WHGnDKWFXg1432P7uT04Cflyb4vN4+rl+6lppueP3NyIVyPl5cV8dwss4hz/juGEn9ChTkw7fyAd mJWQHom/espEliW/k3CdZwXwuuL/8esfAAAA//8DAFBLAwQKAAAAAAAAACEA3jrSNRvsAAAb7AAA FAAAAGRycy9tZWRpYS9pbWFnZTEucG5niVBORw0KGgoAAAANSUhEUgAAB7AAAAP3CAYAAAClOdGU AACAAElEQVR42uzdL0xk2Z4HcN57nTw225llswjehp3tTUgWgUAwCZuQDAKBYBMEAkE2JINAIEim BYIE0QLRAoFAtEAgEAgEgmwQCATJQyAQCASiBQKBQCBa3N3ffVuz8586t25V3ar6fBLSZqb/3OLL Off8zvmdvq2trWxnZycDXjc/P599++23+a/A62J8Mc6AzIDMgMyAzIDMADIDMkO9+v5X9u7dO08C 6vDmzZsITf4r8LoYX4wzIDMgMyAzIDMgM4DMgMxQLwVsSKCADSYVIDMgMyAzIDOAzIDMgMzQPArY kEABG0wqQGZAZkBmQGYAmQGZAZmheRSwIYECNphUgMyAzIDMgMwAMgMyAzJD8yhgQwIFbDCpAJkB mQGZAZkBZAZkBmSG5lHAhgQK2GBSATIDMgMyAzIDyAzIDMgMzaOADQkUsMGkAmQGZAZkBmQGkBmQ GZAZmkcBGxIoYINJBcgMyAzIDMgMIDMgMyAzNI8CNiRQwAaTCpAZkBmQGZAZQGZAZkBmaB4FbEig gA0mFSAzIDMgMyAzgMyAzIDM0DwK2JBAARtMKkBmQGZAZkBmAJkBmQGZoXkUsCGBAjaYVIDMgMyA zIDMADIDMgMyQ/MoYEMCBWwwqQCZAZkBmQGZAWQGZAZkhubpm56ezhYXFz0JqMPXX3+dDQwM5L8C r4vxxTgDMgMyAzIDMgMyA8gMyAz16vMIAAAAAAAAAKgCBWwAAAAAAAAAKkEBGwAAAAAAAIBKUMAG AAAAAAAAoBIUsAEAAAAAAACoBAVsAAAAAAAAACpBARsAAAAAAACASlDABgAAAAAAAKASFLABAAAA AAAAqAQFbAAAAAAAAAAqQQEbAAAAAAAAgEroe/fuXTY1NeVJQB2++uqr7M2bN/mvwOtifDHOgMyA zIDMgMyAzAAyAzJDvfr+V/6BA6+L4nVkJn4FXhfji3EGZAZkBmQGZAZkBpAZkBnqpYANCRSwwaQC ZAZkBmQGZAaQGZAZkBmaRwEbEihgg0kFyAzIDMgMyAwgMyAzIDM0jwI2JFDABpMKkBmQGZAZkBlA ZkBmQGZoHgVsSKCADSYVIDMgMyAzIDOAzIDMgMzQPArYkEABG0wqQGZAZkBmQGYAmQGZAZmheRSw IYECNphUgMyAzIDMgMwAMgMyAzJD8yhgQwIFbDCpAJkBmQGZAZkBZAZkBmSG5lHAhgQK2GBSATID MgMyAzIDyAzIDMgMzaOADQkUsMGkAmQGZAZkBmQGkBmQGZAZmkcBGxIoYINJBcgMyAzIDMgMIDMg MyAzNI8CNiRQwAaTCpAZkBmQGZAZQGZAZkBmaB4FbEiggA0mFSAzIDMgMyAzgMyAzIDM0Dx9+/v7 2dHRkScBdfj++++z7777Lv8VeF2ML8YZkBmQGZAZkBmQGUBmQGaoV59HQC95enrK7u/vs7u7u+z8 /PwXX7UfgL/1tb29nW1tbf3ka2dn5yf/zcnJyU9+z9vb2/zPrH29vLz4IAAAAAAAOtyXL1+yz58/ /7D2G2vBtXXhWCf+8bpxrCP/fG05vj58+JB9+vTpN9ekDw8Pf7GOfXV1lf95sd4N0I0UsOnYiUFt MhAD+N7eXj7Yb2xsZMvLy9ns7Gw2MTGRt5IYHBzM20pU7au/vz//+01OTmbT09PZwsJC/nePr83N zXziEhOUs7Oz/N/68PDggwcAAAAAKFmsvd7c3Pyw3lw7yLS6upqv187MzORruCMjI9nw8PAPV01W 5WtgYCBfa4418fh7zs3N/WSteXd39yeHr2K92UEroMoUsKnkZOHy8jKfKEQRd319PR9oaxOEt2/f VrIg3eqid0xC1tbWso8fP+Ynx2PiESfLo7gPAAAAANDrah0548TywcFBXpiOQ1CLi4v5Gmustcaa a6+uN8daezyDqampbGlpKV+Lj5Pix8fH2fX1dfb8/OybCGgLBWxaLgqsMWk4PT3Nd7HVJgtVPSnd iV+xC7A26aid5I4Cdzx3AAAAAIBu8eMDUVGgjlPTcWJ6aGjIWnEJX7FuHye7o4NoFP+jG2qs7TvF DTRT3/z8fN7uIvXr66+/TvqDvvrqq0J/zvfff1/3nxH3RBT5M+IrxTfffFPoz4hnXa+//vWvhf8t 8f/Wq1mff+xsi11tUTiNQS3+nz/84Q/5l0G//ae44yR7nOCOiccf//jH7E9/+pP8Nzn/8f+lKPpv iedQr3i+Rf6M+DxTxPdLlX9mpij6M9Pnb8xsxc/MlM+/6M9Mn785czeNmT5/c6ZuGTN9/uZM3TJm +vzNmbplzEz9/K0zmjP1+s/Mej//x8fHvEgda5uxnmmtuTpfsVHgL3/5S/55xGeTst7cy+uM8m/O 1C3rjM36/Pu+/fbbwncqpIakyJ/z3Xff1f1nRGuLoj9kU0Txr8ifEc+6XhcXF4X/LfH/1quMzz/a VsfdGbG7LXZhjY+PV+4OEF/l36ki/2lf8f8l7S4q+G+J51CveL5F/ozUyVh8v1T5Z2aKoj8zff7G zFb8zEz5/Iv+zPT5GzO7acz0+ZszdcuY6fM3Z+qWMdPnb87ULWNm6udvndGcqdd/Zv7884+DUfF9 F392nKSOayWjxbX15u786uV1Rvk3Z+qWdcZmff5OYDuBnfR7x86p2EH193//93nb716+H6TXvn68 gy521KXctS3/dsY5ge3ztzOyWjsjncB2msSY6fM3Z3IC2+dvzuQEts/fmFmNObMT2OZMvfwzM9aa oz315uZm/v0ThTmF6t5aa/67v/u7pFbkTmCbMxkze+gEdga/Iu4NiTuTP378mLeatsvN16/tjolN DHGPedwv435tAAAAAODXfP78OV9DjLXEOFXtYJSvn197GWvNKysr+R3bcZI15QAV0H0UsMnd3Nxk BwcH2fv37/N7kRWrfRW972RmZib78OFDPsmIu2kAAAAAgN4Ra4KxNhjF6tnZWYejfBVulTw1NZWt ra1lR0dH+UltRW3oHQrYPej5+Tk/XV1rzRJFRwPi377evn2bT6h+6yt2gcUOwR9/jY6O/uS/sXvw l3dy1CYZ19fXJhkAAAAA0EXicFSs/cUa4NjYmGL1j04V/3jdOJ7Nz9eW4yuKtLGG+ltr0kXv/e3W A1QLCwv55oiTk5P8znSgO/VFIfPy8tKT6GLR2rk2gejWe6tj4BofH88H/BjAVldX80Es2o3s7+/n p8vPzs7ywn18RSE1nku9d2vURN//uLy+3v7/UayN9jjxZ8VX7BKr/R2iZU783ba3t/PNBNEeZXl5 Od+VWCuMd+NkLyZc8RnFvz0mt3S3GF+MMyAzIDMgMyAzIDN0j7u7u3x9NNb44g7rbrw6MQrHsUYb a7WxZhtr67HeHGvDsa4ZxdPaOm+s+dbWf1PWnBvJTPwZtT+v9vvEV/zd4u8Yf9dYb15aWso7ZkaB vBsPskWtIz6nqAfEv901l8YZukdfhDx+GNM94v7qWsE6iqCdXpiOHWhxUjwG3Bh4Y3J0enqa/5Bq dYvqWkE5fm2V2EUWk8L4wRyF+Ch4b2xs5BPEWqG7k3fhxc+f+GxNMLpTfL7GGZAZkBmQGZAZkBk6 V6zZxdpdFEOHh4c7+mBNFHJjvTnWVmONNdZa498W681RiG7lid52ZSbW1GNtPf7NtQNWUQCONfhY b+70lu+xXh51hFhPTz3AhnGG6lDA7gIxqMaOr7i/Ok4hd8rgErujYsIQg2LsYot7k+NUcm3XWhUH l3YUsFO+D2qF7ph4xARscXExH7A76dR9/DyK74f4N8TpdUwqQGYAmQGZAZkBmaF1agekYo2u9rl2 ymGoaNMdhdj19fVsd3e3LYXpbshMdBaNjQtxl3ms2deK3HEiPdb0O6kGESfQa1dctvpAHMYZilPA 7lBXV1d5wXpiYqLyg0VMGmo72mLSEINeDH6deBdylQvY9Uw849lHW/UYsKO43Ql30sQGh9jcEH93 92ebVIDMADIDMgMyAzJDuWoHpDrhDusoSMY1mbG2GWuGx8fH+XWRz8/PMtNiUaOIonCtuB3ruJ1w kCpO4McaeVxvab1ZZqguBewOUbtXpMptWmKHW203UwwA0Yak2waATi5gv/b9FZONuB8l2nnHRPXt 27eVbPMzNzeX/z3tljOpAJkBZAZkBmQGZIZiYj0wCo9VPSAVa5OxRhmF6o8fP+aF6jhJ3U3rzd2a mdgQESffaweporBd1bvSo6YRxXftxmWG6lHArqgYiOOHZtzVUMU2LbVT1VFIjMEoTvf2gm4tYP/W 92DsXqy1I4/2MFXaPBGfQUywoxNBfA/aLWdSATIDMgPIDMgMyAy/LopzZ2dn2ebmZuXWm6OIGEXO WIOMtcg4GNULxcRey0zUEOJ7MLq0xkG9ql2HGqfH4/swCu/RQRaZob0UsCs2iajdLVKVQmHth3bs lDo4OMjbgvRyobCXCti/N9GIlkLRoifuk4mfH1WYaERmIjtxJ4vdciYVIDMgM4DMgMyAzPS6z58/ 5wXhWDOLzoZV6uIZxepYC+/UqyZlpjzRyjvWdOPe8iq1IY/PJbqVOp0tM7SHAnabRTuNaH8ShcAq TCJqbVliF5QfzL+kgP3roqgdp6CjY0DcIdLuljAxyYkT4zFB75XuACYVIDMgM4DMgMyAzBBrYbFG V4XTrdEGPAqS8feJtcMoqCMzr4maRJzCjytVowtsFe5lj+/l2HhhvVlmaB0F7DZ4fn7Of9DFD992 7iaqna6O3W5xutoP3tcpYNcvds7FRoi4s3p0dLSt3+cxuYh29ybJJhUgMyAzIDMyAzIDMtNN4vRy FPuiNfjk5GRbC31xQCvWvONu7ShYOxwlM2WJ2kWc0o5aRrtPacefHQcSo4PA4+OjD0dmaBIF7Ba5 u7vLPn782NYfrjGBiGJi/D1iAhGnv0mjgF1cFI9jUI+2K9EqqF0TjLg3Oyb0UWDHpAJkBmQGZAaQ GZCZTnR9fZ23XG7nVZSxxhftyeOwVi+3ApeZ1otDgrX7tGPTRJyQbkcGok4Qxeworqu3yAzlUsBu oviBFYN3FK3bsfMtPtdooxx3FV9cXNjxVgIF7PLEpHZvby8vaNcGnlZ/RSulaGHkZLZJBcgMyAzI DCAzIDNVd3V1lb1//z4bGRlpy1pa/Lmrq6s9f3e1zFRPfC/GgaVY641unO0oaMefGcXsuDJWMVtm aJwCdhN+UMYPqCgct/qkddw7HLuNYtdRTCAonwJ289TawMSuzXbsHI27u7UZN6kAmQGZAZkBZAZk pkripHV0E2zHAZAfn7C2ZiYznaTWWj9ajkdr/VbXamrF7FjvdrBQZihGAbukH4bRkjt2n0Wb7lbv eos7RWL3nR1vzaeA3bpMRQuYmJxHYbmVHQziz4oNKCYXJhUgMyAzIDMgMzIDMtMOcXozOhfGVXjt 6FgYp7xPTk7yNs3ITDeI7+X4no62+3EQsNXF7KWlpfzgo/VmmaF+CtgNiFPO0Z67lbvf4s+KXW8H Bwd2vbWBAnb7Ju0xwYgOA63cJBI78xYXF/MNKiYXJhUgMyAzIDMgM4DMNEvtkFSrO3v++KTo4+Oj D0JmeiJrcSDw48eP+fWvrcxbdDWIQ1t3d3c+CJnhFQrYiWKnzqdPn/Ldb606FTo6OprveosTqbSX AnZ1Jhhxn0lko5WTi9ihF22bMKkAmQGZAZkBmQFkpgxxb2+0OW7llXqxphZra+fn5w5tyEzPiwzE 6eg4Jd3KHEa3g7jSUqcDmeHX9XkE9YnBPE4+x460VvzwigJ57ADSGhx+X+xWi00lc3NzLdtUEvmM PzNOhgMAAABAiihYRYfNmZmZlq1nxcnu3d3dvGAO/LbISHTejQJzK/L54y6gakHw/xSwf0e06I6d aK1qER53/cZ91tGaHEgXBeXYLRdtj1rRarx2f8nFxYXJBQAAAAC/Kzr7ra6utmTdqlYU29/fdxUl FPTw8JDfRx+txltRzI5aVNSIZBYUsH8h2kXEfR+xI63ZP5BiEhGnRqNNRPwgBMoTBeUoLEfnhGj/ 3ezJxdjYmMkFAAAAAD8RBy5i/TdOczZ7fSraH8daWJzk1BocyhXrvtGVsxXF7Pj9o0Z1dHQky/Qs Bez/E20hWrH7LU5sxp8TLWK0H4bWiWsA1tbWml7MjslFnACPPw8AAACA3hRrQ3F4KQ4xNXMtanBw MF9vPjk50SEQWuTx8THfmNKKg5Cxnr2+vp53cIBe0tMF7BjQYwdLs+8aqbVridbGdstANV4gopjd 7A0ro6Oj+alsHRYAAAAAul+c0Iyi1sjISNNPWsfa1tnZmaI1VCD3sQY8OTnZ9C4Lcfo7rgV4fn72 4Ol6PVnAvru7yzY2NvKBvtmnMKMduZPWUE0x0Efbl9gN2+xNLE5lAwAAAHSnKCQvLCw0dX0pDmLE IalYX3JICqopak+xiaXZxeyobW1tbeUnwaFb9UwBO3aixc6U+MHRzIlE3GXy4cMHPzigw9TuMGl2 25e4Kzt+FnnRAAAAAOhccTBib28v78DXzENS0T00DklZS4LOEtfWxsnsd+/eNf0gZdx7D92m6wvY MbDv7u42tW1L3DMSdxBcXV35joIuEC2/YyNKM7s0xM+N6AQRhXMAAAAAOkPcQ7u5udnUq+nikFSc 4nRICrpD1I6i7X+sCTfr50bUwD5+/KgjMF2jawvYl5eX2fv375v2A6G2s8W91tDdLi4usuXl5bwN eLPaiy8tLeUvPwAAAABUT3T3PDg4yNeDm9W5LwriUeCyRgTd/bPk5OQkvw6gWevNUROL9uIOTtHp +rot/EdHR/lF9s3axRLtHuJkpvBDb4mda9EWampqqmkvKnHFQbSEihZUAAAAALRXHFyKk9DN7O4Z 60Gum4PeE11A48R0s36+xBp2HMyKw57QibqigN3siUTshKndIxBFcqC33d3d5a2imtXhYWhoKL8f RbsXAAAAgNaLwlJ094w1mmadkIzf//b21sMG8i6g0aXz7du3TfmZE4c+4+CU+hadpC92YMRg2Yni DpC437pZ99SOjo7mhfGYsED45ptv8o0S8SvEgB/XCMzMzDTlVHa0jlpdXe3ol5kYXzp5nAGZAZkB mQGZkRnonczEGkwUkZrR2teVlBhneE3UvKILaNSmmlHzGhsby2tendoBVGZ6S1+tLXanhXhjY6Mp u1FiIhH3D8SOF/i5WpEyfoUfi2sF4nqBZm2oiV1yndgFIsaXThxnQGZAZkBmAJmB3slMrLk061rK 8fHxvE1wrGmDcYZ6RevvKNY2ow4W3SXW19c7rgOozPSWjipgR9veCGwzTjrGzpNoCXx/f++7gt+k gM1rosAcLz2xo7YZu3Vj993R0VHHFLJNKkBmQGZAZkBmQGaq6uTkJJuYmGjKIamFhQV3z2KcoWFx Wjo6ETfjCt0ojkfNLWpvMkPVdEQB+/r6Oi8GlV24rk0kzs7O9P6nLgrYpIjrB+Iu62bclR0Tlti9 W/V2LyYVIDMgMyAzIDMgM1US68BRDGpGi95YA4oOfdGpD4wzlK2Zd2VHF4qoxckMVVHpAnbsgGtG 4Truld3a2nLammQK2BR9MYr7jaampkr/eRYty+PnWVXbvZhUgMyAzIDMgMyAzFRBHAKI4nIzTjFG m/BO6piHzNDZ4uBU/DyLWlfZP89mZ2cr+/NMZnpL5QrYEYrDw8O80FN28KIdTPzeLy8vPnkKUcCm UbGLbWVlpfT24rWNOVUrZJtUgMyAzIDMgMyAzLRTrf1uHAIocy0m1nai9e7V1ZUPH+MMbRG1rmbX 06pUyJaZ3lKpAnacUCx7B1wUGhcXF/P7RuyAo1EK2JQlCs1RcB4aGiq9VVW0Fq9KIdukAmQGZAZk BmQGZKYdorCzs7NT+gnFKITHlXFV7YaHzNCb4uBUbKopuwNo1Oz29/crUV+Tmd5SiQJ2tCMo+86R 2mnEx8dHnzKlUcCmGS9TsQs4Wk2VvQt4bW0tbydjUgFeXkFmAJkBmYFeyUystcTm/trfp6yvsbGx /DRinOgG4wxVFTWxzc3N0u/Jjhpeu1uLy0xvaWsB++DgIB/4ywxR/FtigmIiQTMoYNPsn4nT09Nd 1VrcpAJkBmQGZAZkBmSmFWLtI9aFy+x2F2uA8/Pz2dnZme6eGGfoKPEzMe7JLnszT5zIblcNTmZ6 S1sK2CcnJ3n//DJDMzk5WZk2BnQvBWxaIV6KFhYWSm33EoXsmLC0emJhUgEyAzIDMgMyAzLTTHHi Olp6l9kqvNbZ7ubmxgeLcYaOFjWzqJ014zBpq2tyMtNbWlrAjtOFZd9xPTs7m52envokaQkFbFop XpLKvrckXubipa5VhWyTCpAZkBmQGZAZkJlmiDa5cS1b3Elddie7dl/JhsxAM8TBqegqUeZ6c7QW j+sVWlHIlpne0pICdtknriNcS0tL2dXVlU+QllLAph0+f/5c+r0lg4OD+QtZswvZJhUgMyAzIDMg MyAzZYq2uBsbG6Wuk0Tb8Vh7adcVbMgMtNL19XXpB6fGx8ez4+NjmaE0TS1gl124jtYti4uL2d3d nU+OtlDApp2i2Bw7i6P4XOYLWvyezdohZ1IBMgMyAzIDMgMyU4YoLsdm/DJbhcfftV13uYJxhnaL WtvKykpeeyvzut9mdU2Wmd7SlAL2+fl5Nj09XfqdI3EKEdpJAZsqqN1bUhuwy/iK6x3i9zSpAC+v IDMgM4DMQJUyE3dcR5G5zMJ1bR2klXe3gnGGqoprE96/f1/qz9m4/jdqhTJDUX2xa21nZ6eU3+zy 8rLUwnXtzhGtW6iKuB/i22+/zX+FdosXuLhfpMxOF9HqpcyJRYwvZY4z0O1kBmQGZAZkBmTm/8W6 R5l3XI+NjeWd6Jy4xjgDv9SMThdRM7y4uJAZkvWV8ZvUdmeUde9ItLSNe0zi9wWgvhe62D1c1sRi bm4uu7q68mABAACAljs7Oyt1w36smcR1l05cA7zu8fExLxSXuYFIl2VS9TX6TVxm4bp24toOOIB0 8RIWL2NlvuAtLy/nd6EAAAAANFvZV1PGXawK1wDFRK2uzBPZrgsmRaECdu3+1bJ2X8SJ67jHRKtw gHLEy1lZJ7LjzvcoZOuKAQAAADRDFDPivtQyT1wfHR0pXAOUIA6zbm9v57W8sg6zRo3Rz2h+T1IB u1a4LqsoEie345veiWuA8pX9M3twcDDfbORnNgAAAFCGWGMos8Pnu3fvFEUAmqTsO7Jj3drPbH5L 3QXsaN9SVlvaOM2nTQBA6xwfH5f2M7zWNePl5cWDBQAAAJJFsWJ3d7e0Dp/j4+P5iWtrFQDNF4Xs MjcfTU1NZdfX1x4sP/FqATu+aebm5korXK+srLhPFaBNDg8PSzuRHQXx2NwEAAAAUK9YSxgdHS3t 9N7BwYHTewBtEFdOllnIjmssHXylpu/3vvFWV1fzonMZ33gLCwsK1wAVELuRy2z1Mj09nV1dXXmw AAAAwG+6ubnJZmZmSusOt7e3p3ANUAFRT4zicxn1xP7+/mx9fd01lvyygB1H/zc2NkrbMbG0tJTd 3t560gAVEz/voytGGROL+D1i05MdcgAAAMCP1VrNRlGi0fWH2Iwf15opbABUTxxijcOsZaw3v3v3 zv3YPe4nBezYtVbWibxoO+5EHkD1RdE5drWVMbGIzU9eJAEAAIAoOmxvb5ey3hy/R3STi2I4ANUW tcHo2llGrXFsbCy7uLjwUHtQX9nfTPH7+GYC6DzRyqusHXLRyit2yAEAAAC95/DwML+fuoxWsmtr a9nj46OHCtBhzs/Ps/Hx8dIOzd7f33uoPaTvP//zP0spVkxMTOTfjNDN/vrXv+YbNOJX6FbX19el 3Un1H//xH9l///d/ay0OdYqsxGRcZkBmQGZAZqATMxNrALEWUMZVZXGfqvxhnIHOFt04ovtztARv dGz485//nP3Xf/2X+kyP6CvjlN3BwYE+9PSE2maP+BW63dnZWb45qYxC9j/8wz/YLQ11qE3m41dA ZkBmQGagU0Rr76+++qqUNYQ4rafDJ8YZ6C5x5WRcBRFXUDY6Tvzxj3/MPn36pC7Z5foaad/y/v17 95zSUxSw6UXRCryMHXKDg4P572ViAV5eQWZAZkBmoDvEO34UEYaHhxteN4iW49F63LoBxhnoXtF1 IDpslNEZenR0VGfoLlaogL24uKjXPD1JAZte9fLykn38+DEbGBgo5cqJuG8b8PIKMgMyAzIDnStO SY+NjTW8ThBrDTs7OwrXGGegh9ze3mYLCwuldO5YW1tz2LYL9aUWHU5PTz01epYCNr0uWoJtbm42 vEMu/v/V1VVtxcHLK8gMyAzIDHSYeJePYkEZp+dijSHWGsA4A70prrGcmprKyrjueHd312aoLtKn fQvUTwEb/ub6+jrfIdfoy2rceWKXNXh5BZkBmQGZgeqLd/d4hy+jO9vc3Fx2dXXloWKcMc5A7vj4 OK9FltH9M0530/n66rnnWmEB/kYBG34qunKUNbGIojh4efXyCjIDMgMyA9UTV4HNzMyUcs/10dGR BwrGGfiFqEVGZ4449NRo98/oFKLDR2fr+717rj9//uwJwY8oYMOvTyz29/ezwcHBUiYWDw8PHipe Xr28gsyAzIDMQAXE4n8ccIqDTo3ecx1rBw5KgXEGXhPrw3H9ZBltxaO7NJ3pFwXs6enp7Pz83JOB X6GADb8/sSjjpTYK4QcHBx4oXl4BmQGZAZmBNjo5OcmGh4cbLiBEEcJBKTDOQKqLi4u8ZlnGtRX3 9/ceaIfp+/FOhNgFB/w2BWx4XdxhFS3BG51YzM7OZnd3dx4oXl4BmQGZAZmBFop38Xgnb/S9PooO rgsD4ww0Kk5RN7qhKg5dbWxsZM/Pzx5oh+irnXbzocHrFLChPrW24n/6058abituYoGXV0BmQGZA ZqD5Xl5e8nfw2vpX0a9YC4hig3bhYJyBMseouI6i0c1VIyMjulB3iD4/IKF+CtiQ5l/+5V/yzPzh D39oeGJxeXnpgeLlFZAZkBmQGWiCMrqp1d79Yy0AMM5AszLT6BWW8bW0tJQ9Pj56qBWmgA0JFLCh 2KTiL3/5SzY2NubeLPDyCjIDMgMyAxUSi/fr6+sNn7qOluP//M//LDNgnIGWZObg4KDhtuJxotvV ytWlgA0JFLCh+KQiWod9/Pix4VYvJhZ4eQVkBmQGZAYad3x83PDi/9DQUHZ6eiozYJyBlmemrKsv 5ufnHZqqIAVsSKCADY1PxGN39/LycikTi/v7ew8ZL68gMzIDMgMyAwniXTreqRt5J493+rW1tezh 4UFmwDgDbc1MXIMxNTXV0Lj29u3bbGdnJz+ERTX0xYTFzgKoz1//+tfs4uIi/xV4XYwvvzXOXF9f Z+Pj4yYWUGdmAJkBmQGZgUbt7u7m79KNvIvHXdmXl5cyA8YZqFRmPn361HD3z8nJyezu7s7DroA+ jwCAdonCc7w8Dw4ONjSxiB12t7e3HigAAAD8iljsn5ubs4kcgK4W3T+XlpYa6v7Z39+fbW9vG+/a TAEbgLaLlmOLi4sNTSy8SAMAAMAv7e3tNbxxPIrfrvECoFOcnJxkw8PDDY19Y2Njv9pxhNZQwAag Mk5PT7OhoaGGW5nd3Nx4mAAAAPS06FTW6J2g8Y4e7+oA0Gmen5+zjY2Nhg5Nxf8bv0f8XrSWAjYA lfL09JStrq5q8wIAAAAFvLy8ZGtraw29V8dXLNjHOzoAdLLr6+tsdna2oTFxZGTEhq4WU8AGoJIu Li6y8fFxd2MDAABAnc7Pz/NF9kY7m11dXXmYAHSVuH5yYGCgoTFyeXnZ5q4WUcAGoLLiBHWcpG60 zUv8HgAAANCt4tT11tZW9vbt28Lvz/H/xuK+bmYAdKvPnz9n8/PzDRWx427t4+NjD7PJFLABqLzY +T09Pd3QxGJyctLd2AAAAHTlO/Po6GhD78yxmH9/f+9hAtATogAdhehGx87Hx0cPs0kUsAHoGHt7 ew3tJo/T2B8+fMh3pgMAAEAni5PS8Y7bSNeyaKW6v7/vYQLQc56fn/OW4I0UsYeGhpzGbhIFbAA6 ShltXsbGxrLr62sPEwAAgI4Up67jrupG3o0XFxfzd2wA6GWnp6fZyMhIw3djPzw8eJglUsAGoCMd Hh7mO9waOY29ubnpNDYAAAAdo3bqur+/v6HTYvFODQD8zdPTU7a6utpQV5MYX8/OzjzMkvRtbW1l Ozs7ngTUIU59fvvtt/mvwOtifGnmOBMTi5WVlYYmFrFj/e7uzodFT2QGZAZkRmZAZuhc8e46MzPT 8AmxeJeWGTDOgMz80sXFRd69s5GxNgrh0Z6cxvTFw3z37p0nAXWoFcniV+B1Mb60YpyJNi+1P6vI V9yrHXd+xU526IXMgMyAzAAyQ2eJE9NxX3WV7+iUGZAZ6IbMRPF5fX29oUNTo6OjrrBskAI2JFDA hupOxKMVeKOnsWdnZ93/hZdXkBmQGUBmqIzHx8dsbm6uoZNg79+/b8m7rsyAzEA3Zebq6qqhu7Fr V1g6NFWMAjYkUMCG6k/Eo81LIxOL2NEeJ7rByyvIDMgMyIzM0E7xbhonp4u+3w4PD+fvyDIDxhmQ mWLi0FS0LY8OnkXH46mpqez+/t4HmEgBGxIoYENnTMSjzUvc69XIaeylpaWm3QsGXl5BZkBmQGbg tXfaRk5dR+vTVt+/KTMgM9Ctmbm8vGzobuwogH/8+NGHmEABGxIoYENnTcTPzs4aOo0df+/4PcDL K8gMyAzIDLRCo13F2vkeKzMgM9DNmYlW4HEau5FDU9PT005j10kBGxIoYEPnTcTjFHXcjd3IzvXt 7W0fJl5eQWZAZkBmoKniZFYji+Jra2stP3UtMyAz0GuZidPY4+PjDZ3GPjo68oG+QgEbEihgQ+dO xI+Pj/P7rYtOLGJSYnccXl5BZkBmQGagbHd3d/n9mI0shMd92TIDxhmQmdYo4zR2bDyLO7b5dQrY kEABGzp7Iv7w8JDNzs42tCiwt7fng8XLK8gMyAzIDJRid3c3f9cs+p66uLiYv+vKDBhnQGZa7+rq qqGrP+Je7dvbWx/ur1DAhgQK2NAdE/FPnz41tECwvLyctyYHL68gMyAzIDNQRHT4mpuba2iD9f7+ vsyAcQZkps3i+o6FhYWGx/Q41c3/U8CGBArY0D0T8evr62xiYqLwxGJ4eDi7uLjwIePlFWQGZAZk BpKcnZ01tKk6OotV8YormQGZgV7OzMnJSb5mXHR8j41tUQznbxSwIYECNnTXpCJ2ta2vrxeeVMTP gg8fPtgdh5dXkBmQGZAZqOsddGNjo/B9mVU/oSUzIDPQ65l5fHzMpqenC683x78tNrqhgA1JFLCh OyfiMSlo5K6S2P1elTvHkBmQGUBmQGaonjgxHfdcFn3vjA5id3d3MgPGGZCZDsjMwcFBQ91WYsNb r5/GVsCGBArY0L2TiihALy4uFp5UDA0N2R2Hl1eQGZAZkBn4haOjo/ydsej75vv377OXlxeZAeMM yEwHZSY2rzVyhWVsfKvilSGt0hdH2WPBHnjd119/nQ0MDOS/Aq+L8aXTxplox9bI7rjNzc2OWFhA ZkBmQGYAmaG5np6esuXl5YY2Sl9cXMgMGGeADs1M7QrLoteHRD3q8PCwJ6+w7PMtDwA/FW3ZJicn Cy8yxP/by7vjAAAAet35+XlDp65jcd5VVQDQHU5OTrLBwcHC84KFhYV8Y1wvUcAGgN/w4cOHhnbH xcQEAACA3vLx48fC75L9/f3Z7u6uhwgAXSYK0HNzcw21FL+6uuqZ56WADQC/IyYFIyMjhScW0SJG S3EAAIDu9/z8nC0tLTW0MH17e+tBAkCXilbgOzs7ha+wjA1ysVGuF1qKK2ADQB2LEGtra4UXISYm JvK25AAAAHSns7OzbHR0tPB7Y7xzxrsnAND9rq+vGzo0FVeNdPu8QQEbAOq0v79f+A6z2FV3dHTk IQIAAHSZ7e3twi3Dh4eHs+PjYw8RAHpMdO1cXl4uXMSOOcT5+XnXPh8FbABI8PDwkE1PTxeeWKyu rtpVDwAA0AXi3W5hYaHw++HU1FR2f3/vQQJADzs8PMwGBgYKtxTf3d3tyueigA0ABezt7RXeYR/3 mt3c3HiIAAAAHerq6qpw68/aYnMv3F8JALwurp+cnZ0tvCkuTnI/PT111TNRwAaAgi4vL/NidJFJ ReyqiyI4AAAAneXg4CDr7+8v9C4Y92THuyQAwM+9f/++oWtJYoNdt1DABoAGxF0lS0tLhXfHra2t 5b8HAAAA1RYnpuMdrujCcpyOcqUUAPB7ogj97t27wl1euuXQlAI2AJQgJgZF7yqZmJjI28QAAABQ TXFqenx8vPBi8sePH7UMBwDq8vj42NChqW7YNKeADQAliSJ00QWNt2/fZsfHxx4iAABAxXz69Kmh luHX19ceIgBQaA4S68ZF5iAjIyMdfWiqL46hT01N+S6AOnz11Vf5rtn4FXhdjC+9Ns7EzraFhQUt xZEZkBmQGZAZOly8m8UJpqLvd4uLiz3VMlxmQGZAZsp3c3OTjY2NFZqLRMfQo6Ojjvx398U/ID5w 4HW1O47iV+B1tbs6enGc2d/fL7w7bnJyMru/v/cNJDOAzIDMgMzQJre3t4UXi3u1ZbjMgMyAzDRH o5vqNjc3O25eooANCRSwwaQiReyOi3ZxRXfHnZ6e+iaSGUBmQGZAZmixk5OThtp1Xl1dyQwgMyAz pWvk0NTMzEz29PTUMf9WBWxIoIANJhWpYlJQtKV4r+7alxlzM5AZkBmQGdoh3r3ihFJt/afbF4Zl BmQGZKbzxL3WExMTheYqQ0ND2fn5eUf8OxWwIYECNphUFLWzs5P19/cXmljMzc1lj4+PvqFkBpAZ kBmQGZrk4eEhm56eLvTOFu96e3t7Pb/5WGZAZkBmWiPmHGtra4U23cX/s729Xfl/owI2JFDABpOK RpydnWWDg4OFFkSGh4d7tg2dzAAyAzIDMkMzXV5e5ieSip5kiv8fmQGZAZlptYODg8KHpuJO7bhb u6oUsCGBAjaYVDQqdvVPTU0VmlTE/SYxKUFmAJkBmQGZoRy7u7uFF35nZ2fzdzxkBmQGZKZd4tDT yMhIoblMdJ+p6lxGARsSKGCDSUVZ3r9/X2hSEV8rKyvZ8/OzhygzIDMyAzIDMkNBcVf1wsJCoXey WBeKwnevtwyXGZAZkJlqiLXixcXFrroXWwEbEihgg0lFmY6Pjwu3FB8fH3cvtsyAzMgMyAzIDAV8 /vw5m5iYKHy9k5bhMgMyAzJTRZ8+fcq7eHbD5jwFbEiggA0mFWW7v7/PRkdHCy2cxP93c3PjIcoM yIzMgMyAzFCni4uLwhuJo82mjcQyAzIDMlNl19fX+anqInOd6E5TlXuxFbAhgQI2mFQ0Q7R4WVpa KjSpiLva9vf3PUSZAZkBZAZkhldsb28Xvu86roGqyoKuzIDMgMzwe+Je66mpqUJznuhSc3d31/Z/ gwI2JFDABpOKZira4iW+VldX3b8mMyAzgMyAzPAr4l1peXm50LvWwMBAdnJy4iHKDMgMyEzHzX9i A16R+U+sUcf1l+2kgA0JFLDBpKLZbm9vs7GxscItXp6enjxEmQGZAWQGZIb/EyeIxsfHC71jxbtZ XPuEzIDMgMx0qrjbulbbSv368OFD2w5NKWBDAgVsMKlohWhLNz8/X2hSMTIykt9zgsyAzAAyAzLT 6xq5AzJObMd1T8gMyAzITDfMiWrPr1MOTfXFvZlHR0c+PajD999/n3333Xf5r8DrYnwxzhQX97Np cSczgMyAzIDMkC4+uyJXNMWhhbjeCZkBmQGZ6SaPj4+F78WO4nd0Dm2lPh8ZAFR7Ylb0XuytrS33 YgMAAD0l3oHW1tYKbwY+OzvzEAGArp0nNXIv9sHBQcv+rgrYAFBxcWfb6OhooYnFzMyMtncAAEBP iPaWs7Ozhd6dJicns8+fP3uIAEDXOz09LXzNysbGRksOTSlgA0AHiCJ03DdSZFIxPj7e8hYvAAAA rRQbfycmJgq9My0uLtr4CwD0lNi4V/Re7FbMnRSwAaCDNNLi5fj42AMEAAC6zsnJSd7+29VLAAD1 e3h4yDt4Fj00Ff9/syhgA0CHiXux+/v7Lc4AAAA9b3t7O3vz5k2hTb7RPhMAoNdtbm4Wmk9FG/Kz s7Om/J0UsAGgA93c3GRjY2Pa4wEAAD0pNubOz88Xvu86Wo4DAPA3jRya+vTpU+l/HwVsAOhQLy8v 2dLSUuEWL3HPCQAAQKeJdpXT09OF3oVWVlbydykAAH7q8vIyGxwcLDTHiqsvy+z8qYANAB1ufX29 cIuXq6srDxAAAOgY19fX+btMkYXVDx8+eIAAAL8jDj1Ft5oic624T/vp6amUv4cCNgB0gWjxMjAw kDypiLYwx8fHHiAAAFB5+/v7+d3VRe679t4DAFCfOEkdh6aKFLFHR0dLuapFARsAukRMDKI1uJMI AABAt9nY2Cj0rvPu3bvs9vbWAwQASLS9vV2o82e0IT8/P2/oz+6L3yB6mgOvi4vod3Z2mnIhPXSj GF+MM60VLVqKtniJ+7TdBSczIDMgM4DMVMnz83O2uLhY6B0n7smONpjIDMgMyAzFnJ6eFrq+JTp/ 7u7uFv5z+2o7EYHX1XaaxK/A62J8Mc60XrR4ef/+faHdcVH8fnx89BBlBmQGZAZkRmbaLorP0Yay SPF6dXXVBl2ZAZkBmaEEDw8P+cbAInOy5eXlfL06lQI2JFDABpOKTnJ4eFjofrjh4eHs6urKA5QZ kBmQGZAZmWmbOF1V5LRPfB0cHHiAMgMyAzJDiWJj4Pz8fOGuOFEET6GADQkUsMGkotNcX18XWvQZ GBho+J4SZAZkBmQGZIYijo+P87aTRd5jTk5OPECZAZkBmaFJtra2CnX+jDXqlENTCtiQQAEbTCo6 UbTdm5iYSJ5UxM+67e1tD1BmQGZAZkBmaJmi1yFFq/H7+3sPUGZAZkBmaLI4+BQbB5t5aEoBGxIo YINJRaeKe0YWFhYKtXhZWVnJnp+fPUSZAZkBmQGZoZLvLEXaUiIzIDMgMxQX173UPpOUr+iys7+/ /+rvr4ANCRSwwaSi08WJ6iKnGWZnZxWxZQZkBmQGZIameHp6yiYnJwsVr6ONZRS/kRmQGZAZWj+H i3XjInO4zc3N353DKWBDAgVsMKnoBoeHh4Xuk4uWfDc3Nx6gzIDMgMyAzFCaoqd3Ym3m48ePHqDM gMyAzNBGjXTRif/v5eXlV39fBWxIoIANJhXdIhaJBgcHm3pPCTIDMgMyAzLD7zk+Pi60udZ7icyA zIDMUC27u7uF5nXRhefx8fEXv58CNiRQwAaTim4Sp6lHRkYK3VMSC03IDMgMyAzIDEXF3YdFFjnj 87i9vfUAZQZkBmSGijk6Osrevn2bPL8bGxvL7u7ufvJ7KWBDAgVsMKnoNo3cNbezs+OuOZkBmQGZ AZkh2cbGRqF3kN86oYPMgMyAzFANcWiqyPUw0WHn6urqh99HARsSKGCDSUU3iiL0yspKoQWk5eXl 37ynBJkBmQGZAZnhx+LdYW5urtC7x9ramncPmQGZAZmRmQ5wf3+fjY6OJs/34vT24eFh/nsoYEMC BWwwqehmm5ubP/ycS/mamZmxkCQzIDMgMyAz/K7n5+dsenq6cPcnZAZkBmRGZjpr7hfrxkXmfnGf tgI2JFDABpOKbhf3lBQpYmvlJzMgMyAzIDP8ls+fPxc6hRPvJsfHxx6gzIDMADLTgaLz5+rqaqEi tgI2JFDABpOKXnB+fp4NDQ0lTyqGh4d/ck8JMgMyAzIDMsPFxUWh94uRkRHvFzIDMgPITBeIbjrJ h6Y8NgDg5+KeklgwKnJPyenpqQcIAADk7waDg4PJ7xVjY2M6PAEAdNm8MNaOFbABgIY8PT3lrcFT F5v6+/uzw8NDDxAAAHrYwcFBoeuJFhcX8zsTAQDoLre3t/UfmvK4AIDfEveULC8vF7qn5MOHD/n/ DwAA9JZ4FyhSvH7//r13CACALhZddiYmJhSwAYDGxUJSkQWopaUlpycAAKBHRPF5ZWUl+b0h3jX2 9vY8QACAHhDrxTMzMwrYAEDjogVgtAdPXYyKyYgiNgAAdLe4gmh2djb5fWFoaCg7Pz/3AAEAekhs fFxbW1PABgAad3Z2lr19+zZ5UWp8fDx7eHjwAAEAoAvFXL+uVpA/+xoeHs6ur689QACAHhVXzyhg AwANu7m5yUZHRwudrLi6uvIAAQCgi1xeXuaF6NT3g8nJyfwORAAAetuvdv70WACAVNESvEh7wDi9 fXp66gECAEAXiLl9kWuG4l3i5eXFAwQAIHdxcZENDg4qYAMAjYl7SpaXl5MXq2KB6+TkxAMEAIAO 9qsnZer4ev/+ff4uAQAAP3Z/f59fRamADQA0bH19PXnR6s2bN9n+/r6HBwAAHWh3dzef06e+B2xv b3t4AAD8ptjoeHx8rIANADTu8PAwbw+euoC1tbXl4QEAQAdZW1srdJVQnNgGAIB69EXrz2jdA7zu m2++yUZGRvJfgdfF+GKc6R1XV1c/vaekzq+lpSUtBGUGZAZkBmSm4uLO6vn5+eT5/sDAQP6ugMwA MgMyQ736YiL57t07TwLqUGuPFb8Cr4vxxTjTW25vb3/43FO+Zmdns+fnZ5mRGZAZkBmQmQqKuXrM 2VPn+UNDQ9n19bVvJpkBZAZkhiQK2JBAARtMKnjd09NTNjExkby4NT09nT0+PsqMzIDMgMyAzFTI 58+fC83vx8fHs4eHB99IMgPIDMgMyRSwIYECNphUUJ8oYk9OTiYvco2NjWX39/cyIzMgMyAzIDMV EMXrIh2W4l1AhyWZAWQGZIaiFLAhgQI2mFRQv7gjb2FhIXmxa3R0tGeL2DIDMgMyAzJTFdH6u0jx Ou7JjncBZAaQGZAZilLAhgQK2GBSQbrV1dVCd+VdXV3JDCAzIDMgM21wdnaWDQwMJM/j19fXsy9f vvjmkRkPA2QGZIaGKGBDAgVsMKmgmO3t7R9+htb71d/fn52cnMgMIDMgMyAzLbS/v5/PxVOL158+ ffJNIzPGGZAZkBlKoYANCRSwwaSC4mIhLLWIHV9HR0cyA8gMyAzITAvs7e0lz9njv4+5PhhnQGZA ZiiLAjYkUMAGkwoac3h4WOg0x87OjswAMgMyAzLTRBsbG8nz9Ggzfnp66psF4wzIDMgMpVLAhgQK 2GBSQeNigevt27fu05MZkBmQGZCZCnh5ecmWlpaS5+dDQ0PZ9fW1bxSMMyAzIDOUTgEbEihgg0kF 5bi6usoGBweTF8kWFha6uogtMyAzIDMgM60Uxeu5ubnkeXk8k5ubG98kGGdAZkBmaAoFbEiggA0m FZQnFryGh4eTF8vm5+fzhTaZAWQGZAZkprinp6dseno6eT4+Pj6ePTw8+AbBOAMyAzJD0yhgQwIF bDCpoFyx8BULYKmLZjMzM9nj46PMgHFGZkBmQGYKzsMnJiYKFa+7cR6OzIDMgMxQLQrYkEABG0wq KF+c/JiamkpePBsbG8vu7+9lBowzMgMyAzKT4Pb2NhsZGUmef0er8efnZ98YGGdAZkBmaLq+5eXl 7P37954E1OGbb77JX/LiV+B1Mb4YZ6hHtASfnZ0tdPfe3d2dzIBxxsMAmQGZqUNc41Nb/E35Wlpa yr58+eKbAuMMyAzIDC3R5xEAAFUQC2KxMJa6mDY0NJRdXV15gAAA8DvOzs6ywcHB5Pn2+vq64jUA AC2lgA0AVMrGxkbyotrAwEB2fn7u4QEAwK+I4nV/f3/yPHt7e9vDAwCg5RSwAYDK2dnZSV5ciwW5 k5MTDw8AAH7k9PS0UPE65uQAANAOCtgAQCXt7e1lb968UcQGAICCDg8Pk4vXMQc/Pj728AAAaBsF bACgsoosuMXXp0+fPDwAAHra/v5+oQ2hcWIbAADaSQEbAKi0uNt6cHDQfX0AAFCn3d3d5OL10NBQ dnV15eEBANB2CtgAQOXd3NwUKmJvbm56eAAA9JStra3kefPw8HB2f3/v4QEAUAkK2ABAR7i7u8tG RkaSF+PW19ezL1++eIAAAHS9tbW15Pny2NhYPtcGAICqUMAGADrGw8NDNj4+nrwot7y8rIgNAEBX W1lZSZ4nT01NZU9PTx4eAACVooANAHSU5+fnbHp6OnlxbmlpKXt5efEAAQDoKrFRs0jxOubUsUEU AACqRgEbAOg4UcSO0yKpi3QLCwv5/wsAAN0gNmjOzc0lz4vn5+dt7gQAoLL6YtL67t07TwLq8ObN m/xFL34FXhfji3GGZomTJkUW66KIXdXFOpkBmQGZAZlJmQ/Pzs66XgeZAZkBmaHrKGBDAgVsMKmg Woq2S5yZmalkEVtmQGZAZkBm6hH3Vk9OTibPg9fW1hSvMc6AzIDMUHkK2JBAARtMKqimWIhLXbyL FuSx8CczYJwBmQE6KTMxh52YmEie/25tbflQMc6AzIDM0BEUsCGBAjaYVFBdsSDX6UVsmQGZAZkB mfk9RYvXe3t7PlCMMyAzIDN0DAVsSKCADSYVVNv29vYPP6vr/RofH88eHx9lBowzIDNApTPz+fPn fO6aMteNufH+/r4PE+MMyAzIDB1FARsSKGCDSQXVV7SI/fDwIDNgnAGZASqZmevr6x/+PilfitcY Z0BmQGboRArYkEABG0wq6AyxUNff35+0uBffp+0uYssMyAzIDMjMz93e3mZDQ0NJc9uYC5+cnPgQ Mc6AzIDM0JEUsCGBAjaYVNA5zs7OCp3Evr+/lxkwzoDMAJXITJy8HhwcTC5en5+f+wAxzoDMgMzQ sRSwIYECNphU0FmOj4+TT2IPDw9nd3d3MgPGGZAZkJm2ZiaK0KnF64GBAcVrjDMgMyAzdDwFbEig gA0mFXSeOImduvAXRew47SIzYJwBmQGZaUdmTk9PkzdiRpvxq6srHxzGGZAZkBk6ngI2JFDABpMK OtPFxUWh0yutPoktMyAzIDMgM7EB8+3btx2xAROMMyAzIDM0gwI2JFDABpMKOleR+wNjIbCVp1hk BmQGZAZ6OzMHBwfJxev4+93f3/vAMM6AzIDM0DUUsCGBAjaYVNDZihSx4yR2q4rYMgMyAzIDvZuZ /f39H9YdUjZcfv782YeFcQZkBmSGrqKADQkUsMGkgs5XpIgdp2DiHkKZAeMMyAzITDPs7u4mF6/H x8edvMY4AzIDMkNX6js/P88uLy89CajDp0+fsp2dnfxX4HUxvhhnqKKbm5sfJr31fvX39zf9XkGZ AZkBmYHey0yRk9ejo6PZ4+OjDwnjDMgMyAxdqc8jAAB6UZxWSS1ix0nsk5MTDw8AgFIUKV7HyeuH hwcPDwCArqWADQD0rChij4yMJJ/EVsQGAKBRHz58SC5eT09PO3kNAEDXU8AGAHpaFLGjBWPKwmEs NLpOAgCAouJ6spT5Z3xNTk5mLy8vHh4AAF1PARsA6HlPT0/ZxMREchHbSWwAAFJF8Tr15PXMzEz2 /Pzs4QEA0BMUsAEAsmJF7PhyEhsAgHpF2/DU+ebc3JziNQAAPUUBGwDg/xQtYu/t7Xl4AAD8riJt w2dnZ7MvX754eAAA9BQFbACAH4kidtwvmLq4uL297eEBAPCrYq6Y2jZ8fn7endcAAPQkBWwAgJ+J hcLp6WntxAEAaFgUr1PnlcvLy05eAwDQsxSwAQB+RZzELlLEjtaQAAAQdnd3k09er62tKV4DANDT FLABAH5DnMSem5tLLmJvbm56eAAAPe7Dhw9OXgMAQAF9+/v72dHRkScBdfj++++z7777Lv8VeF2M L8YZOt3z83Ohk9hF7sSWGZAZkBnojsx8/Pgxef64vr6ueI1xBmQGkBn+V19MkN+9e+dJQB1qbb/i V+B1Mb4YZ+gGcRJ7dnY2eRFya2tLZsA4AzIDPZaZKF6ntg3XwQfjDMgMIDP8PwVsSKCADSYV9K5W tBOXGTDOgMxAZ2cmNjC6fgaZMc6AzIDM0BgFbEiggA0mFfS2aOlYpIgd9x/KDBhnQGaguzOzs7PT 9I49YJwBmQGZkZleoIANCRSwwaQCooi9vLycvDi5t7cnM2CcAZmBLs1MkbbhGxsbHjLGGZAZmQGZ 4VcoYEMCBWwwqYCaIiexXzthIzNgnAGZgc7LTHTbSZ0XRvE6NkaCcQZkRmZAZvglBWxIoIANJhVQ EwuOKysrpZ7ElhkwzoDMQGdlZnt7253XYJwBmQGZoWQK2JBAARtMKuDnFhcXkxctP336JDNgnAGZ gQ7PTGxMTG0brniNcQaQGZAZXqeADQkUsMGkAn6u6EnsXytiywwYZ0BmoDMyE23DU4vXr10nA8YZ kBlAZvgbBWxIoIANJhXwW8ooYssMGGdAZqD6mYlCdOq8T/Ea4wwgMyAz1E8BGxIoYINJBfyeRovY MgPGGZAZqHZmihSv19bWPEyMM4DMgMyQQAEbEihgg0kFvKaRIrbMgHEGZAaqm5nt7e3ked76+np+ 5QwYZwCZAZmhfgrYkEABG0wqoB5Fi9gyA8YZkBmoZmaieJ1653XMCRWvMc4AMgMyQzoFbEiggA0m FVCvIkXsf/qnf5IZMM6AzEDFMjMwMJA8r1teXla8xjgDyAzIDAX1TU9PZ4uLi54E1OHrr7/OX1zj V+B1Mb4YZ+hlRYrY//7v/y4zYJwBmYGKZObf/u3fFK/BOAMyAzJDi/V5BAAAzdPIndgAALTPzs6O 4jUAALSBAjYAQJMpYgMAdJYPHz4k33mteA0AAOVQwAYAaIFob6SIDQBQfVtbW05eAwBAGylgAwC0 iCI2AEC1xcnr1Pna/Py84jUAAJRIARsAoEVeXl6yubk5RWwAgAra39/XNhwAACpAARsAoIWiiD07 O5u0MBoLqaenpx4eAECTKF4DAEB1KGADALRYkSJ2f3+/IjYAQBMcHx8rXgMAQIUoYAMAtIEiNgBA +8XcKuZYKXOyhYWFfC4HAAA0hwI2AECbKGIDALRPkeK1k9cAANB8CtgAAG1UpIj99u3b7OrqysMD ACjo8vJS8RoAACpKARsAoM2iiD05OZm0gDowMKCIDQBQwPX1dTY4OJg095qfn1e8BgCAFul79+5d NjU15UlAHb766qvszZs3+a/A62J8Mc5AfZ6envKT1YrYYJwBmYHmKVK8/sd//Ed3XoNxBmQGZIYW 6ouJeHzgwOuieB2ZiV+B18X4YpyB+n399ddJi6nxNTw8nN3f33t4GGcAmYFX3N3d5XOn1PnWv/7r v3p4YJwBmQGZoYUUsCGBAjaYVEArMvPnP/85aVE1/j9FbIwzgMzAb7u5uUk+eV27I1tmwDgDMgMy Q2spYEMCBWwwqYBWZCZOYk9MTChig3EGZAZKUKRt+MzMzA/dcWQGjDMgMyAztJYCNiRQwAaTCmhV ZuJO7PHx8aSF1rGxsezx8dGDxDgDyAz8n9jgl9o2fHp6Ont+fpYZMM6AzIDM0CYK2JBAARtMKqCV mfn8+XM2MjKStOAaRW9FbIwzgMxAls+JRkdHC8+lZAaMMyAzIDO0hwI2JFDABpMKaHVmihSxJycn s5eXFw8U4wwgM/Ssh4eHhjcCygwYZ0BmQGZoDwVsSKCADSYV0I7MFCliz87OKmJjnAFkhp4U7b8n JiYavopFZsA4AzIDMkN7KGBDAgVsMKmAdmXm7u4uGxwcTC5if/nyxYPFOAPIDD0jitdxh3XKnCnu yI65lsyAcQZkBmSGalDAhgQK2GBSAe3MzPX1dXIRe2lpSREb4wwgM/SE6D4zNzdXSvFaZsA4AzID MkP7KGBDAgVsMKmAdmemSBF7eXlZERvjDCAzdLWY60T3mbKK1zIDxhmQGZAZ2kcBGxIoYINJBVQh M0WL2GCcAZmRGbrV/Px80txoaGjod4vXMgPGGZAZkBnaRwEbEihgg0kFVCUzl5eXWX9/f9JC7cbG hoeMcQZkRmboOouLi0lzooGBgezq6kpmwDgDMgMyQ0UpYEMCBWwwqYAqZebs7Cy5iL21teVBY5wB mfEw6BorKytNKV7LDBhnQGZAZmifvv39/ezo6MiTgDp8//332XfffZf/CrwuxhfjDDQ3M4rYyIxx BmSGXrW6upo0B4o50/n5ucyAcQZkBmSGiuvzCAAAOn8C//btW0VsAKBnpJ68jk5qp6enHhwAAHQA BWwAgC4QRWwnsQGAXlDk5LXiNQAAdA4FbACALnFwcJCfLkpZ0P348aMHBwB0jJ2dnaS5TnwdHx97 cAAA0EEUsAEAukjqoq52mgBAp4g7D1M36+3t7XlwAADQYRSwAQC6zIcPH5Lbap6cnHhwAEBlxXUp qcXr7e1tDw4AADqQAjYAQBdSxAYAusXZ2Vk+V3HyGgAAeoMCNgBAl1pfX08uYp+fn3twAEBlXFxc JBevYyMfAADQuRSwAQC62MrKStKC79DQUHZ/f+/BAQBtd3t7mw0ODibNZTY3Nz04AADocArYAABd 7MuXL9nc3FzSwu+7d+8UsQGAtoq5SMxJUuYwq6urHhwAAHQBBWwAgC4XRezZ2VlFbACgIxQpXi8v L+dzHgAAoPP1xT2Hl5eXngTU4dOnT9nOzk7+K/C6GF+MM1CNzLy8vGQzMzNJC8Gjo6PZ4+OjDwbj DMgMtMzDw0Ny8XpxcbEpxWuZAZkBmQGZoT36aidsgNe9efMmfzmOX4HX1RaejDNQjcw8PT1lExMT SQvC4+PjitgYZ0BmoCWqNleRGZAZkBmQGdpDARsSKGCDSQV0emaKLgzH/wfGGZAZaJbn5+fKbbST GZAZkBmQGdpDARsSKGCDSQV0Q2aiGD0yMpK0QLywsOBeSYwzIDPQFHHVydzcXNLcZGxsrOldYmQG ZAZkBmSG9lDAhgQK2GBSAd2SmbhfMhZ+UxaKl5eXFbExzoDMQKlibjE/P580J4nv4fv7e5kB4wzI DMgMXUoBGxIoYINJBXRTZj5//vzDn5lSxAbjDMgMlGVlZaWSxWuZAZkBmQGZoX0UsCGBAjaYVEC3 ZSYWgAcHB5MWjjc3N31YGGdAZqBhqcXr4eHhlhWvZQZkBmQGZIb2UcCGBArYYFIB3ZiZ8/Pz7O3b t4rYyAzIDLTM6upq0twj3sPPzs5kBowzIDMgMx5GD1DAhgQK2GBSAd2amVgQTi1i7+zs+NAwzoDM QLKtra3k4vXJyYnMgHEGZAZkRmZ6hAI2JFDABpMK6ObMxMJwbayr9+vo6MgHh3EGZAbqtru72xHF a5kBmQGZAZmhfRSwIYECNphUQLdnZn9/P6mI3d/fn52envrwMM6AzMCrDg8Pk+YZ7SxeywzIzP+w d78wrW8JHsB5s+xuN2lmu9lmt9kls2RTgbiCTZgEQfIQCAQCcQUCQTIIBIJkrkCQIBAIBAKBQJAs ySJusggEAoFAkExFBaICUYGoqKhAVFSc3dOde/fNzLuP3+EW6J/PJ2lIZnhwOb9+e077/f1+B2QG ZIb3o8CGBApssKiAUcjM/v5+0pVR8dbjlUrFAcQ8AzID3xS3K4knvqWsMQ4ODmQGzDMgM4DMjCAF NiRQYINFBYxKZjY2NpI+YC4UCkpszDMgM/Czbm9vk8vruE+2zIB5BmQGkJnRpMCGBApssKiAUcrM +vp6coldq9UcSMwzIDPwVbVaDcViceDKa5kBmQGZAZnh/SiwIYECGywqYNQys7q6mvSB89TUVGg2 mw4m5hmQGQj1ej1MTEwkrSW2t7dlBswzIDOAzIy4MUMAAMC3tNvtMDs7m/TB8/T0dHh6ejJ4ADDC Go3G1w8Zsz4WFxdDp9MxeAAAMOIU2AAA/KJWqxVmZmaSPoCen5/vlt8AwGiuHeIJbSlrh4WFBSfA AQAAXQpsAACe9ZIPopeWllxFBQAjJp7ANjc35+4tAADAiymwAQDI5PHxMZTL5aQPpNfW1gwcAIyI eOJavA14anndbDYNHgAA8JUCGwCAzOr1eigWi0kfTH/69MnAAcAIWF1dTVojxD2y417ZAAAAP6XA BgAgyd3dXcjlckkfUO/t7Rk4ABhim5ubSWuDQqEQarWagQMAAP6CAhsAgGRXV1fJJfbJyYmBA4Ah tLu7m1xeVyoVAwcAAPwsBTYAAC/ykhL79PTUwAHAEIlze8paIK4dlNcAAMAvUWADAPBi5+fnYXx8 PPOH1vF7b29vDRwADIGLi4vkk9nifwMAAPBLFNgAAHyXeOVVSoltz0sAGHzX19e2EwEAAF6FAhsA gO+2t7eX9AH25ORkqNfrBg4ABlA8ES2ekJYy9+/v7xs4AAAgk7G1tbXw6dMnIwEZ/Pa3vw3lcrn7 FXhenF/MMzA6mVlfX0/6IHtqaiq0Wi0HHvMMyAwDJJ6AFk9ES5nzd3d3ZQbMM4DMgMyQ2diXK2CA 5325PWr8Cjzvywdb5hkYncwsLy8nfaC9sLAQ2u22g495BmSGAdBoNJLL662tLZkB8wwgMyAzJFFg QwIFNlhUgMz8sk6nE5aWlpTYyAzIDEMm3jVlZmYmeY5/enqSGTDPADIDMkMSBTYkUGCDRQXIzPNi iT07O5v0Affq6mr3vwPzDMgM/SeW0KNWXssMyAzIDMgM70eBDQkU2GBRATKTTbxKK+5xPSq3GEVm QGYYVi+9u8qgl9cyAzIDMgMyw/tRYEMCBTZYVIDMZFev10O5XE76wPv4+NgTAfMMyAx9ZH19PWku j3N/PJFNZsA8A8gMyAwvpcCGBApssKgAmUlTq9VCsVhM+uD75OTEkwHzDMgMfSC1vI7PrXgCm8yA eQaQGZAZvocCGxIosMGiAmQm3e3tbcjlckkfgF9eXnpCYJ4BmeEdHRwcJM3dExMTQ1VeywzIDMgM yAzvR4ENCRTYYFEBMvMy19fXSSV2/N6bmxtPCswzIDO8g9PT06/vf7M84vfGuV5mwDwjMyAzIDP0 ggIbEiiwwaICZObl4lXVKR+Gx1uPPzw8eGJgngGZ4Q1dXV0ll9fDeucUmQGZAZkBmeF9KLAhgQIb LCpAZr7P0dFR8u1IldiYZ0BmeBvVajUUCgXltcyAzIDMgMzwrhTYkECBDRYVIDPfb3d3N6nEjuPR bDY9QTDPgMzwih4fH0OpVEqao+M+2TIDyAzIDMgMvabAhgQKbLCoAJnpjfX19aQPyKenp5XYmGdA Znglsbwul8tJc3M8IU1mAJkBmQGZ4TUosCGBAhssKkBmemd5eTnpg/KlpaXQ6XQ8UTDPgMzQQ+12 u3uiWMqcvLGxITOAzIDMgMzwasbW1tbCp0+fjARk8Nvf/rZ7Vnr8Cjwvzi/mGZCZb4ll9OLiYtIH 5nF8lNiYZ0BmeL+5eJROKJMZkBmQGZAZ3seYIQAA4L20Wq3kW5aOylVfAPDaVldXk+bgmZmZ8PT0 ZOAAAIBXpcAGAOBd1ev1r7eByvo4Pj42cADwHTY3N5Pm3nib8WazaeAAAIBXp8AGAODdxRK7VCol fZB+enpq4ADgBQ4ODpLm3HiimfIaAAB4KwpsAAD6QrVaDcViMfOH6ePj4+Hy8tLAAUCCeAJYnEOz zreFQiHUajUDBwAAvBkFNgAAfeP6+jrpQ/X4vZVKxcABQAbxxK9cLpd5no3fe3d3Z+AAAIA3pcAG AKCvpF4ZNjEx0b0FOQDwbTc3N8nl9dXVlYEDAADenAIbAIC+c3h4mLw3pxIbAH7ew8ND91bgKXPr 58+fDRwAAPAuFNgAAPSl3d3dpA/a5+bmwtPTk4EDgJ9otVphamoqaU7d3983cAAAwLtRYAMA0Lc2 NjaSPnBfXFwMnU7HwAHA/2q322F2djZpLt3e3jZwAADAu1JgAwDQt2IZvbCwkPTB+/r6uhIbAP7X 0tJS0hy6urpqDgUAAN6dAhsAgL4Wbws+MzOT9AH8zs6OgQNgpH369Cl5K454xTYAAMB7G4tvUiYn J40EZDA+Pt59Yx+/As+L84t5BmSmF16yf+fBwYGBkxlAZkZSank9PT0dms2mgZMZkBmQGZAZ+oIC GxIosMGiAmTm/dTr9VAqlZI+kD8/PzdwMgPIzEiJJ3ClzJXlcjk0Gg0DJzMgMyAzIDP0DQU2JFBg g0UFyMz7uru7C/l8PvOH8rlcLtzc3Bg4mQFkZiTEE7e+vG/N8igUCuH+/t7AyQzIDMgMyAx9RYEN CRTYYFEBMvP+XvLhfKVSMXAyAzIjM0MtnrAVT9zKOj/GE8LMjzIDMgMyAzJDP1JgQwIFNlhUgMz0 h8PDw6Tbo8Zbj8dbkCMzIDMyM4yq1WooFotJc+Pnz58NnMyAzIDMgMzQlxTYkECBDRYVIDP9Y3d3 N+mD+qmpqdBsNg2czIDMyMxQiSdoxRO1UubEo6MjAyczIDMgMyAz9C0FNiRQYINFBchMf/n48WPS B/Zzc3Oh3W4bOJkBmWEoNBqNr8c16yOeAIbMgMyAzIDM0M8U2JBAgQ0WFSAz/SWW0UtLS0kf3C8v L4dOp2PwZAZkhoGfA+fn55PmwM3NTQMnMyAzIDMgM/Q9BTYkUGCDRQXITP95yQf4W1tbBk5mQGYY aCsrK0lzX/x+J3DJDMgMyAzIDINAgQ0JFNhgUQEy059arVaYmZlJ+iD/8PDQwMkMyAwDaWNjwxYa MgMyAzIDMsPQUmBDAgU2WFSAzPSvuA/oxMRE0gf6nz9/NnAyAzLDQDk5OUma6+LxjnMkMgMyAzID MsOgUGBDAgU2WFSAzPS3arUaisVi5g/1c7lcuLu7M3AyAzLDQDg9Pf36vjTLo1QqhYeHBwMnMyAz IDMgMwwUBTYkUGCDRQXITP+LJXahUMj84X78Xh/uywzIDP3u6uoqqbzO5/OhUqkYOJkBmQGZAZlh 4CiwIYECGywqQGYGw+XlZdKH/HHMm82mgZMZkBn6Uq1WSzo5K86BsfBGZkBmQGZAZhhEYzc3N26b CBnFvcYODw+7X4HnxfnFPAMy815Sb7M6Ozsb2u22gZMZkBn6yuPjYyiXy0n7Xsf3rcgMyAzIDMgM g2rMEAAAMKx2dnaSPvBfXl4OnU7HwAHQF1qtVpiamkqay+LcBwAAMMgU2AAADLX19fWkD/7X1taU 2AD0hfn5+aQ5LM555jAAAGDQKbABABh6CwsLbr0KwEBxAhYAADCqFNgAAAy9eAvWmZmZpCIg7qEN AO8hdQuMOMe1220DBwAADAUFNgAAI6HZbIbJycnMZcD4+Hi4vLw0cAC8qf39/aTy+sOHD905DgAA YFgosAEAGBnVajXk8/mkEvvq6srAAfAmzs/Pu3NP1nkqnphVr9cNHAAAMFQU2AAAjJRYSKeUA7Hw fnh4MHAAvKp4klWxWMw8PxUKBfMTAAAwlBTYAACMnNTbs8Yr3BqNhoED4FXEq6hTyuv4sM0FAAAw rBTYAACMpM3NzaSiYHp62h6jAPTc4+NjKJfLSXPSycmJgQMAAIaWAhsAgJG1traWVBjMz8+Hdrtt 4ADoiVar1T1BKmUu2tvbM3AAAMBQGzs9PQ2fP382EpDB73//+/C73/2u+xV4XpxfzDMgM/2s0+mE 2dnZpOJgZWXFwMkMyAw9mYMWFxeT5qDV1dXuf4fMgMyAzIDMMMzGvuzpBzxvfHy8+6FB/Ao8L84v 5hmQmX4Xr36bmZlJKhAODw8NnMyAzPBdUu8CsrCw4C4gMgMyAzIDMiMzI0GBDQkU2GBRATIznBqN RvL+o+fn5wZOZkBmeJGjo6OkOSfeZjyecIXMgMyAzIDMyMwoUGBDAgU2WFSAzAyv+/v7kM/nM5cJ uVwuXF5eGjiZAZkhSTwB6st7yyyPYrEY6vW6gZMZkBmQGZAZmRkZCmxIoMAGiwqQmeF2dXWVVCrE wrtSqRg4mQGZIZObm5vuCVDmGZkBmQFkBmSGb1NgQwIFNlhUgMwMv9PT06QSe2JiIjSbTQMnMyAz /KJarda9mjrr/BLnInf6kBmQGZAZQGZGkQIbEiiwwaICZGY07O3tJe1NOjs7G9rttoGTGZAZflaj 0fg6/lkfJycnBk5mQGZAZgCZGUkKbEigwAaLCpCZ0bGxsZFUNCwtLYVOp2PgZAZkhj8R54aFhYWk OWV3d9fAyQzIDMgMIDMjS4ENCRTYYFEBMjNaYimdUjhsbm4aNJkBmeFPrK6uJs0l6+vrToiSGZAZ kBlAZkaaAhsSKLDBogJkZrTE24KnXjV3eHho4GQGZIauT58+Jc0hy8vLymuZAZkBmQFkZuQpsCGB AhssKkBmRk+r1Uret/Ty8tLAyQzIzIiLe1h/eQ+Z5TE9PR2azaaBkxmQGZAZQGZGngIbEiiwwaIC ZGY0PT4+JpXY+Xw+VCoVAyczIDMj6vr6Oqm8npqaUl7LDMgMyAwgM/yRAhsSKLDBogJkZnTFQjqX y2UuIwqFQqhWqwZOZkBmRkx87Y9zQMp84aQnmQGZAZkBZIb/p8CGBApssKgAmRltV1dXSSV2qVQK jUbDwMkMyMyIqNVqoVgsZp4n4pxyd3dn4GQGZAZkBpAZfmIsHui5uTkjARn8+te/7pbX8SvwvDi/ mGdAZoZN3NM0ZT/suKfp09OTgZMZkJkhF28BXi6XM88P8b3l5eWlgZMZkBmQGYMBMsOfGTMEAACQ ZmNjI6nEXlpaCp1Ox8ABDKl2u939IC1lbjg6OjJwAAAAP0OBDQAAL7C8vJxUVKyvryuxAYZUPFEp ZU5YW1szaAAAAN+gwAYAgBeIZfTs7GxSYXF4eGjgAIbM5uZm0lwQT4CKV2wDAADw8xTYAADwQo+P j939l1KKi8+fPxs4gCFxdnbW3cs66xzw4cOH0Gq1DBwAAMAvUGADAMB3uL+/D8ViMXN5kcvlwu3t rYEDGHDX19fd1/Ssr//xhKd6vW7gAAAAnqHABgCA73Rzc5N0BV6hUAjVatXAAQyo+BoeX8uzvu7n 8/lQq9UMHAAAQAYKbAAA6IGDg4OkW4mXSqXQaDQMHMCAiUV0yp034uPy8tLAAQAAZKTABgCAHtnd 3U0qNBYWFkKn0zFwAAPi6ekpTE1NJb3WHx8fGzgAAIAECmwAAOih9fX1pGJjdXVViQ0wAOJr9eLi YtJr/M7OjoEDAABIpMAGAIAeigXH/Px8UsGxtbVl4AD63NramrtsAAAAvAEFNgAA9Fir1Uq+xez+ /r6BA+hTm5ubSa/pc3Nzod1uGzgAAIAXGItXh6ysrBgJyOA3v/lNKBQK3a/A8+L8Yp4BmRlV9Xo9 TE5OJhUeV1dXBk5mQGb6zOnpadJr+fT0dGg2mwZOZkBmAJkBmeGFxuKbq/jBGvC88fHx7gcS8Svw vC/FjXkGZGZU1Wq1UCwWM5ce8US5arVq4GQGZKZP3NzchHw+n/l1fGJiIjQaDQMnMyAzgMyAzPAd FNiQQIENFhUgM6S6u7sLuVwuqfyIV28jMyAz7+v+/j7pJKT4Wu8kJJkBmZEZkBmQGb6fAhsSKLDB ogJkhpc4Ozv7uo7I8vjw4UN4enoycDIDMvNOWq1W97U46+t2fI23DYTMgMzIDMgMyAy9ocCGBAps sKgAmeGl9vf3k/ZQXVxcDJ1Ox8DJDMjMG2u322F2djbpNTvuk43MgMzIDMgMyAy9ocCGBApssKgA meF7bGxsJBUi6+vrSmyZAZl5Y0tLS0mv1UdHRwZNZgCZAZkBmaGHFNiQQIENFhUgM3yPWEanXtWn GJEZkJm3s7Ozk/Qavba2ZtBkBpAZkBmQGXpMgQ0JFNhgUQEyw/eK+6pOT0/bV1VmQGb6zNnZ2df3 fFke8/Pz4enpycDJDCAzIDMgM/SYAhsSKLDBogJkhl54eHgIxWIxc0mSz+dDtVo1cDIDMvNKbm5u Qi6Xy/y6/OHDh9BsNg2czAAyAzIDMsMrUGBDAgU2WFSAzNAr9/f33WI6a1kyMTHRLb6RGZCZ3oqv rfE1NuvrcaFQ6L6GIzOAzIDMgMzwOhTYkECBDRYVIDP00vn5edLtaqemplzxJzMgMz30+PgYSqVS 5tfheJX23d2dgZMZQGZAZkBmeEUKbEigwAaLCpAZeu34+DhzcRIfi4uLodPpGDiZAZn5TvG1dHZ2 Nuk1+PLy0sDJDCAzIDMgM7wyBTYkUGCDRQXIDK9hY2MjqUDZ2toyaDIDMvOdVlZWkl579/b2DJrM ADIDMgMywxtQYEMCBTZYVIDM8Fo+fvyYVKTs7u7KjMyAzLzQ9vZ20mvu6uqqu1/IDCAzIDMgM7yR sfjB1+HhoZGADJaXl8OPP/7Y/Qo8L84v5hmQGbJpt9thfn4+qVA5OzuTGZkBmUl0cHCQ9Fq7sLDQ fY1GZgCZAZkBmeFtjBkCAADoD41G4+sZxVkeuVwu3N7eGjiAjOIe1vG1M+vr7PT0dGi1WgYOAADg DSmwAQCgj9RqtZDP5zOXK4VCIVSrVQMH8Iybm5uk8rpUKnVPLAIAAOBtKbABAKDP3N3dJZXYExMT oV6vGziAb3h4eOie8JNyctD9/b2BAwAAeAcKbAAA6ENxf+vx8fHMZcuHDx9Cs9k0cAB/Jt4CfGpq Kmnf63ircQAAAN6HAhsAAPrUzs5OUuGyvLwcOp2OgQP4iaWlpaTX0sPDQ4MGAADwjhTYAADQp2IZ vbi4mFS8fPr0ycAB/NHGxkbSa+ja2poTgQAAAN6ZAhsAAPpYu90Os7Ozrh4ESLS/v+8uFgAAAANI gQ0AAH0u7t9aLpeTipjz83MDB4ys+Bo4Pj6e+TUznigUTxgCAADg/SmwAQBgANTr9VAqlTKXMblc Ltzd3Rk4YOTc39+HfD6f+fVycnIyNJtNAwcAANAnFNgAADAgrq+vk64ojKXM4+OjgQNGRqPRSLpj RTzZp1KpGDgAAIA+Mhav5PChFmTzhz/8Idze3na/As+L84t5BmSG3jo5OUkqsaenp7u3IJcZYNgz 8/T0FGZmZpK2W7i8vPTEwDwDMgMyAzJDnxn7cmUG8LwvHxbHr8Dz4vxingGZofd2d3eTCpqFhQWZ AYY6M51OJywuLia9Nh4dHXlSYJ4BmQGZAZmhDymwIYECGywqQGboFx8/fkwqaj59+iQzYJ4Z2sxs bm4mvSaura11S28wz4DMgMyAzNB/FNiQQIENFhUgM/SLdrsd5ubmkgqb4+NjmQHzzNBlJnVrheXl ZeU15hmQGZAZkBn6mAIbEiiwwaICZIZ+Eve2npqaylzaxDXMMO33KjMgM1dXV0nldTzxJ54ABOYZ kBmQGZAZ+pcCGxIosMGiAmSGflOr1UKhUMhc3sTvfXh4kBkwzwy8SqUS8vl85te/UqkUGo2GJwLm GZAZkBmQGfqcAhsSKLDBogJkhn50fX0dcrlc5hInPseazabMgHlmYNXr9VAsFjO/7sWiOxbeYJ4B mQGZAZmh/ymwIYECGywqQGboV2dnZyN3G12ZgdHMTHztmpmZSdo+Id5qHMwzIDMgMyAzDAYFNiRQ YINFBcgM/Wx/fz9zoRMfKysrMgPmmYGztLSU9Fp3dHTk4GOeAZkBmQGZYYAosCGBAhssKkBm6Hep xc7u7q7MgHlmYGxsbCS9xq2vr4dOp+PgY54BmQGZAZlhgCiwIYECGywqQGbod/HWurOzs0kFz8nJ icyAeabv7e3tJb22LS4uKq8xz4DMgMyAzDCAFNiQQIENFhUgMwyCVqsVyuVy0v6wl5eXMgPmmb71 +fPnr+/HsjziHtlPT08OOuYZkBmQGZAZBpACGxIosMGiAmSGQVGv10OpVMpc9hQKhe5/IzNgnuk3 1Wq1+xqV9fUs/n3NZtMBxzwDMgMyAzLDgFJgQwIFNlhUgMwwSCqVStIVi1NTUwNV+sgMDH9mHh8f k07GyeVy3dc+MM+AzIDMgMwwuBTYkECBDRYVIDMMmri/dUqJHffPjvtoywyYZ95b3A4hnliTsu/1 IG6HgMyAzIDMADLDnxozBAAAMNx2d3eTCqDl5eXQ6XQMHPBu4mtQPKEm5bXr6OjIwAEAAAwBBTYA AIyAjY2NpCJoa2vLoAED85q1vb1t0AAAAIaEAhsAAEbE3NxcUiF0enpq0IA3t7+/n/Ra9fHjR3eN AAAAGCIKbAAAGBGp+8nGvbOvrq4MHPBmzs7Ouq89WV+nyuVy97UNAACA4aHABgCAEVKv10OxWMxc DuXz+VCtVg0c8Opub29DLpfL/PpUKpW6r2kAAAAMFwU2AACMmJubm6QrHGNJ1Gg0DBzwamIRPTk5 mXRyTaVSMXAAAABDSIENAAAj6OTkJGmP2ZmZmdButw0c0HPNZjNpe4P4+Pz5s4EDAAAYUgpsAAAY UTs7O0mF0cePH0On0zFwQM/E15S5ubmk16K9vT0DBwAAMMQU2AAAMMKWlpaSiqPNzU2DBvRMfE1J eQ1aWVlxIg0AAMCQU2ADAMAIi7cFj7cHd+te4K0dHR0lvfbMz8/bygAAAGAEKLABAGDEPT4+hsnJ ycwlUi6XC9fX1wYOeLF4Isz4+Hjm150PHz5098oGAABg+I3t7u6Gw8NDIwEZLC8vhx9//LH7FXhe nF/MMyAzDIb7+/tQLBYzl0n5fD7UajWZAfNMsmq1mvR6UygUwsPDgwOIeQZkBmQGZEZmRsRYfDMY r7YAnvflCoH4FXjel6v5zDMgMwyGi4uLpCsip6amQqvVkhkwz2TWaDTCxMSEOz4gMyAzIDMyAzLD NymwIYECGywqQGYYdgcHB0l70i4sLLzbnrQyA4OVmU6nE2ZnZ5NeY87Pzx04rM1AZkBmAJkZMQps SKDABosKkBlGwdbWVlLBtLq62i2mZAbMM79kbW0t6bUlnlAD1mYgMyAzgMyMHgU2JFBgg0UFyAyj YmVlJaloeo89qGQGBiczOzs7Sa8p8UQasDYDmQGZAWRmNCmwIYECGywqQGYYFfG24Km3+o17aMsM mGf+3MnJydf3Ulkec3Nz77Y1AZhnQGZAZkBmeH8KbEigwAaLCpAZRkm9Xg8TExOZS6e4Rrq7u5MZ MM98FU9sSSmvp6amQrPZdLCwNgOZAZkBZGaEKbAhgQIbLCpAZhg11Wo1FAqFzOVT/N5arSYzYJ7p vhaUSqXMrx/xex8eHhworM1AZkBmAJkZcQpsSKDABosKkBlG0fX1dcjlcplLqHjV9tPTk8zACM8z 8SrqeDV11teNfD4fKpWKg4S1GcgMyAwgMyiwIYUCGywqQGYYVQcHB0n7YS8uLoZOpyMzMILzTDyB ZWZmJuk14+zszAHC2gxkBmQGkBm6FNiQQIENFhUgM4yyjY2NpEJqbW3tVUtsmYH+y0zM/MLCQtJr xd7enoODtRnIDMgMIDN8pcCGBApssKgAmWHULS8vJxVT29vbMgMjNM+knuiyvr7uwGBtBjIDMgPI DH9CgQ0JFNhgUQEyw6iLV1eWy+Wkgur09FRmYATmmZOTk6TXhnib8Xi7cbA2A5kBmQFkhp9SYEMC BTZYVIDMQAj1ej2USqXMJVU+nw+1Wk1mYIjnmaurq6/vl7I84r+h2Ww6KFibgcyAzMgMyAx/YSzu S/fp0ycjARn89re/7V5xFL8Cz4vzi3kGZIbhVK1Wu8V0Sln1+PgoMzCE80w8QSXl9aBYLIaHhwcH BGszkBmQGZkBmeFnjRkCAADgJc7OzpKuuJydnQ3tdtvAwRCJtwCPtwJPuXX49fW1gQMAAOCbFNgA AMCL7e7uJhVXq6urBg2GRKfTCYuLi0mvAUdHRwYOAACAX6TABgAAvsv6+npSgbWzs2PQYAjE2/el ZH97e9ugAQAA8CwFNgAA8F3iVZhLS0tJRdbFxYWBgwF2eHiYlPl4pXZ8rQAAAIDnKLABAIDv1mq1 wuTkZOYyK5fLhbu7OwMHA+jy8jKMj49nzvvc3FxoNpsGDgAAgEwU2AAAQE/UarVQKBQyl1rxex8e HgwcDJD7+/tQLBYz57xUKoVGo2HgAAAAyEyBDQAA9Mz19XX36uqs5Va5XA5PT08GDgZAvNNCzGzK nRYqlYqBAwAAIIkCGwAA6Kmzs7Ok2wvH/bPtjQv9LWY07mNtr3sAAABemwIbAADoud3d3aSia2Nj w6BBH1tbW0vK9OHhoUEDAADgRRTYAADAq1heXk4qvPb39w0a9KHUE1Ji2e2uCgAAALyUAhsAAHgV scCanZ11y2EYYOfn57YEAAAA4E2NxTeYk5OTRgIy+PLBTfwKPC/OL+YZkBlGW6PRCOVyOXP5VSgU wv39vcxAH8wz1Wq1m8ms+Y1Zb7VaBhprM5AZgwEyAzLDd1FgQwIFNlhUgMxAuru7u5DL5TKXYDED sfiWGXi/eaZer4dSqZR08kksvMHaDGRGZkBmQGb4XgpsSKDABosKkBl4maurq6TbEE9PT4dmsykz 8A7zzOPj49fvzfKI2b69vTXAWJuBzMgMyAzIDD2hwIYECmywqACZgZc7Pj5O2g97fn4+PD09yQy8 4TwTbwEeTyBJyerR0ZHBxdoMkBmQGZAZekaBDQkU2GBRATID32djYyOpGNva2pIZeMN5ZmVlJSmj 29vbBhZrM0BmQGZAZugpBTYkUGCDRQXIDHyfTqcTFhcXe3J1p8xAb+eZWEanZDOW3THTYG0GyAzI DMgMvaTAhgQKbLCoAJmB7xdvCz41NZVUlF1cXMgMvOI8k3qL/3ib8Xa7bVCxNgNkBmQGZIaeU2BD AgU2WFSAzEBv1Gq1UCwWM5dl+Xy++9/IDPR+nqlWq92MZc3jxMREeHh4MKBYmwEyAzIDMsOrUGBD AgU2WFSAzEDv3N3dhVwul7k0i1dtN5tNmYEezjP1er1bSKecTHJ/f28wsTYDZAZkBmSGV6PAhgQK bLCoAJmB3jo7O/u6xsrymJub+3rbYpmB75tnWq1W0u38Y1avrq4MJNZmgMyAzIDM8KoU2JBAgQ0W FSAz0Hv7+/tJe++ura3JDPRgnllaWkrK3snJiUHE2gyQGZAZkBlenQIbEiiwwaICZAZex8rKSlKR dnBwIDPwHfPM1tZWUuY2NjYMINZmgMyAzIDM8CYU2JBAgQ0WFSAz8Do6nU6YnZ1NKtT+6Z/+SWbg BfNMsVhMunV/vFI7ZhSszQCZAZkBmeEtKLAhgQIbLCpAZuD1NBqNUC6XM5dqP/zwg8zAC+aZL9nJ 8pienu7ulQ3WZoDMgMyAzPBWxm5ubsLd3Z2RgAzinm+Hh4f2foOM4vxingGZgRS1Wq17dWjWcu3v //7vw9XVlYGDDP7zP/8z/N3f/V3mfMUPhh4fHw0c1mbWZiAzIDMgM7ypMUMAAAD0k9vb26TbG8/M zISnpycDB7+gXq+HUqmUOVe5XM4HQwAAALwLBTYAANB34l1vUvbDXlxctEcvfEPMxocPH5IydX5+ buAAAAB4FwpsAACgL3369CmpcFtfX1diw89YWlpKylI8gQQAAADeiwIbAADoW6nF297enkGDn4iZ cCIIAAAAg2Qsnlk9OTmZ/FhZWUn6RXNzcy/6PZ8/f878O+L+XC/5HfGRIl4J8pLfkXIW++Pj44v/ lvjfZuX4v93xj/9dipf+LSn71MXxdfwd/9RHPJ4p4vOln18zU7z0NdPxN2e+xWtmyvF/6Wum42/O fI85M+5tXS6XM5dvP/zwQ/jnf/5nx9+aaWTmzF86/gcHB0nl9d/+7d+Gf/u3f3P8rZne5TXT8bdm GpY5M/X4+5zRmsnnjI6/OXM0P2d0/K2ZhuVzxtc6/mO7u7tJb2i/PObn55ND8pLfc3p6mvl33Nzc vOh3xEeKtbW1F/2OONZZ1ev1F/8t8b/NyvF/u+Mf/7uks0te+LfEccgqjq/j7/inPlIXY/H50s+v mSle+prp+Jsz3+I1M+X4v/Q10/E3Z77XnBmPVbFYfPG/2/G3ZhrmOfNbx//6+jrkcrmeZcbxN2da Mzv+5szXOf4+Z7Rm8jmj42/OHM3PGR1/a6Zh+ZzxtY6/K7Bdge34OzPK8Xf8nRn5yq+Zjr858y1e M12Bbc007HNmpVIJ+Xw+8xuhv/qrvwoTExOOvzXTSF6BXa1WQ6FQyJyXX/3qV+Ff//VfHX9rJldg O/7mzHdYM/uc0ZrJ54yOvzlzND9ndPytmVyB/cwV2AEAAGAAXFxcJJ3NOzU11b0FOYySVquVfJb9 5eWlgQMAAKBvKLABAICBsbOzk1TMLSwshE6nY+AYCe12u3sWe0pGjo+PDRwAAAB9RYENAAAMlNS9 wjY3Nw0aI2F5eTkpG9vb2wYNAACAvjMWN9dO2f8BRtnvf//78Lvf/a77FXhenF/MMyAz0GvxiurZ 2dmkou7o6MjAMdTiczwlE0tLS+5OANZmIDMgMyAz9KWx+MY1dXN5GFXj4+PdD3viV+B5X/ZfNM+A zECvNRqN8Nd//df2+YX/dXV19fW9SpbH3/zN33T3ygaszUBmQGZAZuhHCmxIoMAGiwqQGegf//Iv /5JUYOfz+VCr1QwcQ6VSqXSf2ylZmJiYMHBgbQYyAzIDMkPfUmBDAgU2WFSAzED/ZeaHH37IXNyV y2VXnjI0ms1mKJVKmZ//v/rVr8wzYG0GMgMyAzJD31NgQwIFNlhUgMxA/2XmH//xH5OuPl1YWLD3 LwOv3W4n7QWfy+W+lt3mGbA2A5kBmQGZoZ8psCGBAhssKkBmoD8zs7e3l1Rib2xsGEAG2urqatJz /vT01DwD1mYgMyAzIDMMBAU2JFBgg0UFyAz0b2ZiKZ1S6O3v7xtEBtL29nbSc31ra8s8A9ZmIDMg MyAzDAwFNiRQYINFBcgM9G9m4m3BFxcXk4q9s7MzA8lAOT4+TnqOr6ysfL1lvnkGrM1AZkBmQGYY BApsSKDABosKkBno78y0Wq3w4cOHpH2Bb25uDCYD4erq6ut7kiyP6enpbibMM2BtBjIDMgMywyBR YEMCBTZYVIDMQP9nplarhWKxmLnki9/78PBgQOlr9/f3IZ/PZ35el0ql0Gg0zDNgbQYyAzIDMsPA UWBDAgU2WFSAzMBgZCZeVZ1ypWr8GX9e9kG/eHx8/Pp8z3pngUqlYp4BazOQGZAZkBkGkgIbEiiw waICZAYGJzMHBwdJewXPz89/3SsY+sXT01P3VuApz+Xz83PzDFibgcyAzIDMMLAU2JBAgQ0WFSAz MFiZWV9fTyr+VldXldj0lZWVlaTn8Pb2tnkGrM1AZkBmQGYYaApsSKDABosKkBkYvMx8/PgxqQDc 29szuPSFzc3NpOfu8vLyL56AYZ4BazOQGZAZkBkGwVg80HNzc0YCMvj1r3/dLa/jV+B5cX4xz4DM wHtnptVqJe0fHB8XFxcGmHd1fHyc9JyNOWi32+YZsDYDmQGZAZlh4I0ZAgAAYNjd39+HYrGYuQyM Jy0+PDwYON7F7e3t17s/ZXmUSqXQaDQMHAAAAENBgQ0AAIyEWArmcrnMpWA8s1spyFur1+tJJ1vk 8/lQqVQMHAAAAENDgQ0AAIyM8/PzpCtbp6enw9PTk4HjTTSbzVAul5PuFHB1dWXgAAAAGCoKbAAA YKQcHR0l7S28srJi0HgTy8vLSc/N+FwGAACAYaPABgAARs76+npSUXh4eGjQeFWfPn1Kek7G53Cn 0zFwAAAADB0FNgAAMJJSr3aNtx+H1xBPkEh5Li4uLiqvAQAAGFoKbAAAYCTFAjBlv+FcLhfu7u4M HD11eXlpX3YAAAD4CQU2AAAwsur1eiiVSpnLw8nJyfD4+Gjg6IlarRaKxWLm51+hUAgPDw8GDgAA gKGmwAYAAEZatVoN+Xw+c4k4Ozsb2u22geO7tFqtMDU15Q4AAAAA8GcU2AAAwMiL+1un7EEc98+2 BzEvFU+AiCdC2IMdAAAA/pICGwAA4H9tbW0lFYrx++ElVlZWkp5rBwcHBg0AAICRMTY/P9998ww8 7ze/+U1337n4FXhenF/MMyAzMEiZSS0WT09PHQiSpJ4osba2Zp4BazOQGZAZkBmZGSlj8Q3x5OSk kYAMxsfHux8ixa/A8+L8Yp4BmYFBykzqrZ3juvDq6srBIJP9/f2k8npubq6n+62bZ0BmQGZAZkBm GAQKbEigwAaLCpAZGP7M1Ov1MDExkblkzOfzoVKpOCD8osvLy6/vJ7I8pqamQrPZNM+AtRnIDMgM IDMjR4ENCRTYYFEBMgOjkZm7u7uQy+Uyl42lUik8PDw4KPys+/v77okOWZ9PcduiWq1mngFrM5AZ kBlAZkaSAhsSKLDBogJkBkYnMxcXF0lXzMZbj/fyds8Mh0ajEcrlctJt6eMJFOYZsDYDmQGZAWRm VCmwIYECGywqQGZgtDJzeHiYtGfxyspK6HQ6Dg5dT09PYWZmJuk5dHx8bJ4BazOQGZAZQGZGmgIb EiiwwaICZAZGLzNra2tJBeTW1paDQ9fy8nLSc2d7e9s8A9ZmIDMgM4DMjDwFNiRQYINFBcgMjF5m 4hXVi4uLSUVkvHKb0ba3t5f0nFldXX31q/fNMyAzIDMgMyAzDAIFNiRQYINFBcgMjGZmXnIr6MvL SwdpRJ2enibtn76wsPAm+6ebZ0BmQGZAZkBmGAQKbEigwAaLCpAZGN3MNBqNUC6XM5eShUIhVKtV B2rExGOey+UyP0/ic6rVaplnwDwDMgMyA8gMf6TAhgQKbLCoAJmB0c7M3d1dUjk5MTER6vW6gzUi Hh8fQ6lU6tuTHMwzIDMgMyAzIDMMAgU2JFBgg0UFyAzIzPn5edLtoaempkKz2XTAhly8zXw81lmf F/FEiJubG/MMmGdAZkBmDAbIDH9GgQ0JFNhgUQEyAzITHR0dJe2HPT8/74ANsU6nExYXF5OeE58/ fzbPgHkGZAZkRmZAZvgZCmxIoMAGiwqQGZCZLzY2NpIKy/j9DKfNzc2k50L8fvMMmGdAZkBmZAZk hp83tru7Gw4PD40EZLC8vBx+/PHH7lfgeXF+Mc+AzMCwZiZedTs3N5dUXJ6enjpwQ+bk5CTplvIf P37sPnfMM2CeAZkBmZEZkBl+3pghAAAAeJm4t3W5XM5cXsai8+7uzsANiYuLi6Tyenp6OrRaLQMH AAAAv0CBDQAA8B3q9XqYmJjIXGIWCoVQq9UM3ICLJyLkcrnMx71UKoXHx0cDBwAAAM9QYAMAAHyn SqWSdCVuLLyfnp4M3ICKV95/2X8tyyOfz3efIwAAAMDzFNgAAAA9cHR0lLQf9uLi4rvthczLxRMP ZmZmko51vNU4AAAAkI0CGwAAoEd2d3eTis21tTUl9gCJx2ppaSnpGMcTGwAAAIDsFNgAAAA9FEvp lIJzZ2fHoA2I9fX1pGO7vb1t0AAAACCRAhsAAKCH4lW6s7OzSUXn8fGxgetzBwcHScd0eXnZ1fUA AADwAgpsAACAHms0GqFcLmcuO8fHx0OlUjFwferq6qp7jLIez3gCQ7vdNnAAAADwAgpsAACAV3B/ fx+KxWLm0jN+78PDg4HrM9VqNeTz+aTjWK/XDRwAAAC8kAIbAADglVxfX4dcLpe5/JycnAzNZtPA 9YlYRJdKpczHLxbdrqQHAACA7zMW35A/Pj4aCcjgD3/4Q7i9ve1+BZ4X5xfzDMgMjHpmPn/+nHT7 6bm5OXsn94F4DKamppJuA395eSkzYJ4BmZEZkBmQGb7T2Jez/IHnffngMX4FnhfnF/MMyAzITAgH BweZi9D42NjYcIDf2fLyctIxOzk5kRkwz4DMyAzIDMgMPaDAhgQKbLCoAJkBmXmpWEqnFKJ7e3sO 8oAcq0+fPskMmGdAZmQGZAZkhh5RYEMCBTZYVIDMgMy8VLwl9ezsbFIxenZ25kC/sXgldcoxWlxc HJhbvptnQGZAZkBmQGYYBApsSKDABosKkBmQme/RarXC9PR05nI0n8+HSqXiYL+R6+vrkMvlMh+f eCyfnp5kBswzgMyAzIDM0EMKbEigwAaLCpAZkJnvVa/XQ7FYzFySlkql8PDw4IC/smq1GgqFQubj Ep93jUZDZsA8A8gMyAzIDD2mwIYECmywqACZAZnphdvb269ryyyPqampgbrSd9DEInpiYiLz8YjH rlaryQyYZwCZAZkBmeEVKLAhgQIbLCpAZkBmeuX4+Dhpr+WVlZWB2Wt5kLTb7TA/P590LC4uLmQG zDOAzIDMgMzwShTYkECBDRYVIDMgM720s7OTVJxubW058D328ePHpGMQTzyQGTDPADIDMgMyw+tR YEMCBTZYVIDMgMz02urqalKBenBw4OD3yPb2dtLYr6+vywyYZwCZAZkBmeGVKbAhgQIbLCpAZkBm ei3ubT0zMzMSt7DuJ6enp0n7kC8sLHRvNy4zYJ4BZAZkBmSG16XAhgQKbLCoAJkBmXkNjUYjlMvl zGVqoVAI1WrVk+CFbm9vQy6Xyzze09PTodVqyQyYZwCZAZkBmeENKLAhgQIbLCpAZkBmXkutVgv5 fD5zqToxMRHq9bonQqJY/BeLxczjXCqVwuPjo8yAeQaQGZAZkBneiAIbEiiwwaICZAZk5jWdn58n 3db6w4cPodlsejJkFK+ijsV/1vGNV2nf3NzIDJhnDAbIDMgMyAxvSIENCRTYYFEBMgMy89oODw+T 9sOen5/v7qPNL3vJXuPxhAKZAfOMzIDMgMyAzPC2xuIt54bldmjw2v7whz9098uLX4HnxfnFPAMy AzKTbmtrK6lojd/PL1teXk4a0729PZkB84zMgMyAzIDM8A7GDAEAAED/WVpaSipcj46ODNo3bGxs JI3l6upq6HQ6Bg4AAADegQIbAACgD8X9mqenp5OK14uLCwP3Z46Pj92SHQAAAAaIAhsAAKBPxVuj fdnnK8sjl8uFm5sbA/dH19fX3THJOn7xhIFms2ngAAAA4B0psAEAAPpYrVYLxWIxcwkbv/fh4WHk x61arYZ8Pp953EqlUmg0Gp5wAAAA8M4U2AAAAH0uXlU9Pj6euYydmJgI9Xp9ZMcr/u2xkE65cr1S qXiiAQAAQB9QYAMAAAyA1L2cP3z4MJJ7OcdbgJfLZXuHAwAAwIBSYAMAAAyIzc3NpGJ2ZWUldDqd kRmfdrsd5ufnk8Zof3/fEwsAAAD6iAIbAABggKytrSUVtNvb28bmG494QgAAAADQXxTYAAAAAyRe UT07O5tU1J6eng79uMQrqV2dDgAAAINPgQ0AADBgGo1G0j7PuVwu3NzcDO14nJ+fh/Hx8czjMT09 3b3dOAAAANB/xnZ3d8Ph4aGRgAyWl5fDjz/+2P0KPC/OL+YZkBmQmddRq9VCsVjMXNoWCoVQqVSG bhxiMR8L+qzjUCqVQr1elxlAZkBmQGZAZuhTY/EN/OTkpJGADL5c1RG/As+L84t5BmQGZOb13N7e Jl15HMeq2WwOzd//khK/Wq3KjHkGZAZkBmQGZIY+psCGBApssKgAmQGZ6Tdxf+vU22c/PT0N/N8d /4aZmZnMf3cco1j4y4zMgMyAzIDMgMzQ3xTYkECBDRYVIDMgM/1ob28vc5EbHysrK6HT6Qzs3xv/ 7YuLi0l/88HBgczIDMgMyAzIDMgMA0CBDQkU2GBRATIDMtOvVldXkwrdtbW1gf1b47895W/d3Nz0 BJEZkBmQGZAZkBkGhAIbEiiwwaICZAZkpl+l3lI7Pg4PDwfu79zY2Ej6G+OV2u122xNEZkBmQGZA ZkBmGBAKbEigwAaLCpAZkJl+1mq1wtTUVFLB+/nz54H5+05OTpL+tmHZ71tmQGZAZkBmQGZkZpQo sCGBAhssKkBmQGb6XbVaDcViMXPJm8vlwu3tbd//XdfX191/a9a/a2JiIjQaDU8ImQGZAZkBmQGZ YcAosCGBAhssKkBmQGYGwd3dXVLZWyqVwsPDQ9/+PbGULxQKmf+euF6PY4DMgMyAzIDMgMwweBTY kECBDRYVIDMgM4Pi7Ozs6/p1kK9YrtVqSVeUx8fFxYUngMyAzIDMgMyAzDCgFNiQQIENFhUgMyAz g7kJmvMAAGvWSURBVOTw8DCp+J2fnw+dTqdv/v1x/+oPHz4k/Q3Hx8cOvMyAzIDMgMyAzDCAms1m 2N3dVWBDCgU2WFSAzIDMDJqNjY2kAnhtba0vSuz4b1haWkr6t29vbzvgMgMyAzIDMgMywwC6v7/v bnH2x/f4DjZkpcAGiwqQGZCZQROL4MXFxaQieGdn593/3anFeyy7++nqcZkBmQGZAWQGZIZsfmb7 MAcbslJgg0UFyAzIzCB6ya244x7a7+Xk5CTp3zo9PR1arZYDLTMgMyAzIDMgMwyY+H7+y/H9+oh7 nK2srBgdyOA3v/lNKBQK3a/A8+L8Yp4BmQGZ6Q/1ev2nt+J69pHL5cLNzc2b/zvPz8+/njia5RHf 5D4+PjrAMgMyAzIDMgMyw4D55vZhhgYAAGA0VKvV7gmZWcvh+L3xv3krsTCPxXnWf18s5GMxDwAA AAye9fX1n3/Pb2gAAABGx/X1dVJJXC6X3+T23I1GI0xMTCRdIV6pVBxQAAAAGEC7u7vfft9veAAA AEbL0dFR0h7TCwsLod1uv9q/J+7RPTMzk/RvivtkAwAAAIPn4ODgl9/3GyIAAIDRs7GxkVQYLy8v d/em6rX4MxcXF5P+LfEsbQAAAGDwxO3DxsfHFdgAAAD8paWlpaTiOJbevZZapMf9sV6jSAcAAABe 1/39fSgWi8+//zdUAAAAoyneFjzeHjylQD4+Pu7Z79/b20v63SsrK8prAAAAGECPj49hcnIy22cA hgsAAGB0tVqt8OHDh6Qi+eLi4rt/b/wZz94y7CeP+G+Me2UDAAAAgyW+n0/67MGQAQAAjLbMt/D6 4yMWz1dXVy/+fZeXl0nl9cTERKjX6w4UAAAADKDULcwU2AAAAISbm5uQz+czv5mM31upVJJ/T7Va Tfo9hUKh+98AAAAAg2d9fT2pvF5bW1NgAwAA8H9Sr4wulUqh0Whk/vlxv6t4NXXKld63t7cODAAA AAygT58+JZXXy8vLod1uK7ABAAD4f8fHx0lvLqenpzPtTR2/Z2pqKulnn5+fOyAAAAAwgE5PT5NO ki+Xy6HVanX/27HJyckwNzdnFCGDX//6192wxa/A8+L8Yp4BmQGZGTwbGxtJRfPi4mLodDrf/Hnx /0vd72p3d9eBkBmQGZAZkBlAZgbQ1dVVyOVymT8DiHdr++kd3sbi/xgPOPC8L2eKxK/A8+L8Yp4B mQGZGUyphXMsvb+lu39Vj34WMgMyAzIDMgMyQ/+KW4GllNeFQiFUq9U/+RkKbEigwAaLCpAZkJlR Efecmp2dTSqej46O/uLn7Ozs9PRqbmQGZAZkBmQGZIb+9Pj4GEqlUubPAGLRfXNz8xc/R4ENCRTY YFEBMgMyM0ri3lNxD6qX7lt9eHj4KvtpIzMgMyAzIDMgM/TfZwjxfX3K5wAXFxc/+7MU2JBAgQ0W FSAzIDOj5v7+PhSLxaSzp+/u7sLl5eXX9XPW/a7q9boBlxmQGZAZkBlAZgZMvIvb/Px8UnkdT3r/ FgU2JFBgg0UFyAzIzCiKt/NK2b8q3i7sH/7hH75rvytkBmQGZAZkBpCZwbCxsZFUXn/8+PEXtw9T YEMCBTZYVIDMgMyMqnhr8JQrqrM+4s+8vr42wDIDMgMyAzIDyMwA2tvbS/ocYGlpqXvF9i9RYEMC BTZYVIDMgMyMstQ9rbM8Tk5ODKzMgMyAzIDMADIzgE5PT5NOdv/w4UNoNpvP/lwFNiRQYINFBcgM yMyo+/TpU8/K6+3tbQMqMyAzIDMgM4DMDKDUO7VNTEyEer2e6WcrsCGBAhssKkBmQGZGXdyjanFx 8bvL6+f2u0JmQGZAZkBmAJnpT3d3dyGXy2X+DCCfz4darZb55yuwIYECGywqQGZAZgjh6ekpzMzM vLi8jgV4/BnIDMgMyAzIjMyAzAyWx8fHUC6Xkz4HuLy8TPodCmxIoMAGiwqQGZAZ/k+r1QrT09PJ 5XUsvpXXMgMyAzIDMiMzIDOD+VnA1NRU0ucAx8fHyb9HgQ0JFNhgUQEyAzLD//uv//qv8Ktf/Srz m9Yffvgh/Pd//7eBkxmQGZAZkBmZAZkZMC+5G9vOzs6LfpcCGxIosMGiAmQGZIb/U6lUuntYpV6B XSwWQ71eN4AyAzIDMgMyIzMgMwNkaWkp6f3/x48fQ6fTedHvGru5uelutA087+TkJBweHna/As+L 84t5BmQGZGb4VKvVbhH90j2w4wcODw8PBlJmQGZAZkBmZAZkZgDEK6lT3vfPz8+Hdrv94t83ZsgB AADIqtlshlKp9OLy+stjYmIiNBoNAwoAAAB9bH9/P+n9ftwjO+6V/T0U2AAAAGQS34Cm7nf1S4/p 6enuHloAAABA/7m8vPy6vW6WR6FQCLVa7bt/rwIbAACAZ8Vbfy0sLPSsvP7yiHtovXRPLAAAAOB1 VCqVkM/nM7+/j98b/5teUGADAADwrFg097q8/vJYX19XYgMAAECfqNfroVgsZn5fH6/Svrq66tnv V2ADAADwi3Z2dpIK6X//938P//Ef/5H03xwdHRloAAAAeGdx+7C4j3XKe/rT09Oe/hsU2AAAAHxT fBOast9VPEP74eEhPD4+hlKp9G5nawMAAABpXrJ92NbWVs//HQpsAAAAftbFxUVSef3n+11Vq9Wk /bJyuVy4vb018AAAAPAOUrcPW11dfZUtwRTYAAAA/IVYPhcKhaQrqC8vL//i58SrqlNK8Pg7a7Wa AwAAAABvaHNzM6m8Xlxc7F6x/RoU2AAAAPyJer0eJiYmkt64HhwcfPPnxf8v5WfFvbaazaYDAQAA AG/g6Ogo6X377Ozsq5XXkQIbAACAr1qtVrdATnnjurOz8+zP3d3dTfqZc3Nzr/pmGAAAAAjh7Ows 6c5p8YT31z7pfOzm5ibc3d05OpDByclJODw87H4FnhfnF/MMyAzIzOCI+1bNz88nFc1ra2uZ97ta Xl5O+tkfP358lb20ZEZmQGZAZkBmQGYI4fr6OuRyuaRtvyr/w979wsS2pXkDrpm5M8MkpMMkTJqk 6TtHIBAIJqETJkPSCAQCgUAgECSDQCBI5ggECQKBQCCOQCAQCAQCgUAgEAiSRiAQCAQCgUAgEIgj 9ve91c3t27fvObD2rj+7aj9PUmHyfZfTsIpfrbX2u/5cXTX956rF/9inT5+8Q/ABbytQ4ivwvuhf 9DMgMyAznWN5ebmpu6SjGB3HjDV6dzcyAzIDMgMyAzJDmtTidfy3sYigFRSwIYECNhhUgMyAzHSr zc3NpMLy6OhoriPD4ojysbGxpP+tOAUJmQGZAZkBmQGZkZnGuL+/z/r7+5Pm5kdHRy37+RSwIYEC NhhUgMyAzHSj3d3dpElr3Hf1+PiY+38vvvft/fvo6/j42BslMyAzIDMgMyAzGqOgPHPy7e3tlv6M CtiQQAEbDCpAZkBmuk0Uht/GuR8tXt/d3RX+3729vc16e3uTjio7OTnxhskMyAzIDMgMyAw55TkV bWlpqX4lWCspYEMCBWwwqACZAZnpJpeXl8n3XV1fXzfsf//09DSpeB4F7yh8IzMgMyAzIDMgM6R5 fX3NJiYmkorXMzMzLS9eBwVsSKCADQYVIDMgM93i5uYm6b6rGANHwbnR4g6tlCJ2X19fQ3aAywwg MyAzIDMgM1WyuLiYVLyem5urF73bQQEbEihgg0EFyAzITDfIc9/V/v5+036e1Du4R0ZGsqenJ2+k zIDMgMyAzIDM8AGbm5tJ8+7Yqd2u4nVQwIYECthgUAEyAzLT6aJ4HQXglIlrTHSbbXl5ObmI/fLy 4g2VGZAZkBmQGZAZvmNvby/p5LOhoaH6s4N2UsCGBArYYFABMgMy08ny3HcVheVWibu1Uo8za8dd XDIDMgPIDMgMyEwnODk5yXp6epKu7bq9vW37z62ADQkUsMGgAmQGZKaTzc7OlrpAHAX2ycnJpJ8x 7vBSxJYZkBmQGZAZkBn+1tXVVdbb2/vh+XUUus/Pz0vxsytgQwIFbDCoAJkBmelUq6urSYXh8fHx ttx39fz8nA0PDyf9rBsbG95gmQGZAZkBmQGZ4S9ubm6y/v7+pLn18fFxaX5+BWxIoIANBhUgMyAz nWhnZydp0hpt+vT01Laf9/7+/qf396OvuNMLmQGZAZkBmQGZqbq4v3pwcDBpTh3PDcpEARsSKGCD QQXIDMhMp9nf3/9pHNtJ913FUWcp93SVbbW4zIDMgMwAMgMy02ovLy/Z2NhY0lx6aWmpdFdz1eKN npiY8I7CB/zmN7+pP/yLr8D7on/Rz4DMgMy0z9nZWVIROO7GisJxmX7+lOJ7/Lenp6feeJkBmQGZ AZkBmamcKEJPT08nFa/n5+dLV7wONW8nAABA97m8vEwqXkfx9/DwsHS/x5cvX5J3kN/d3fkDAAAA oFIWFxeTitdTU1P1HdtlpIANAADQZaKA29/fnzRxPTg4KO3vs7W1lXyHd9yjDQAAAFWwvr6eNG+O nexlLV4HBWwAAIAu8vDwkA0NDSVNXKNAXHYrKytJv1O0QZkn4wAAANAIGxsbXbfoWwEbAACgSzw/ P2ejo6NJE9e1tbWO+f0WFha65jg0AAAAKGp3dzdpntwp124pYAMAAHSB19fXbHx8PGniGvdjff36 tWN+xyhGj42NJf2Oc3NzHfU7AgAAwEecnJxkP/zww4fnx729vdnl5WVH/G4K2AAAAF1gdnY2qbAb heAoenea2GU+PDyc9LsuLy/7AwEAAKBrXF1d1QvSKXPj4+Pjjvn9FLABAAA6XBRoUyatccz409NT x/6+ee75jmPVAAAAoNNdX19n/f39SXPivb29jvodFbABAAA62ObmZtKkdXBwsF4A7nTxOwwMDHT1 hB0AAAB+7v7+Prl4vb293XG/pwI2AABAh9ra2kqatEbB9+7urmt+//Pz86ynp+fDv3/cDRZ3hAEA AECniSu14kS1lOcAS0tL2devXzvud1XABgAA6EAHBwf1guxHJ61xN1bckdVtDg8Pk9oh/tvT01N/ QAAAAHSM19fXbHx8PKl4PT093ZHF66CADQAA0GHOzs7sPP6Z/f395GL+zc2NPyQAAAA6wuzsbFLx enJysl707lS1+AXm5+e98/ABP/74Y9bX11f/Crwv+hf9DMgMyExjXV9f18ek7n7+W3nuAo+7w2QG kBmQGZAZkJkyW15eTprvDg8P148b72S1+EU+ffrkLx8+4G1XR3wF3hf9i34GZAZkpnGieN3f3580 cV1fX69M+6yuriYXsbvpTnCZAZkBmQGZAZnpLqmLtaN9umGxtgI2JFDABoMKkBmQmXZ5fHysF1xT Jq6Li4sde99VHvG7zszMJK9Mf3l5kRlAZkBmQGZAZkple3s7aX47MDDQNSeNKWBDAgVsMKgAmQGZ aYc4+mtsbEzx+gPijq/UIvb09HRH3w0mMyAzIDMgMyAz3eX09DTr6en58Lw2/tvz8/Ou+f0VsCGB AjYYVIDMgMy0WhRW456v1IJsFYvXb2JHdWrBP+5R6/Y208+AzIDMgMyAzJRfavE6alYnJydd1QYK 2JBAARsMKkBmQGZaLQqrKYXY0dHR+o7tqos2GBkZSd61LjOAzIDMgMyAzLTL5eVlUvE6Xnt7e13X DgrYkEABGwwqQGZAZlrp8+fPSZPWuCM77srmz25vb7P+/v6kNtzZ2ZEZQGZAZkBmQGZa7uHh4aff 86Ov9fX1rmwLBWxIoIANBhUgMyAzrbKxsZE0aR0YGMju7u78YfzC9fV11tfXV/nV6/oZkBmQGZAZ kJnyiuL10NBQ8ili3XoVlgI2JFDABoMKkBmQmVbY399PLl7f3Nz4o/iGs7Oz5CPYuu3+MP0MyAzI DMgMyEw5xRVYcR2Y4vVfKWBDAgVsMKgAmQGZabbUYmtvb292fn7uD+IdBwcHP43nP/KKXdtXV1cy A/oZmQGZAZkBmWmaKF6PjY0lFa+j2P36+trV77cCNiRQwAaDCpAZkJlmikK0ncLNE0eDV7mIrZ8B mQGZAZkBmSmPKEJPTk4mPQMYHh7Onp6euv79VsCGBArYYFABMgMy0yxxBHh/f3/SxHV7e9sfQqLN zc2kNo4idrfcLa6fAZkBmQGZAZkpj/n5+eTrw7plfvoeBWxIoIANBhUgMyAzzXB/f58NDg4mTVxX V1f9EeQUd4VVcYW7fgZkBmQGZAZkphyWl5eTF1d32zVX36OADQkUsMFAHGQGZKbR4r6rKJCmTFyX lpayr1+/+iPIKdpueno6+Y6xTi9i62dAZkBmQGZAZtpvZ2dH8fodtY2NjXpDAe+bnZ3N/vjHP9a/ Ah/riPUzIDMgM98WxeuxsbGkievc3Fz28vLiD6CgaMPUto+7yeKOMpkB/QwgMyAzIDN5f4+3zZIf efX09GRnZ2eVe79r/uQBAABaL3YBT0xMJO8CVrxunNhRPTQ0lLyAwO53AAAAUp2cnCQVr+N1fHxc ybZSwAYAAGiD1HuYu+EI6zJ6eHhILmLHewcAAAAfdX5+Xt9NnTL33N3drWx7KWADAAC02Pr6etKk dXBwMHt8fNRwTXJ/f5/19/cnvSdfvnzRcAAAALzr+vo6ec5Z5eJ1UMAGAABoobjvKmXS2tfXl11d XWm4Jru8vExeDb+3t6fhAAAA+KZYMD0wMJA014y7vqtOARsAAKBFDg4Oku676u3tVbxuodPTU0Vs AAAAGiJOUvv06VPSHDNObEMBGwAAoCX29/eTitfx30ZBldZKXWQQ/23cZQYAAABvnp+fs7GxsaTi 9cLCQvb161eNlylgAwAANN3JyUnSzt4oisb30B6piw0c8w4AAMCbKEJPTEwkFa+np6ez19dXjfcX CtgAAABNFLtzU4+ljgIq7bW7u+uucgAAAJItLS0lzScnJycVr39BARsAAKBJrq+v64XNlInr5uam hiuJ5eVlRWwAAAA+bGVlJWkeOTo6mj09PWm4X1DABgAAaIIoXvf39ydNXDc2NjRcyaSunB8YGMge Hx81HAAAQMXEgvSU+ePIyIji9TfU7u/vs4eHBy0BH/CnP/0pu7i4qH8F3hf9i34GZAaqmJn4uQYH B5Mmrmtra97UklpcXOyKFfT6GZAZkBmQGZCZ5tja2kpe/Hx3d+eN/YZaNNKnT5+0BHzADz/8UP9g ia/A+6J/0c+AzEDVMhMT6ref7aOvmZmZ7OvXr97Ukor3Znp6OrmI/fz8LDOgnwGZAWQGujwzBwcH P9WPXD/VGArYkEABGwzEQWZAZr4njo5OLV5PTU1lLy8v3tCSi2L02NhY8nv7+voqM6CfAZkBZAa6 NDNHR0dJxeve3l7F6w9QwIYECthgIA4yAzLzLVGonJycTCpwRkFU8bpzRBF7aGgo6T2em5srTRFb PwMyAzIDMgMy0zhnZ2dZT0/Ph+eH8d+enp56Mz9AARsSKGCDgTjIDMjMr4kCZRwD3g33JPN9eY6I X1hYKMUR8foZkBmQGZAZkJnGiEJ0SvE6XrFbm49RwIYECthgIA4yAzLza+bn55MmrfEzK153rjxF 7LW1NZkB/QzIDCAz0AWZSd15Ha+9vT1vYgIFbEiggA0G4iAzIDO/tLS0lDRp7evry+7u7ryBHe76 +rp+d1nKe7+1tSUzoJ8BmQFkBjo4Mw8PD9ng4GDSXHBjY8MbmEgBGxIoYIOBOMgMyMzPff78Obl4 fXV15c3rErHqPrWIvb29rZ8B/QzIDCAz0IGZieL10NBQ0hxwfX3dm5eDAjYkUMAGA3GQGZCZNzs7 O0mT1hhDnp+fe+O6TJ4i9uHhoX4G9DMgMyAzMgMdlJk8xevFxcXs69ev3rwcFLAhgQI2GIiDzIDM hP39/Z/Ghh8tXreraEnzxV1mqYsZjo6O9DOgnwGZAZmRGeiAzOQpXs/OzipeF6CADQkUsMFAHGQG ZCa1eB2vKHDS3eJOs5S/iZ6enuz09FQ/A/oZkBmQGY0BJc7M6+trNjExkTTfGxsbq38f+SlgQwIF bDAQB5mBamfm+Pg4uXi9u7vrzaqIshex9TMgMyAzIDMgMx8XRejp6emked7o6Gj29PTkDStIARsS KGCDgTjIDFQ3M1FojIJjysR1dXXVG1Uxy8vLSX8jcX/21dWVfgb0MyAzIDNAiTKTp3jd19dXP26c 4hSwIYECNhiIg8xANTNzeXmZXLxeXFx031VFxXuf+pDj9vZWPwPGZiAzIDNASTITd1inzutatTi5 ChSwIYECNhiIg8xA9TJzfX2d9ff3J01cFxYWFK8rLN771JX6g4OD2d3dnX4GjM1AZkBmgDZnZmlp SfG6zWr39/e2s8MH/elPf8ouLi7qX4H3Rf+inwGZgU7OTBQUU4vXc3Nz9aPGqLbn5+dsbGysVEVs /QzIDMgMyAzIzPcpXpdDTRMAAAD8+uR4aGgoaeI6NTWVvby8aDzq8hSxR0ZGsqenJ40HAADQYjs7 O0nzt3idn59ruCZQwAYAAPiFPMXr0dHResESfi6K0cPDw8l/S4rYAAAArbO/v//TNbIffe3t7Wm4 JlHABgAA+Jk8xesoUCo48i2Pj4/1orQiNgAAQPkoXpePAjYAAMBfxPHfqbtl48jnuIcLvieK2J8+ fUouYjuSHgAAoHlOTk6Si9e7u7sarskUsAEAAP6/19fXbHp62s5rmiZ296cWsefn57OvX79qPAAA gAaL+6t7e3uT5mibm5sargUUsAEAgMrLU7yOQqSd16S6ubnJ+vv7k/7WFhcXFbEBAAAa6OLiIuvr 60uam21sbGi4FlHABgAAKm92djZp0hqT3NvbWw1HLvGgJHWVvyI2AABAY1xdXSXPydbW1jRcCylg AwAAlba0tJRcvI7JLhRxeXmZ9fT0eGACAADQQrGgOPVUrIWFBQuKW0wBGwAAqKzl5WXFa9rm9PQ0 uYjtyDoAAIB84iS11GPDnYbVHgrYAABAJUUhMGXSGseLKV7TaHmK2Lu7uxoOAAAgQRSvP336lDT3 iuvGFK/boxYPbXZ2drQEfEB8WP3xj3+sfwXeF/2LfgZkBsqYmc3NzaRJaxQYo9AIzXB8fJz98MMP SX+Te3t7+hkwNgOZAZkBmfmAu7u7bGBgIGnONTU1lb2+vmr4NqnFmxArDoD3vT1Uiq/A+95WtOln QGagTJmJwl9KsTD+W8Vrmm1/fz+5iH1ycqKfAWMzkBmQGZCZ78iz83p6elrxus0UsCGBAjYYiIPM QGdnJk+RML4HWmFra6upJwPoZ8DYDGQGZAaqlJmHh4dscHAwaZ41OjqaPT8/a/A2U8CGBArYYCAO MgOdm5mDg4OWHNMMRTTzeHv9DBibgcyAzEBVMhNF6OHh4eTi9dPTk8YuAQVsSKCADQbiIDPQmZk5 OzurF/pSJq5xtxa0w9raWnIR+/r6Wj8DxmYgMyAzIDPZn4vXY2NjSfOq+HcVr8tDARsSKGCDgTjI DHReZq6urrLe3t6kiev6+roGpq2WlpaS/mb7+vrqf+v6GTA2A5kBmYEqZyburp6YmGj4fIrWUsCG BArYYCAOMgOdlZnYea14TafKU8S+ubnRz4CxGcgMyAxUMjNfv37NZmZmFK+7gAI2JFDABgNxkBno nMzEkcoxEU2ZuK6urmpYSmV+fj752Lv7+3v9DBibgcyAzEClMhM7r1OL17HgXfG6nBSwIYECNhiI g8xAZ2Qmitf9/f1JE9fFxcX6am0okzwPYb5VxNbPgLEZyAzIDHRrZmZnZ5PmTT09PdnJyYmGLSkF bEiggA0G4iAzUP7M3N7eKl7TVfIUsQcHB/+uiK2fAWMzkBmQGejGzKRev6R4XX4K2JBAARsMxEFm oNyZiYLd2//7R19TU1P1AiGUWfyNTk5OJu/Efnx81M+AsRnIDMgMdG1mUovXUd9RvC4/BWxIoIAN BuIgM1DezChe0+2en5+zsbGxpL/xoaGh7OHhQT8DxmYgMyAz0HWZWVlZSZofxWtvb09jdgAFbEig gA0G4iAzUM7MxJ3XAwMDitd0vTxF7OHh4b9Z4KGfAWMzkBmQGej0zGxubipedzEFbEiggA0G4iAz UL7M/O53v0u+83p0dLReCIROFMeCx87q1CL273//e/0MGJuBzIDMQMdnRvG6+9XiDq35+XktAR/w 448/Zn19ffWvwPuif9HPgMxAMzPz3//931lvb29y8frp6UkD0tHiWPDUIva///u/Z//zP/+jnwFj M5AZkBno2Mz813/9V3Lx+suXLxqww9Q0AQAA0InyFPBipfbbfcBQxQxYwAEAAHSqjY2N5OL1+vq6 hutACtgAAEDHyVu8jnuAoduykHr/uyI2AADQaRSvq6UWD3Hm5uay29tbrQEAAJRe3F0dBbiUSWvc kW3OQ7e6vr5Ovgc+jt57eXnReAAAQOnt7u4qXldM7e2N/OGHH7LT01MtAgAAlFYUr8fGxpImrX19 fdnV1ZXGo6vlKWJPTU0pYgMAAKW2v79fr2EqXldL7edvaE9PjyI2AABQSl+/fs0mJiaSJq1xtLLi NVWhiA0AAHSTPMXrOGqczlf75RsbReyTkxMtAwAAlEbsvB4fH0/eee3YcKomiti9vb1JWZmens5e X181HgAAUBrHx8fJxeu1tTUN1yVqv/YGK2IDAABl4dhwSHN2dqaIDQAAdKw8O6+XlpbqJ7fRHWrf eqMVsQEAgHaLglrqzuuYy1xcXGg8Ki2uB0t94DM7O+uBDwAA0FZ5iteLi4vmMl2m9t6DH0VsAACg HaJ4HbtCUyatses0CndAviP3PPgBAADaRfGaN7WP7F5QxAYAAFotdoOm7ryOo5OBv4oidmTDAyAA AKDMjo6OzF34Se2jD4LsYgAAAFohJp+pxetYoW3OAr/u4ODALgYAAKC08uy8XlhYMGfpYrWU3Qwe CFF1v/nNb+ofovEVeN/ExET26dOn+ldAZuCjUovX//iP/+jUKHhHPBD6h3/4B0VsMDYDmQGZgVKJ ndepxeu4biyuHaN71VJ3NVxeXmo1KuvtQzS+Au+LQXhkJr4CMgPviclnavE6Xr/97W81HnxAf39/ cr4UsTE2MzYDmQGZgWaJjbO9vb1Jc5R/+7d/U7yugFrq5LWvry+7urrSclSSAjYYiIPMQHNEgSxW UKfMTd52k8oMpPUzdmKDsRnIDMgMtFsUr1PvvI7Xf/7nf2q8CqgXsP/1X/9VERs+QAEbDMRBZqDx YuV0avE6Xv/xH/8hM5Cjn4md2O7EBmMzkBmQGWiXPMXrf/mXf5GZCqkXsH/88cdsbGxMERveoYAN BuIgM9BYUbyemZlJmovEJDfuvJYZyN/PxJ3YqUXsyKqj+jA2A2QGZAaKyFO8Hh8fz37/+9/LTIXU 3t7s5+dnRWx4hwI2GIiDzEDj5N15fXR0JDPQgH5mZ2cnOX9TU1PZy8uLxsTYDJAZkBlIlqd4PTo6 Wp+DyEy11H7+Zitiw/cpYIOBOMgMNEYcRTw/P5+88/rw8FBmoIH9TBSxU3diRxHbTmyMzQCZAZmB FHmL109PTzJTQbVfvtmK2PBtCthgIA4yA8XlOTY8xl9xbLjMQOP7mTzHicfpCYrYGJsBMgMyAx9R tHgtM9VT+7U3WxEbfp0CNhiIg8xAcQsLC8nHFu/t7ckMNLGfyXOcuCI2xmaAzIDMwHuidtjb25t8 5/Uvry6SmWqpfevNVsSGv6eADQbiIDOQX56d198qXssMNL6f2dzczHUntiI2xmaAzIDMwK+5uLjI +vv7C+28lplqqn3vzVbEhr+lgA0G4iAzkE/ceT07O5tcHDs4OJAZaGE/k2cntiI2xmaAzIDMwC9F rTBqho0oXstM9dTee7MVseGvFLDBQBxkBtJF8XpxcbFhO69lBprbz2xsbChig34GZAZkBnKLO69T jw2POcUvjw2XmeqqfeTNVsSGP1PABgNxkBlI0+hjw2UGWtPP5CliuxMbYzOQGZkBmYGzs7Osp6cn eef194rXMlM9tY++2YrYoIANBuIgM5Aib/H66OhIZqAE/czu7u5Pc6CUIvZ7D57A2AxkBpAZulPs vE4tXsfO628dGy4z1VXb39//8AMiRWyq7v/+7/+y//3f/61/Bd4X/UtKPwMyIzN0j2buvJYZaF0/ s7W1ZSc2MqOfAZkBmYEP/U2nFq9T5g4yUy211G+IIvbk5KQiNgAA8Kti8hmT0GYWr4HW2dzczLUT WxEbAACq4fDwMPnOa3MGvqeW55viDypPEfvi4kKLAwBAF/v69WvyXCFWaJ+cnGg8KLHY6ZBaxI6j AD2QAgAAc4VfvsbHx+sbZuFbanm/Mc9x4vFg6vLyUqsDAEAXiuJ1M++8BtorHkw5ThwAAPj5HMFC V5qhVuSb8xwnHkXsuMQdAADoHjE3iBXUqXODOGYM6BxfvnzJ9YDq5eVF4wEAQBfZ3d1VvKZpakX/ gTz328Uf9MHBgdYHAIAuEHOCPMVrx4ZDZ8qzy8JObAAAqPacQPGaFLVG/CPxBzcxMZFcxHZUIAAA dLY8VwvF6/j4WONBB4tF6bEQxQMrAAColp2dneTidZzm7M5rUtQa9Q/lve9ub2/PuwAAAB3o/v4+ GxkZSV7IGiu1gc4X14OlPriK0xqenp40HgAAdKDNzc3kOqDTmMij1sh/TBEbAACq4fHxMbl4Hbs1 o+AFdI88RweOjo4qYgMAQIfJs/Na8Zq8ao3+B6OInXondrzisncAAKD8Hh4esqGhoeSd1+68hu4U x4n39vYqYgMAQJfa2Niw85qWqjXjH40/SEVsAADoPjc3N8nFazuvofudnZ0lF7HjFIe4igAAACiv tbU1xWtarnZ+fp5dXl42/B/OW8SOVRxQVnHcfRyT4dh7+JjoX5rVz4DMQOtdX19n/f39SeP7KGgd Hx/LDFSgn4lTFlKPFPz06VN2d3fnzcHYDGQGZAZKaHl5ObnONzU11ZTitcxUS+1twtgM8Qea507s 9fV17wyl9PYwJr4C74v+pZn9DMgMtE6e4nXsvL64uJAZqFA/E6ctRPZTPiv6+vrsxMbYDGQGZAZK ZnV1tTTFa5mpnlqz3+y8RWw7sSkjBWwwqACZoYriaODU4nUUpJq9KlpmoJyZiV0RqZ8ZAwMD2dXV lTcJYzOQGZAZKIE8O6+bfWy4zFRLrRVvdt4idqzu+Pr1q3eJ0lDABoMKkBmqJu9uylYUomQGypuZ OH0h9U7sVix8Af0MyAzIDHxb1PPm5+eT63lzc3NNv/NaZqql1qo3O28Re2VlRRGb0lDABoMKkBmq JO6zTS1eDw4O1o8blxnQz8RCltQidvz3ceoDGJuBzIDMQGtFLS5P8Tq+5+XlRWZoqFqr3+xYhZH6 x7+4uKiITSkoYINBBcgMVbG/v5+reN3Ke2xlBsqfmdiJnXqceHz2xOkPYGwGMgMyA60Rm1DjCPDU +t3CwkLL6ncyUy0tL2DHH3IUpPMcP6CITbspYINBBcgMVRDF67dxz0df8XfbyuK1zEDnZCZOZchT xI5TIMDYDGQGZAaaK2pvnXCCssxUS61db/bnz59zXQDfimMI4FsUsMGgAmSGbre3t5dcvB4eHs7u 7u5kBvQz35SniB2fRbGgBozNQGZAZqA5np+fs/Hx8eR63fr6uszQVLV2vtlra2vJoYggRaCgHRSw waACZIZutrm5mVy8Hh0dzZ6enmQG9DPvurm5yQYGBpKfA8TCGtDPgMyAzEBjPT4+ZmNjY8nj83h2 IDM0W63db/aXL1+Sw9HOh2RUmwI2GFSAzNCt8ozL4281JrwyA/qZj4qrBoaGhhSxkRmQGZAZmaGN Ylz+9jfYKeNymamWWhne7J2dneSQxIS3HccUUm0K2GBQATJDN8qz83pkZKTld17LDHRHZvLu9FDE Rj8DMgMyA8XF9T6deDKSzFRLrSxvdp679uKhmZ3YtJICNhhUgMzQbfJc6xOLSR8eHmQG9DO55b1r LxbAg34GZAZkBvKJ4nV/f3/SGDzqIWVYTCoz1VIr05t9cHCQ9fT0JB9b2O6dH1SHAjYYVIDM0E2W l5c7+jofmYHOzkwUsfPsxN7a2vJmop8BmQGZgUSnp6dZb29v0tg7/vuTkxOZoeVqZXuzI0CpRezB wcHs6urKu0nTKWCDQQXIDN3g9fU1m5ubSy4axW7JMp2AJDPQ+ZmJIvbk5GTy51EswPn69as3Ff0M yAzIDHzA2dlZcu0t/vsy1d5kplpqZXyzI0ipq0D6+voUsWk6BWwwqACZodNF8XpmZia5WDQ1NVX/ XpkB/UxZPpdWV1cVsdHPgMyAzMA7jo+Pk4vXUXO7vLyUGdqmVtYfLG8R+/z83LsKAAC/InY6TkxM JBeJpqenS1e8BrrP7Oxs8ufT4uKiIjYAAHzD/v7+TxvzbBilk9TK/MPluUw+VpGU5Tx+AAAoi7x3 zc7PzyteAy0RhegoSKd+TkXh2+cUAAD8rd3d3eTidexuvru703i0Xa3sP+DNzc1PxwJ89BWB3Nvb 8+4CAECWv3jtjlmgHeJo8G645gAAANplY2MjeUw9ODiY3d/fazxKodYJP2TsxB4YGEgOW6wuAQCA KovJ58jISPJYem1tTeMBbbO5uZn8uTU+Pp49PT1pPAAAKi1P8XpoaMjOa0ql1ik/aDx4S92JHa+t rS3vMgAAlfTw8FCfhOYpXtt5DbRb3gdvj4+PGg8AgEqKk9RSx9Cjo6MWglI6tU76YWMSOjw8nBy+ 9fV17zQAAJXiFCOgG8RObPf2AQDA98Ui9MXFxVxX8cS1Y1A2tU77gWMXSawGcX8fAAD8uvPz86y/ vz9pvNzT05MdHh5qPKB09vf3k4vYfX192eXlpcYDAKDrvb6+ZvPz88l1s8nJScVrSqvWiT90BGp6 ejo5jAsLC4rYAAB0taOjo6y3tzdpnByFIcVroMyOj4+Ti9ixMCc+EwEAoFtFvSwK0an1sih4R+Eb yqrWqT94FKInJiaSQxmFb6EEAKAbHRwc1As2KePjKHafnp5qPKAjPuPyLNBRxAYAoBtF8Xp8fNyJ xXSlWif/8FGIzrMTOwrfjkUAAKCb5LknNo7Yvbq60nhAxzg7O0suYsdre3tb4wEA0DXiut3h4eHk cfHa2prGoyPUOv0XiFUiec72j3u0Hx8f/QUAANDxYgKaOh4eGBhQvAY6UtxtnaeIvbOzo/EAAOh4 19fX9Tl9nuK1ndd0itri4mL2+fPnjv4lInBLS0vJYR0aGspub2/9FfBhf/jDH+p/N/EVeF/0L93Q z4DMUGarq6vJ4+CRkZHs7u5OZkA/07HyPrSL391DO/QzIDMgM3SqWMzZ39+fPA7e3d2VGTpKLf5w P3361BW/TJ6dJ3Fs4vn5ub8EPuTtWM74Crwv+pdu6mdAZiiTKMDMzs4mj38nJye75iQimYFqZ+b+ /v6n3ynlFQ+9FLHRz4DMgMzQaY6Pj7Oenp7k8e/e3p7M0HFq3fZmx5FgqeGNo8cUsfkIBWwwqACZ oQxeX1+z6enp5HFvfE98r8yAfqZbxN1/cUpWns/Dp6cnfxToZ0BmQGboCPv7+z/VJz76iv8+vk9m 6ES1bnyz4yiE1CDHqpWDgwN/EXyXAjYYVIDM0G6xe3psbCy5WDM3N5e9vLzIDOhnui4zz8/P2fj4 ePLn4sTERNecSIHMgMyAzNC9YuNmnprX6empzNCxat36Zh8eHuY6SiE+COBbFLDBoAJkhnaKnYaO y5UZkJm/F59xUZBO/XwcHBzM7u7u/HGgnwGZAZmhlFZXV3NdnXt2diYzdLRaN7/ZcSx4nsvsNzY2 3IfFr1LABoMKkBna5ebmJtcxuWtra107tpUZkJmfiysSZmdncxWxr66u/IGgnwGZAZmhNGIen2ds G8Xrbh3byky11Lr9zY4HfXmK2N26S4ViFLDBoAJkhnaIldO9vb3JY9rt7W2ZASqXmZWVleTPy/iM jUXwoJ8BmQGZod1iYeb09HTymHZgYKCrF2bKTLXUqvBmx3FgeXarLCws1D8o4I0CNhhUgMzQasfH x8lX48RYZXd3V2aAymYmTlbLU8Q+OTnxh4J+BmQGZIa2eXx8zMbGxpLHssPDw9nt7a3M0DVqVXmz I/Sjo6PJoR8fH8+enp78pVCngA0GFSAztNKXL19+Gn+kFK+rUoCRGZCZ79na2kp+BlCVBUDIDMgM yAzlc319Xd9FnTqGnZycrEQdS2aqpValN/vl5aUe5NTwR/vc39/7a0EBGwwqQGZomTj+O7V4HTu1 j46OZAaQmb84ODhI/iytwhUMyAzIDMgM5RLF6zzX4U5NTVXmJGGZqZZa1d7svHcHDA4Odv3xC7xP ARsMKkBmaLavX79mi4uLyePVvr6+7PLyUmYAmfmFs7Oz+vHgqZ+ra2tr9c9kZEY/AzIDMkMzxSlq ecarcQ1ubNyUGbpRrYpvdkxAI9h5Hgqen5/7q6kwBWwwqACZoZliseXMzEyucerNzY3MADLzDbHA J8+Olnh2oIgtM/oZkBmQGZrl+Pg414lBVVxsKTPVUqvym72ysuI+LJIoYINBBcgMzfL8/Jzrups4 Keju7k5mAJl5R5yqNjw8nPw5Ozc3V6mdLcgMyAzIDK2xubmZq3hd1RqVzFRLrepv9tbWlvuw+DAF bDCoAJmhGR4fH7PR0dHkMWkUYqpavJYZkJk8YrHQ+Ph48udtfEY/PT35I5IZQGZAZmiIpaWlXBss 9/b2ZEZmKqEW9+t9/vy50o2Q934B92FVzx/+8IdsaGio/hV4X/Qv+hmQGb7v4uIiGxgYSB6Lzs7O 1gsxMiMzIDNp4rqG6enp5M/d+Ky+urryhyQzgMyAzJBb1JTifU8di0YN6/T0VGZkpjJqmuDP8t6H FXcUOkoMAIA8YvLZ09OTPAaNldoWUgLkF0XsWAiU58Hh2dmZBgQAIFksQp+YmMh1dVhchwNVooD9 M9fX17l2v8RdhY4SAwAgRVxJk6d4vb6+rngN0CDLy8u5jm48ODjQeAAAfFjeq8PiuOz7+3sNSOUo YP/Kh8jY2Jj7BwEAaJrNzc3k8Wa8dnd3NR5Ag21sbOT6TN7a2tJ4AAC8K66hiV3UqePNqakpmyep LAXsXxFHgsfR4HmOcXAfFgAA35L3yNrYqX18fKwBAZpkb2+vvrM69fM57uBzKgYAAN8SV4fFNTSp 48y5ubn6MwSoKgXsb4gPhoWFhVxHicUHEgAA/NzDw0M2Pj6ePL6MK24uLi40IECTnZycZP39/XbG AADQEHGKWp6rw1ZXVy2SpPIUsN8RdwzmKWLv7OxoPAAA6uKqmbi3yjU1AOV2c3OT6/M67jOMK8kA ACDkvTpMbQn+TAH7A+IDI88qmbgPyyoZAIBqu7y8zLWjb2RkJLu/v9eAAC0Wn72xgCj1czsK31EA BwCguqImtLKykuvqsIODAw0If6GA/UFnZ2e5itjuwwIAqK64tzrPGNJxtADt9fz8nE1OTuZ68Oha MQCAaopa0PT0dK6rw66urjQg/IwCdoIoYufZPROTXg8gAQCqZWNjo361TOrYMVZqv76+akCANosH kMvLy7muFfvy5YsGBACokFgAOT4+nqt47RQf+HsK2IniKLGhoaFc9xf6EAIA6H5RfF5YWMh119X6 +roGBCiZvPcXrq6uOpENAKACbm9v69fJ5Lk67O7uTgPCr1DAziFW0oyNjSV/GPX19dXvQAQAoDu9 vLxkMzMzuQodOzs7GhCgpHZ3d3OdqhELmpyqAQDQvc7Pz+u7qFPHiXHUuJN74dtqEZRYGUKavA8n HSXW2d4eWMRX4H1vKw/1MyAzVfDw8FA/dSfPfalxVzYyAzJTbvFwMs+1YhMTEx5OygzIDCAzXajI Ikcn9cgM36eAXUDe+7DitbW15QOqAylgg0EFyAy/5urqKtdxYfE919fXGlBmQGY6RN7jIeMqsvhe ZAZkBpCZ7uCaGZmhuRSwG2BjYyPXKpu5ubn6Tm46hwI2GFSAzPBLsXs6dlHnKWa460pmQGY6T5y4 MTo6mvy539vbm52dnWlAmQGZAWSmg8X1MLGD2tVhMkNzKWA3yOHhYa4Hl3GX9uPjowbsEArYYFAB MsPPxeQzz0LGqakpCxllBmSmgz0/P7tWTGYAmQGZqeAYcHJyMtdCxqOjIw0oMyRQwG6gWEnd19eX /OE1ODiY3dzcaMAOoIANBhUgM4Q47mtlZSXXiuu1tTXHhckMyEyXiCMg9QUyA8gMyEz3u7+/r5+k ljruGxgYqF87hsyQRgG7weIOwzz3YcUKnNPTUw1YcgrYYFABMkMcFzYxMZGrYGHXncyAzHSfra2t XKdxzM/P1/sUZAZkBmSGcjs5Ocn6+/uTx3vj4+OuDpMZclLAboI4RiI+mPKuwqa8FLDBoAJkptpu b2+zkZGRXIsV465sZAZkpjsdHBzkvlYsdvMgMyAzIDOUU96rw+bm5ixWlBkKUMBukjgKLM99WD7Y yk0BGwwqQGaqK07aybPiOq6LicI3MgMy090uLy9z9RNxFZl+QmZAZkBmKJ+818UsLi66LkZmKEgB u4niA2ppaSnXB1zs4H58fNSIJaOADQYVIDPVFDvrYhd16pgudmvbWSczIDPVcXNzk+tuxOhjjo6O NKDMgMyAzFACccpu3g2Kccqu4rXMUJwCdgtsb2/n+qAbGBiwCrtkFLDBoAJkpnry3m0ak92npycN KDMgMxUTi9EnJydzPQfY2NjQgDIDMgMyQxvFgsS39yblFdfJxOJ3ZIbGUMBukbOzs9xHiZ2cnGjA klDABoMKkJnqKHKajithZAZkptqiD5idnc3Vh0Tf8/LyohFlBmQGZIYWOz8/z13Hie9FZmgcBewW ipU7cQeiVdidSwEbDCpAZqohds/FlS55xm07OzuOC5MZkBnq4gjJPH2JKyhkBmQGZIbWipN085y+ Fu/f3d2dBpQZGkwBu8WKHCW2srJiJ0+bKWCDQQXITPeLiefo6Giu48KOj481oMyAzPA39vb2cj0M HR4eri+ER2ZAZkBmaJ44+WZhYSFXzcbVYTJD8yhgt0HsyFleXs71gTg2NmYVdhspYINBBchMdzs6 Oqof/ZU6RhsYGHBcmMyAzPDd/iX6CncpygzIDCAz5REbDqPmkqdWs7q66vQ1maGJalEMfXh40BJt kPdIiliFfXt7qwHb4E9/+lN2cXFR/wq8L/oX/QzITKeIo7/zjs0sMJQZkBneEw9Io8/I84B0c3PT A1KZAZkBmaGBrq6ufiqI5rk6DJmhuWqaoL0ODw+z3t7e5A/I+B5HVAIAFBdXtCwuLuaatMbVMI4L A+Cjnp+f60dN5ulz5ubmXCsGANAAccJNnHSTOh6LE9tOTk40ILSAAnYJXF9fZ4ODg1ZhAwC0WJxq MzIykmsctrS0VL8rCwBSbWxs5Op7xsfHnfoBAFDA+vp6rtPXYre2k3GhdRSwS6LIXQsLCwtWYQMA JLq8vMx1Ek5MdHd3dzUgAIV8+fIl986f09NTDQgAkCAWoM/OzuaqwUxMTGR3d3caEVpIAbtEYif1 8vJy7lXYUQQHAOB9e3t7ua9xcVwYAI2S9+7FKHwfHR1pQACAD4gTbIaHh3PVXqJmYwMhtJ4CdgnF seB5PkgHBgbqO4kAAPh1MemM02vyjLXiypcoNABAI8VRlHkfqK6urnqgCgDwHVEz6e/vzzXWimtf gPZQwC6pOA4sjgXLswr7+PhYAwIA/EKcVhPHfuU9Luzp6UkjAtAUcaTl1NRU7j7KiWwAAH8vTl/L c2VLnL6mzgLtpYBdYrEKe2hoyCpsAICCYud07KDOM67a2tqqX/UCAM0Ufc3nz59zn8h2cXGhEQEA sj8vDsx7+lpc73J9fa0Roc0UsDvgg3Zubi7XB+3k5KRV2ABA5R0cHOS+7zq+FwBa6cuXL9kPP/yQ 3G/F9+zv72tAAKDSHh4esrGxsVw1lenpaTUVKAkF7A4RO6rzrsI+Pz/XgABA5cROtrW1tVxFgLjK xX3XALRL7KbOe1djPD9wcggAUEUnJye5x1ArKyvGUFAiCtgdJO5ryLN7yL3YAEDVPD8/Z+Pj47km rXEHaazYBoB2ur+/z717KE5ke3p60ogAQGUcHR3luu86Fr1vb28rXkPJ1DY2NrKdnR0t0SFiN3Xs qs4zgY332odwMbOzs9kf//jH+lfgfdG/6GdAZtoxXsp73/Xi4qLxksyAzFAar6+v2czMTO77G29u bjSizIDMgMx0tZjDx+7pPKevxbODy8tLjSgzlFDtbVJD54g7GGI1dd4dRbEjiXzeOsH4Crwv+hf9 DMhMK+3u7ua+NzS+V/FaZkBmKKPYFZRnR1Gc4nZwcKABZQZkBmSmK0WtJO/paxMTE06skRlKTAG7 QxVZhT00NOROx5wUsMGgAmSmnF5eXrKFhYVcY6O47/rs7EwjygzIDKUWu4Py3un4+fNni7RkBmQG ZKarFDmtdm5uzkY/maHkFLA7XByXkGeXUazc3t/f14CJFLDBoAJkpnzivuq8d4SOjo5mt7e3GlFm QGboCHEkeCxKz3siW+xSQmZAZkBmOl2cTpP39LU4ftrCPpmh/BSwu0DsGIqdQ3kmsPPz8/Xd3HyM AjYYVIDMlMvJyUnu3WixYzt2biMzIDN0kui7YtdQnr7PPY8yAzIDMtPp46C8p6/Fs4OLiwuNKDN0 CAXsLnF3d5d751F83/39vUb8AAVsMKgAmSmPzc3NXCuu47W+vm7FtcyAzNDRYvdQ3p1Hu7u7GlBm QGZAZjpKnEQzPDycuwYSNRRkhs6hgN1F4iFs3nuxYxV23BnB9ylgg0EFyEz7xT1Vecc8seL69PRU I8oMyAxd4fDwMOvt7c3VJy4uLjqJRGZAZkBmun7Ms7S0ZAG7zNCBFLC7THwQf/78OfdupFjBzbcp YINBBchMe8V91Xnv/rTiWmZAZmSmGxXZjTQyMuJENpkBmQGZKa0i9Y6enp7s4OBAI8oMHUoBu0sd Hx/nXpHkPshvU8AGgwqQmfbZ39/PPb5ZWVnJXl9fNaLMgMzITFcqch9kX19fdnJyohFlBmQGZKZU Hh4esvHx8dynr11eXmpEmaGDKWB3sSKrsOP74vv5WwrYYFABMtN68VA+CtB5xjTRZ3/58kUjygwg M5Wwvb2d+0S21dVVi71kBmQGZKYUovgcReg8Y5rp6ens6elJI8oMHU4Bu8sVWYX99sDX/RB/pYAN BhUgM61VZEFe7Ciz4lpmAJmpmvPz82xgYMB1GzIDMgMy05FiQV4c/51nLLO2tqaeITN0CQXsCn3o 512FPTc3lz0/P2vETAEbDCpAZlqpyJUoccyYOz1lBpCZqnp8fMympqZyLwCLIjgyAzIDMtPq8UvU IvKMX+LZwdHRkUaUGbqIAnaFFFmFPTQ0lF1dXVW+DRWwwaACZKb5YrX058+fcy++W1xcdASqzAAy w/8Xx4Ln6U/jezY3Nyu/g0lmQGZAZlqjaO3CCTIyQ/dRwK6YIquwYwIbO7mrPIFVwAaDCpCZ5o9V Yvd0nrFKHDG2v7/vD0lmAJnhZ2I3Ut4TTebn5yt9IpvMgMyAzDTf7u6u02ORGf5ObXJysj4hoVry rsKO18zMTPb09FTJdvvxxx/rx6nFV+B90b/oZ0BmPioesEc/m2d8Evdkx33ZyAwgM/y96+vrbHBw MFcfG7uhzs7OZAaQGZCZhnp5eckWFhZyjU/itbOz475rmaGL1TRBdRVZhT0yMuJIcQCgIWLCubKy kntx3fT0dGUX1wHAR8XupLwnsnlIDAA0UtQW4uhvi+uAb1HArrjb29vcHYU7sQCAou7v7wsdGW4s AgBp1tfXcxex45jOh4cHjQgA5Pbly5f6fD7PWCR238bVY0D3U8Cmvgp7eXk5966nOK4hjvsAAEgR 91UXOQ0mFuIBAOlOT0+z/v7+XH1wHEV+eXmpEQGAJFGHiFpC3oV0S0tL6hBQIQrY/CSOFM+78inu nTSBBQA+4vX1NVtcXMw9aZ2ZmXFkOAAUFKegjI2N5T6RbXt72ykoAMCHRO3g06dPucYdsfD94OBA I0LFKGDzN4rcPRET2Dj+wwQWAPiW6+vr+u5pD8sBoP2iTy2yqCyuAXGMJwDwPRsbG7lPf3X6GlSX AjZ/J47hiOM4ityJFceBAAD83O7ubu7TXhxXCgDNU+Raj4GBgez8/FwjAgB/Ixa5TU1NOX0NyEUB m2/a29vLPYH1kBkAeBNHhhddHPfw8KAhAaCJ7u7uch8p7l5KAODnLi4u6ovcnL4G5KWAzXfd3NzU 77fO29F8/vxZRwMAFVb0yHDXkwBA60Sfu7KykvuYz9HR0XohHACorq2tLaevAYUpYPOuWEFd5E6s OCbEPRUAUD2xYrrIaS5XV1caEQDa4OjoKOvr68vVh8cD67g2BAColljENj097fQ1oCEUsPmwIndi xffFBBgA6H5xR1WRSWssnHt+ftaQANBG9/f32fj4eO7+fH5+Xn8OABURz/7z1g6cvgb8GgVsksRO 6rzHgMZrYWHBBBYAuliRe65ishsL5gCAcogHyXE1WN5nAHGiytnZmYYEgC4eK6yurua+fsTpa8C3 1D59+pRNTExoCZI6pSJ3YsXfXDzc7kS/+c1v6r93fAXeF/2LfgaqkZm4cmR5ebnQpDXuywb9DMgM 5XN6epp7gVqMDTY3NztyV5XMgMyAzHzbzc1Noc1uTl9DP8P31N4KipCqyJ1YnTqBfXsoH1+B90X/ op+B7s9MFJ6Hh4cLHTEax46DfgZkhvJ6fHwsdEVIPGiMY8llBvQzQGdnJp7pb21tFbpu1Olr6Gd4 jwI2hcTkMyaheSewMfmNSXCnUMAGgwqQmb8Vk868k9aenh6TVvQzIDN0mO3t7XofnveBddxxKTOg nwE6MzMPDw/Z+Ph47npAfO/d3Z03H/0M71LAprC3ey7ydlpxDNnx8XFH/K4K2GBQATLz10nr7Oxs 7v4/dmzHcWOgnwGZofPEtWB5jxSP19TUVEc8vJYZkBmQmb86ODjI+vv7c/f/a2tr2evrqzce/Qwf ooBNw0QROu6vzNuBLS0t1e/PLDMFbDCoAJn58z2Ybz9r3nuuyt7nIzMgM/B9cZpaFKKLLGY/PDyU GdDPgMyUPDMxf5+bm8vd58fvF88RQD9DCgVsGt6ZLSwsFNqNdXl5WdrfTwEbDCqgypmJldLRz7/1 h3mODO+kY0ORGZAZeN/GxkbusUHZF7bJDMgMVD0zJycnhRawR+H76enJm41+hmQK2DTF7u5u7jux 4vu2trbqR5OXjQI2GFRAVTNzfn6eDQ0NFVqk5p4r9DMgM3SnuBakyDghvreMi9llBmQGqpqZWMAe R37nXaQW32cBO/oZilDApqkT2LGxsdwT2JGRkdI96FbABoMKqFpmYtL6+fPnQjurYtLryHD0MyAz dLfn5+dseXm50JhhfX29VIvZZQZkBqqYmYuLi0K7rsu6MA2ZobMoYNNUMfFcWVnJ3dm9HTValgms AjYYVECVMnN1dVXfOV3knquzszNvLPoZkBkq5OjoKBscHMw9foiF8Le3tzID+hmQmRaLZ/Crq6uF FqPFkeGxEB70MxSlgE1LnJ6eZgMDA7k7vqmpqez+/r7tv4cCNhhUQBUyE5PW7e3tQpPW6elp91yh nwGZoaJiN/b4+Hihxew7OzttX8wuMyAzUJXMxI7pOBE1b9/d19eXHR4elvJaUGSGzqSATcs8Pj5m 8/PzuTvB3t7ebH9/v62/gwI2GFRAt2em6BUgb/21SSv6GZAZqi3GAlGEjrFBp+7GlhmQGej2zBS9 6/ptAXsZNp8hM3QXBWxarugEdnZ2Nnt4eGjLz66ADQYV0M2Z2d3dra+azttHT05Otq2PRmYAmaGc 7u7u6mOEIovjYozSjsVxMgMyA92cmbg2rMgC9nhGvrGxYQE7+hmaQgGbtk1gixxJEhPYg4ODlv/c CthgUAHdmJkoOseK6SKT1jhy3KQV/QzIDHxLjBXiaPC84404kjyeJcgM6GdAZoqJufvm5mahXdfx bD9OcAP9DM2igE3bxPEky8vLuTvJeMWR5HE0easoYINBBXRbZuK47yK7rmO1dqzaBv0MyAy8J8YM Q0NDhe7G/vLlS8sWzckMyAx0W2aK7rqO1+fPny1gRz9D09XioeXR0ZGWoG1OT0+z/v7+3B1mPHSP 3dit6DT/7//+L/vf//3f+lfgfdG/6GegnJmJXddzc3OFJq2rq6v1BWmgnwGZgY96eXkpfNfm1NRU S+7alBmQGeiWzMSz8zjuu0j/Ozw8nJ2fn3vj0M/QEjVNQBk8Pz9ni4uLhR6ix0N4924CwPviHski i8di51QsQAMAyCsegA8MDBS6WmxnZ8cOMAB4Rxz1XfSu61jAHovQAFpFAZtSOTw8LDSBHRwczI6P jzUkAPyK2KkUO5aKLBiL6z9i4RkAQFFxJVhcDVZkbDIxMZHd3t5qTAD4FUUXsMfzdgvYgXZQwKZ0 Yhf17OxsoQlsfL/d2ADwV3FfZOxUytu3xgIzRzQBAM0Q14LF9WBF7sbe3Ny0GxsA/uLu7q6+yKvI M/aVlRUL2IG2UcCmtGIndZHd2LGyLO5DMIEFoMriqLDx8fFCk9a45sOkFQBoptiNPTMzU2jMEmOe 6+trjQlAZcWz8K2trUJ3Xceu67OzM40JtJUCNqWfwE5PTxeawMb3x78DAFWbtK6vr9d3JOXtQ2Mn lKPCAIBWiqvFiuzGjgf2GxsbFrMDUDlXV1eF7rqOV1zt4WRToAwUsOkIsZO6yAQ2vjdWnpnAAlAF l5eX2cjIiOs4AICOdH9/n01NTRUay4yOjmbn5+caE4Cu9/Lyki0tLRVawB4noZ6cnGhMoDQUsOkY sYu66AR2eHi4fpQqAHRrXxnHfRc5Kiyu4Ih7KAEA2u3Lly+FFrO7CgWAbhenpn369KlQXxlXeOgr gbJRwKbj7O7uFj5ObG1trb4yDQC6xfHxcX3FtF3XAEA3ibFJ0avFYowUR5MDQLeIgvPCwkKhBez6 R6DMFLDpSHd3d4UnsIODg/WjyQGgk93e3tYLz0X6xFgYdnR0pDEBgNLa29vLent7C4154lS3GDsB QCcrusErXnNzc3ZdA6WmgE1HK3o3dryiEH59fa0xAegoX79+zXZ2dgo/yI0V209PTxoUACi92I1d dOFejJ3iwX+MpQCg0/rBoldsxrVhcYIbQNnVzs/Ps8vLSy1BpSewcdTK6upq9vr6+t3/rVjxHcWC +Aq8L/oX/Qw0PjPx/z88POwoTWRGPwMyQyU1YjH7yMhIdnFxITOgn4HSZyYWXW1sbFjAjszoZyql Fh9cnz590hJ0vFg5FseCF+nEoxjwvRVob3eKxFfgfdG/6GegcZmJ472Wl5cL3XEVr/g3HBWGfgZk BjrZ4+NjNj8/X2hM9N64SGZAPwPtzkwU64ouYB8aGspOT081OPoZOooCNl0lVpAtLi4WfrAfO7pj MvxLCthgUAHtyszBwUHhhVqjo6OuzUA/AzIjM3SVeCBfdIwUJ9P82mJ2mQH9DLQrM/FsOp5zFz11 NBZqvby8aGz0M3QcBWy60tXVVf04sCIdfBxH9st7sRSwwaACWp2Z29vbbHJysvCkdXt7+92rMkA/ AzIDnahRp9TEmOvu7k5mQD8DbctMPIve2toqfFz4xMRE/XkC6GfoVArYdK14SL+2tlZ4Ajs+Pl4v iAcFbDCogFZlJlZIf/78ufCkNfoxdwOhnwFkhiqIk2Zi7FNk7NTT01O/ZzTGYjID+hloZWbiuPCi m7KiH4sC+M83ZYF+hk6kgE3Xu7m5ycbGxgrfi/Xzo8kVsMGgApqZmf7+/p/+77yvKHz/8iQR0M+A zMgMVbC5uVl/gF9kLBXHkv/2t7+VGdDPQNMz8/vf/75+pWXR59czMzPZ/f29hkU/Q1dQwKYy4iF+ HAtedCCggA0GFdAscf9iI/qpmLQ+PDxoUPQzgMxQWXEUeCOKAfH63e9+p0FBPwMN95//+Z/1zPzT P/1ToX4qniWcnp5qUPQzdBUFbColVqBNTU0Vnrz+wz/8g0EBGFRAw8S9jXFcePQvRXcK6Z/QzwAy A391fHxc+GSbGKPFcaxxVRmgn4FGiLn7P//zPxd+Tr28vFx/pgD6GbqNAjaVncA2YpdbHCv++Pio QcGgAnKJ47339vbqheeiJ4NEAdykFf0MIDPw9+I+6xgrvV0LlvcV2Tk8PHRFC+hnILd4lry0tFS4 TxoeHs7Ozs40KPoZupYCNpWewG5sbBS+FyvuGI1/x0psMKiAFFdXV9nY2FjhxVTxb9zc3GhQ9DOA zMA7Li8vs9HR0cLjr/Hx8ez8/FyDgn4GPiyeHa+trdWfJRd9Fr25uelZNPoZup4CNpUXD/0nJiYK T2BHRkayo6MjK7HBoAK+K+6mjhM8GrWAKhZkgX5GPwMyAx8Tc/YoIBQdi72dyvb09KRRQT8D3xWn dxQ9eS1eMzMz9WcKoJ/Rz1SBAjb8ZQK7v7+f9ff3Fx5IRDH87u5Oo4JBBfxdX/Ply5fCq63jNT8/ b9IK+hmQGSjg/v4+m56eLjwu6+vry3Z2duyEA/0M/J2Li4tscnKycF8zNDRUvzMb9DP6mSpRwIaf iZXTjbiDJL4/VmIrLmBQYVAB4eDgoD7hbMSk1R1XoJ8BmYHGOTk5aciuuMhVjPmcyoZ+Rj8D8Yw5 ng0XfcYcC+C3t7f1LaCfqSQFbPgVcS9W3GlVdAIbO7pjJbZBBgYV+hmq6fr6umE7e7a2tvQnoJ8B mYEmaNS9pPGKsV+MAUE/A9Xz/Pxcv+or5vBF+5PZ2dn6aSGAfqaqFLDhG96Oem3EgGN4eDg7Pj7W qBhUQEXEVRILCwuFV1vHa25urj4JBvQzIDPQXI+Pj/WCQdHx29upbAoP6GegOuKe60ZcTxknrx0d HVnADvqZyqtpAnh/Avv58+esp6en8ABkbGysvrsbgO708vJS373TiML16Ohodn5+rlEBAFosFqA3 4vqXt6NfY4wIQHeKa77imW8jTl7TZwD8lQI2fNDV1VVDBiNvR8DE7jwAukMcOxmndjTi/sSYtLp+ AgCgvWIstrm52ZBT2WKXUIzvFCUAusfNzU02OTnZkGfF8/PznhUD/IICNiROYPf39386qqLokWJL S0sGJwD6hb85avLp6UnDAgCURJzKFle6NOKEnRgzxtjRQkWAzu4XVldXG9IvjIyMOHkN4BsUsCGH tyNi4ziwRhQslpeXs4eHBw0L0EGur6+z4eHhhqy2npiYyG5vbzUqAEBJNfJUtihYxL8HQOd4fn5u 2PPg+DecvAbwfQrYUEAUnRu1Ejvu2I7Ve44UAyi3OCasUZ/9AwMD2eHhoUkrAECHiB3UjThWPF4z MzP1RZEAlFdcGdaoKyXiOcLKyoqNTAAfoIANDRATzqmpqYZMYB0pBlBOceVDHPHdiMJ1THy3t7ct WgIA6ECxC29jY6NhxYwYY7peDKBconD95cuXbHBwsGEnr11eXmpYgA9SwIYGisLz0NBQQwY1cSzt 0dGRQjZAmzXyfqs4bWN9fb3+0BMAgM4fJzbqZJ74N2LMaVceQHvFs9h4xtuownU8K7ZZCSCdAjY0 YZCztbXVkPtQ4jU6Opqdn59rWIAWu7+/b9j9Vm9HRNpZAwDQfeJUtkZfL2bBI0DrHR8fN2xzUn9/ f30Ht8I1QD4K2NAksRJ7eXm5IRPYeE1OTmZnZ2caFqDJonDdqKPC4zUyMuJEDQCACri4uGhY4SOO J49jyl05A9B8p6en2djYWEM+v99O1Hh6etKwAAUoYEOTva3EbsQA6G1HtkIIQOPF5PLz588N23E9 MDBQv+c67s0CAKAa3o6ebVQh+21MqZANUO7P6yhcLy0tOXkNoEEUsKFFTk5OGjYgitfExISjxQEa II5njN0tsculUbtl4ioJDxkBAKqr0deLffr0KdvZ2XG0OEADxI7r2CTUqOe009PT2c3NjYYFaKBa HJEZu42A9/3hD3+oF6Hja16xezomno0aIE1NTdUL2XZkU0bRv+hnKKsoMMcd140qXL8dE1bkoaLM gMyAzEB3ZSZO+Wnk9WIWS6Kfgfxig1GjjgpvxAYjmQGZ4dtqb6s4gfe9TTjjaxFRbN7b22toITtW DcYgDMrk7W9cP0OZxEPEzc3NbHBwsGGfwXFVRCOOCZMZkBmQGejOzNze3tZ36DVq/BlHi6+vr9uR jX4G3hHPYWNDUSML18PDww254lFmQGb4NgVsSNCoAvabuBc1jgCLiWejBlCTk5PZ8fGxNwuDCviF eGgY91E16hjHeM3MzGRXV1cyA/oZkBmQmQ+5vr6un6TWqPFo7MiO63AeHx+9Yehn4BcODw8buoGo v78/297ebtgpGDIDMsO3KWBDgkYXsN/Eiuk49qKnp6ehO7IbsRIQDCrodHEPVeyQbtSxjW/XNzSy cC0zIDMgM1CtzMSRs3H0bKPGp/E8YWVlJXt4ePDGoZ+h0uJZ6MHBQUN3XL8tFmr0qRcyAzLDtylg Q4JmFbDfxIrpKGQ3cndg3Nm9v7+vkI1BBZUTDwXjmMZGFq7jlIsi91vJDMgMyAzIzM81+j7WKGTH 3ZCNuN4G9DN0kjjp8suXLw3dcR3PaJtRuJYZkBnep4ANCZpdwH4TK6ZjwtnIoksUsuO48kYdcQMG FZRVPASMQnOjPj/jFQ8Vm1m4lhmQGZAZqHZmYgwbJ6k1avwazxPiFKJmnBoE+hnKJIrLW1tb2eDg YMedaiEzIDN8mwI2JGhVAftNDJJilV8cU9OoAVjct725udm0lYNgUEE7NOOIsHZcxyAzIDMgM1Dd zMSYM05QiwXojRzTxqlEZ2dn3lD0M3SVOMmy0c9N45lvK69jkBmQGb5NARsStLqA/ebp6anhR4vH 4G5tbc39WBhU0NHiiLA4XaLRD/ni32tl4VpmQGZAZkBm3rwVsht5DG47FmciM9AMcUXC8vJyQ5+T xrPedly/IDMgM3ybAjYkaFcB+00z7siOI3EWFhay6+trbzAGFXSMt4U9capEox/qxcPCdj3UkxmQ GZAZkJk3b/e5Dg8PN3TMG7+Pk9nQz9BpLi8vs6mpqYZeuRivdhSuZQZkhvcpYEOCdhew39zf3zf8 jux4xZ2xp6enVmNjUEFpxR1+8fkXi28aXbguw7GKMgMyAzIDMvNr4o7skZGRho6B42S29fX1+jMG 0M9QRm8nUjT6urC3O65vb29lBvQzlJQCNiQoSwH7TexAbPRdL/GK1d17e3tWY2NQQWnEA7u4u6/R C3fKdoyizIDMgMyAzHxLs+7IjkLO/Py8Be3oZyiNt/utBwcHG/p51+o7rmUGZIb8FLAhQdkK2G/e jtJtdCG7v7+/fk92u1cjYlDx/9q7X9iq7r8P4F3GliwhbNkQsDGCqEAgECxBVCBYgqioqOgysiwB MVHRDASCZKICgUAgKioqKioqJhAVFYgKRAUCgUAgJhAViIrJ+zzvs5w99+mA3nO5595zzn29kpPm l+dhvb3nvu/5fr+f7x+m0+HhYTFAlyLzKL/bcs3NzU10q3CZAZkBmQGZGVbasCk2j3pFYq78N9NO zvbl4DnDuGWb8FGfb13uOJGCeMZQZQY8Z2gHBWyooKkF7FJWTD98+HDksxNzLSws9J4+fepDgEYF tcsWhulYZhLNqL/Lcl7W3t6ezIDnDMgM0InMZKei9NdHvVNR2uIrKysmtOM5Q+0yKWdzc7M42nDU YwDZZfLx48eN3WVSZkBmeD8FbKig6QXsUmZKP3jwoJZCds7cevToUbEyEjQqGKVMksn51qMefMu1 uLjYikk4MgMyAzIDMjOM58+f11LIzpWjfHZ3d30g8JxhpMptws+cOTPy760ctZCieNN3k5AZkBne byYDxdl6GDjeDz/8UDSA8rMNMoMxZ1mn6DzqhmC28rl9+3axtQ+8T54vnjMc12HNzhFlA3TUZ/nd vHmz9+LFC5kBzxlAZmAqMpPdjLJyetTb7+bKJPnV1dXGrmREZmiH7IqWvnod31M5BiE7UzTtuDCZ AZmhuhlvAUyHNN7qOB+rXJWdAlQKUQCDyAqRnGtVxwqR8mwrA2sAAEyrcmVjHcfylBNFTWgHqnwn ZUfHbOldx9hkth939CFAtyhgw5TZ2dnpLS0t1VI0KjuxGozAu6SgnF0hLl++XNtkmnSIFa4BAOAf 2T53Y2Ojlp3Z+tvgJrQD75IxwoxDZsxw1N8/Gducn58vJsgD0D0K2DClXr16Vax+rGO7Hp1YoF92 gMjkljo6rOVM6zZtEQYAAJOwtbXVm5ubq6VNnrb+4uJicVa2djlMt7pXW2fXteXl5d5ff/3lzQbo MAVs0KgszrA6c+aMTiwwMjl3+v79+7V1WPPdklncZloDAEA1L1++rHVC+4ULF4pjxjJxHpgO2e0h k2QyBljX5PV8tzguDGB6KGAD/6+hefXq1Voamf2d2HSWge45PDwstiesa1VHrky2WVlZMdMaAAA+ UnlO9rlz52prv9+4caPYLSljDkD37O/v9+7du1esiq7reyS7rv35558WxgBMGQVs4D+ePXvW+/XX X2ubMZkrhfIHDx6YkQ0tlw7kzs5O8Z1R1wqOXFnJvba2VhTJAQCA0SkntF++fLm29nyKWzlWKOfh KmZDu71+/brYIjzHB9b1nZHxhUxeN24IML0UsIH3ypY8KTJn5XRdDdJcCwsLZmRDy2SL8Hw/zM7O 1vbdcOLEiWKb8AxyAQAA9dvb2ysmp6YtXlc7//Tp08XvyFFjQDuUO65lNXSdC14ykSbFcZPXAVDA BgaSAnMKzXU2UtOJzTlcOrHQTNm2Ox3JK1eu1DqglS0MUxy3TTgAAExGthdPm7zO7cXLtv/du3cd NQYNlB3XsnV3JpbXOR6Y/3YmtWQ7cgAoKWADlaSglDOyUmyusxObc25TzE7h3Bk3MNnMp2idc63r 7LCmIF7uxiDzAADQDGmbp42eVZd1jgHkyu5vGW/Ibk/AZGR3xGQ+W/7Xea51/1Fh2QESAI5SwAaG 7sRmFub8/HytKzHLGdmZiemsLBiPrLZI0TqDVHXnO5NV7t+/3zs4OPDGAwBAg2WVdCaa113U6t9G 2MpsqF9/0Tp99DqznYnx+T3Pnj3zxgPwQQrYwEfLCs179+7VvrVYrpMnT/YWFxd729vbCl4wQlnl kAGiDBTVXbTOf//GjRvFJBiTUgAAoF3Sht/a2ira9HX3HXLlCKOszH79+rU3H0aY44ytZcFInbut 9S9Oefz4sdXWAAxsptyiBzhe2THLT/6rXJU9rk5sueVwGsBmZTdTni+eM82VXQ2y+rnuGdb924M5 21pmQGZAZkBmuiNF5RSXy/eq7uvSpUu91dXV3t7enjdfZqgoxeOM22VhyDh2Ushl8rrMgMwwLAVs qEABe3ApUKVQNa5ObK5sd5yO8/Pnz90AjQreIR3GbNO1srIytmymOJ4dGmwPJjMgMyAzIDPdlgmy 2WI8O6eNa4Ls8vJyb3d315svM7xHxufW19eLbbvHsdK6HJ/LRJNXr165ATIDMsPQFLChAgXs4Tux 2ZJoXJ3YXLOzs0VHNtshmeWpUTHNcp51cpDO6rhmWJdbhGdbwcPDQzdBZkBmQGZAZqZIVnlubm4W qzzHsTtbOXE2v89KT5mhVyzsyKKSq1evji2DuedZVGKHRJkBmWFUFLChAgXsj5NCVjqx45z1mev0 6dNFR3ZjY6Mo5qFR0WXZyj8rELI1+Dg7q7lyfrYzrWQGZAZkBmSGUlZ/Pnz4sNj6e1z9knJCbX7v ixcv3ASZ6bxya/DsgDCuI8JyZWxvaWmpt7OzU4xFIDMgM4ySAjZUoIA9OgcHB721tbViW6FxrszO deXKlaK4l5XhZmZrVHRBJmZkgkZ2Ojh37txY85R7mzzZul9mQGZAZkBm+JD9/f3ieKFJ9FlS2Ms2 yjmzG5lpu4xlZUwrffG5ubmxLhLJlcnyGYMwpiYzIDPUSQEbKlDArke5Mvv69etjbXDnSvE8q7Oz ajQzs80Y1ahoS2Yyw/nu3bvFSoZxrrIut+fLAFAGoGRGZkBmQGZAZqgifYj0ZzIBd1zHHB3tz2TV aApwCtoy05bMpP+dXQWyEGTcBetyx7VsS26LcJkBmWFcFLChAgXs+pXbi4176+PyykzwdKLTkU3n wGxSjYomyArrnCedz+bFixcn0lnNZI/8fmfKyQzIDMgMyAyjkr5F+joLCwsT6efkmp2d7d2+fbuY WJ/d4pCZScuk9WfPnhU7F2bRRY7Gm0Q2MmHejmsyAzLDpChgQwUK2OOVFdHZXqx8ME3iStEuK8NT VE9BG42KcXj16lWxK8DKyspEVliXV1ZDKFrLDMgMyAzIjMyMQ4p2mUye1dGT6gOVRbvsdpXioRXa MjMOWWGdgvUff/wxkS3Bj07oyOtwfrzMgMwwaQrYUIEC9uRki6KyIT/JjmxmvWZ1eDqzztDWqBh1 RzUzq8d9Htz7tgf3+ZYZkBmQGZAZmZmUt2/fFhNpJ7n6tP8M7RTVV1dXHaMkMyORyRq7u7vF2NKV K1eKxROT+nxnjC0LN/L5NmFDZkBmaBIFbKhAAbsZsjp1fX194rOyj243ltnZOrMaFcdJhzCrCrK6 OpMhJtlR7f8MZ7eDnEPn8yszIDMgM4DMNEkm1m5vb/eWl5cnPuG3HBNK0THFx2w7rugnM8d9fjNW lHGsjB1NcpfBo7utZWwiR/khMyAzNJECNlSggN08mZX95MmTohMw6VnZRzuzeU3Tfpb2tDcqMpCR 89xyZtSktwE7+hnN68nW+M6ykhmQGZAZQGbaotzBatLHjb1rJ6usYs3rSlE7E+9lZvqUZ1fnSLDs bJaxoaaMA2TyfF5TJq7bbU1mQGZoAwVsqEABux0d2czKnuS5we8rGF6+fLlYNZ6Vt+nQ5jyhrq92 naZGRe5nVgXk/t64caOY0dyUz1/ZWV1YWCh2Cnjz5o0vDJkBmQGZAWSm9TJp+NGjR42aMNx/BNm1 a9eKMYpMbJ6Gla7TkpmM5eSzl23us/V2xgCaNKGif/v7TKrY29tTtJYZkBlaRwEbKlDAbpfMeM65 wtmmuUnF7KNFxXRoMws2hcXMhO1Sp7aLjYqyk5rPViYkNGlG9dErn/28Tp1VmQGZAWQGZKbrsvo1 fbX0ry9evNjIflpeU/pp5Znaeb1dWq3d1TGA7PzXv6q6aRPW+7cGn5+f7z148MDW9jIDMkPrKWBD BQrY7ZXiXYrDmXmamdlNLWj3dzryOrMNeWaTp7P08uXL1hUh29ioyHuc9zqfl3RQc67Z4uJisYK+ 6Z+bbFuX15rJEDqrGuIgM4DMgMxMs/6CdvpKTe7Llbu2pT+XcYtygnuK223aua2tmclnJcdr5fOS 4m/Oh85Eg6ZOVu+/ZmdnTVz3nAGZoZNmnj59Wmy5CxxvfX29KCbmJ+3vyOb7r2lnEw9apMxrvnnz ZtFJSZE1HdsmFrjzfGnicybF3Wz3nfcu72Hey7ynafw0vUh9dEu6DHDk75iGLemnQVMzAzIDMgMy Q9ulz5S+UxOPfBpkK+is/M3K7bLAnT7t/v5+7+3btzJzjIyVZDJAXtvGxsa/4wApUqdf3bbPQgrs +TumYVt6zxlAZqbXjLcA4J+CdlY5Z7VtOoVtKmK+a1vynAGe844z07wscqdzs7u7WzzgU8BtUif3 Y6Vwm45b/rYU8/O3ZtZ0/vasYs8WWilQnzt3rtX3ttwO7OHDh8VAhYI1AADAcH3I9KnSt8qxXm2a 1P6hwmb6vZnknLGA9InTN04fuRwH6FIfMuM4+Zuy8jjFjM3NzeJ+psCf4nQmKqRA3fTV94OszM/f k3tppzUApokCNsA7pLi7tbXVW15eLorBbS56HlfsTic3HaJ02tPRzUzeFPJT/C07vGXxO53CdA4z czkdp/I6ODj44PuZ2c79//9Hr/z3yhl05ZXOZ35vdjzIa8mVTnheXzqiec157W2bOV/1/ly/fr04 G03BGgAAoB7ps6Yfmn5n23ZpG2ZidLmiO33r9LEz9lH2u9MHT188ffL+Pnqu9Es/1Ld/165wGS/4 0L8pC9AZcyjHH8oJ6RmbyOvLBP2MWWR8Jq+9q/cnY0+5L/m7s8iiSwsPAKAqBWyAAaTDVXZmuzI7 29W8KyvEbQUGAAAweZlonWJuJnq3bZtpV3smrffvsqZgDQD/RwEb4CM7s1kVnBnaXV2l7arv/OpM hshM92zpdtwqdgAAACYnk4zLo8fSl+vybmCuesYAspNcxpCyut2kdQD4MAVsgBHJTNlsfZXzpjND ++LFi4rarn+3aMskhxSr01HN5AcAAADaK0c8PX/+vDh+bGVlpdiOO7tq6QO7yjPJs8Pa2tpaMQbg SDAAqGbm0aNHxQO16rW0tFTpF2Xgfpjfs729PfDvyPmpw/yOXFVkpuUwvyPv9aAyC2/Yv6XKDD73 f3z3P/+uimH/lrwPg8r76/7Xe//Pnz/fO3v2bO/HH38sipdmaXf/+vTTT3tffPFF78svvyxmWH/3 3Xe933//vTP5T56ryPeFZ+Z4vjOr3P9hvzPdf8/MLrWZ3H9t5q48M91/baauPDPdf22mrjwzc4Zx dtnKOc43b94s/re+crfHAHLM3KlTp3rffPNNMQZ0eHjomanN7P5P6TPT/ddmmsZxxrru/0zOcx3m 4ZwiTNWQDPN7cg7ooHI+7bCNjSoye26Y35H3elCvX78e+m/Jvx2U+z+++59/V2l2yZB/S96HQeX9 df8nc/+T08zSToc2/7d0aJ2p1d2rS/mv2hjP94Vn5ni+M6vc/2G/M91/z8wutZncf23mrjwz3X9t pq48M91/baauPDPfdf9T0Mxq7fz++/fvW63d8cszU5vZ/Z/eZ6b7r800jeOMdd1/K7CtwHb/zYxy /xt0/9+8edPb3d3tff3118Xs3azk/eyzz3QAJ7j1d86oyqz5NCp++umn3rffflusrDcz0sxIK7Dd f8/MdreZ3H9t5q48M91/baauPDPdf22mrjwzq9z/HEX2888/FxPa0/88efJk7/PPP+998skn+uQT uHIM3OzsbDHB4JdffilWVJ85c6b3/fffe2YaZ3T/PTPdf/ffOOOY778zsAFaIGclZQZXZj5lRtO9 e/eK2XbpVOWs7WxXpbM5/LlU169fL97PNACzMn5/f793cHDggwcAAMBEZIJ7Bo/L3dt+++23f8cA 7OA2/JUCdVavpQCQ1fAZY8lYS8ZcnFMNAM2hgA3Qoc7tixcvek+ePOk9fvy4WDGcDm6Ks1lFnO3J Mpt4WlZOpzCdTmlWT6cwvbq6WnT80zFNgbrKmVQAAADQJOW25Onjbm5uFn3e5eXlog+cvnAKtdMy 2T1/Z8YArl69WhT58z5kTCRjIxkHyFhJxkwAgPaYySyzKttnwDS7c+dO79atW8VPaKPMJs5WJpnF na3K08ldX18vOrrlqu7MQk5nN1dmdqcTOInZ3fmd5XYi6YTm9czPzxevseyMrq2tFbOld3Z2io67 GdO0Xdpk2mYgMyAzIDMwKincloXuFHMzBpD+dCZ6p39d7u6WPncmv5f98GxnPu5xgGzXnd996dKl f8clMkaR15jV0nndef0Zy8iYRgrTVbZrBc8ZkBnaY2aYg9JhWpWrV/MTplXO6EqhuP/KiuZ0ho9e 6XwmM2fPnv3Pv+m/dDjhH2mTaZuBzIDMgMxAE6UY/qG+ffr+ZSG6HBfIeMGH/s3ff//tjcVzxnMG ZIb/UMCGChSwQaMCZAZkBmQGZAaQGZAZkBnqo4ANFShgg0YFyAzIDMgMyAwgMyAzIDPURwEbKlDA Bo0KkBmQGZAZkBlAZkBmQGaojwI2VKCADRoVIDMgMyAzIDOAzIDMgMxQHwVsqEABGzQqQGZAZkBm QGYAmQGZAZmhPgrYUIECNmhUgMyAzIDMgMwAMgMyAzJDfRSwoQIFbNCoAJkBmQGZAZkBZAZkBmSG +ihgQwUK2KBRATIDMgMyAzIDyAzIDMgM9VHAhgoUsEGjAmQGZAZkBmQGkBmQGZAZ6qOADRUoYING BcgMyAzIDMgMIDMgMyAz1EcBGypQwAaNCpAZkBmQGZAZQGZAZkBmqI8CNlSggA0aFSAzIDMgMyAz gMyAzIDMUJ+Z3Oi5uTnvBAzg1KlTRfE6P4Hj5fniOQMyAzIDMgMyAzIDyAzIDIOa8RYAAAAAAAAA 0AQK2AAAAAAAAAA0ggI2AAAAAAAAAI2ggA0AAAAAAABAIyhgAwAAAAAAANAICtgAAAAAAAAANIIC NgAAAAAAAACNoIANAAAAAAAAQCMoYAMAAAAAAADQCArYAAAAAAAAADSCAjYAAAAAAAAAjTBz7dq1 3tLSkncCBnD+/PneV199VfwEjpfni+cMyAzIDMgMyAzIDCAzIDMMauZ/9S5cuOCdgAGcOHEioSl+ AsfL88VzBmQGZAZkBmQGZAaQGZAZBqWADRUoYINGBcgMyAzIDMgMIDMgMyAz1EcBGypQwAaNCpAZ kBmQGZAZQGZAZkBmqI8CNlSggA0aFSAzIDMgMyAzgMyAzIDMUB8FbKhAARs0KkBmQGZAZkBmAJkB mQGZoT4K2FCBAjZoVIDMgMyAzIDMADIDMgMyQ30UsKECBWzQqACZAZkBmQGZAWQGZAZkhvooYEMF CtigUQEyAzIDMgMyA8gMyAzIDPVRwIYKFLBBowJkBmQGZAZkBpAZkBmQGeqjgA0VKGCDRgXIDMgM yAzIDCAzIDMgM9RHARsqUMAGjQqQGZAZkBmQGUBmQGZAZqiPAjZUoIANGhUgMyAzIDMgM4DMgMyA zFAfBWyoQAEbNCpAZkBmQGZAZgCZAZkBmaE+MxsbG73t7W3vBAzgzp07vVu3bhU/gePl+eI5AzID MgMyAzIDMgPIDMgMg5rxFgAAAAAAAADQBP8DbfJcImUI+/AAAAAASUVORK5CYIJQSwECLQAUAAYA CAAAACEAsYJntgoBAAATAgAAEwAAAAAAAAAAAAAAAAAAAAAAW0NvbnRlbnRfVHlwZXNdLnhtbFBL AQItABQABgAIAAAAIQA4/SH/1gAAAJQBAAALAAAAAAAAAAAAAAAAADsBAABfcmVscy8ucmVsc1BL AQItABQABgAIAAAAIQBbc5BliAUAAJoaAAAOAAAAAAAAAAAAAAAAADoCAABkcnMvZTJvRG9jLnht bFBLAQItABQABgAIAAAAIQCqJg6+vAAAACEBAAAZAAAAAAAAAAAAAAAAAO4HAABkcnMvX3JlbHMv ZTJvRG9jLnhtbC5yZWxzUEsBAi0AFAAGAAgAAAAhAAYkIdLdAAAABgEAAA8AAAAAAAAAAAAAAAAA 4QgAAGRycy9kb3ducmV2LnhtbFBLAQItAAoAAAAAAAAAIQDeOtI1G+wAABvsAAAUAAAAAAAAAAAA AAAAAOsJAABkcnMvbWVkaWEvaW1hZ2UxLnBuZ1BLBQYAAAAABgAGAHwBAAA49gAAAAA= ">
                <v:shape id="_x0000_s1092" type="#_x0000_t75" style="position:absolute;width:64198;height:21704;visibility:visible;mso-wrap-style:square" filled="t">
                  <v:fill o:detectmouseclick="t"/>
                  <v:path o:connecttype="none"/>
                </v:shape>
                <v:group id="Group 147" o:spid="_x0000_s1093" style="position:absolute;left:15344;top:14;width:35710;height:21692" coordsize="35709,2169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Uke76MQAAADcAAAADwAAAGRycy9kb3ducmV2LnhtbERPS2vCQBC+F/wPywi9 1U1sqxKziogtPYjgA8TbkJ08MDsbstsk/vtuodDbfHzPSdeDqUVHrassK4gnEQjizOqKCwWX88fL AoTzyBpry6TgQQ7Wq9FTiom2PR+pO/lChBB2CSoovW8SKV1WkkE3sQ1x4HLbGvQBtoXULfYh3NRy GkUzabDi0FBiQ9uSsvvp2yj47LHfvMa7bn/Pt4/b+f1w3cek1PN42CxBeBr8v/jP/aXD/Lc5/D4T LpCrHwA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Uke76MQAAADcAAAA DwAAAAAAAAAAAAAAAACqAgAAZHJzL2Rvd25yZXYueG1sUEsFBgAAAAAEAAQA+gAAAJsDAAAAAA== ">
                  <v:shape id="Picture 148" o:spid="_x0000_s1094" type="#_x0000_t75" style="position:absolute;left:3149;top:4167;width:28118;height:14502;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KGzEJHGAAAA3AAAAA8AAABkcnMvZG93bnJldi54bWxEj0FPwzAMhe9I/IfISLuxFKgGKsumCYlp O6F1HMbNJKataJyoCVv37+cD0m623vN7n+fL0ffqSEPqAht4mBagiG1wHTcGPvfv9y+gUkZ22Acm A2dKsFzc3syxcuHEOzrWuVESwqlCA23OsdI62ZY8pmmIxKL9hMFjlnVotBvwJOG+149FMdMeO5aG FiO9tWR/6z9v4FB+rMfme/vczZ7WK7stv+LBRmMmd+PqFVSmMV/N/9cbJ/il0MozMoFeXAAAAP// AwBQSwECLQAUAAYACAAAACEABKs5XgABAADmAQAAEwAAAAAAAAAAAAAAAAAAAAAAW0NvbnRlbnRf VHlwZXNdLnhtbFBLAQItABQABgAIAAAAIQAIwxik1AAAAJMBAAALAAAAAAAAAAAAAAAAADEBAABf cmVscy8ucmVsc1BLAQItABQABgAIAAAAIQAzLwWeQQAAADkAAAASAAAAAAAAAAAAAAAAAC4CAABk cnMvcGljdHVyZXhtbC54bWxQSwECLQAUAAYACAAAACEAobMQkcYAAADcAAAADwAAAAAAAAAAAAAA AACfAgAAZHJzL2Rvd25yZXYueG1sUEsFBgAAAAAEAAQA9wAAAJIDAAAAAA== ">
                    <v:imagedata r:id="rId1099" o:title=""/>
                    <v:path arrowok="t"/>
                  </v:shape>
                  <v:line id="Straight Connector 149" o:spid="_x0000_s1095" style="position:absolute;visibility:visible;mso-wrap-style:square" from="3174,11418" to="35709,1141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lt4kYMMAAADcAAAADwAAAGRycy9kb3ducmV2LnhtbERPS2vCQBC+C/6HZQRvuqkVqamriCBV 8eLjoLcxO01Cs7Mhu8bEX98tCL3Nx/ec2aIxhaipcrllBW/DCARxYnXOqYLzaT34AOE8ssbCMilo ycFi3u3MMNb2wQeqjz4VIYRdjAoy78tYSpdkZNANbUkcuG9bGfQBVqnUFT5CuCnkKIom0mDOoSHD klYZJT/Hu1Fwq7flWZv2K3/ur7SL2s3k8n5Rqt9rlp8gPDX+X/xyb3SYP57C3zPhAjn/BQ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JbeJGDDAAAA3AAAAA8AAAAAAAAAAAAA AAAAoQIAAGRycy9kb3ducmV2LnhtbFBLBQYAAAAABAAEAPkAAACRAwAAAAA= " strokecolor="black [3213]" strokeweight="1pt">
                    <v:stroke startarrow="oval" startarrowwidth="narrow" startarrowlength="short" endarrow="block" endarrowwidth="narrow" endarrowlength="long" joinstyle="miter"/>
                    <o:lock v:ext="edit" shapetype="f"/>
                  </v:line>
                  <v:line id="Straight Connector 150" o:spid="_x0000_s1096" style="position:absolute;flip:y;visibility:visible;mso-wrap-style:square" from="3174,0" to="3174,1913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64V58McAAADcAAAADwAAAGRycy9kb3ducmV2LnhtbESPQUsDMRCF74L/IYzgRdqsC2rZNi0i bFHBQ2spPQ6b6WbpZhI3sV3/vXMQvM3w3rz3zWI1+l6daUhdYAP30wIUcRNsx62B3Wc9mYFKGdli H5gM/FCC1fL6aoGVDRfe0HmbWyUhnCo04HKOldapceQxTUMkFu0YBo9Z1qHVdsCLhPtel0XxqD12 LA0OI704ak7bb2+gLst9Wj/N3OHwUXZv9V18X39FY25vxuc5qExj/jf/Xb9awX8QfHlGJtDLXw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DrhXnwxwAAANwAAAAPAAAAAAAA AAAAAAAAAKECAABkcnMvZG93bnJldi54bWxQSwUGAAAAAAQABAD5AAAAlQMAAAAA " strokecolor="black [3213]" strokeweight="1pt">
                    <v:stroke endarrow="block" endarrowwidth="narrow" endarrowlength="long" joinstyle="miter"/>
                    <o:lock v:ext="edit" shapetype="f"/>
                  </v:line>
                  <v:shape id="TextBox 5" o:spid="_x0000_s1097" type="#_x0000_t202" style="position:absolute;top:11490;width:4064;height:353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4is4f78A AADcAAAADwAAAGRycy9kb3ducmV2LnhtbERPTWvCQBC9F/wPyxS81U0ERVJXkVrBgxdteh+y02xo djZkpyb+e1cQepvH+5z1dvStulIfm8AG8lkGirgKtuHaQPl1eFuBioJssQ1MBm4UYbuZvKyxsGHg M10vUqsUwrFAA06kK7SOlSOPcRY64sT9hN6jJNjX2vY4pHDf6nmWLbXHhlODw44+HFW/lz9vQMTu 8lv56ePxezztB5dVCyyNmb6Ou3dQQqP8i5/uo03zFzk8nkkX6M0dAAD//wMAUEsBAi0AFAAGAAgA AAAhAPD3irv9AAAA4gEAABMAAAAAAAAAAAAAAAAAAAAAAFtDb250ZW50X1R5cGVzXS54bWxQSwEC LQAUAAYACAAAACEAMd1fYdIAAACPAQAACwAAAAAAAAAAAAAAAAAuAQAAX3JlbHMvLnJlbHNQSwEC LQAUAAYACAAAACEAMy8FnkEAAAA5AAAAEAAAAAAAAAAAAAAAAAApAgAAZHJzL3NoYXBleG1sLnht bFBLAQItABQABgAIAAAAIQDiKzh/vwAAANwAAAAPAAAAAAAAAAAAAAAAAJgCAABkcnMvZG93bnJl di54bWxQSwUGAAAAAAQABAD1AAAAhAMAAAAA " filled="f" stroked="f">
                    <v:textbox style="mso-fit-shape-to-text:t">
                      <w:txbxContent>
                        <w:p w14:paraId="6C5B30C9"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O</m:t>
                              </m:r>
                            </m:oMath>
                          </m:oMathPara>
                        </w:p>
                      </w:txbxContent>
                    </v:textbox>
                  </v:shape>
                  <v:shape id="TextBox 24" o:spid="_x0000_s1098" type="#_x0000_t202" style="position:absolute;left:31020;top:11431;width:4064;height:353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vmmCL8A AADcAAAADwAAAGRycy9kb3ducmV2LnhtbERPTWvCQBC9F/oflil4qxsFRaKrSG3BgxdtvA/ZMRua nQ3Z0cR/7wpCb/N4n7PaDL5RN+piHdjAZJyBIi6DrbkyUPz+fC5ARUG22AQmA3eKsFm/v60wt6Hn I91OUqkUwjFHA06kzbWOpSOPcRxa4sRdQudREuwqbTvsU7hv9DTL5tpjzanBYUtfjsq/09UbELHb yb349nF/Hg673mXlDAtjRh/DdglKaJB/8cu9t2n+bArPZ9IFev0AAAD//wMAUEsBAi0AFAAGAAgA AAAhAPD3irv9AAAA4gEAABMAAAAAAAAAAAAAAAAAAAAAAFtDb250ZW50X1R5cGVzXS54bWxQSwEC LQAUAAYACAAAACEAMd1fYdIAAACPAQAACwAAAAAAAAAAAAAAAAAuAQAAX3JlbHMvLnJlbHNQSwEC LQAUAAYACAAAACEAMy8FnkEAAAA5AAAAEAAAAAAAAAAAAAAAAAApAgAAZHJzL3NoYXBleG1sLnht bFBLAQItABQABgAIAAAAIQAS+aYIvwAAANwAAAAPAAAAAAAAAAAAAAAAAJgCAABkcnMvZG93bnJl di54bWxQSwUGAAAAAAQABAD1AAAAhAMAAAAA " filled="f" stroked="f">
                    <v:textbox style="mso-fit-shape-to-text:t">
                      <w:txbxContent>
                        <w:p w14:paraId="126E7CFB"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t(s)</m:t>
                              </m:r>
                            </m:oMath>
                          </m:oMathPara>
                        </w:p>
                      </w:txbxContent>
                    </v:textbox>
                  </v:shape>
                  <v:shape id="TextBox 25" o:spid="_x0000_s1099" type="#_x0000_t202" style="position:absolute;left:12843;top:18155;width:4064;height:353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fbUDk8AA AADcAAAADwAAAGRycy9kb3ducmV2LnhtbERPTWvCQBC9F/wPyxR6qxsVRVJXEa3gwYsa70N2mg3N zobs1MR/3xUKvc3jfc5qM/hG3amLdWADk3EGirgMtubKQHE9vC9BRUG22AQmAw+KsFmPXlaY29Dz me4XqVQK4ZijASfS5lrH0pHHOA4tceK+QudREuwqbTvsU7hv9DTLFtpjzanBYUs7R+X35ccbELHb yaP49PF4G0773mXlHAtj3l6H7QcooUH+xX/uo03z5zN4PpMu0OtfAAAA//8DAFBLAQItABQABgAI AAAAIQDw94q7/QAAAOIBAAATAAAAAAAAAAAAAAAAAAAAAABbQ29udGVudF9UeXBlc10ueG1sUEsB Ai0AFAAGAAgAAAAhADHdX2HSAAAAjwEAAAsAAAAAAAAAAAAAAAAALgEAAF9yZWxzLy5yZWxzUEsB Ai0AFAAGAAgAAAAhADMvBZ5BAAAAOQAAABAAAAAAAAAAAAAAAAAAKQIAAGRycy9zaGFwZXhtbC54 bWxQSwECLQAUAAYACAAAACEAfbUDk8AAAADcAAAADwAAAAAAAAAAAAAAAACYAgAAZHJzL2Rvd25y ZXYueG1sUEsFBgAAAAAEAAQA9QAAAIUDAAAAAA== " filled="f" stroked="f">
                    <v:textbox style="mso-fit-shape-to-text:t">
                      <w:txbxContent>
                        <w:p w14:paraId="027EBDBC"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2</m:t>
                              </m:r>
                            </m:oMath>
                          </m:oMathPara>
                        </w:p>
                      </w:txbxContent>
                    </v:textbox>
                  </v:shape>
                  <v:shape id="TextBox 27" o:spid="_x0000_s1100" type="#_x0000_t202" style="position:absolute;left:24543;top:18092;width:4064;height:353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8lyb58AA AADcAAAADwAAAGRycy9kb3ducmV2LnhtbERPTWvCQBC9F/wPyxR6qxtFRVJXEa3gwYsa70N2mg3N zobs1MR/3xUKvc3jfc5qM/hG3amLdWADk3EGirgMtubKQHE9vC9BRUG22AQmAw+KsFmPXlaY29Dz me4XqVQK4ZijASfS5lrH0pHHOA4tceK+QudREuwqbTvsU7hv9DTLFtpjzanBYUs7R+X35ccbELHb yaP49PF4G0773mXlHAtj3l6H7QcooUH+xX/uo03z5zN4PpMu0OtfAAAA//8DAFBLAQItABQABgAI AAAAIQDw94q7/QAAAOIBAAATAAAAAAAAAAAAAAAAAAAAAABbQ29udGVudF9UeXBlc10ueG1sUEsB Ai0AFAAGAAgAAAAhADHdX2HSAAAAjwEAAAsAAAAAAAAAAAAAAAAALgEAAF9yZWxzLy5yZWxzUEsB Ai0AFAAGAAgAAAAhADMvBZ5BAAAAOQAAABAAAAAAAAAAAAAAAAAAKQIAAGRycy9zaGFwZXhtbC54 bWxQSwECLQAUAAYACAAAACEA8lyb58AAAADcAAAADwAAAAAAAAAAAAAAAACYAgAAZHJzL2Rvd25y ZXYueG1sUEsFBgAAAAAEAAQA9QAAAIUDAAAAAA== " filled="f" stroked="f">
                    <v:textbox style="mso-fit-shape-to-text:t">
                      <w:txbxContent>
                        <w:p w14:paraId="1618BF4C"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4</m:t>
                              </m:r>
                            </m:oMath>
                          </m:oMathPara>
                        </w:p>
                      </w:txbxContent>
                    </v:textbox>
                  </v:shape>
                  <v:shape id="TextBox 30" o:spid="_x0000_s1101" type="#_x0000_t202" style="position:absolute;left:9098;top:6316;width:3295;height:417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teBGf8IA AADcAAAADwAAAGRycy9kb3ducmV2LnhtbERPS2vCQBC+F/oflin0VjcVIyW6SisEUupFLT1Ps2MS mp1dspuH/94tCN7m43vOejuZVgzU+caygtdZAoK4tLrhSsH3KX95A+EDssbWMim4kIft5vFhjZm2 Ix9oOIZKxBD2GSqoQ3CZlL6syaCfWUccubPtDIYIu0rqDscYblo5T5KlNNhwbKjR0a6m8u/YGwVL 9+M++vnnpL/yPbaL3Mrit1Dq+Wl6X4EINIW7+OYudJyfpvD/TLxAbq4AAAD//wMAUEsBAi0AFAAG AAgAAAAhAPD3irv9AAAA4gEAABMAAAAAAAAAAAAAAAAAAAAAAFtDb250ZW50X1R5cGVzXS54bWxQ SwECLQAUAAYACAAAACEAMd1fYdIAAACPAQAACwAAAAAAAAAAAAAAAAAuAQAAX3JlbHMvLnJlbHNQ SwECLQAUAAYACAAAACEAMy8FnkEAAAA5AAAAEAAAAAAAAAAAAAAAAAApAgAAZHJzL3NoYXBleG1s LnhtbFBLAQItABQABgAIAAAAIQC14EZ/wgAAANwAAAAPAAAAAAAAAAAAAAAAAJgCAABkcnMvZG93 bnJldi54bWxQSwUGAAAAAAQABAD1AAAAhwMAAAAA " fillcolor="white [3212]" stroked="f">
                    <v:textbox style="mso-fit-shape-to-text:t">
                      <w:txbxContent>
                        <w:p w14:paraId="28DEAACF" w14:textId="77777777" w:rsidR="003B4DD8" w:rsidRDefault="003B4DD8" w:rsidP="003B4DD8">
                          <w:pPr>
                            <w:rPr>
                              <w:rFonts w:ascii="Cambria Math" w:hAnsi="+mn-cs"/>
                              <w:i/>
                              <w:iCs/>
                              <w:color w:val="000000" w:themeColor="text1"/>
                              <w:kern w:val="24"/>
                              <w:sz w:val="20"/>
                              <w:szCs w:val="20"/>
                            </w:rPr>
                          </w:pPr>
                          <m:oMathPara>
                            <m:oMathParaPr>
                              <m:jc m:val="centerGroup"/>
                            </m:oMathParaPr>
                            <m:oMath>
                              <m:sSub>
                                <m:sSubPr>
                                  <m:ctrlPr>
                                    <w:rPr>
                                      <w:rFonts w:ascii="Cambria Math" w:eastAsiaTheme="minorEastAsia" w:hAnsi="Cambria Math"/>
                                      <w:i/>
                                      <w:iCs/>
                                      <w:color w:val="000000" w:themeColor="text1"/>
                                      <w:kern w:val="24"/>
                                    </w:rPr>
                                  </m:ctrlPr>
                                </m:sSubPr>
                                <m:e>
                                  <m:r>
                                    <w:rPr>
                                      <w:rFonts w:ascii="Cambria Math" w:hAnsi="Cambria Math"/>
                                      <w:color w:val="000000" w:themeColor="text1"/>
                                      <w:kern w:val="24"/>
                                      <w:sz w:val="20"/>
                                      <w:szCs w:val="20"/>
                                    </w:rPr>
                                    <m:t>x</m:t>
                                  </m:r>
                                </m:e>
                                <m:sub>
                                  <m:r>
                                    <w:rPr>
                                      <w:rFonts w:ascii="Cambria Math" w:hAnsi="Cambria Math"/>
                                      <w:color w:val="000000" w:themeColor="text1"/>
                                      <w:kern w:val="24"/>
                                      <w:sz w:val="20"/>
                                      <w:szCs w:val="20"/>
                                    </w:rPr>
                                    <m:t>1</m:t>
                                  </m:r>
                                </m:sub>
                              </m:sSub>
                            </m:oMath>
                          </m:oMathPara>
                        </w:p>
                      </w:txbxContent>
                    </v:textbox>
                  </v:shape>
                  <v:shape id="TextBox 31" o:spid="_x0000_s1102" type="#_x0000_t202" style="position:absolute;left:20182;top:6072;width:3290;height:417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TLYCMEA AADcAAAADwAAAGRycy9kb3ducmV2LnhtbERPTWvCQBC9C/6HZYTedFNpQ4luQhUCKfZSK57H7JgE s7NLdtX037uFQm/zeJ+zLkbTixsNvrOs4HmRgCCure64UXD4LudvIHxA1thbJgU/5KHIp5M1Ztre +Ytu+9CIGMI+QwVtCC6T0tctGfQL64gjd7aDwRDh0Eg94D2Gm14ukySVBjuODS062rZUX/ZXoyB1 R7e5Lj9GvSs/sX8praxOlVJPs/F9BSLQGP7Ff+5Kx/mvKfw+Ey+Q+QMAAP//AwBQSwECLQAUAAYA CAAAACEA8PeKu/0AAADiAQAAEwAAAAAAAAAAAAAAAAAAAAAAW0NvbnRlbnRfVHlwZXNdLnhtbFBL AQItABQABgAIAAAAIQAx3V9h0gAAAI8BAAALAAAAAAAAAAAAAAAAAC4BAABfcmVscy8ucmVsc1BL AQItABQABgAIAAAAIQAzLwWeQQAAADkAAAAQAAAAAAAAAAAAAAAAACkCAABkcnMvc2hhcGV4bWwu eG1sUEsBAi0AFAAGAAgAAAAhAEUy2AjBAAAA3AAAAA8AAAAAAAAAAAAAAAAAmAIAAGRycy9kb3du cmV2LnhtbFBLBQYAAAAABAAEAPUAAACGAwAAAAA= " fillcolor="white [3212]" stroked="f">
                    <v:textbox style="mso-fit-shape-to-text:t">
                      <w:txbxContent>
                        <w:p w14:paraId="49D317D1" w14:textId="77777777" w:rsidR="003B4DD8" w:rsidRDefault="003B4DD8" w:rsidP="003B4DD8">
                          <w:pPr>
                            <w:rPr>
                              <w:rFonts w:ascii="Cambria Math" w:hAnsi="+mn-cs"/>
                              <w:i/>
                              <w:iCs/>
                              <w:color w:val="000000" w:themeColor="text1"/>
                              <w:kern w:val="24"/>
                              <w:sz w:val="20"/>
                              <w:szCs w:val="20"/>
                            </w:rPr>
                          </w:pPr>
                          <m:oMathPara>
                            <m:oMathParaPr>
                              <m:jc m:val="centerGroup"/>
                            </m:oMathParaPr>
                            <m:oMath>
                              <m:sSub>
                                <m:sSubPr>
                                  <m:ctrlPr>
                                    <w:rPr>
                                      <w:rFonts w:ascii="Cambria Math" w:eastAsiaTheme="minorEastAsia" w:hAnsi="Cambria Math"/>
                                      <w:i/>
                                      <w:iCs/>
                                      <w:color w:val="000000" w:themeColor="text1"/>
                                      <w:kern w:val="24"/>
                                    </w:rPr>
                                  </m:ctrlPr>
                                </m:sSubPr>
                                <m:e>
                                  <m:r>
                                    <w:rPr>
                                      <w:rFonts w:ascii="Cambria Math" w:hAnsi="Cambria Math"/>
                                      <w:color w:val="000000" w:themeColor="text1"/>
                                      <w:kern w:val="24"/>
                                      <w:sz w:val="20"/>
                                      <w:szCs w:val="20"/>
                                    </w:rPr>
                                    <m:t>x</m:t>
                                  </m:r>
                                </m:e>
                                <m:sub>
                                  <m:r>
                                    <w:rPr>
                                      <w:rFonts w:ascii="Cambria Math" w:hAnsi="Cambria Math"/>
                                      <w:color w:val="000000" w:themeColor="text1"/>
                                      <w:kern w:val="24"/>
                                      <w:sz w:val="20"/>
                                      <w:szCs w:val="20"/>
                                    </w:rPr>
                                    <m:t>2</m:t>
                                  </m:r>
                                </m:sub>
                              </m:sSub>
                            </m:oMath>
                          </m:oMathPara>
                        </w:p>
                      </w:txbxContent>
                    </v:textbox>
                  </v:shape>
                  <v:shape id="TextBox 32" o:spid="_x0000_s1103" type="#_x0000_t202" style="position:absolute;top:1527;width:4064;height:353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o4FkMAA AADcAAAADwAAAGRycy9kb3ducmV2LnhtbERPTWvCQBC9F/wPyxS81Y2CVVJXEa3goRc13ofsNBua nQ3ZqYn/vlsQvM3jfc5qM/hG3aiLdWAD00kGirgMtubKQHE5vC1BRUG22AQmA3eKsFmPXlaY29Dz iW5nqVQK4ZijASfS5lrH0pHHOAktceK+Q+dREuwqbTvsU7hv9CzL3rXHmlODw5Z2jsqf8683IGK3 03vx6ePxOnzte5eVcyyMGb8O2w9QQoM8xQ/30ab58wX8P5Mu0Os/AAAA//8DAFBLAQItABQABgAI AAAAIQDw94q7/QAAAOIBAAATAAAAAAAAAAAAAAAAAAAAAABbQ29udGVudF9UeXBlc10ueG1sUEsB Ai0AFAAGAAgAAAAhADHdX2HSAAAAjwEAAAsAAAAAAAAAAAAAAAAALgEAAF9yZWxzLy5yZWxzUEsB Ai0AFAAGAAgAAAAhADMvBZ5BAAAAOQAAABAAAAAAAAAAAAAAAAAAKQIAAGRycy9zaGFwZXhtbC54 bWxQSwECLQAUAAYACAAAACEAAo4FkMAAAADcAAAADwAAAAAAAAAAAAAAAACYAgAAZHJzL2Rvd25y ZXYueG1sUEsFBgAAAAAEAAQA9QAAAIUDAAAAAA== " filled="f" stroked="f">
                    <v:textbox style="mso-fit-shape-to-text:t">
                      <w:txbxContent>
                        <w:p w14:paraId="0304AB2D"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x</m:t>
                              </m:r>
                            </m:oMath>
                          </m:oMathPara>
                        </w:p>
                      </w:txbxContent>
                    </v:textbox>
                  </v:shape>
                </v:group>
                <w10:anchorlock/>
              </v:group>
            </w:pict>
          </mc:Fallback>
        </mc:AlternateContent>
      </w:r>
    </w:p>
    <w:p w14:paraId="13875732"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Cs/>
          <w:sz w:val="26"/>
          <w:szCs w:val="26"/>
        </w:rPr>
        <w:t xml:space="preserve">Kể từ thời điểm </w:t>
      </w:r>
      <m:oMath>
        <m:r>
          <w:rPr>
            <w:rFonts w:ascii="Cambria Math" w:hAnsi="Cambria Math" w:cs="Times New Roman"/>
            <w:sz w:val="26"/>
            <w:szCs w:val="26"/>
          </w:rPr>
          <m:t>t=0</m:t>
        </m:r>
      </m:oMath>
      <w:r w:rsidRPr="00C917D3">
        <w:rPr>
          <w:rFonts w:cs="Times New Roman"/>
          <w:bCs/>
          <w:sz w:val="26"/>
          <w:szCs w:val="26"/>
        </w:rPr>
        <w:t>, hai điểm sáng cách xa nhau một khoảng bằng một nửa khoảng cách lớn nhất giữa chúng lần đầu tiên vào thời điểm</w:t>
      </w:r>
    </w:p>
    <w:p w14:paraId="4A28C6A5"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Cs/>
          <w:sz w:val="26"/>
          <w:szCs w:val="26"/>
        </w:rPr>
        <w:t xml:space="preserve"> </w:t>
      </w:r>
      <w:r w:rsidRPr="00C917D3">
        <w:rPr>
          <w:rFonts w:cs="Times New Roman"/>
          <w:b/>
          <w:bCs/>
          <w:sz w:val="26"/>
          <w:szCs w:val="26"/>
        </w:rPr>
        <w:tab/>
      </w:r>
      <w:r w:rsidRPr="00C917D3">
        <w:rPr>
          <w:rFonts w:cs="Times New Roman"/>
          <w:b/>
          <w:bCs/>
          <w:color w:val="0066FF"/>
          <w:sz w:val="26"/>
          <w:szCs w:val="26"/>
        </w:rPr>
        <w:t>A.</w:t>
      </w:r>
      <w:r w:rsidRPr="00C917D3">
        <w:rPr>
          <w:rFonts w:cs="Times New Roman"/>
          <w:b/>
          <w:bCs/>
          <w:sz w:val="26"/>
          <w:szCs w:val="26"/>
        </w:rPr>
        <w:t xml:space="preserve"> </w:t>
      </w:r>
      <m:oMath>
        <m:r>
          <w:rPr>
            <w:rFonts w:ascii="Cambria Math" w:hAnsi="Cambria Math" w:cs="Times New Roman"/>
            <w:sz w:val="26"/>
            <w:szCs w:val="26"/>
          </w:rPr>
          <m:t>1,0 s</m:t>
        </m:r>
      </m:oMath>
      <w:r w:rsidRPr="00C917D3">
        <w:rPr>
          <w:rFonts w:cs="Times New Roman"/>
          <w:bCs/>
          <w:sz w:val="26"/>
          <w:szCs w:val="26"/>
        </w:rPr>
        <w:t xml:space="preserve">. </w:t>
      </w:r>
      <w:r w:rsidRPr="00C917D3">
        <w:rPr>
          <w:rFonts w:cs="Times New Roman"/>
          <w:bCs/>
          <w:sz w:val="26"/>
          <w:szCs w:val="26"/>
        </w:rPr>
        <w:tab/>
      </w:r>
      <w:r w:rsidRPr="00C917D3">
        <w:rPr>
          <w:rFonts w:cs="Times New Roman"/>
          <w:b/>
          <w:bCs/>
          <w:color w:val="0066FF"/>
          <w:sz w:val="26"/>
          <w:szCs w:val="26"/>
        </w:rPr>
        <w:t>B.</w:t>
      </w:r>
      <w:r w:rsidRPr="00C917D3">
        <w:rPr>
          <w:rFonts w:cs="Times New Roman"/>
          <w:b/>
          <w:bCs/>
          <w:sz w:val="26"/>
          <w:szCs w:val="26"/>
        </w:rPr>
        <w:t xml:space="preserve"> </w:t>
      </w:r>
      <m:oMath>
        <m:r>
          <w:rPr>
            <w:rFonts w:ascii="Cambria Math" w:hAnsi="Cambria Math" w:cs="Times New Roman"/>
            <w:sz w:val="26"/>
            <w:szCs w:val="26"/>
          </w:rPr>
          <m:t>1,2 s</m:t>
        </m:r>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C.</w:t>
      </w:r>
      <w:r w:rsidRPr="00C917D3">
        <w:rPr>
          <w:rFonts w:cs="Times New Roman"/>
          <w:b/>
          <w:bCs/>
          <w:sz w:val="26"/>
          <w:szCs w:val="26"/>
        </w:rPr>
        <w:t xml:space="preserve"> </w:t>
      </w:r>
      <m:oMath>
        <m:r>
          <w:rPr>
            <w:rFonts w:ascii="Cambria Math" w:hAnsi="Cambria Math" w:cs="Times New Roman"/>
            <w:sz w:val="26"/>
            <w:szCs w:val="26"/>
          </w:rPr>
          <m:t>2,0 s</m:t>
        </m:r>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D.</w:t>
      </w:r>
      <w:r w:rsidRPr="00C917D3">
        <w:rPr>
          <w:rFonts w:cs="Times New Roman"/>
          <w:b/>
          <w:bCs/>
          <w:sz w:val="26"/>
          <w:szCs w:val="26"/>
        </w:rPr>
        <w:t xml:space="preserve"> </w:t>
      </w:r>
      <m:oMath>
        <m:r>
          <w:rPr>
            <w:rFonts w:ascii="Cambria Math" w:hAnsi="Cambria Math" w:cs="Times New Roman"/>
            <w:sz w:val="26"/>
            <w:szCs w:val="26"/>
          </w:rPr>
          <m:t>1,5 s</m:t>
        </m:r>
      </m:oMath>
      <w:r w:rsidRPr="00C917D3">
        <w:rPr>
          <w:rFonts w:cs="Times New Roman"/>
          <w:bCs/>
          <w:sz w:val="26"/>
          <w:szCs w:val="26"/>
        </w:rPr>
        <w:t>.</w:t>
      </w:r>
    </w:p>
    <w:p w14:paraId="19598B99"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
          <w:bCs/>
          <w:color w:val="FF0000"/>
          <w:sz w:val="26"/>
          <w:szCs w:val="26"/>
        </w:rPr>
        <w:t>Câu 38:</w:t>
      </w:r>
      <w:r w:rsidRPr="00C917D3">
        <w:rPr>
          <w:rFonts w:cs="Times New Roman"/>
          <w:b/>
          <w:bCs/>
          <w:sz w:val="26"/>
          <w:szCs w:val="26"/>
        </w:rPr>
        <w:t xml:space="preserve"> </w:t>
      </w:r>
      <w:r w:rsidRPr="00C917D3">
        <w:rPr>
          <w:rFonts w:cs="Times New Roman"/>
          <w:bCs/>
          <w:sz w:val="26"/>
          <w:szCs w:val="26"/>
        </w:rPr>
        <w:t xml:space="preserve">Trên mặt nước, tại hai điểm </w:t>
      </w:r>
      <m:oMath>
        <m:r>
          <w:rPr>
            <w:rFonts w:ascii="Cambria Math" w:hAnsi="Cambria Math" w:cs="Times New Roman"/>
            <w:sz w:val="26"/>
            <w:szCs w:val="26"/>
          </w:rPr>
          <m:t>A</m:t>
        </m:r>
      </m:oMath>
      <w:r w:rsidRPr="00C917D3">
        <w:rPr>
          <w:rFonts w:cs="Times New Roman"/>
          <w:bCs/>
          <w:sz w:val="26"/>
          <w:szCs w:val="26"/>
        </w:rPr>
        <w:t xml:space="preserve">, </w:t>
      </w:r>
      <m:oMath>
        <m:r>
          <w:rPr>
            <w:rFonts w:ascii="Cambria Math" w:hAnsi="Cambria Math" w:cs="Times New Roman"/>
            <w:sz w:val="26"/>
            <w:szCs w:val="26"/>
          </w:rPr>
          <m:t>B</m:t>
        </m:r>
      </m:oMath>
      <w:r w:rsidRPr="00C917D3">
        <w:rPr>
          <w:rFonts w:cs="Times New Roman"/>
          <w:bCs/>
          <w:sz w:val="26"/>
          <w:szCs w:val="26"/>
        </w:rPr>
        <w:t xml:space="preserve">  có hai nguồn dao động cùng pha nhau theo phương thẳng đứng, phát ra hai sóng kết hợp với bước sóng </w:t>
      </w:r>
      <m:oMath>
        <m:r>
          <w:rPr>
            <w:rFonts w:ascii="Cambria Math" w:hAnsi="Cambria Math" w:cs="Times New Roman"/>
            <w:sz w:val="26"/>
            <w:szCs w:val="26"/>
          </w:rPr>
          <m:t>λ</m:t>
        </m:r>
      </m:oMath>
      <w:r w:rsidRPr="00C917D3">
        <w:rPr>
          <w:rFonts w:cs="Times New Roman"/>
          <w:bCs/>
          <w:sz w:val="26"/>
          <w:szCs w:val="26"/>
        </w:rPr>
        <w:t xml:space="preserve">. Biết </w:t>
      </w:r>
      <m:oMath>
        <m:r>
          <w:rPr>
            <w:rFonts w:ascii="Cambria Math" w:hAnsi="Cambria Math" w:cs="Times New Roman"/>
            <w:sz w:val="26"/>
            <w:szCs w:val="26"/>
          </w:rPr>
          <m:t>AB=4,4λ</m:t>
        </m:r>
      </m:oMath>
      <w:r w:rsidRPr="00C917D3">
        <w:rPr>
          <w:rFonts w:cs="Times New Roman"/>
          <w:bCs/>
          <w:sz w:val="26"/>
          <w:szCs w:val="26"/>
        </w:rPr>
        <w:t xml:space="preserve">. Gọi </w:t>
      </w:r>
      <m:oMath>
        <m:r>
          <w:rPr>
            <w:rFonts w:ascii="Cambria Math" w:hAnsi="Cambria Math" w:cs="Times New Roman"/>
            <w:sz w:val="26"/>
            <w:szCs w:val="26"/>
          </w:rPr>
          <m:t>∆</m:t>
        </m:r>
      </m:oMath>
      <w:r w:rsidRPr="00C917D3">
        <w:rPr>
          <w:rFonts w:cs="Times New Roman"/>
          <w:bCs/>
          <w:sz w:val="26"/>
          <w:szCs w:val="26"/>
        </w:rPr>
        <w:t xml:space="preserve"> là dãy cực đại ứng với </w:t>
      </w:r>
      <m:oMath>
        <m:r>
          <w:rPr>
            <w:rFonts w:ascii="Cambria Math" w:hAnsi="Cambria Math" w:cs="Times New Roman"/>
            <w:sz w:val="26"/>
            <w:szCs w:val="26"/>
          </w:rPr>
          <m:t>k=1</m:t>
        </m:r>
      </m:oMath>
      <w:r w:rsidRPr="00C917D3">
        <w:rPr>
          <w:rFonts w:cs="Times New Roman"/>
          <w:bCs/>
          <w:sz w:val="26"/>
          <w:szCs w:val="26"/>
        </w:rPr>
        <w:t xml:space="preserve">. Trên </w:t>
      </w:r>
      <m:oMath>
        <m:r>
          <w:rPr>
            <w:rFonts w:ascii="Cambria Math" w:hAnsi="Cambria Math" w:cs="Times New Roman"/>
            <w:sz w:val="26"/>
            <w:szCs w:val="26"/>
          </w:rPr>
          <m:t>∆</m:t>
        </m:r>
      </m:oMath>
      <w:r w:rsidRPr="00C917D3">
        <w:rPr>
          <w:rFonts w:cs="Times New Roman"/>
          <w:bCs/>
          <w:sz w:val="26"/>
          <w:szCs w:val="26"/>
        </w:rPr>
        <w:t xml:space="preserve"> điểm cùng pha với nguồn, cách </w:t>
      </w:r>
      <m:oMath>
        <m:r>
          <w:rPr>
            <w:rFonts w:ascii="Cambria Math" w:hAnsi="Cambria Math" w:cs="Times New Roman"/>
            <w:sz w:val="26"/>
            <w:szCs w:val="26"/>
          </w:rPr>
          <m:t>AB</m:t>
        </m:r>
      </m:oMath>
      <w:r w:rsidRPr="00C917D3">
        <w:rPr>
          <w:rFonts w:cs="Times New Roman"/>
          <w:bCs/>
          <w:sz w:val="26"/>
          <w:szCs w:val="26"/>
        </w:rPr>
        <w:t xml:space="preserve"> một khoảng ngắn nhất bằng</w:t>
      </w:r>
    </w:p>
    <w:p w14:paraId="1B4D3664"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sz w:val="26"/>
          <w:szCs w:val="26"/>
        </w:rPr>
      </w:pPr>
      <w:r w:rsidRPr="00C917D3">
        <w:rPr>
          <w:rFonts w:cs="Times New Roman"/>
          <w:b/>
          <w:bCs/>
          <w:sz w:val="26"/>
          <w:szCs w:val="26"/>
        </w:rPr>
        <w:tab/>
      </w:r>
      <w:r w:rsidRPr="00C917D3">
        <w:rPr>
          <w:rFonts w:cs="Times New Roman"/>
          <w:b/>
          <w:bCs/>
          <w:color w:val="0066FF"/>
          <w:sz w:val="26"/>
          <w:szCs w:val="26"/>
        </w:rPr>
        <w:t>A.</w:t>
      </w:r>
      <w:r w:rsidRPr="00C917D3">
        <w:rPr>
          <w:rFonts w:cs="Times New Roman"/>
          <w:bCs/>
          <w:sz w:val="26"/>
          <w:szCs w:val="26"/>
        </w:rPr>
        <w:t xml:space="preserve"> </w:t>
      </w:r>
      <m:oMath>
        <m:r>
          <w:rPr>
            <w:rFonts w:ascii="Cambria Math" w:hAnsi="Cambria Math" w:cs="Times New Roman"/>
            <w:sz w:val="26"/>
            <w:szCs w:val="26"/>
          </w:rPr>
          <m:t>2,12λ</m:t>
        </m:r>
      </m:oMath>
      <w:r w:rsidRPr="00C917D3">
        <w:rPr>
          <w:rFonts w:cs="Times New Roman"/>
          <w:sz w:val="26"/>
          <w:szCs w:val="26"/>
        </w:rPr>
        <w:t>.</w:t>
      </w:r>
      <w:r w:rsidRPr="00C917D3">
        <w:rPr>
          <w:rFonts w:cs="Times New Roman"/>
          <w:bCs/>
          <w:sz w:val="26"/>
          <w:szCs w:val="26"/>
        </w:rPr>
        <w:tab/>
      </w:r>
      <w:r w:rsidRPr="00C917D3">
        <w:rPr>
          <w:rFonts w:cs="Times New Roman"/>
          <w:b/>
          <w:bCs/>
          <w:color w:val="0066FF"/>
          <w:sz w:val="26"/>
          <w:szCs w:val="26"/>
        </w:rPr>
        <w:t>B.</w:t>
      </w:r>
      <w:r w:rsidRPr="00C917D3">
        <w:rPr>
          <w:rFonts w:cs="Times New Roman"/>
          <w:bCs/>
          <w:sz w:val="26"/>
          <w:szCs w:val="26"/>
        </w:rPr>
        <w:t xml:space="preserve"> </w:t>
      </w:r>
      <m:oMath>
        <m:r>
          <w:rPr>
            <w:rFonts w:ascii="Cambria Math" w:hAnsi="Cambria Math" w:cs="Times New Roman"/>
            <w:sz w:val="26"/>
            <w:szCs w:val="26"/>
          </w:rPr>
          <m:t>1,16λ</m:t>
        </m:r>
      </m:oMath>
      <w:r w:rsidRPr="00C917D3">
        <w:rPr>
          <w:rFonts w:cs="Times New Roman"/>
          <w:sz w:val="26"/>
          <w:szCs w:val="26"/>
        </w:rPr>
        <w:t>.</w:t>
      </w:r>
      <w:r w:rsidRPr="00C917D3">
        <w:rPr>
          <w:rFonts w:cs="Times New Roman"/>
          <w:bCs/>
          <w:sz w:val="26"/>
          <w:szCs w:val="26"/>
        </w:rPr>
        <w:tab/>
      </w:r>
      <w:r w:rsidRPr="00C917D3">
        <w:rPr>
          <w:rFonts w:cs="Times New Roman"/>
          <w:b/>
          <w:bCs/>
          <w:color w:val="0066FF"/>
          <w:sz w:val="26"/>
          <w:szCs w:val="26"/>
        </w:rPr>
        <w:t>C.</w:t>
      </w:r>
      <w:r w:rsidRPr="00C917D3">
        <w:rPr>
          <w:rFonts w:cs="Times New Roman"/>
          <w:bCs/>
          <w:sz w:val="26"/>
          <w:szCs w:val="26"/>
        </w:rPr>
        <w:t xml:space="preserve"> </w:t>
      </w:r>
      <m:oMath>
        <m:r>
          <w:rPr>
            <w:rFonts w:ascii="Cambria Math" w:hAnsi="Cambria Math" w:cs="Times New Roman"/>
            <w:sz w:val="26"/>
            <w:szCs w:val="26"/>
          </w:rPr>
          <m:t>0,16λ</m:t>
        </m:r>
      </m:oMath>
      <w:r w:rsidRPr="00C917D3">
        <w:rPr>
          <w:rFonts w:cs="Times New Roman"/>
          <w:sz w:val="26"/>
          <w:szCs w:val="26"/>
        </w:rPr>
        <w:t>.</w:t>
      </w:r>
      <w:r w:rsidRPr="00C917D3">
        <w:rPr>
          <w:rFonts w:cs="Times New Roman"/>
          <w:bCs/>
          <w:sz w:val="26"/>
          <w:szCs w:val="26"/>
        </w:rPr>
        <w:tab/>
      </w:r>
      <w:r w:rsidRPr="00C917D3">
        <w:rPr>
          <w:rFonts w:cs="Times New Roman"/>
          <w:b/>
          <w:bCs/>
          <w:color w:val="0066FF"/>
          <w:sz w:val="26"/>
          <w:szCs w:val="26"/>
        </w:rPr>
        <w:t>D.</w:t>
      </w:r>
      <w:r w:rsidRPr="00C917D3">
        <w:rPr>
          <w:rFonts w:cs="Times New Roman"/>
          <w:bCs/>
          <w:sz w:val="26"/>
          <w:szCs w:val="26"/>
        </w:rPr>
        <w:t xml:space="preserve"> </w:t>
      </w:r>
      <m:oMath>
        <m:r>
          <w:rPr>
            <w:rFonts w:ascii="Cambria Math" w:hAnsi="Cambria Math" w:cs="Times New Roman"/>
            <w:sz w:val="26"/>
            <w:szCs w:val="26"/>
          </w:rPr>
          <m:t>6,16λ</m:t>
        </m:r>
      </m:oMath>
      <w:r w:rsidRPr="00C917D3">
        <w:rPr>
          <w:rFonts w:cs="Times New Roman"/>
          <w:sz w:val="26"/>
          <w:szCs w:val="26"/>
        </w:rPr>
        <w:t>.</w:t>
      </w:r>
    </w:p>
    <w:p w14:paraId="7C2C4A94"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bCs/>
          <w:sz w:val="26"/>
          <w:szCs w:val="26"/>
        </w:rPr>
      </w:pPr>
      <w:bookmarkStart w:id="55" w:name="_Hlk37268913"/>
      <w:r w:rsidRPr="00C917D3">
        <w:rPr>
          <w:rFonts w:cs="Times New Roman"/>
          <w:b/>
          <w:color w:val="FF0000"/>
          <w:sz w:val="26"/>
          <w:szCs w:val="26"/>
        </w:rPr>
        <w:t>Câu 39:</w:t>
      </w:r>
      <w:r w:rsidRPr="00C917D3">
        <w:rPr>
          <w:rFonts w:cs="Times New Roman"/>
          <w:sz w:val="26"/>
          <w:szCs w:val="26"/>
        </w:rPr>
        <w:t xml:space="preserve"> </w:t>
      </w:r>
      <w:r w:rsidRPr="00C917D3">
        <w:rPr>
          <w:rFonts w:cs="Times New Roman"/>
          <w:bCs/>
          <w:sz w:val="26"/>
          <w:szCs w:val="26"/>
        </w:rPr>
        <w:t xml:space="preserve">Đặt điện áp </w:t>
      </w:r>
      <m:oMath>
        <m:r>
          <w:rPr>
            <w:rFonts w:ascii="Cambria Math" w:hAnsi="Cambria Math" w:cs="Times New Roman"/>
            <w:sz w:val="26"/>
            <w:szCs w:val="26"/>
          </w:rPr>
          <m:t>u=</m:t>
        </m:r>
        <m:sSub>
          <m:sSubPr>
            <m:ctrlPr>
              <w:rPr>
                <w:rFonts w:ascii="Cambria Math" w:hAnsi="Cambria Math" w:cs="Times New Roman"/>
                <w:bCs/>
                <w:i/>
                <w:sz w:val="26"/>
                <w:szCs w:val="26"/>
              </w:rPr>
            </m:ctrlPr>
          </m:sSubPr>
          <m:e>
            <m:r>
              <w:rPr>
                <w:rFonts w:ascii="Cambria Math" w:hAnsi="Cambria Math" w:cs="Times New Roman"/>
                <w:sz w:val="26"/>
                <w:szCs w:val="26"/>
              </w:rPr>
              <m:t>U</m:t>
            </m:r>
          </m:e>
          <m:sub>
            <m:r>
              <w:rPr>
                <w:rFonts w:ascii="Cambria Math" w:hAnsi="Cambria Math" w:cs="Times New Roman"/>
                <w:sz w:val="26"/>
                <w:szCs w:val="26"/>
              </w:rPr>
              <m:t>0</m:t>
            </m:r>
          </m:sub>
        </m:sSub>
        <m:func>
          <m:funcPr>
            <m:ctrlPr>
              <w:rPr>
                <w:rFonts w:ascii="Cambria Math" w:hAnsi="Cambria Math" w:cs="Times New Roman"/>
                <w:bCs/>
                <w:i/>
                <w:sz w:val="26"/>
                <w:szCs w:val="26"/>
              </w:rPr>
            </m:ctrlPr>
          </m:funcPr>
          <m:fName>
            <m:r>
              <m:rPr>
                <m:sty m:val="p"/>
              </m:rPr>
              <w:rPr>
                <w:rFonts w:ascii="Cambria Math" w:hAnsi="Cambria Math" w:cs="Times New Roman"/>
                <w:sz w:val="26"/>
                <w:szCs w:val="26"/>
              </w:rPr>
              <m:t>cos</m:t>
            </m:r>
          </m:fName>
          <m:e>
            <m:d>
              <m:dPr>
                <m:ctrlPr>
                  <w:rPr>
                    <w:rFonts w:ascii="Cambria Math" w:hAnsi="Cambria Math" w:cs="Times New Roman"/>
                    <w:bCs/>
                    <w:i/>
                    <w:sz w:val="26"/>
                    <w:szCs w:val="26"/>
                  </w:rPr>
                </m:ctrlPr>
              </m:dPr>
              <m:e>
                <m:r>
                  <w:rPr>
                    <w:rFonts w:ascii="Cambria Math" w:hAnsi="Cambria Math" w:cs="Times New Roman"/>
                    <w:sz w:val="26"/>
                    <w:szCs w:val="26"/>
                  </w:rPr>
                  <m:t>ωt+φ</m:t>
                </m:r>
              </m:e>
            </m:d>
          </m:e>
        </m:func>
      </m:oMath>
      <w:r w:rsidRPr="00C917D3">
        <w:rPr>
          <w:rFonts w:cs="Times New Roman"/>
          <w:bCs/>
          <w:sz w:val="26"/>
          <w:szCs w:val="26"/>
        </w:rPr>
        <w:t xml:space="preserve"> (</w:t>
      </w:r>
      <m:oMath>
        <m:sSub>
          <m:sSubPr>
            <m:ctrlPr>
              <w:rPr>
                <w:rFonts w:ascii="Cambria Math" w:hAnsi="Cambria Math" w:cs="Times New Roman"/>
                <w:bCs/>
                <w:i/>
                <w:sz w:val="26"/>
                <w:szCs w:val="26"/>
              </w:rPr>
            </m:ctrlPr>
          </m:sSubPr>
          <m:e>
            <m:r>
              <w:rPr>
                <w:rFonts w:ascii="Cambria Math" w:hAnsi="Cambria Math" w:cs="Times New Roman"/>
                <w:sz w:val="26"/>
                <w:szCs w:val="26"/>
              </w:rPr>
              <m:t>U</m:t>
            </m:r>
          </m:e>
          <m:sub>
            <m:r>
              <w:rPr>
                <w:rFonts w:ascii="Cambria Math" w:hAnsi="Cambria Math" w:cs="Times New Roman"/>
                <w:sz w:val="26"/>
                <w:szCs w:val="26"/>
              </w:rPr>
              <m:t>0</m:t>
            </m:r>
          </m:sub>
        </m:sSub>
      </m:oMath>
      <w:r w:rsidRPr="00C917D3">
        <w:rPr>
          <w:rFonts w:cs="Times New Roman"/>
          <w:bCs/>
          <w:sz w:val="26"/>
          <w:szCs w:val="26"/>
        </w:rPr>
        <w:t xml:space="preserve">, </w:t>
      </w:r>
      <m:oMath>
        <m:r>
          <w:rPr>
            <w:rFonts w:ascii="Cambria Math" w:hAnsi="Cambria Math" w:cs="Times New Roman"/>
            <w:sz w:val="26"/>
            <w:szCs w:val="26"/>
          </w:rPr>
          <m:t>ω</m:t>
        </m:r>
      </m:oMath>
      <w:r w:rsidRPr="00C917D3">
        <w:rPr>
          <w:rFonts w:cs="Times New Roman"/>
          <w:bCs/>
          <w:sz w:val="26"/>
          <w:szCs w:val="26"/>
        </w:rPr>
        <w:t xml:space="preserve"> và </w:t>
      </w:r>
      <m:oMath>
        <m:r>
          <w:rPr>
            <w:rFonts w:ascii="Cambria Math" w:hAnsi="Cambria Math" w:cs="Times New Roman"/>
            <w:sz w:val="26"/>
            <w:szCs w:val="26"/>
          </w:rPr>
          <m:t>φ</m:t>
        </m:r>
      </m:oMath>
      <w:r w:rsidRPr="00C917D3">
        <w:rPr>
          <w:rFonts w:cs="Times New Roman"/>
          <w:bCs/>
          <w:sz w:val="26"/>
          <w:szCs w:val="26"/>
        </w:rPr>
        <w:t xml:space="preserve"> không đổi) vào hai đầu đoạn mạch </w:t>
      </w:r>
      <m:oMath>
        <m:r>
          <w:rPr>
            <w:rFonts w:ascii="Cambria Math" w:hAnsi="Cambria Math" w:cs="Times New Roman"/>
            <w:sz w:val="26"/>
            <w:szCs w:val="26"/>
          </w:rPr>
          <m:t>AB</m:t>
        </m:r>
      </m:oMath>
      <w:r w:rsidRPr="00C917D3">
        <w:rPr>
          <w:rFonts w:cs="Times New Roman"/>
          <w:bCs/>
          <w:sz w:val="26"/>
          <w:szCs w:val="26"/>
        </w:rPr>
        <w:t xml:space="preserve"> mắc nối tiếp theo thứ tự cuộn dây thuần cảm có độ tự cảm </w:t>
      </w:r>
      <m:oMath>
        <m:r>
          <w:rPr>
            <w:rFonts w:ascii="Cambria Math" w:hAnsi="Cambria Math" w:cs="Times New Roman"/>
            <w:sz w:val="26"/>
            <w:szCs w:val="26"/>
          </w:rPr>
          <m:t>L</m:t>
        </m:r>
      </m:oMath>
      <w:r w:rsidRPr="00C917D3">
        <w:rPr>
          <w:rFonts w:cs="Times New Roman"/>
          <w:bCs/>
          <w:sz w:val="26"/>
          <w:szCs w:val="26"/>
        </w:rPr>
        <w:t xml:space="preserve">, dụng cụ </w:t>
      </w:r>
      <m:oMath>
        <m:r>
          <w:rPr>
            <w:rFonts w:ascii="Cambria Math" w:hAnsi="Cambria Math" w:cs="Times New Roman"/>
            <w:sz w:val="26"/>
            <w:szCs w:val="26"/>
          </w:rPr>
          <m:t>X</m:t>
        </m:r>
      </m:oMath>
      <w:r w:rsidRPr="00C917D3">
        <w:rPr>
          <w:rFonts w:cs="Times New Roman"/>
          <w:bCs/>
          <w:sz w:val="26"/>
          <w:szCs w:val="26"/>
        </w:rPr>
        <w:t xml:space="preserve"> và tụ điện có điện dung </w:t>
      </w:r>
      <m:oMath>
        <m:r>
          <w:rPr>
            <w:rFonts w:ascii="Cambria Math" w:hAnsi="Cambria Math" w:cs="Times New Roman"/>
            <w:sz w:val="26"/>
            <w:szCs w:val="26"/>
          </w:rPr>
          <m:t>C</m:t>
        </m:r>
      </m:oMath>
      <w:r w:rsidRPr="00C917D3">
        <w:rPr>
          <w:rFonts w:cs="Times New Roman"/>
          <w:bCs/>
          <w:sz w:val="26"/>
          <w:szCs w:val="26"/>
        </w:rPr>
        <w:t xml:space="preserve">. Gọi </w:t>
      </w:r>
      <m:oMath>
        <m:r>
          <w:rPr>
            <w:rFonts w:ascii="Cambria Math" w:hAnsi="Cambria Math" w:cs="Times New Roman"/>
            <w:sz w:val="26"/>
            <w:szCs w:val="26"/>
          </w:rPr>
          <m:t>M</m:t>
        </m:r>
      </m:oMath>
      <w:r w:rsidRPr="00C917D3">
        <w:rPr>
          <w:rFonts w:cs="Times New Roman"/>
          <w:bCs/>
          <w:sz w:val="26"/>
          <w:szCs w:val="26"/>
        </w:rPr>
        <w:t xml:space="preserve"> là điểm nối giữa cuộn dây và </w:t>
      </w:r>
      <m:oMath>
        <m:r>
          <w:rPr>
            <w:rFonts w:ascii="Cambria Math" w:hAnsi="Cambria Math" w:cs="Times New Roman"/>
            <w:sz w:val="26"/>
            <w:szCs w:val="26"/>
          </w:rPr>
          <m:t>X</m:t>
        </m:r>
      </m:oMath>
      <w:r w:rsidRPr="00C917D3">
        <w:rPr>
          <w:rFonts w:cs="Times New Roman"/>
          <w:bCs/>
          <w:sz w:val="26"/>
          <w:szCs w:val="26"/>
        </w:rPr>
        <w:t xml:space="preserve">, </w:t>
      </w:r>
      <m:oMath>
        <m:r>
          <w:rPr>
            <w:rFonts w:ascii="Cambria Math" w:hAnsi="Cambria Math" w:cs="Times New Roman"/>
            <w:sz w:val="26"/>
            <w:szCs w:val="26"/>
          </w:rPr>
          <m:t>N</m:t>
        </m:r>
      </m:oMath>
      <w:r w:rsidRPr="00C917D3">
        <w:rPr>
          <w:rFonts w:cs="Times New Roman"/>
          <w:bCs/>
          <w:sz w:val="26"/>
          <w:szCs w:val="26"/>
        </w:rPr>
        <w:t xml:space="preserve"> là điểm nối giữa </w:t>
      </w:r>
      <m:oMath>
        <m:r>
          <w:rPr>
            <w:rFonts w:ascii="Cambria Math" w:hAnsi="Cambria Math" w:cs="Times New Roman"/>
            <w:sz w:val="26"/>
            <w:szCs w:val="26"/>
          </w:rPr>
          <m:t>X</m:t>
        </m:r>
      </m:oMath>
      <w:r w:rsidRPr="00C917D3">
        <w:rPr>
          <w:rFonts w:cs="Times New Roman"/>
          <w:bCs/>
          <w:sz w:val="26"/>
          <w:szCs w:val="26"/>
        </w:rPr>
        <w:t xml:space="preserve"> và tụ điện. Biết </w:t>
      </w:r>
      <m:oMath>
        <m:sSup>
          <m:sSupPr>
            <m:ctrlPr>
              <w:rPr>
                <w:rFonts w:ascii="Cambria Math" w:hAnsi="Cambria Math" w:cs="Times New Roman"/>
                <w:bCs/>
                <w:i/>
                <w:sz w:val="26"/>
                <w:szCs w:val="26"/>
              </w:rPr>
            </m:ctrlPr>
          </m:sSupPr>
          <m:e>
            <m:r>
              <w:rPr>
                <w:rFonts w:ascii="Cambria Math" w:hAnsi="Cambria Math" w:cs="Times New Roman"/>
                <w:sz w:val="26"/>
                <w:szCs w:val="26"/>
              </w:rPr>
              <m:t>ω</m:t>
            </m:r>
          </m:e>
          <m:sup>
            <m:r>
              <w:rPr>
                <w:rFonts w:ascii="Cambria Math" w:hAnsi="Cambria Math" w:cs="Times New Roman"/>
                <w:sz w:val="26"/>
                <w:szCs w:val="26"/>
              </w:rPr>
              <m:t>2</m:t>
            </m:r>
          </m:sup>
        </m:sSup>
        <m:r>
          <w:rPr>
            <w:rFonts w:ascii="Cambria Math" w:hAnsi="Cambria Math" w:cs="Times New Roman"/>
            <w:sz w:val="26"/>
            <w:szCs w:val="26"/>
          </w:rPr>
          <m:t>LC=3</m:t>
        </m:r>
      </m:oMath>
      <w:r w:rsidRPr="00C917D3">
        <w:rPr>
          <w:rFonts w:cs="Times New Roman"/>
          <w:bCs/>
          <w:sz w:val="26"/>
          <w:szCs w:val="26"/>
        </w:rPr>
        <w:t xml:space="preserve"> và </w:t>
      </w:r>
    </w:p>
    <w:p w14:paraId="4A360F12" w14:textId="77777777" w:rsidR="000D5B32" w:rsidRPr="00C917D3" w:rsidRDefault="001A0172" w:rsidP="0016669E">
      <w:pPr>
        <w:tabs>
          <w:tab w:val="left" w:pos="284"/>
          <w:tab w:val="left" w:pos="2835"/>
          <w:tab w:val="left" w:pos="5387"/>
          <w:tab w:val="left" w:pos="7920"/>
        </w:tabs>
        <w:spacing w:after="0" w:line="288" w:lineRule="auto"/>
        <w:ind w:firstLine="142"/>
        <w:jc w:val="both"/>
        <w:rPr>
          <w:rFonts w:cs="Times New Roman"/>
          <w:bCs/>
          <w:sz w:val="26"/>
          <w:szCs w:val="26"/>
        </w:rPr>
      </w:pPr>
      <m:oMathPara>
        <m:oMath>
          <m:d>
            <m:dPr>
              <m:begChr m:val="{"/>
              <m:endChr m:val=""/>
              <m:ctrlPr>
                <w:rPr>
                  <w:rFonts w:ascii="Cambria Math" w:hAnsi="Cambria Math" w:cs="Times New Roman"/>
                  <w:bCs/>
                  <w:i/>
                  <w:sz w:val="26"/>
                  <w:szCs w:val="26"/>
                </w:rPr>
              </m:ctrlPr>
            </m:dPr>
            <m:e>
              <m:eqArr>
                <m:eqArrPr>
                  <m:ctrlPr>
                    <w:rPr>
                      <w:rFonts w:ascii="Cambria Math" w:hAnsi="Cambria Math" w:cs="Times New Roman"/>
                      <w:bCs/>
                      <w:i/>
                      <w:sz w:val="26"/>
                      <w:szCs w:val="26"/>
                    </w:rPr>
                  </m:ctrlPr>
                </m:eqArrPr>
                <m:e>
                  <m:sSub>
                    <m:sSubPr>
                      <m:ctrlPr>
                        <w:rPr>
                          <w:rFonts w:ascii="Cambria Math" w:hAnsi="Cambria Math" w:cs="Times New Roman"/>
                          <w:bCs/>
                          <w:i/>
                          <w:sz w:val="26"/>
                          <w:szCs w:val="26"/>
                        </w:rPr>
                      </m:ctrlPr>
                    </m:sSubPr>
                    <m:e>
                      <m:r>
                        <w:rPr>
                          <w:rFonts w:ascii="Cambria Math" w:hAnsi="Cambria Math" w:cs="Times New Roman"/>
                          <w:sz w:val="26"/>
                          <w:szCs w:val="26"/>
                        </w:rPr>
                        <m:t>u</m:t>
                      </m:r>
                    </m:e>
                    <m:sub>
                      <m:r>
                        <w:rPr>
                          <w:rFonts w:ascii="Cambria Math" w:hAnsi="Cambria Math" w:cs="Times New Roman"/>
                          <w:sz w:val="26"/>
                          <w:szCs w:val="26"/>
                        </w:rPr>
                        <m:t>AN</m:t>
                      </m:r>
                    </m:sub>
                  </m:sSub>
                  <m:r>
                    <w:rPr>
                      <w:rFonts w:ascii="Cambria Math" w:hAnsi="Cambria Math" w:cs="Times New Roman"/>
                      <w:sz w:val="26"/>
                      <w:szCs w:val="26"/>
                    </w:rPr>
                    <m:t>=60</m:t>
                  </m:r>
                  <m:rad>
                    <m:radPr>
                      <m:degHide m:val="1"/>
                      <m:ctrlPr>
                        <w:rPr>
                          <w:rFonts w:ascii="Cambria Math" w:hAnsi="Cambria Math" w:cs="Times New Roman"/>
                          <w:bCs/>
                          <w:i/>
                          <w:sz w:val="26"/>
                          <w:szCs w:val="26"/>
                        </w:rPr>
                      </m:ctrlPr>
                    </m:radPr>
                    <m:deg/>
                    <m:e>
                      <m:r>
                        <w:rPr>
                          <w:rFonts w:ascii="Cambria Math" w:hAnsi="Cambria Math" w:cs="Times New Roman"/>
                          <w:sz w:val="26"/>
                          <w:szCs w:val="26"/>
                        </w:rPr>
                        <m:t>2</m:t>
                      </m:r>
                    </m:e>
                  </m:rad>
                  <m:func>
                    <m:funcPr>
                      <m:ctrlPr>
                        <w:rPr>
                          <w:rFonts w:ascii="Cambria Math" w:hAnsi="Cambria Math" w:cs="Times New Roman"/>
                          <w:bCs/>
                          <w:i/>
                          <w:sz w:val="26"/>
                          <w:szCs w:val="26"/>
                        </w:rPr>
                      </m:ctrlPr>
                    </m:funcPr>
                    <m:fName>
                      <m:r>
                        <m:rPr>
                          <m:sty m:val="p"/>
                        </m:rPr>
                        <w:rPr>
                          <w:rFonts w:ascii="Cambria Math" w:hAnsi="Cambria Math" w:cs="Times New Roman"/>
                          <w:sz w:val="26"/>
                          <w:szCs w:val="26"/>
                        </w:rPr>
                        <m:t>cos</m:t>
                      </m:r>
                    </m:fName>
                    <m:e>
                      <m:d>
                        <m:dPr>
                          <m:ctrlPr>
                            <w:rPr>
                              <w:rFonts w:ascii="Cambria Math" w:hAnsi="Cambria Math" w:cs="Times New Roman"/>
                              <w:bCs/>
                              <w:i/>
                              <w:sz w:val="26"/>
                              <w:szCs w:val="26"/>
                            </w:rPr>
                          </m:ctrlPr>
                        </m:dPr>
                        <m:e>
                          <m:r>
                            <w:rPr>
                              <w:rFonts w:ascii="Cambria Math" w:hAnsi="Cambria Math" w:cs="Times New Roman"/>
                              <w:sz w:val="26"/>
                              <w:szCs w:val="26"/>
                            </w:rPr>
                            <m:t>ωt+</m:t>
                          </m:r>
                          <m:f>
                            <m:fPr>
                              <m:ctrlPr>
                                <w:rPr>
                                  <w:rFonts w:ascii="Cambria Math" w:hAnsi="Cambria Math" w:cs="Times New Roman"/>
                                  <w:bCs/>
                                  <w:i/>
                                  <w:sz w:val="26"/>
                                  <w:szCs w:val="26"/>
                                </w:rPr>
                              </m:ctrlPr>
                            </m:fPr>
                            <m:num>
                              <m:r>
                                <w:rPr>
                                  <w:rFonts w:ascii="Cambria Math" w:hAnsi="Cambria Math" w:cs="Times New Roman"/>
                                  <w:sz w:val="26"/>
                                  <w:szCs w:val="26"/>
                                </w:rPr>
                                <m:t>π</m:t>
                              </m:r>
                            </m:num>
                            <m:den>
                              <m:r>
                                <w:rPr>
                                  <w:rFonts w:ascii="Cambria Math" w:hAnsi="Cambria Math" w:cs="Times New Roman"/>
                                  <w:sz w:val="26"/>
                                  <w:szCs w:val="26"/>
                                </w:rPr>
                                <m:t>3</m:t>
                              </m:r>
                            </m:den>
                          </m:f>
                        </m:e>
                      </m:d>
                    </m:e>
                  </m:func>
                </m:e>
                <m:e>
                  <m:sSub>
                    <m:sSubPr>
                      <m:ctrlPr>
                        <w:rPr>
                          <w:rFonts w:ascii="Cambria Math" w:hAnsi="Cambria Math" w:cs="Times New Roman"/>
                          <w:bCs/>
                          <w:i/>
                          <w:sz w:val="26"/>
                          <w:szCs w:val="26"/>
                        </w:rPr>
                      </m:ctrlPr>
                    </m:sSubPr>
                    <m:e>
                      <m:r>
                        <w:rPr>
                          <w:rFonts w:ascii="Cambria Math" w:hAnsi="Cambria Math" w:cs="Times New Roman"/>
                          <w:sz w:val="26"/>
                          <w:szCs w:val="26"/>
                        </w:rPr>
                        <m:t>u</m:t>
                      </m:r>
                    </m:e>
                    <m:sub>
                      <m:r>
                        <w:rPr>
                          <w:rFonts w:ascii="Cambria Math" w:hAnsi="Cambria Math" w:cs="Times New Roman"/>
                          <w:sz w:val="26"/>
                          <w:szCs w:val="26"/>
                        </w:rPr>
                        <m:t>MB</m:t>
                      </m:r>
                    </m:sub>
                  </m:sSub>
                  <m:r>
                    <w:rPr>
                      <w:rFonts w:ascii="Cambria Math" w:hAnsi="Cambria Math" w:cs="Times New Roman"/>
                      <w:sz w:val="26"/>
                      <w:szCs w:val="26"/>
                    </w:rPr>
                    <m:t>=120</m:t>
                  </m:r>
                  <m:rad>
                    <m:radPr>
                      <m:degHide m:val="1"/>
                      <m:ctrlPr>
                        <w:rPr>
                          <w:rFonts w:ascii="Cambria Math" w:hAnsi="Cambria Math" w:cs="Times New Roman"/>
                          <w:bCs/>
                          <w:i/>
                          <w:sz w:val="26"/>
                          <w:szCs w:val="26"/>
                        </w:rPr>
                      </m:ctrlPr>
                    </m:radPr>
                    <m:deg/>
                    <m:e>
                      <m:r>
                        <w:rPr>
                          <w:rFonts w:ascii="Cambria Math" w:hAnsi="Cambria Math" w:cs="Times New Roman"/>
                          <w:sz w:val="26"/>
                          <w:szCs w:val="26"/>
                        </w:rPr>
                        <m:t>2</m:t>
                      </m:r>
                    </m:e>
                  </m:rad>
                  <m:func>
                    <m:funcPr>
                      <m:ctrlPr>
                        <w:rPr>
                          <w:rFonts w:ascii="Cambria Math" w:hAnsi="Cambria Math" w:cs="Times New Roman"/>
                          <w:bCs/>
                          <w:i/>
                          <w:sz w:val="26"/>
                          <w:szCs w:val="26"/>
                        </w:rPr>
                      </m:ctrlPr>
                    </m:funcPr>
                    <m:fName>
                      <m:r>
                        <m:rPr>
                          <m:sty m:val="p"/>
                        </m:rPr>
                        <w:rPr>
                          <w:rFonts w:ascii="Cambria Math" w:hAnsi="Cambria Math" w:cs="Times New Roman"/>
                          <w:sz w:val="26"/>
                          <w:szCs w:val="26"/>
                        </w:rPr>
                        <m:t>cos</m:t>
                      </m:r>
                    </m:fName>
                    <m:e>
                      <m:d>
                        <m:dPr>
                          <m:ctrlPr>
                            <w:rPr>
                              <w:rFonts w:ascii="Cambria Math" w:hAnsi="Cambria Math" w:cs="Times New Roman"/>
                              <w:bCs/>
                              <w:i/>
                              <w:sz w:val="26"/>
                              <w:szCs w:val="26"/>
                            </w:rPr>
                          </m:ctrlPr>
                        </m:dPr>
                        <m:e>
                          <m:r>
                            <w:rPr>
                              <w:rFonts w:ascii="Cambria Math" w:hAnsi="Cambria Math" w:cs="Times New Roman"/>
                              <w:sz w:val="26"/>
                              <w:szCs w:val="26"/>
                            </w:rPr>
                            <m:t>ωt</m:t>
                          </m:r>
                        </m:e>
                      </m:d>
                    </m:e>
                  </m:func>
                </m:e>
              </m:eqArr>
            </m:e>
          </m:d>
          <m:r>
            <w:rPr>
              <w:rFonts w:ascii="Cambria Math" w:hAnsi="Cambria Math" w:cs="Times New Roman"/>
              <w:sz w:val="26"/>
              <w:szCs w:val="26"/>
            </w:rPr>
            <m:t xml:space="preserve"> V</m:t>
          </m:r>
        </m:oMath>
      </m:oMathPara>
    </w:p>
    <w:p w14:paraId="16ECF065"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bCs/>
          <w:sz w:val="26"/>
          <w:szCs w:val="26"/>
        </w:rPr>
      </w:pPr>
      <w:r w:rsidRPr="00C917D3">
        <w:rPr>
          <w:rFonts w:cs="Times New Roman"/>
          <w:bCs/>
          <w:sz w:val="26"/>
          <w:szCs w:val="26"/>
        </w:rPr>
        <w:t xml:space="preserve">Điện áp hiệu dụng giữa hai đầu đoạn mạch </w:t>
      </w:r>
      <m:oMath>
        <m:r>
          <w:rPr>
            <w:rFonts w:ascii="Cambria Math" w:hAnsi="Cambria Math" w:cs="Times New Roman"/>
            <w:sz w:val="26"/>
            <w:szCs w:val="26"/>
          </w:rPr>
          <m:t>MN</m:t>
        </m:r>
      </m:oMath>
      <w:r w:rsidRPr="00C917D3">
        <w:rPr>
          <w:rFonts w:cs="Times New Roman"/>
          <w:bCs/>
          <w:sz w:val="26"/>
          <w:szCs w:val="26"/>
        </w:rPr>
        <w:t xml:space="preserve"> </w:t>
      </w:r>
      <w:r w:rsidRPr="00C917D3">
        <w:rPr>
          <w:rFonts w:cs="Times New Roman"/>
          <w:b/>
          <w:bCs/>
          <w:sz w:val="26"/>
          <w:szCs w:val="26"/>
        </w:rPr>
        <w:t>gần giá trị nào nhất</w:t>
      </w:r>
      <w:r w:rsidRPr="00C917D3">
        <w:rPr>
          <w:rFonts w:cs="Times New Roman"/>
          <w:bCs/>
          <w:sz w:val="26"/>
          <w:szCs w:val="26"/>
        </w:rPr>
        <w:t xml:space="preserve"> sau đây?</w:t>
      </w:r>
    </w:p>
    <w:p w14:paraId="1ACF17C7"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bCs/>
          <w:sz w:val="26"/>
          <w:szCs w:val="26"/>
        </w:rPr>
      </w:pPr>
      <w:r w:rsidRPr="00C917D3">
        <w:rPr>
          <w:rFonts w:cs="Times New Roman"/>
          <w:bCs/>
          <w:sz w:val="26"/>
          <w:szCs w:val="26"/>
        </w:rPr>
        <w:tab/>
      </w:r>
      <w:r w:rsidRPr="00C917D3">
        <w:rPr>
          <w:rFonts w:cs="Times New Roman"/>
          <w:b/>
          <w:bCs/>
          <w:color w:val="0066FF"/>
          <w:sz w:val="26"/>
          <w:szCs w:val="26"/>
        </w:rPr>
        <w:t>A.</w:t>
      </w:r>
      <w:r w:rsidRPr="00C917D3">
        <w:rPr>
          <w:rFonts w:cs="Times New Roman"/>
          <w:bCs/>
          <w:sz w:val="26"/>
          <w:szCs w:val="26"/>
        </w:rPr>
        <w:t xml:space="preserve"> </w:t>
      </w:r>
      <m:oMath>
        <m:r>
          <w:rPr>
            <w:rFonts w:ascii="Cambria Math" w:hAnsi="Cambria Math" w:cs="Times New Roman"/>
            <w:sz w:val="26"/>
            <w:szCs w:val="26"/>
          </w:rPr>
          <m:t>100 V</m:t>
        </m:r>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B.</w:t>
      </w:r>
      <w:r w:rsidRPr="00C917D3">
        <w:rPr>
          <w:rFonts w:cs="Times New Roman"/>
          <w:bCs/>
          <w:sz w:val="26"/>
          <w:szCs w:val="26"/>
        </w:rPr>
        <w:t xml:space="preserve"> </w:t>
      </w:r>
      <m:oMath>
        <m:r>
          <w:rPr>
            <w:rFonts w:ascii="Cambria Math" w:hAnsi="Cambria Math" w:cs="Times New Roman"/>
            <w:sz w:val="26"/>
            <w:szCs w:val="26"/>
          </w:rPr>
          <m:t>141 V</m:t>
        </m:r>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C.</w:t>
      </w:r>
      <w:r w:rsidRPr="00C917D3">
        <w:rPr>
          <w:rFonts w:cs="Times New Roman"/>
          <w:bCs/>
          <w:sz w:val="26"/>
          <w:szCs w:val="26"/>
        </w:rPr>
        <w:t xml:space="preserve"> </w:t>
      </w:r>
      <m:oMath>
        <m:r>
          <w:rPr>
            <w:rFonts w:ascii="Cambria Math" w:hAnsi="Cambria Math" w:cs="Times New Roman"/>
            <w:sz w:val="26"/>
            <w:szCs w:val="26"/>
          </w:rPr>
          <m:t>85 V</m:t>
        </m:r>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D.</w:t>
      </w:r>
      <w:r w:rsidRPr="00C917D3">
        <w:rPr>
          <w:rFonts w:cs="Times New Roman"/>
          <w:bCs/>
          <w:sz w:val="26"/>
          <w:szCs w:val="26"/>
        </w:rPr>
        <w:t xml:space="preserve"> </w:t>
      </w:r>
      <m:oMath>
        <m:r>
          <w:rPr>
            <w:rFonts w:ascii="Cambria Math" w:hAnsi="Cambria Math" w:cs="Times New Roman"/>
            <w:sz w:val="26"/>
            <w:szCs w:val="26"/>
          </w:rPr>
          <m:t>71 V</m:t>
        </m:r>
      </m:oMath>
      <w:r w:rsidRPr="00C917D3">
        <w:rPr>
          <w:rFonts w:cs="Times New Roman"/>
          <w:bCs/>
          <w:sz w:val="26"/>
          <w:szCs w:val="26"/>
        </w:rPr>
        <w:t>.</w:t>
      </w:r>
    </w:p>
    <w:bookmarkEnd w:id="54"/>
    <w:bookmarkEnd w:id="55"/>
    <w:p w14:paraId="15CFF2E7"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
          <w:bCs/>
          <w:color w:val="FF0000"/>
          <w:sz w:val="26"/>
          <w:szCs w:val="26"/>
        </w:rPr>
        <w:t>Câu 40:</w:t>
      </w:r>
      <w:r w:rsidRPr="00C917D3">
        <w:rPr>
          <w:rFonts w:cs="Times New Roman"/>
          <w:b/>
          <w:bCs/>
          <w:sz w:val="26"/>
          <w:szCs w:val="26"/>
        </w:rPr>
        <w:t xml:space="preserve"> </w:t>
      </w:r>
      <w:r w:rsidRPr="00C917D3">
        <w:rPr>
          <w:rFonts w:cs="Times New Roman"/>
          <w:sz w:val="26"/>
          <w:szCs w:val="26"/>
        </w:rPr>
        <w:t>Cho cơ hệ như hình vẽ.</w:t>
      </w:r>
      <w:r w:rsidRPr="00C917D3">
        <w:rPr>
          <w:rFonts w:cs="Times New Roman"/>
          <w:b/>
          <w:bCs/>
          <w:sz w:val="26"/>
          <w:szCs w:val="26"/>
        </w:rPr>
        <w:t xml:space="preserve"> </w:t>
      </w:r>
      <w:r w:rsidRPr="00C917D3">
        <w:rPr>
          <w:rFonts w:cs="Times New Roman"/>
          <w:bCs/>
          <w:sz w:val="26"/>
          <w:szCs w:val="26"/>
        </w:rPr>
        <w:t xml:space="preserve">Con lắc lò xo gồm lò xo nằm ngang có độ cứng </w:t>
      </w:r>
      <m:oMath>
        <m:r>
          <w:rPr>
            <w:rFonts w:ascii="Cambria Math" w:hAnsi="Cambria Math" w:cs="Times New Roman"/>
            <w:sz w:val="26"/>
            <w:szCs w:val="26"/>
          </w:rPr>
          <m:t>k=25</m:t>
        </m:r>
        <m:f>
          <m:fPr>
            <m:ctrlPr>
              <w:rPr>
                <w:rFonts w:ascii="Cambria Math" w:hAnsi="Cambria Math" w:cs="Times New Roman"/>
                <w:bCs/>
                <w:i/>
                <w:sz w:val="26"/>
                <w:szCs w:val="26"/>
              </w:rPr>
            </m:ctrlPr>
          </m:fPr>
          <m:num>
            <m:r>
              <w:rPr>
                <w:rFonts w:ascii="Cambria Math" w:hAnsi="Cambria Math" w:cs="Times New Roman"/>
                <w:sz w:val="26"/>
                <w:szCs w:val="26"/>
              </w:rPr>
              <m:t>N</m:t>
            </m:r>
          </m:num>
          <m:den>
            <m:r>
              <w:rPr>
                <w:rFonts w:ascii="Cambria Math" w:hAnsi="Cambria Math" w:cs="Times New Roman"/>
                <w:sz w:val="26"/>
                <w:szCs w:val="26"/>
              </w:rPr>
              <m:t>m</m:t>
            </m:r>
          </m:den>
        </m:f>
      </m:oMath>
      <w:r w:rsidRPr="00C917D3">
        <w:rPr>
          <w:rFonts w:cs="Times New Roman"/>
          <w:bCs/>
          <w:sz w:val="26"/>
          <w:szCs w:val="26"/>
        </w:rPr>
        <w:t xml:space="preserve">, vật nặng có khối lượng </w:t>
      </w:r>
      <m:oMath>
        <m:r>
          <w:rPr>
            <w:rFonts w:ascii="Cambria Math" w:hAnsi="Cambria Math" w:cs="Times New Roman"/>
            <w:sz w:val="26"/>
            <w:szCs w:val="26"/>
          </w:rPr>
          <m:t>M=100 g</m:t>
        </m:r>
      </m:oMath>
      <w:r w:rsidRPr="00C917D3">
        <w:rPr>
          <w:rFonts w:cs="Times New Roman"/>
          <w:bCs/>
          <w:sz w:val="26"/>
          <w:szCs w:val="26"/>
        </w:rPr>
        <w:t xml:space="preserve"> (không mang điện) đang dao động điều hòa với biên độ </w:t>
      </w:r>
      <m:oMath>
        <m:r>
          <w:rPr>
            <w:rFonts w:ascii="Cambria Math" w:hAnsi="Cambria Math" w:cs="Times New Roman"/>
            <w:sz w:val="26"/>
            <w:szCs w:val="26"/>
          </w:rPr>
          <m:t>4 cm</m:t>
        </m:r>
      </m:oMath>
      <w:r w:rsidRPr="00C917D3">
        <w:rPr>
          <w:rFonts w:cs="Times New Roman"/>
          <w:bCs/>
          <w:sz w:val="26"/>
          <w:szCs w:val="26"/>
        </w:rPr>
        <w:t xml:space="preserve">; điện trường đều được duy trì với cường độ </w:t>
      </w:r>
      <m:oMath>
        <m:r>
          <w:rPr>
            <w:rFonts w:ascii="Cambria Math" w:hAnsi="Cambria Math" w:cs="Times New Roman"/>
            <w:sz w:val="26"/>
            <w:szCs w:val="26"/>
          </w:rPr>
          <m:t>E=1</m:t>
        </m:r>
        <m:sSup>
          <m:sSupPr>
            <m:ctrlPr>
              <w:rPr>
                <w:rFonts w:ascii="Cambria Math" w:hAnsi="Cambria Math" w:cs="Times New Roman"/>
                <w:bCs/>
                <w:i/>
                <w:sz w:val="26"/>
                <w:szCs w:val="26"/>
              </w:rPr>
            </m:ctrlPr>
          </m:sSupPr>
          <m:e>
            <m:r>
              <w:rPr>
                <w:rFonts w:ascii="Cambria Math" w:hAnsi="Cambria Math" w:cs="Times New Roman"/>
                <w:sz w:val="26"/>
                <w:szCs w:val="26"/>
              </w:rPr>
              <m:t>0</m:t>
            </m:r>
          </m:e>
          <m:sup>
            <m:r>
              <w:rPr>
                <w:rFonts w:ascii="Cambria Math" w:hAnsi="Cambria Math" w:cs="Times New Roman"/>
                <w:sz w:val="26"/>
                <w:szCs w:val="26"/>
              </w:rPr>
              <m:t>6</m:t>
            </m:r>
          </m:sup>
        </m:sSup>
        <m:f>
          <m:fPr>
            <m:ctrlPr>
              <w:rPr>
                <w:rFonts w:ascii="Cambria Math" w:hAnsi="Cambria Math" w:cs="Times New Roman"/>
                <w:bCs/>
                <w:i/>
                <w:sz w:val="26"/>
                <w:szCs w:val="26"/>
              </w:rPr>
            </m:ctrlPr>
          </m:fPr>
          <m:num>
            <m:r>
              <w:rPr>
                <w:rFonts w:ascii="Cambria Math" w:hAnsi="Cambria Math" w:cs="Times New Roman"/>
                <w:sz w:val="26"/>
                <w:szCs w:val="26"/>
              </w:rPr>
              <m:t>V</m:t>
            </m:r>
          </m:num>
          <m:den>
            <m:r>
              <w:rPr>
                <w:rFonts w:ascii="Cambria Math" w:hAnsi="Cambria Math" w:cs="Times New Roman"/>
                <w:sz w:val="26"/>
                <w:szCs w:val="26"/>
              </w:rPr>
              <m:t>m</m:t>
            </m:r>
          </m:den>
        </m:f>
      </m:oMath>
      <w:r w:rsidRPr="00C917D3">
        <w:rPr>
          <w:rFonts w:cs="Times New Roman"/>
          <w:bCs/>
          <w:sz w:val="26"/>
          <w:szCs w:val="26"/>
        </w:rPr>
        <w:t xml:space="preserve"> theo phương ngang. Khi vật đi qua vị trí biên dương (phía lò xo giãn) thì đặt nhẹ vật </w:t>
      </w:r>
      <m:oMath>
        <m:r>
          <w:rPr>
            <w:rFonts w:ascii="Cambria Math" w:hAnsi="Cambria Math" w:cs="Times New Roman"/>
            <w:sz w:val="26"/>
            <w:szCs w:val="26"/>
          </w:rPr>
          <m:t>m=300 g</m:t>
        </m:r>
      </m:oMath>
      <w:r w:rsidRPr="00C917D3">
        <w:rPr>
          <w:rFonts w:cs="Times New Roman"/>
          <w:bCs/>
          <w:sz w:val="26"/>
          <w:szCs w:val="26"/>
        </w:rPr>
        <w:t xml:space="preserve"> mang điện tích </w:t>
      </w:r>
      <m:oMath>
        <m:r>
          <w:rPr>
            <w:rFonts w:ascii="Cambria Math" w:hAnsi="Cambria Math" w:cs="Times New Roman"/>
            <w:sz w:val="26"/>
            <w:szCs w:val="26"/>
          </w:rPr>
          <m:t>q=-1</m:t>
        </m:r>
        <m:sSup>
          <m:sSupPr>
            <m:ctrlPr>
              <w:rPr>
                <w:rFonts w:ascii="Cambria Math" w:hAnsi="Cambria Math" w:cs="Times New Roman"/>
                <w:bCs/>
                <w:i/>
                <w:sz w:val="26"/>
                <w:szCs w:val="26"/>
              </w:rPr>
            </m:ctrlPr>
          </m:sSupPr>
          <m:e>
            <m:r>
              <w:rPr>
                <w:rFonts w:ascii="Cambria Math" w:hAnsi="Cambria Math" w:cs="Times New Roman"/>
                <w:sz w:val="26"/>
                <w:szCs w:val="26"/>
              </w:rPr>
              <m:t>0</m:t>
            </m:r>
          </m:e>
          <m:sup>
            <m:r>
              <w:rPr>
                <w:rFonts w:ascii="Cambria Math" w:hAnsi="Cambria Math" w:cs="Times New Roman"/>
                <w:sz w:val="26"/>
                <w:szCs w:val="26"/>
              </w:rPr>
              <m:t>-6</m:t>
            </m:r>
          </m:sup>
        </m:sSup>
        <m:r>
          <w:rPr>
            <w:rFonts w:ascii="Cambria Math" w:hAnsi="Cambria Math" w:cs="Times New Roman"/>
            <w:sz w:val="26"/>
            <w:szCs w:val="26"/>
          </w:rPr>
          <m:t xml:space="preserve"> C</m:t>
        </m:r>
      </m:oMath>
      <w:r w:rsidRPr="00C917D3">
        <w:rPr>
          <w:rFonts w:cs="Times New Roman"/>
          <w:bCs/>
          <w:sz w:val="26"/>
          <w:szCs w:val="26"/>
        </w:rPr>
        <w:t xml:space="preserve"> lên vật </w:t>
      </w:r>
      <m:oMath>
        <m:r>
          <w:rPr>
            <w:rFonts w:ascii="Cambria Math" w:hAnsi="Cambria Math" w:cs="Times New Roman"/>
            <w:sz w:val="26"/>
            <w:szCs w:val="26"/>
          </w:rPr>
          <m:t>M</m:t>
        </m:r>
      </m:oMath>
      <w:r w:rsidRPr="00C917D3">
        <w:rPr>
          <w:rFonts w:cs="Times New Roman"/>
          <w:bCs/>
          <w:sz w:val="26"/>
          <w:szCs w:val="26"/>
        </w:rPr>
        <w:t xml:space="preserve"> và dính chặt với </w:t>
      </w:r>
      <m:oMath>
        <m:r>
          <w:rPr>
            <w:rFonts w:ascii="Cambria Math" w:hAnsi="Cambria Math" w:cs="Times New Roman"/>
            <w:sz w:val="26"/>
            <w:szCs w:val="26"/>
          </w:rPr>
          <m:t>M</m:t>
        </m:r>
      </m:oMath>
      <w:r w:rsidRPr="00C917D3">
        <w:rPr>
          <w:rFonts w:cs="Times New Roman"/>
          <w:bCs/>
          <w:sz w:val="26"/>
          <w:szCs w:val="26"/>
        </w:rPr>
        <w:t xml:space="preserve">. Lấy </w:t>
      </w:r>
      <m:oMath>
        <m:sSup>
          <m:sSupPr>
            <m:ctrlPr>
              <w:rPr>
                <w:rFonts w:ascii="Cambria Math" w:hAnsi="Cambria Math" w:cs="Times New Roman"/>
                <w:bCs/>
                <w:i/>
                <w:sz w:val="26"/>
                <w:szCs w:val="26"/>
              </w:rPr>
            </m:ctrlPr>
          </m:sSupPr>
          <m:e>
            <m:r>
              <w:rPr>
                <w:rFonts w:ascii="Cambria Math" w:hAnsi="Cambria Math" w:cs="Times New Roman"/>
                <w:sz w:val="26"/>
                <w:szCs w:val="26"/>
              </w:rPr>
              <m:t>π</m:t>
            </m:r>
          </m:e>
          <m:sup>
            <m:r>
              <w:rPr>
                <w:rFonts w:ascii="Cambria Math" w:hAnsi="Cambria Math" w:cs="Times New Roman"/>
                <w:sz w:val="26"/>
                <w:szCs w:val="26"/>
              </w:rPr>
              <m:t>2</m:t>
            </m:r>
          </m:sup>
        </m:sSup>
        <m:r>
          <w:rPr>
            <w:rFonts w:ascii="Cambria Math" w:hAnsi="Cambria Math" w:cs="Times New Roman"/>
            <w:sz w:val="26"/>
            <w:szCs w:val="26"/>
          </w:rPr>
          <m:t>=10</m:t>
        </m:r>
      </m:oMath>
      <w:r w:rsidRPr="00C917D3">
        <w:rPr>
          <w:rFonts w:cs="Times New Roman"/>
          <w:bCs/>
          <w:sz w:val="26"/>
          <w:szCs w:val="26"/>
        </w:rPr>
        <w:t xml:space="preserve">. </w:t>
      </w:r>
    </w:p>
    <w:p w14:paraId="65A657F0"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Cs/>
          <w:noProof/>
          <w:sz w:val="26"/>
          <w:szCs w:val="26"/>
        </w:rPr>
        <mc:AlternateContent>
          <mc:Choice Requires="wpc">
            <w:drawing>
              <wp:inline distT="0" distB="0" distL="0" distR="0" wp14:anchorId="23004405" wp14:editId="5C3E2B69">
                <wp:extent cx="6470650" cy="1289050"/>
                <wp:effectExtent l="0" t="0" r="6350" b="6350"/>
                <wp:docPr id="267" name="Canvas 267"/>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158" name="Group 158">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F8CE1C51-29D4-45B2-91DC-C054D6D777ED}"/>
                            </a:ext>
                          </a:extLst>
                        </wpg:cNvPr>
                        <wpg:cNvGrpSpPr/>
                        <wpg:grpSpPr>
                          <a:xfrm>
                            <a:off x="2205650" y="129200"/>
                            <a:ext cx="1439544" cy="998319"/>
                            <a:chOff x="0" y="0"/>
                            <a:chExt cx="1439544" cy="998319"/>
                          </a:xfrm>
                        </wpg:grpSpPr>
                        <wps:wsp>
                          <wps:cNvPr id="159" name="Straight Connector 159">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AA33C56C-1574-4563-AC78-F72F1A167E49}"/>
                              </a:ext>
                            </a:extLst>
                          </wps:cNvPr>
                          <wps:cNvCnPr>
                            <a:cxnSpLocks/>
                          </wps:cNvCnPr>
                          <wps:spPr>
                            <a:xfrm>
                              <a:off x="120796" y="252988"/>
                              <a:ext cx="1267289" cy="0"/>
                            </a:xfrm>
                            <a:prstGeom prst="line">
                              <a:avLst/>
                            </a:prstGeom>
                            <a:ln>
                              <a:solidFill>
                                <a:schemeClr val="bg1">
                                  <a:lumMod val="50000"/>
                                </a:schemeClr>
                              </a:solidFill>
                              <a:tailEnd type="triangle" w="sm" len="lg"/>
                            </a:ln>
                          </wps:spPr>
                          <wps:style>
                            <a:lnRef idx="1">
                              <a:schemeClr val="accent1"/>
                            </a:lnRef>
                            <a:fillRef idx="0">
                              <a:schemeClr val="accent1"/>
                            </a:fillRef>
                            <a:effectRef idx="0">
                              <a:schemeClr val="accent1"/>
                            </a:effectRef>
                            <a:fontRef idx="minor">
                              <a:schemeClr val="tx1"/>
                            </a:fontRef>
                          </wps:style>
                          <wps:bodyPr/>
                        </wps:wsp>
                        <wps:wsp>
                          <wps:cNvPr id="160" name="Straight Connector 160">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A6E1A619-D931-4F9E-B231-658329995D6B}"/>
                              </a:ext>
                            </a:extLst>
                          </wps:cNvPr>
                          <wps:cNvCnPr>
                            <a:cxnSpLocks/>
                          </wps:cNvCnPr>
                          <wps:spPr>
                            <a:xfrm>
                              <a:off x="120796" y="501432"/>
                              <a:ext cx="1267289" cy="0"/>
                            </a:xfrm>
                            <a:prstGeom prst="line">
                              <a:avLst/>
                            </a:prstGeom>
                            <a:ln>
                              <a:solidFill>
                                <a:schemeClr val="bg1">
                                  <a:lumMod val="50000"/>
                                </a:schemeClr>
                              </a:solidFill>
                              <a:tailEnd type="triangle" w="sm" len="lg"/>
                            </a:ln>
                          </wps:spPr>
                          <wps:style>
                            <a:lnRef idx="1">
                              <a:schemeClr val="accent1"/>
                            </a:lnRef>
                            <a:fillRef idx="0">
                              <a:schemeClr val="accent1"/>
                            </a:fillRef>
                            <a:effectRef idx="0">
                              <a:schemeClr val="accent1"/>
                            </a:effectRef>
                            <a:fontRef idx="minor">
                              <a:schemeClr val="tx1"/>
                            </a:fontRef>
                          </wps:style>
                          <wps:bodyPr/>
                        </wps:wsp>
                        <wps:wsp>
                          <wps:cNvPr id="161" name="Straight Connector 161">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A6140410-7326-4D45-8394-CAD0113465A0}"/>
                              </a:ext>
                            </a:extLst>
                          </wps:cNvPr>
                          <wps:cNvCnPr>
                            <a:cxnSpLocks/>
                          </wps:cNvCnPr>
                          <wps:spPr>
                            <a:xfrm>
                              <a:off x="120796" y="998319"/>
                              <a:ext cx="1267289" cy="0"/>
                            </a:xfrm>
                            <a:prstGeom prst="line">
                              <a:avLst/>
                            </a:prstGeom>
                            <a:ln>
                              <a:solidFill>
                                <a:schemeClr val="bg1">
                                  <a:lumMod val="50000"/>
                                </a:schemeClr>
                              </a:solidFill>
                              <a:tailEnd type="triangle" w="sm" len="lg"/>
                            </a:ln>
                          </wps:spPr>
                          <wps:style>
                            <a:lnRef idx="1">
                              <a:schemeClr val="accent1"/>
                            </a:lnRef>
                            <a:fillRef idx="0">
                              <a:schemeClr val="accent1"/>
                            </a:fillRef>
                            <a:effectRef idx="0">
                              <a:schemeClr val="accent1"/>
                            </a:effectRef>
                            <a:fontRef idx="minor">
                              <a:schemeClr val="tx1"/>
                            </a:fontRef>
                          </wps:style>
                          <wps:bodyPr/>
                        </wps:wsp>
                        <wpg:grpSp>
                          <wpg:cNvPr id="162" name="Group 162">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7222F932-8AD3-4F74-AF6A-8F31FD13ABB5}"/>
                              </a:ext>
                            </a:extLst>
                          </wpg:cNvPr>
                          <wpg:cNvGrpSpPr/>
                          <wpg:grpSpPr>
                            <a:xfrm>
                              <a:off x="0" y="798835"/>
                              <a:ext cx="1439544" cy="51377"/>
                              <a:chOff x="0" y="798835"/>
                              <a:chExt cx="2159529" cy="51377"/>
                            </a:xfrm>
                          </wpg:grpSpPr>
                          <wps:wsp>
                            <wps:cNvPr id="163" name="Rectangle 163">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E8CD7C19-BA86-4969-95A0-7E3839195014}"/>
                                </a:ext>
                              </a:extLst>
                            </wps:cNvPr>
                            <wps:cNvSpPr/>
                            <wps:spPr>
                              <a:xfrm>
                                <a:off x="0" y="804547"/>
                                <a:ext cx="2159529" cy="45665"/>
                              </a:xfrm>
                              <a:prstGeom prst="rect">
                                <a:avLst/>
                              </a:prstGeom>
                              <a:pattFill prst="ltUpDiag">
                                <a:fgClr>
                                  <a:schemeClr val="tx1"/>
                                </a:fgClr>
                                <a:bgClr>
                                  <a:schemeClr val="bg1"/>
                                </a:bgClr>
                              </a:patt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64" name="Straight Connector 164">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D5355E58-6AF8-4351-BE49-DA6F2B1CA852}"/>
                                </a:ext>
                              </a:extLst>
                            </wps:cNvPr>
                            <wps:cNvCnPr>
                              <a:cxnSpLocks/>
                            </wps:cNvCnPr>
                            <wps:spPr>
                              <a:xfrm>
                                <a:off x="0" y="798835"/>
                                <a:ext cx="2159529"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165" name="Group 165">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BEFDDBA7-F783-4FBA-B5D0-99C131472CA3}"/>
                              </a:ext>
                            </a:extLst>
                          </wpg:cNvPr>
                          <wpg:cNvGrpSpPr/>
                          <wpg:grpSpPr>
                            <a:xfrm>
                              <a:off x="39872" y="530872"/>
                              <a:ext cx="863859" cy="203594"/>
                              <a:chOff x="39871" y="530869"/>
                              <a:chExt cx="864224" cy="203746"/>
                            </a:xfrm>
                          </wpg:grpSpPr>
                          <wps:wsp>
                            <wps:cNvPr id="166" name="Rectangle: Rounded Corners 166">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846991A4-FF08-4FA3-9C9B-2FD8E8307C36}"/>
                                </a:ext>
                              </a:extLst>
                            </wps:cNvPr>
                            <wps:cNvSpPr/>
                            <wps:spPr>
                              <a:xfrm rot="17400000" flipV="1">
                                <a:off x="643662" y="622170"/>
                                <a:ext cx="197485" cy="23552"/>
                              </a:xfrm>
                              <a:prstGeom prst="roundRect">
                                <a:avLst>
                                  <a:gd name="adj" fmla="val 50000"/>
                                </a:avLst>
                              </a:prstGeom>
                              <a:solidFill>
                                <a:schemeClr val="bg1">
                                  <a:lumMod val="50000"/>
                                </a:schemeClr>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67" name="Rectangle: Rounded Corners 167">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66645567-C876-47EA-90DB-B4F0F506376C}"/>
                                </a:ext>
                              </a:extLst>
                            </wps:cNvPr>
                            <wps:cNvSpPr/>
                            <wps:spPr>
                              <a:xfrm rot="4200000">
                                <a:off x="731409" y="581275"/>
                                <a:ext cx="111908" cy="23844"/>
                              </a:xfrm>
                              <a:prstGeom prst="roundRect">
                                <a:avLst>
                                  <a:gd name="adj" fmla="val 50000"/>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68" name="Rectangle: Rounded Corners 168">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DBAE2902-A880-4F60-871B-DF5FA1DF7F45}"/>
                                </a:ext>
                              </a:extLst>
                            </wps:cNvPr>
                            <wps:cNvSpPr/>
                            <wps:spPr>
                              <a:xfrm rot="17400000" flipV="1">
                                <a:off x="522488" y="624097"/>
                                <a:ext cx="197485" cy="23552"/>
                              </a:xfrm>
                              <a:prstGeom prst="roundRect">
                                <a:avLst>
                                  <a:gd name="adj" fmla="val 50000"/>
                                </a:avLst>
                              </a:prstGeom>
                              <a:solidFill>
                                <a:schemeClr val="bg1">
                                  <a:lumMod val="50000"/>
                                </a:schemeClr>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69" name="Rectangle: Rounded Corners 169">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BBB72ABC-C885-40A0-A90F-CEC6846B9C3F}"/>
                                </a:ext>
                              </a:extLst>
                            </wps:cNvPr>
                            <wps:cNvSpPr/>
                            <wps:spPr>
                              <a:xfrm rot="4200000">
                                <a:off x="582770" y="624097"/>
                                <a:ext cx="197485" cy="23552"/>
                              </a:xfrm>
                              <a:prstGeom prst="roundRect">
                                <a:avLst>
                                  <a:gd name="adj" fmla="val 50000"/>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70" name="Rectangle: Rounded Corners 170">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570B4336-F5BB-4DF0-BB7B-3380D7CF3A62}"/>
                                </a:ext>
                              </a:extLst>
                            </wps:cNvPr>
                            <wps:cNvSpPr/>
                            <wps:spPr>
                              <a:xfrm rot="17400000" flipV="1">
                                <a:off x="402580" y="624097"/>
                                <a:ext cx="197485" cy="23552"/>
                              </a:xfrm>
                              <a:prstGeom prst="roundRect">
                                <a:avLst>
                                  <a:gd name="adj" fmla="val 50000"/>
                                </a:avLst>
                              </a:prstGeom>
                              <a:solidFill>
                                <a:schemeClr val="bg1">
                                  <a:lumMod val="50000"/>
                                </a:schemeClr>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71" name="Rectangle: Rounded Corners 171">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BBB4902B-CD40-4117-9D4B-63DE306EDE00}"/>
                                </a:ext>
                              </a:extLst>
                            </wps:cNvPr>
                            <wps:cNvSpPr/>
                            <wps:spPr>
                              <a:xfrm rot="4200000">
                                <a:off x="462862" y="624097"/>
                                <a:ext cx="197485" cy="23552"/>
                              </a:xfrm>
                              <a:prstGeom prst="roundRect">
                                <a:avLst>
                                  <a:gd name="adj" fmla="val 50000"/>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72" name="Rectangle: Rounded Corners 172">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532726ED-5F41-4BBB-A38D-470AB9627651}"/>
                                </a:ext>
                              </a:extLst>
                            </wps:cNvPr>
                            <wps:cNvSpPr/>
                            <wps:spPr>
                              <a:xfrm rot="17400000" flipV="1">
                                <a:off x="284956" y="621716"/>
                                <a:ext cx="197485" cy="23552"/>
                              </a:xfrm>
                              <a:prstGeom prst="roundRect">
                                <a:avLst>
                                  <a:gd name="adj" fmla="val 50000"/>
                                </a:avLst>
                              </a:prstGeom>
                              <a:solidFill>
                                <a:schemeClr val="bg1">
                                  <a:lumMod val="50000"/>
                                </a:schemeClr>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73" name="Rectangle: Rounded Corners 173">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290E5DA0-ED98-4F20-810D-0B1538356EEC}"/>
                                </a:ext>
                              </a:extLst>
                            </wps:cNvPr>
                            <wps:cNvSpPr/>
                            <wps:spPr>
                              <a:xfrm rot="4200000">
                                <a:off x="345238" y="621716"/>
                                <a:ext cx="197485" cy="23552"/>
                              </a:xfrm>
                              <a:prstGeom prst="roundRect">
                                <a:avLst>
                                  <a:gd name="adj" fmla="val 50000"/>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74" name="Rectangle: Rounded Corners 174">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9478797C-9055-4189-AD1D-8522B082AF1A}"/>
                                </a:ext>
                              </a:extLst>
                            </wps:cNvPr>
                            <wps:cNvSpPr/>
                            <wps:spPr>
                              <a:xfrm rot="17400000" flipV="1">
                                <a:off x="164918" y="617836"/>
                                <a:ext cx="197485" cy="23552"/>
                              </a:xfrm>
                              <a:prstGeom prst="roundRect">
                                <a:avLst>
                                  <a:gd name="adj" fmla="val 50000"/>
                                </a:avLst>
                              </a:prstGeom>
                              <a:solidFill>
                                <a:schemeClr val="bg1">
                                  <a:lumMod val="50000"/>
                                </a:schemeClr>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75" name="Rectangle: Rounded Corners 175">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624A8E4D-459D-4072-AE3B-85C140E4D892}"/>
                                </a:ext>
                              </a:extLst>
                            </wps:cNvPr>
                            <wps:cNvSpPr/>
                            <wps:spPr>
                              <a:xfrm rot="4200000">
                                <a:off x="225200" y="617836"/>
                                <a:ext cx="197485" cy="23552"/>
                              </a:xfrm>
                              <a:prstGeom prst="roundRect">
                                <a:avLst>
                                  <a:gd name="adj" fmla="val 50000"/>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76" name="Rectangle: Rounded Corners 176">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B73ADF5E-30ED-43B1-9D65-B25556CC1C0D}"/>
                                </a:ext>
                              </a:extLst>
                            </wps:cNvPr>
                            <wps:cNvSpPr/>
                            <wps:spPr>
                              <a:xfrm rot="17400000" flipV="1">
                                <a:off x="100779" y="581566"/>
                                <a:ext cx="111908" cy="23552"/>
                              </a:xfrm>
                              <a:prstGeom prst="roundRect">
                                <a:avLst>
                                  <a:gd name="adj" fmla="val 50000"/>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77" name="Rectangle: Rounded Corners 179">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894B3C10-47F9-499A-8914-F84D8ACFC382}"/>
                                </a:ext>
                              </a:extLst>
                            </wps:cNvPr>
                            <wps:cNvSpPr/>
                            <wps:spPr>
                              <a:xfrm rot="4200000">
                                <a:off x="103874" y="619334"/>
                                <a:ext cx="197485" cy="23552"/>
                              </a:xfrm>
                              <a:prstGeom prst="roundRect">
                                <a:avLst>
                                  <a:gd name="adj" fmla="val 50000"/>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78" name="Rectangle: Rounded Corners 180">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9B610462-1446-4F78-BDFA-1AB92A0F175C}"/>
                                </a:ext>
                              </a:extLst>
                            </wps:cNvPr>
                            <wps:cNvSpPr/>
                            <wps:spPr>
                              <a:xfrm>
                                <a:off x="39871" y="622134"/>
                                <a:ext cx="112595" cy="23698"/>
                              </a:xfrm>
                              <a:prstGeom prst="roundRect">
                                <a:avLst>
                                  <a:gd name="adj" fmla="val 50000"/>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79" name="Rectangle: Rounded Corners 181">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DAB5C4CE-C6B1-47D0-AAA4-1D3151910F0C}"/>
                                </a:ext>
                              </a:extLst>
                            </wps:cNvPr>
                            <wps:cNvSpPr/>
                            <wps:spPr>
                              <a:xfrm>
                                <a:off x="791500" y="623344"/>
                                <a:ext cx="112595" cy="23698"/>
                              </a:xfrm>
                              <a:prstGeom prst="roundRect">
                                <a:avLst>
                                  <a:gd name="adj" fmla="val 50000"/>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g:grpSp>
                          <wpg:cNvPr id="180" name="Group 180">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192B7ECF-A2B4-4386-95FA-984DBA5B4992}"/>
                              </a:ext>
                            </a:extLst>
                          </wpg:cNvPr>
                          <wpg:cNvGrpSpPr/>
                          <wpg:grpSpPr>
                            <a:xfrm rot="5400000">
                              <a:off x="-153074" y="600299"/>
                              <a:ext cx="360000" cy="51359"/>
                              <a:chOff x="-153074" y="600300"/>
                              <a:chExt cx="2159529" cy="51375"/>
                            </a:xfrm>
                          </wpg:grpSpPr>
                          <wps:wsp>
                            <wps:cNvPr id="181" name="Rectangle 181">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FC9B6A44-736E-4C42-865C-17307D535363}"/>
                                </a:ext>
                              </a:extLst>
                            </wps:cNvPr>
                            <wps:cNvSpPr/>
                            <wps:spPr>
                              <a:xfrm>
                                <a:off x="-153074" y="606010"/>
                                <a:ext cx="2159526" cy="45665"/>
                              </a:xfrm>
                              <a:prstGeom prst="rect">
                                <a:avLst/>
                              </a:prstGeom>
                              <a:pattFill prst="ltUpDiag">
                                <a:fgClr>
                                  <a:schemeClr val="tx1"/>
                                </a:fgClr>
                                <a:bgClr>
                                  <a:schemeClr val="bg1"/>
                                </a:bgClr>
                              </a:patt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82" name="Straight Connector 182">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3C364998-5984-413B-932D-8BE69BF057C0}"/>
                                </a:ext>
                              </a:extLst>
                            </wps:cNvPr>
                            <wps:cNvCnPr>
                              <a:cxnSpLocks/>
                            </wps:cNvCnPr>
                            <wps:spPr>
                              <a:xfrm>
                                <a:off x="-153071" y="600300"/>
                                <a:ext cx="2159526"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183" name="Rectangle: Rounded Corners 161">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D9C2BF3F-BCEC-4145-9B1A-D6435A20FE71}"/>
                              </a:ext>
                            </a:extLst>
                          </wps:cNvPr>
                          <wps:cNvSpPr/>
                          <wps:spPr>
                            <a:xfrm>
                              <a:off x="879078" y="499266"/>
                              <a:ext cx="280838" cy="292949"/>
                            </a:xfrm>
                            <a:prstGeom prst="roundRect">
                              <a:avLst/>
                            </a:prstGeom>
                            <a:solidFill>
                              <a:schemeClr val="bg1">
                                <a:lumMod val="95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84" name="Straight Connector 184">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DF5353EE-FB26-4C34-A845-34566251ACD4}"/>
                              </a:ext>
                            </a:extLst>
                          </wps:cNvPr>
                          <wps:cNvCnPr>
                            <a:cxnSpLocks/>
                          </wps:cNvCnPr>
                          <wps:spPr>
                            <a:xfrm>
                              <a:off x="120796" y="749876"/>
                              <a:ext cx="1267289" cy="0"/>
                            </a:xfrm>
                            <a:prstGeom prst="line">
                              <a:avLst/>
                            </a:prstGeom>
                            <a:ln>
                              <a:solidFill>
                                <a:schemeClr val="bg1">
                                  <a:lumMod val="50000"/>
                                </a:schemeClr>
                              </a:solidFill>
                              <a:tailEnd type="triangle" w="sm" len="lg"/>
                            </a:ln>
                          </wps:spPr>
                          <wps:style>
                            <a:lnRef idx="1">
                              <a:schemeClr val="accent1"/>
                            </a:lnRef>
                            <a:fillRef idx="0">
                              <a:schemeClr val="accent1"/>
                            </a:fillRef>
                            <a:effectRef idx="0">
                              <a:schemeClr val="accent1"/>
                            </a:effectRef>
                            <a:fontRef idx="minor">
                              <a:schemeClr val="tx1"/>
                            </a:fontRef>
                          </wps:style>
                          <wps:bodyPr/>
                        </wps:wsp>
                        <wps:wsp>
                          <wps:cNvPr id="185" name="TextBox 51">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A108152B-ABFF-4CF1-8465-B00AE01F3F11}"/>
                              </a:ext>
                            </a:extLst>
                          </wps:cNvPr>
                          <wps:cNvSpPr txBox="1"/>
                          <wps:spPr>
                            <a:xfrm>
                              <a:off x="781372" y="0"/>
                              <a:ext cx="476250" cy="417830"/>
                            </a:xfrm>
                            <a:prstGeom prst="rect">
                              <a:avLst/>
                            </a:prstGeom>
                            <a:noFill/>
                          </wps:spPr>
                          <wps:txbx>
                            <w:txbxContent>
                              <w:p w14:paraId="394AC792" w14:textId="77777777" w:rsidR="003B4DD8" w:rsidRDefault="001A0172" w:rsidP="003B4DD8">
                                <w:pPr>
                                  <w:rPr>
                                    <w:rFonts w:ascii="Cambria Math" w:hAnsi="+mn-cs"/>
                                    <w:i/>
                                    <w:iCs/>
                                    <w:color w:val="000000" w:themeColor="text1"/>
                                    <w:kern w:val="24"/>
                                    <w:sz w:val="20"/>
                                    <w:szCs w:val="20"/>
                                  </w:rPr>
                                </w:pPr>
                                <m:oMathPara>
                                  <m:oMathParaPr>
                                    <m:jc m:val="centerGroup"/>
                                  </m:oMathParaPr>
                                  <m:oMath>
                                    <m:acc>
                                      <m:accPr>
                                        <m:chr m:val="⃗"/>
                                        <m:ctrlPr>
                                          <w:rPr>
                                            <w:rFonts w:ascii="Cambria Math" w:eastAsiaTheme="minorEastAsia" w:hAnsi="Cambria Math"/>
                                            <w:i/>
                                            <w:iCs/>
                                            <w:color w:val="000000" w:themeColor="text1"/>
                                            <w:kern w:val="24"/>
                                          </w:rPr>
                                        </m:ctrlPr>
                                      </m:accPr>
                                      <m:e>
                                        <m:r>
                                          <w:rPr>
                                            <w:rFonts w:ascii="Cambria Math" w:hAnsi="Cambria Math"/>
                                            <w:color w:val="000000" w:themeColor="text1"/>
                                            <w:kern w:val="24"/>
                                            <w:sz w:val="20"/>
                                            <w:szCs w:val="20"/>
                                          </w:rPr>
                                          <m:t>E </m:t>
                                        </m:r>
                                      </m:e>
                                    </m:acc>
                                  </m:oMath>
                                </m:oMathPara>
                              </w:p>
                            </w:txbxContent>
                          </wps:txbx>
                          <wps:bodyPr wrap="square" rtlCol="0">
                            <a:spAutoFit/>
                          </wps:bodyPr>
                        </wps:wsp>
                      </wpg:wgp>
                    </wpc:wpc>
                  </a:graphicData>
                </a:graphic>
              </wp:inline>
            </w:drawing>
          </mc:Choice>
          <mc:Fallback>
            <w:pict>
              <v:group id="Canvas 267" o:spid="_x0000_s1104" editas="canvas" style="width:509.5pt;height:101.5pt;mso-position-horizontal-relative:char;mso-position-vertical-relative:line" coordsize="64706,12890"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7W3Rs0AkAAAFsAAAOAAAAZHJzL2Uyb0RvYy54bWzsXdty20YSfU/V/gOK7zJxv7BMp2xZdKXK ybpsJ3mGQJDELghgAUikktp/z+mZAQiCEAVJJCUm4wcZIGYw1z5zuqen8fbH9TJWbsO8iNJkPNDe qAMlTIJ0GiXz8eDX75MLd6AUpZ9M/ThNwvHgLiwGP7771w9vV9ko1NNFGk/DXMFLkmK0ysaDRVlm o+GwCBbh0i/epFmY4OEszZd+idt8Ppzm/gpvX8ZDXVXt4SrNp1meBmFR4NeP/OHgHXv/bBYG5b9n syIslXg8QN1K9jdnf6/p7/DdW380z/1sEQWiGv4TarH0owSF1q/66Je+cpNHO69aRkGeFumsfBOk y2E6m0VByNqA1mhqqzWXfnLrF6wxAXqnqiCuDvje6znVu0jjaDqJ4phusrwoL+NcufXRa6tFVIbU T8OtVEPUYkR56f8VxjFEklU2H63mWT2emAOtAX1U+z/l6U3Gmj8fBb/cfsmVaIpJZmFOJf4Ss4kl UOgHqna4Lj8Xpbjivf/nZKJ/sK4m5sUEVxem+sG8+HBlehcT3XCvdGdyqRv2/0XrqvxomiiPtwhF f8qzb9mXXDRxzu+opPUsX9L/GEllPR7oumrZFibaHeqpe5ihfIbh1UqA55ppeJZpDpQACTzPNTSP JwgWmKf0Bp5XZAsWV/szYkx4DVid63qtMkhTsRmH4nnj8G3hZyEbh2JrHLxqHL6VuR/NF6VymSYJ ZC7NMSjeoQdFFE6Dwi4vky859X2wTr5ln9PgvwXN0q2HdFNg4DqGStNVx7PZSOmW7rlua6R029Fd tJBGig1H3ddcQD6F6VIhSRkP4iih7vFH/i0mIBcVekJJ6Oc4ob9bIsYALqyF7HqusRfEN8uf0ykX PEvFP6oUCR7hISVvi6E/Kv0ovkqmSnmXQSLKPPKTeRwOlNV4UCwHShwCl+O5eA/VhPUQ7xTWPeVd HPJafg1nkDCapqwydaG8Pn4QhEmp1W9Caso2A2jUGdWHM4r0lDVkAP2YzHUOVnKalHXmZZSkeVfp 5bqq8oynr3qAt5u64Dqd3jHhZl0DweFT7PgSZEPaOZJ1SRCesl46HKwdTYIsFcimSwmqp6OUIBKs E0iQtleC+DBUCzujCM8jBkeToCYZqNmCXIP+2WvQHKoJiGdNQysGbOvVrBcMGD8ceKl4KgPm/NUB nzKs1nrQ5L6WZjgOf96ivs2sG/6rg0+CpXE6VmeuKdlL0F/bqAbhKygvY12Khh8PPBBtxKn1kHuZ LR8CVzUtU3RxBShbvWhats2GqO7FHWKbo2GsPfcQ28wvS1IaKx5c/pp9jPw5yzKbM7ra4K6cRjb4 WJXiurpoSTuxYs5/RQrUtCqSepnz6iSlKvB0Pfktl5ZWaRW/pTcXC38aPkTD4wTLPaXeosA9Vv5T U+C4Zu0PUGAlT7mFpMiCSQQN5rNflF/8HCYRTCqYefB0keZ/QLuAyQQKxv9u/By6RvxTAhXT00wT yUp2Y1qOjpu8+eS6+SS5WV6msC9gAUdp7JLSl3F1OcvT5e+w7rynUvHITwKUPR4EZV7dXJbclAP7 UBC+f8+Swa6COfIZKiGsJHwwSBf7vv7dzzMxUUsIxC9ppdbu6G08LY1skr6/KdNZxJS6jaogVIhT agqwGezRFMxjo87zdG2MHrToJrJ3IlKl7VZGlUqHruDlQTWblF5Nd6A2MyFu2rRawr5BoYZaDnjp CSA9hLwbHf42CvJmxeXs5B6iYlXTtiIq1qFn6lOJiuG5DmgU5qVlqHSJFYQrCGSoc23DhQWLWX90 1bA8s0VWKDugS2S3azPelTDYubap68LQhxc4pi2Wspez19mwdnEMqQnLSPma3iTTcArLXZ7AjA8G Yx96hHoyGL74aI5Jdi8gxiyOst8qCBf2Vds0bCK/6HZb1zVH2EkrNNE8x3Qx5chmpxuWxQZ1D72h tlNfsBYzjkNzYD4V3eRP/4NqLGMsfzCFK02DnEhMhKRh6GtgyQ7veYaJL04I2MB/ufDsK+WZuCaJ EbeOtm2Dkhixef4aiZHTC9ScFwU1ExtBhGmELgLJHEMzVSwwtIC44CxtZVnTPBX7XBzJXGwZcQXn HmqEjbLTIhmvzRYSSZSClsJ4Z7VZ07Vv8oQdDKm+nb/6Vm9Z76VeB9/HPiD1skBnsUnKqRegq2Va ktRLUi9hDeu1LStB7fxBDfSlhz55dD+QeyzinLN3UC/L1R1ojueKZJJ6MaN7TaS4y4qkXtJy3uml RpL+MEohlTD/HcqF8IDUy1R1yz1fwKKOfYJjm9QnpT4ptwO7XW9p66EHqB3d/emx1Mu0dbe235+f Eimpl6Rel9JpYeegSuVJQR4SjYMatL/aA6UO7rt2QOqlu6Zn8VMCNvYbNbaLu9kmllYvafWSVi+4 Zf1zPLGcXbfPDi8KpHpJfbLD6mWYFs68CavX+SGZpF6SeknqtXtG+D7qVfuL7ttwdI7uN7pXQdzv 66XZpqcJwNIc15DU67A+rNLXS/p6nZcTPJyk+uiTB3cxfpQ+2UG9dBwwJ49W8lo9QyST1EtSL0m9 +lOvXm72zmt2s9dU1XFq51ScE9w+HKFtOae+Pjd7CVgSsCRg9QesXi70wINXZtHSVMOFBstplWcY 4ojWuRwGkiglUUqiVH+U6uVCDzepl0EpKlUc7dkcDaUzijuwpOkIZVGd7LE9FnfsFZ1RvBeWbAOB 7aiZxfHOVUublLRJnZlNqpcTvPtSnlgNWHI8DSeYxQYg2FKbLklc4mH/io6AiBKXJC4dCpfQk1tx vbojZ5C/N/edEpEzDs9sHhU5g5+msURwhgasXGiIn1GpYaqqeyIURqWGGTY7+sxOMiNwF4JqgGEg aGsV8LaV3wBEiQRVKI2tqFUU+2s7atWmPynO62nCDgLP2zsRivYaQH67N22w623THe9LWCjpYLmM ANZ9UpuRXBkBTEYAA069mghgbu1M2xUrGE9p1gJ0j3V+6XkRwDgu8YBJWBBqlK9WiS1cknHAKOb3 qaMEbjx5H4gSSBYCscyyqwabOUXIX7eXA6b9CjQu1/FUh3swmZ6nt7fRdFd1ySOTxXjxdM9k1OhR piBurHlOCCqPoloRR0C5tX8Rv2uaefhhvJPE1pO6ltS1DqVrnUgbqJ0tO5fmoztZPm9pbnwIwzER 1bC92S+DkNe42BXQ6W8e5/NEElR79n0HI/yQrhXrJOu3Uq5RGAWZxApITS26PxbjuDA78LiTLYXa dGydPvjD9Gly7qsW0/sitW2Fm9xdvzfRrDfVoatyfb1mnz8yjKqu/LMlrVDMmxPTTIvNKH7xZF/8 YmY+wUebGJUL6DNTbPUX38SiD1k171mqzZe73v0FAAD//wMAUEsDBBQABgAIAAAAIQDW6kO63QAA AAYBAAAPAAAAZHJzL2Rvd25yZXYueG1sTI9RS8MwFIXfhf2HcAe+uWR1zNk1HSIoog/qLPiaNXdt WHJTmmyt/nozX/TlwOFczvlusRmdZSfsg/EkYT4TwJBqrw01EqqPh6sVsBAVaWU9oYQvDLApJxeF yrUf6B1P29iwVEIhVxLaGLuc81C36FSY+Q4pZXvfOxWT7RuuezWkcmd5JsSSO2UoLbSqw/sW68P2 6CQssr1dvT0uX76fqmp4/lyYG/FqpLycjndrYBHH+HcMZ/yEDmVi2vkj6cCshPRI/NVzJua3ye8k ZOJaAC8L/h+//AEAAP//AwBQSwECLQAUAAYACAAAACEAtoM4kv4AAADhAQAAEwAAAAAAAAAAAAAA AAAAAAAAW0NvbnRlbnRfVHlwZXNdLnhtbFBLAQItABQABgAIAAAAIQA4/SH/1gAAAJQBAAALAAAA AAAAAAAAAAAAAC8BAABfcmVscy8ucmVsc1BLAQItABQABgAIAAAAIQA7W3Rs0AkAAAFsAAAOAAAA AAAAAAAAAAAAAC4CAABkcnMvZTJvRG9jLnhtbFBLAQItABQABgAIAAAAIQDW6kO63QAAAAYBAAAP AAAAAAAAAAAAAAAAACoMAABkcnMvZG93bnJldi54bWxQSwUGAAAAAAQABADzAAAANA0AAAAA ">
                <v:shape id="_x0000_s1105" type="#_x0000_t75" style="position:absolute;width:64706;height:12890;visibility:visible;mso-wrap-style:square" filled="t">
                  <v:fill o:detectmouseclick="t"/>
                  <v:path o:connecttype="none"/>
                </v:shape>
                <v:group id="Group 158" o:spid="_x0000_s1106" style="position:absolute;left:22056;top:1292;width:14395;height:9983" coordsize="14395,9983"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pgG5R8YAAADcAAAADwAAAGRycy9kb3ducmV2LnhtbESPT2vCQBDF7wW/wzKC t7pJi0VSNyJSiwcpVAultyE7+YPZ2ZBdk/jtO4dCbzO8N+/9ZrOdXKsG6kPj2UC6TEARF942XBn4 uhwe16BCRLbYeiYDdwqwzWcPG8ysH/mThnOslIRwyNBAHWOXaR2KmhyGpe+IRSt97zDK2lfa9jhK uGv1U5K8aIcNS0ONHe1rKq7nmzPwPuK4e07fhtO13N9/LquP71NKxizm0+4VVKQp/pv/ro9W8FdC K8/IBDr/BQ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CmAblHxgAAANwA AAAPAAAAAAAAAAAAAAAAAKoCAABkcnMvZG93bnJldi54bWxQSwUGAAAAAAQABAD6AAAAnQMAAAAA ">
                  <v:line id="Straight Connector 159" o:spid="_x0000_s1107" style="position:absolute;visibility:visible;mso-wrap-style:square" from="1207,2529" to="13880,252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OG3f7cMAAADcAAAADwAAAGRycy9kb3ducmV2LnhtbERPTWsCMRC9F/ofwhR6q1mLLXY1ihYE kV66Fb2OybhZ3UyWTarpv28KBW/zeJ8znSfXigv1ofGsYDgoQBBrbxquFWy/Vk9jECEiG2w9k4If CjCf3d9NsTT+yp90qWItcgiHEhXYGLtSyqAtOQwD3xFn7uh7hzHDvpamx2sOd618LopX6bDh3GCx o3dL+lx9OwXVWB/Tcnso9O602yw/9skuRlapx4e0mICIlOJN/O9emzz/5Q3+nskXyNkvAA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Dht3+3DAAAA3AAAAA8AAAAAAAAAAAAA AAAAoQIAAGRycy9kb3ducmV2LnhtbFBLBQYAAAAABAAEAPkAAACRAwAAAAA= " strokecolor="#7f7f7f [1612]" strokeweight=".5pt">
                    <v:stroke endarrow="block" endarrowwidth="narrow" endarrowlength="long" joinstyle="miter"/>
                    <o:lock v:ext="edit" shapetype="f"/>
                  </v:line>
                  <v:line id="Straight Connector 160" o:spid="_x0000_s1108" style="position:absolute;visibility:visible;mso-wrap-style:square" from="1207,5014" to="13880,501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Zzu8zcUAAADcAAAADwAAAGRycy9kb3ducmV2LnhtbESPQUsDMRCF74L/IUzBm81WpJRt09IK gogX19Jep8l0s7qZLJvYxn/vHARvM7w3732z2pTQqwuNqYtsYDatQBHb6DpuDew/nu8XoFJGdthH JgM/lGCzvr1ZYe3ild/p0uRWSQinGg34nIda62Q9BUzTOBCLdo5jwCzr2Go34lXCQ68fqmquA3Ys DR4HevJkv5rvYKBZ2HPZ7U+VPXweXndvx+K3j96Yu0nZLkFlKvnf/Hf94gR/LvjyjEyg17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Zzu8zcUAAADcAAAADwAAAAAAAAAA AAAAAAChAgAAZHJzL2Rvd25yZXYueG1sUEsFBgAAAAAEAAQA+QAAAJMDAAAAAA== " strokecolor="#7f7f7f [1612]" strokeweight=".5pt">
                    <v:stroke endarrow="block" endarrowwidth="narrow" endarrowlength="long" joinstyle="miter"/>
                    <o:lock v:ext="edit" shapetype="f"/>
                  </v:line>
                  <v:line id="Straight Connector 161" o:spid="_x0000_s1109" style="position:absolute;visibility:visible;mso-wrap-style:square" from="1207,9983" to="13880,9983"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CHcZVsIAAADcAAAADwAAAGRycy9kb3ducmV2LnhtbERPTWsCMRC9F/ofwhS81axFRLZG0UKh lF7cLnqdJuNmdTNZNqmm/94IQm/zeJ+zWCXXiTMNofWsYDIuQBBrb1puFNTf789zECEiG+w8k4I/ CrBaPj4ssDT+wls6V7EROYRDiQpsjH0pZdCWHIax74kzd/CDw5jh0Egz4CWHu06+FMVMOmw5N1js 6c2SPlW/TkE114e0qX8KvTvuPjdf+2TXU6vU6CmtX0FESvFffHd/mDx/NoHbM/kCubwC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CHcZVsIAAADcAAAADwAAAAAAAAAAAAAA AAChAgAAZHJzL2Rvd25yZXYueG1sUEsFBgAAAAAEAAQA+QAAAJADAAAAAA== " strokecolor="#7f7f7f [1612]" strokeweight=".5pt">
                    <v:stroke endarrow="block" endarrowwidth="narrow" endarrowlength="long" joinstyle="miter"/>
                    <o:lock v:ext="edit" shapetype="f"/>
                  </v:line>
                  <v:group id="Group 162" o:spid="_x0000_s1110" style="position:absolute;top:7988;width:14395;height:514" coordorigin=",7988" coordsize="21595,513"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CYVEEMIAAADcAAAADwAAAGRycy9kb3ducmV2LnhtbERPTYvCMBC9C/6HMII3 TasoUo0isrvsQQTrwuJtaMa22ExKk23rv98Igrd5vM/Z7HpTiZYaV1pWEE8jEMSZ1SXnCn4un5MV COeRNVaWScGDHOy2w8EGE207PlOb+lyEEHYJKii8rxMpXVaQQTe1NXHgbrYx6ANscqkb7EK4qeQs ipbSYMmhocCaDgVl9/TPKPjqsNvP44/2eL8dHtfL4vR7jEmp8ajfr0F46v1b/HJ/6zB/OYPnM+EC uf0HAAD//wMAUEsBAi0AFAAGAAgAAAAhAKL4T1MEAQAA7AEAABMAAAAAAAAAAAAAAAAAAAAAAFtD b250ZW50X1R5cGVzXS54bWxQSwECLQAUAAYACAAAACEAbAbV/tgAAACZAQAACwAAAAAAAAAAAAAA AAA1AQAAX3JlbHMvLnJlbHNQSwECLQAUAAYACAAAACEAMy8FnkEAAAA5AAAAFQAAAAAAAAAAAAAA AAA2AgAAZHJzL2dyb3Vwc2hhcGV4bWwueG1sUEsBAi0AFAAGAAgAAAAhAAmFRBDCAAAA3AAAAA8A AAAAAAAAAAAAAAAAqgIAAGRycy9kb3ducmV2LnhtbFBLBQYAAAAABAAEAPoAAACZAwAAAAA= ">
                    <v:rect id="Rectangle 163" o:spid="_x0000_s1111" style="position:absolute;top:8045;width:21595;height:457;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AVzasUA AADcAAAADwAAAGRycy9kb3ducmV2LnhtbERPTWvCQBC9F/wPyxR6KbrRtiqpq0hLwNJTEg96G7Jj EszOhuyapP++KxR6m8f7nM1uNI3oqXO1ZQXzWQSCuLC65lLBMU+maxDOI2tsLJOCH3Kw204eNhhr O3BKfeZLEULYxaig8r6NpXRFRQbdzLbEgbvYzqAPsCul7nAI4aaRiyhaSoM1h4YKW/qoqLhmN6Pg +vZ1S+vP0/NrvkgxKVbJ93k1V+rpcdy/g/A0+n/xn/ugw/zlC9yfCRfI7S8AAAD//wMAUEsBAi0A FAAGAAgAAAAhAPD3irv9AAAA4gEAABMAAAAAAAAAAAAAAAAAAAAAAFtDb250ZW50X1R5cGVzXS54 bWxQSwECLQAUAAYACAAAACEAMd1fYdIAAACPAQAACwAAAAAAAAAAAAAAAAAuAQAAX3JlbHMvLnJl bHNQSwECLQAUAAYACAAAACEAMy8FnkEAAAA5AAAAEAAAAAAAAAAAAAAAAAApAgAAZHJzL3NoYXBl eG1sLnhtbFBLAQItABQABgAIAAAAIQBEBXNqxQAAANwAAAAPAAAAAAAAAAAAAAAAAJgCAABkcnMv ZG93bnJldi54bWxQSwUGAAAAAAQABAD1AAAAigMAAAAA " fillcolor="black [3213]" stroked="f" strokeweight="1pt">
                      <v:fill r:id="rId1100" o:title="" color2="white [3212]" type="pattern"/>
                    </v:rect>
                    <v:line id="Straight Connector 164" o:spid="_x0000_s1112" style="position:absolute;visibility:visible;mso-wrap-style:square" from="0,7988" to="21595,798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K1+258EAAADcAAAADwAAAGRycy9kb3ducmV2LnhtbERP22rCQBB9L/gPywi+1YkXgqSuUoSK TxYvHzDNjklsdjZktyb69V2h0Lc5nOss172t1Y1bXznRMBknoFhyZyopNJxPH68LUD6QGKqdsIY7 e1ivBi9Lyozr5MC3YyhUDBGfkYYyhCZD9HnJlvzYNSyRu7jWUoiwLdC01MVwW+M0SVK0VElsKKnh Tcn59/HHarCzXbJPu+m+xvy6/ZIH4nz2qfVo2L+/gQrch3/xn3tn4vx0Ds9n4gW4+gUAAP//AwBQ SwECLQAUAAYACAAAACEA/iXrpQABAADqAQAAEwAAAAAAAAAAAAAAAAAAAAAAW0NvbnRlbnRfVHlw ZXNdLnhtbFBLAQItABQABgAIAAAAIQCWBTNY1AAAAJcBAAALAAAAAAAAAAAAAAAAADEBAABfcmVs cy8ucmVsc1BLAQItABQABgAIAAAAIQAzLwWeQQAAADkAAAAUAAAAAAAAAAAAAAAAAC4CAABkcnMv Y29ubmVjdG9yeG1sLnhtbFBLAQItABQABgAIAAAAIQArX7bnwQAAANwAAAAPAAAAAAAAAAAAAAAA AKECAABkcnMvZG93bnJldi54bWxQSwUGAAAAAAQABAD5AAAAjwMAAAAA " strokecolor="black [3213]" strokeweight="1pt">
                      <v:stroke joinstyle="miter"/>
                      <o:lock v:ext="edit" shapetype="f"/>
                    </v:line>
                  </v:group>
                  <v:group id="Group 165" o:spid="_x0000_s1113" style="position:absolute;left:398;top:5308;width:8639;height:2036" coordorigin="398,5308" coordsize="8642,203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hmzcZMIAAADcAAAADwAAAGRycy9kb3ducmV2LnhtbERPTYvCMBC9C/6HMII3 TbuLIl2jiKyLBxGsC8vehmZsi82kNLGt/94Igrd5vM9ZrntTiZYaV1pWEE8jEMSZ1SXnCn7Pu8kC hPPIGivLpOBODtar4WCJibYdn6hNfS5CCLsEFRTe14mULivIoJvamjhwF9sY9AE2udQNdiHcVPIj iubSYMmhocCatgVl1/RmFPx02G0+4+/2cL1s7//n2fHvEJNS41G/+QLhqfdv8cu912H+fAbPZ8IF cvUAAAD//wMAUEsBAi0AFAAGAAgAAAAhAKL4T1MEAQAA7AEAABMAAAAAAAAAAAAAAAAAAAAAAFtD b250ZW50X1R5cGVzXS54bWxQSwECLQAUAAYACAAAACEAbAbV/tgAAACZAQAACwAAAAAAAAAAAAAA AAA1AQAAX3JlbHMvLnJlbHNQSwECLQAUAAYACAAAACEAMy8FnkEAAAA5AAAAFQAAAAAAAAAAAAAA AAA2AgAAZHJzL2dyb3Vwc2hhcGV4bWwueG1sUEsBAi0AFAAGAAgAAAAhAIZs3GTCAAAA3AAAAA8A AAAAAAAAAAAAAAAAqgIAAGRycy9kb3ducmV2LnhtbFBLBQYAAAAABAAEAPoAAACZAwAAAAA= ">
                    <v:roundrect id="Rectangle: Rounded Corners 166" o:spid="_x0000_s1114" style="position:absolute;left:6437;top:6221;width:1974;height:235;rotation:70;flip:y;visibility:visible;mso-wrap-style:square;v-text-anchor:middle" arcsize=".5"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GkGVA8EA AADcAAAADwAAAGRycy9kb3ducmV2LnhtbERPTWsCMRC9F/wPYQRvNavQpd0aRaTS9ti1l97GzbhZ 3EyWZKrrv28Khd7m8T5ntRl9ry4UUxfYwGJegCJugu24NfB52N8/gkqCbLEPTAZulGCzntytsLLh yh90qaVVOYRThQacyFBpnRpHHtM8DMSZO4XoUTKMrbYRrznc93pZFKX22HFucDjQzlFzrr+9geOy fv2K7vggi93T+160Hg8vJ2Nm03H7DEpolH/xn/vN5vllCb/P5Av0+gcAAP//AwBQSwECLQAUAAYA CAAAACEA8PeKu/0AAADiAQAAEwAAAAAAAAAAAAAAAAAAAAAAW0NvbnRlbnRfVHlwZXNdLnhtbFBL AQItABQABgAIAAAAIQAx3V9h0gAAAI8BAAALAAAAAAAAAAAAAAAAAC4BAABfcmVscy8ucmVsc1BL AQItABQABgAIAAAAIQAzLwWeQQAAADkAAAAQAAAAAAAAAAAAAAAAACkCAABkcnMvc2hhcGV4bWwu eG1sUEsBAi0AFAAGAAgAAAAhABpBlQPBAAAA3AAAAA8AAAAAAAAAAAAAAAAAmAIAAGRycy9kb3du cmV2LnhtbFBLBQYAAAAABAAEAPUAAACGAwAAAAA= " fillcolor="#7f7f7f [1612]" strokecolor="black [3213]">
                      <v:stroke joinstyle="miter"/>
                    </v:roundrect>
                    <v:roundrect id="Rectangle: Rounded Corners 167" o:spid="_x0000_s1115" style="position:absolute;left:7313;top:5813;width:1119;height:238;rotation:70;visibility:visible;mso-wrap-style:square;v-text-anchor:middle" arcsize=".5"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Phdi/MQA AADcAAAADwAAAGRycy9kb3ducmV2LnhtbERPTWvCQBC9C/6HZYTedGMRbaOrSFUoFFtMPehtzI5J NDsbsqvGf+8WhN7m8T5nMmtMKa5Uu8Kygn4vAkGcWl1wpmD7u+q+gXAeWWNpmRTcycFs2m5NMNb2 xhu6Jj4TIYRdjApy76tYSpfmZND1bEUcuKOtDfoA60zqGm8h3JTyNYqG0mDBoSHHij5ySs/JxSg4 HNbvp+S82OxW6/3X4PKzHJnvSKmXTjMfg/DU+H/x0/2pw/zhCP6eCRfI6QMAAP//AwBQSwECLQAU AAYACAAAACEA8PeKu/0AAADiAQAAEwAAAAAAAAAAAAAAAAAAAAAAW0NvbnRlbnRfVHlwZXNdLnht bFBLAQItABQABgAIAAAAIQAx3V9h0gAAAI8BAAALAAAAAAAAAAAAAAAAAC4BAABfcmVscy8ucmVs c1BLAQItABQABgAIAAAAIQAzLwWeQQAAADkAAAAQAAAAAAAAAAAAAAAAACkCAABkcnMvc2hhcGV4 bWwueG1sUEsBAi0AFAAGAAgAAAAhAD4XYvzEAAAA3AAAAA8AAAAAAAAAAAAAAAAAmAIAAGRycy9k b3ducmV2LnhtbFBLBQYAAAAABAAEAPUAAACJAwAAAAA= " fillcolor="white [3212]" strokecolor="black [3213]">
                      <v:stroke joinstyle="miter"/>
                    </v:roundrect>
                    <v:roundrect id="Rectangle: Rounded Corners 168" o:spid="_x0000_s1116" style="position:absolute;left:5224;top:6241;width:1975;height:236;rotation:70;flip:y;visibility:visible;mso-wrap-style:square;v-text-anchor:middle" arcsize=".5"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JKk6sMA AADcAAAADwAAAGRycy9kb3ducmV2LnhtbESPQU/DMAyF70j8h8hI3Fi6SUxQlk1oYgKOdLtw8xqv qWicKjFb+ff4gMTN1nt+7/NqM8XBnCmXPrGD+awCQ9wm33Pn4LDf3T2AKYLscUhMDn6owGZ9fbXC 2qcLf9C5kc5oCJcaHQSRsba2tIEillkaiVU7pRxRdM2d9RkvGh4Hu6iqpY3YszYEHGkbqP1qvqOD 46J5/czheC/z7eP7Tqyd9i8n525vpucnMEKT/Jv/rt+84i+VVp/RCez6FwAA//8DAFBLAQItABQA BgAIAAAAIQDw94q7/QAAAOIBAAATAAAAAAAAAAAAAAAAAAAAAABbQ29udGVudF9UeXBlc10ueG1s UEsBAi0AFAAGAAgAAAAhADHdX2HSAAAAjwEAAAsAAAAAAAAAAAAAAAAALgEAAF9yZWxzLy5yZWxz UEsBAi0AFAAGAAgAAAAhADMvBZ5BAAAAOQAAABAAAAAAAAAAAAAAAAAAKQIAAGRycy9zaGFwZXht bC54bWxQSwECLQAUAAYACAAAACEABJKk6sMAAADcAAAADwAAAAAAAAAAAAAAAACYAgAAZHJzL2Rv d25yZXYueG1sUEsFBgAAAAAEAAQA9QAAAIgDAAAAAA== " fillcolor="#7f7f7f [1612]" strokecolor="black [3213]">
                      <v:stroke joinstyle="miter"/>
                    </v:roundrect>
                    <v:roundrect id="Rectangle: Rounded Corners 169" o:spid="_x0000_s1117" style="position:absolute;left:5827;top:6241;width:1975;height:235;rotation:70;visibility:visible;mso-wrap-style:square;v-text-anchor:middle" arcsize=".5"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IMRTFcUA AADcAAAADwAAAGRycy9kb3ducmV2LnhtbERPTWvCQBC9F/wPyxR6q5uKWE1dpVQDhWKL0YPexuw0 icnOhuyq8d93hYK3ebzPmc47U4szta60rOClH4EgzqwuOVew3STPYxDOI2usLZOCKzmYz3oPU4y1 vfCazqnPRQhhF6OCwvsmltJlBRl0fdsQB+7XtgZ9gG0udYuXEG5qOYiikTRYcmgosKGPgrIqPRkF h8NqckyrxXqXrPZfw9PP8tV8R0o9PXbvbyA8df4u/nd/6jB/NIHbM+ECOfsDAAD//wMAUEsBAi0A FAAGAAgAAAAhAPD3irv9AAAA4gEAABMAAAAAAAAAAAAAAAAAAAAAAFtDb250ZW50X1R5cGVzXS54 bWxQSwECLQAUAAYACAAAACEAMd1fYdIAAACPAQAACwAAAAAAAAAAAAAAAAAuAQAAX3JlbHMvLnJl bHNQSwECLQAUAAYACAAAACEAMy8FnkEAAAA5AAAAEAAAAAAAAAAAAAAAAAApAgAAZHJzL3NoYXBl eG1sLnhtbFBLAQItABQABgAIAAAAIQAgxFMVxQAAANwAAAAPAAAAAAAAAAAAAAAAAJgCAABkcnMv ZG93bnJldi54bWxQSwUGAAAAAAQABAD1AAAAigMAAAAA " fillcolor="white [3212]" strokecolor="black [3213]">
                      <v:stroke joinstyle="miter"/>
                    </v:roundrect>
                    <v:roundrect id="Rectangle: Rounded Corners 170" o:spid="_x0000_s1118" style="position:absolute;left:4025;top:6241;width:1975;height:235;rotation:70;flip:y;visibility:visible;mso-wrap-style:square;v-text-anchor:middle" arcsize=".5"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fz0+McMA AADcAAAADwAAAGRycy9kb3ducmV2LnhtbESPQU/DMAyF70j8h8hI3Fi6ScAoyyY0MQFHOi7cvMZr KhqnSsxW/j0+IHGz9Z7f+7zaTHEwJ8qlT+xgPqvAELfJ99w5+NjvbpZgiiB7HBKTgx8qsFlfXqyw 9unM73RqpDMawqVGB0FkrK0tbaCIZZZGYtWOKUcUXXNnfcazhsfBLqrqzkbsWRsCjrQN1H4139HB YdG8fOZwuJX59uFtJ9ZO++ejc9dX09MjGKFJ/s1/169e8e8VX5/RCez6FwAA//8DAFBLAQItABQA BgAIAAAAIQDw94q7/QAAAOIBAAATAAAAAAAAAAAAAAAAAAAAAABbQ29udGVudF9UeXBlc10ueG1s UEsBAi0AFAAGAAgAAAAhADHdX2HSAAAAjwEAAAsAAAAAAAAAAAAAAAAALgEAAF9yZWxzLy5yZWxz UEsBAi0AFAAGAAgAAAAhADMvBZ5BAAAAOQAAABAAAAAAAAAAAAAAAAAAKQIAAGRycy9zaGFwZXht bC54bWxQSwECLQAUAAYACAAAACEAfz0+McMAAADcAAAADwAAAAAAAAAAAAAAAACYAgAAZHJzL2Rv d25yZXYueG1sUEsFBgAAAAAEAAQA9QAAAIgDAAAAAA== " fillcolor="#7f7f7f [1612]" strokecolor="black [3213]">
                      <v:stroke joinstyle="miter"/>
                    </v:roundrect>
                    <v:roundrect id="Rectangle: Rounded Corners 171" o:spid="_x0000_s1119" style="position:absolute;left:4628;top:6241;width:1975;height:235;rotation:70;visibility:visible;mso-wrap-style:square;v-text-anchor:middle" arcsize=".5"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2vJzsUA AADcAAAADwAAAGRycy9kb3ducmV2LnhtbERPS2vCQBC+F/oflil4qxtFfKSuUqqCILYYPdjbmJ0m qdnZkF01/ntXELzNx/ec8bQxpThT7QrLCjrtCARxanXBmYLddvE+BOE8ssbSMim4koPp5PVljLG2 F97QOfGZCCHsYlSQe1/FUro0J4OubSviwP3Z2qAPsM6krvESwk0pu1HUlwYLDg05VvSVU3pMTkbB 4bAe/SfH2Wa/WP+ueqef+cB8R0q13prPDxCeGv8UP9xLHeYPOnB/JlwgJzcAAAD//wMAUEsBAi0A FAAGAAgAAAAhAPD3irv9AAAA4gEAABMAAAAAAAAAAAAAAAAAAAAAAFtDb250ZW50X1R5cGVzXS54 bWxQSwECLQAUAAYACAAAACEAMd1fYdIAAACPAQAACwAAAAAAAAAAAAAAAAAuAQAAX3JlbHMvLnJl bHNQSwECLQAUAAYACAAAACEAMy8FnkEAAAA5AAAAEAAAAAAAAAAAAAAAAAApAgAAZHJzL3NoYXBl eG1sLnhtbFBLAQItABQABgAIAAAAIQBba8nOxQAAANwAAAAPAAAAAAAAAAAAAAAAAJgCAABkcnMv ZG93bnJldi54bWxQSwUGAAAAAAQABAD1AAAAigMAAAAA " fillcolor="white [3212]" strokecolor="black [3213]">
                      <v:stroke joinstyle="miter"/>
                    </v:roundrect>
                    <v:roundrect id="Rectangle: Rounded Corners 172" o:spid="_x0000_s1120" style="position:absolute;left:2849;top:6217;width:1975;height:235;rotation:70;flip:y;visibility:visible;mso-wrap-style:square;v-text-anchor:middle" arcsize=".5"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4KMF3cIA AADcAAAADwAAAGRycy9kb3ducmV2LnhtbERPS2sCMRC+F/ofwhR6q1kX7GM1SpFK22PXXnobN+Nm cTNZklG3/74pCN7m43vOYjX6Xp0opi6wgemkAEXcBNtxa+B7u3l4BpUE2WIfmAz8UoLV8vZmgZUN Z/6iUy2tyiGcKjTgRIZK69Q48pgmYSDO3D5Ej5JhbLWNeM7hvtdlUTxqjx3nBocDrR01h/roDezK +v0nut1MpuuXz41oPW7f9sbc342vc1BCo1zFF/eHzfOfSvh/Jl+gl38AAAD//wMAUEsBAi0AFAAG AAgAAAAhAPD3irv9AAAA4gEAABMAAAAAAAAAAAAAAAAAAAAAAFtDb250ZW50X1R5cGVzXS54bWxQ SwECLQAUAAYACAAAACEAMd1fYdIAAACPAQAACwAAAAAAAAAAAAAAAAAuAQAAX3JlbHMvLnJlbHNQ SwECLQAUAAYACAAAACEAMy8FnkEAAAA5AAAAEAAAAAAAAAAAAAAAAAApAgAAZHJzL3NoYXBleG1s LnhtbFBLAQItABQABgAIAAAAIQDgowXdwgAAANwAAAAPAAAAAAAAAAAAAAAAAJgCAABkcnMvZG93 bnJldi54bWxQSwUGAAAAAAQABAD1AAAAhwMAAAAA " fillcolor="#7f7f7f [1612]" strokecolor="black [3213]">
                      <v:stroke joinstyle="miter"/>
                    </v:roundrect>
                    <v:roundrect id="Rectangle: Rounded Corners 173" o:spid="_x0000_s1121" style="position:absolute;left:3452;top:6217;width:1975;height:235;rotation:70;visibility:visible;mso-wrap-style:square;v-text-anchor:middle" arcsize=".5"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PXyIsUA AADcAAAADwAAAGRycy9kb3ducmV2LnhtbERPTWvCQBC9F/wPywje6qa1VI2uIrVCoagYPehtzE6T aHY2ZFeN/75bKHibx/uc8bQxpbhS7QrLCl66EQji1OqCMwW77eJ5AMJ5ZI2lZVJwJwfTSetpjLG2 N97QNfGZCCHsYlSQe1/FUro0J4OuayviwP3Y2qAPsM6krvEWwk0pX6PoXRosODTkWNFHTuk5uRgF x+NyeErO881+sTx8v13Wn32zipTqtJvZCISnxj/E/+4vHeb3e/D3TLhATn4BAAD//wMAUEsBAi0A FAAGAAgAAAAhAPD3irv9AAAA4gEAABMAAAAAAAAAAAAAAAAAAAAAAFtDb250ZW50X1R5cGVzXS54 bWxQSwECLQAUAAYACAAAACEAMd1fYdIAAACPAQAACwAAAAAAAAAAAAAAAAAuAQAAX3JlbHMvLnJl bHNQSwECLQAUAAYACAAAACEAMy8FnkEAAAA5AAAAEAAAAAAAAAAAAAAAAAApAgAAZHJzL3NoYXBl eG1sLnhtbFBLAQItABQABgAIAAAAIQDE9fIixQAAANwAAAAPAAAAAAAAAAAAAAAAAJgCAABkcnMv ZG93bnJldi54bWxQSwUGAAAAAAQABAD1AAAAigMAAAAA " fillcolor="white [3212]" strokecolor="black [3213]">
                      <v:stroke joinstyle="miter"/>
                    </v:roundrect>
                    <v:roundrect id="Rectangle: Rounded Corners 174" o:spid="_x0000_s1122" style="position:absolute;left:1648;top:6178;width:1975;height:236;rotation:70;flip:y;visibility:visible;mso-wrap-style:square;v-text-anchor:middle" arcsize=".5"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AY4MsIA AADcAAAADwAAAGRycy9kb3ducmV2LnhtbERPTU8CMRC9m/AfmjHxJl2IqCwUQohEPbJ48TZsh+3G 7XTTjrD+e2pi4m1e3ucs14Pv1JliagMbmIwLUMR1sC03Bj4Ou/tnUEmQLXaBycAPJVivRjdLLG24 8J7OlTQqh3Aq0YAT6UutU+3IYxqHnjhzpxA9Soax0TbiJYf7Tk+L4lF7bDk3OOxp66j+qr69geO0 ev2M7jiTyXb+vhOth8PLyZi722GzACU0yL/4z/1m8/ynB/h9Jl+gV1cAAAD//wMAUEsBAi0AFAAG AAgAAAAhAPD3irv9AAAA4gEAABMAAAAAAAAAAAAAAAAAAAAAAFtDb250ZW50X1R5cGVzXS54bWxQ SwECLQAUAAYACAAAACEAMd1fYdIAAACPAQAACwAAAAAAAAAAAAAAAAAuAQAAX3JlbHMvLnJlbHNQ SwECLQAUAAYACAAAACEAMy8FnkEAAAA5AAAAEAAAAAAAAAAAAAAAAAApAgAAZHJzL3NoYXBleG1s LnhtbFBLAQItABQABgAIAAAAIQAABjgywgAAANwAAAAPAAAAAAAAAAAAAAAAAJgCAABkcnMvZG93 bnJldi54bWxQSwUGAAAAAAQABAD1AAAAhwMAAAAA " fillcolor="#7f7f7f [1612]" strokecolor="black [3213]">
                      <v:stroke joinstyle="miter"/>
                    </v:roundrect>
                    <v:roundrect id="Rectangle: Rounded Corners 175" o:spid="_x0000_s1123" style="position:absolute;left:2251;top:6178;width:1975;height:236;rotation:70;visibility:visible;mso-wrap-style:square;v-text-anchor:middle" arcsize=".5"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JFDPzcUA AADcAAAADwAAAGRycy9kb3ducmV2LnhtbERPTWvCQBC9F/wPywje6qbFVo2uIrVCoagYPehtzE6T aHY2ZFeN/75bKHibx/uc8bQxpbhS7QrLCl66EQji1OqCMwW77eJ5AMJ5ZI2lZVJwJwfTSetpjLG2 N97QNfGZCCHsYlSQe1/FUro0J4OuayviwP3Y2qAPsM6krvEWwk0pX6PoXRosODTkWNFHTuk5uRgF x+NyeErO881+sTx89y7rz75ZRUp12s1sBMJT4x/if/eXDvP7b/D3TLhATn4BAAD//wMAUEsBAi0A FAAGAAgAAAAhAPD3irv9AAAA4gEAABMAAAAAAAAAAAAAAAAAAAAAAFtDb250ZW50X1R5cGVzXS54 bWxQSwECLQAUAAYACAAAACEAMd1fYdIAAACPAQAACwAAAAAAAAAAAAAAAAAuAQAAX3JlbHMvLnJl bHNQSwECLQAUAAYACAAAACEAMy8FnkEAAAA5AAAAEAAAAAAAAAAAAAAAAAApAgAAZHJzL3NoYXBl eG1sLnhtbFBLAQItABQABgAIAAAAIQAkUM/NxQAAANwAAAAPAAAAAAAAAAAAAAAAAJgCAABkcnMv ZG93bnJldi54bWxQSwUGAAAAAAQABAD1AAAAigMAAAAA " fillcolor="white [3212]" strokecolor="black [3213]">
                      <v:stroke joinstyle="miter"/>
                    </v:roundrect>
                    <v:roundrect id="Rectangle: Rounded Corners 176" o:spid="_x0000_s1124" style="position:absolute;left:1007;top:5815;width:1119;height:236;rotation:70;flip:y;visibility:visible;mso-wrap-style:square;v-text-anchor:middle" arcsize=".5"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p9LaMEA AADcAAAADwAAAGRycy9kb3ducmV2LnhtbERPS2sCMRC+C/6HMII3TSz46NYoVlA81seh3sZk3F26 mSybqOu/bwoFb/PxPWe+bF0l7tSE0rOG0VCBIDbelpxrOB03gxmIEJEtVp5Jw5MCLBfdzhwz6x+8 p/sh5iKFcMhQQxFjnUkZTEEOw9DXxIm7+sZhTLDJpW3wkcJdJd+UmkiHJaeGAmtaF2R+DjenIZj3 83gWPzfq25TXaqvk1+Upte732tUHiEhtfIn/3Tub5k8n8PdMukAufgEAAP//AwBQSwECLQAUAAYA CAAAACEA8PeKu/0AAADiAQAAEwAAAAAAAAAAAAAAAAAAAAAAW0NvbnRlbnRfVHlwZXNdLnhtbFBL AQItABQABgAIAAAAIQAx3V9h0gAAAI8BAAALAAAAAAAAAAAAAAAAAC4BAABfcmVscy8ucmVsc1BL AQItABQABgAIAAAAIQAzLwWeQQAAADkAAAAQAAAAAAAAAAAAAAAAACkCAABkcnMvc2hhcGV4bWwu eG1sUEsBAi0AFAAGAAgAAAAhALKfS2jBAAAA3AAAAA8AAAAAAAAAAAAAAAAAmAIAAGRycy9kb3du cmV2LnhtbFBLBQYAAAAABAAEAPUAAACGAwAAAAA= " fillcolor="white [3212]" strokecolor="black [3213]">
                      <v:stroke joinstyle="miter"/>
                    </v:roundrect>
                    <v:roundrect id="Rectangle: Rounded Corners 179" o:spid="_x0000_s1125" style="position:absolute;left:1038;top:6193;width:1975;height:235;rotation:70;visibility:visible;mso-wrap-style:square;v-text-anchor:middle" arcsize=".5"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u870IcUA AADcAAAADwAAAGRycy9kb3ducmV2LnhtbERPTWvCQBC9C/6HZYTedGORRqOriFUoFBXTHtrbmB2T aHY2ZFdN/323UPA2j/c5s0VrKnGjxpWWFQwHEQjizOqScwWfH5v+GITzyBory6Tghxws5t3ODBNt 73ygW+pzEULYJaig8L5OpHRZQQbdwNbEgTvZxqAPsMmlbvAewk0ln6PoRRosOTQUWNOqoOySXo2C 43E7OaeX18PXZvv9Prru17HZRUo99drlFISn1j/E/+43HebHMfw9Ey6Q818AAAD//wMAUEsBAi0A FAAGAAgAAAAhAPD3irv9AAAA4gEAABMAAAAAAAAAAAAAAAAAAAAAAFtDb250ZW50X1R5cGVzXS54 bWxQSwECLQAUAAYACAAAACEAMd1fYdIAAACPAQAACwAAAAAAAAAAAAAAAAAuAQAAX3JlbHMvLnJl bHNQSwECLQAUAAYACAAAACEAMy8FnkEAAAA5AAAAEAAAAAAAAAAAAAAAAAApAgAAZHJzL3NoYXBl eG1sLnhtbFBLAQItABQABgAIAAAAIQC7zvQhxQAAANwAAAAPAAAAAAAAAAAAAAAAAJgCAABkcnMv ZG93bnJldi54bWxQSwUGAAAAAAQABAD1AAAAigMAAAAA " fillcolor="white [3212]" strokecolor="black [3213]">
                      <v:stroke joinstyle="miter"/>
                    </v:roundrect>
                    <v:roundrect id="Rectangle: Rounded Corners 180" o:spid="_x0000_s1126" style="position:absolute;left:398;top:6221;width:1126;height:237;visibility:visible;mso-wrap-style:square;v-text-anchor:middle" arcsize=".5"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PYPBI8QA AADcAAAADwAAAGRycy9kb3ducmV2LnhtbESPT2vDMAzF74N+B6PCbqvTQv+Q1S2lUCiUwZZudy3W krBYDraTpt9+OhR2k3hP7/203Y+uVQOF2Hg2MJ9loIhLbxuuDHxeTy8bUDEhW2w9k4E7RdjvJk9b zK2/8QcNRaqUhHDM0UCdUpdrHcuaHMaZ74hF+/HBYZI1VNoGvEm4a/Uiy1baYcPSUGNHx5rK36J3 Bopx6K7v62Jzyfp77L/evpetDsY8T8fDK6hEY/o3P67PVvDXQivPyAR69wcAAP//AwBQSwECLQAU AAYACAAAACEA8PeKu/0AAADiAQAAEwAAAAAAAAAAAAAAAAAAAAAAW0NvbnRlbnRfVHlwZXNdLnht bFBLAQItABQABgAIAAAAIQAx3V9h0gAAAI8BAAALAAAAAAAAAAAAAAAAAC4BAABfcmVscy8ucmVs c1BLAQItABQABgAIAAAAIQAzLwWeQQAAADkAAAAQAAAAAAAAAAAAAAAAACkCAABkcnMvc2hhcGV4 bWwueG1sUEsBAi0AFAAGAAgAAAAhAD2DwSPEAAAA3AAAAA8AAAAAAAAAAAAAAAAAmAIAAGRycy9k b3ducmV2LnhtbFBLBQYAAAAABAAEAPUAAACJAwAAAAA= " fillcolor="white [3212]" strokecolor="black [3213]" strokeweight=".5pt">
                      <v:stroke joinstyle="miter"/>
                    </v:roundrect>
                    <v:roundrect id="Rectangle: Rounded Corners 181" o:spid="_x0000_s1127" style="position:absolute;left:7915;top:6233;width:1125;height:237;visibility:visible;mso-wrap-style:square;v-text-anchor:middle" arcsize=".5"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Us9kuMIA AADcAAAADwAAAGRycy9kb3ducmV2LnhtbERP32vCMBB+H+x/CDfwbaYONrU2lTEYDESY7fZ+Nmdb bC4lSWv9781g4Nt9fD8v206mEyM531pWsJgnIIgrq1uuFfyUn88rED4ga+wsk4Iredjmjw8Zptpe +EBjEWoRQ9inqKAJoU+l9FVDBv3c9sSRO1lnMEToaqkdXmK46eRLkrxJgy3HhgZ7+mioOheDUVBM Y19+L4vVLhmufvjdH1876ZSaPU3vGxCBpnAX/7u/dJy/XMPfM/ECmd8AAAD//wMAUEsBAi0AFAAG AAgAAAAhAPD3irv9AAAA4gEAABMAAAAAAAAAAAAAAAAAAAAAAFtDb250ZW50X1R5cGVzXS54bWxQ SwECLQAUAAYACAAAACEAMd1fYdIAAACPAQAACwAAAAAAAAAAAAAAAAAuAQAAX3JlbHMvLnJlbHNQ SwECLQAUAAYACAAAACEAMy8FnkEAAAA5AAAAEAAAAAAAAAAAAAAAAAApAgAAZHJzL3NoYXBleG1s LnhtbFBLAQItABQABgAIAAAAIQBSz2S4wgAAANwAAAAPAAAAAAAAAAAAAAAAAJgCAABkcnMvZG93 bnJldi54bWxQSwUGAAAAAAQABAD1AAAAhwMAAAAA " fillcolor="white [3212]" strokecolor="black [3213]" strokeweight=".5pt">
                      <v:stroke joinstyle="miter"/>
                    </v:roundrect>
                  </v:group>
                  <v:group id="Group 180" o:spid="_x0000_s1128" style="position:absolute;left:-1531;top:6002;width:3600;height:514;rotation:90" coordorigin="-1530,6003" coordsize="21595,513"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3/oE7sQAAADcAAAADwAAAGRycy9kb3ducmV2LnhtbESPQU/DMAyF70j7D5En cUEsHQdUyrJpG6rElQFiR6vxmmqN0yVhLf8eH5C42XrP731ebSbfqyvF1AU2sFwUoIibYDtuDXy8 1/clqJSRLfaBycAPJdisZzcrrGwY+Y2uh9wqCeFUoQGX81BpnRpHHtMiDMSinUL0mGWNrbYRRwn3 vX4oikftsWNpcDjQ3lFzPnx7A3z5LOtL/3VXH5u43O7GJ/dyzMbczqftM6hMU/43/12/WsEvBV+e kQn0+hc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3/oE7sQAAADcAAAA DwAAAAAAAAAAAAAAAACqAgAAZHJzL2Rvd25yZXYueG1sUEsFBgAAAAAEAAQA+gAAAJsDAAAAAA== ">
                    <v:rect id="Rectangle 181" o:spid="_x0000_s1129" style="position:absolute;left:-1530;top:6060;width:21594;height:456;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5eufMQA AADcAAAADwAAAGRycy9kb3ducmV2LnhtbERPTWvCQBC9F/wPywi9lGYTaRtJXYMogZaeoj20tyE7 JsHsbMhuNP33XUHwNo/3Oat8Mp040+BaywqSKAZBXFndcq3g+1A8L0E4j6yxs0wK/shBvp49rDDT 9sIlnfe+FiGEXYYKGu/7TEpXNWTQRbYnDtzRDgZ9gEMt9YCXEG46uYjjN2mw5dDQYE/bhqrTfjQK Tq+fY9nufp5eDosSiyotvn7TRKnH+bR5B+Fp8nfxzf2hw/xlAtdnwgVy/Q8AAP//AwBQSwECLQAU AAYACAAAACEA8PeKu/0AAADiAQAAEwAAAAAAAAAAAAAAAAAAAAAAW0NvbnRlbnRfVHlwZXNdLnht bFBLAQItABQABgAIAAAAIQAx3V9h0gAAAI8BAAALAAAAAAAAAAAAAAAAAC4BAABfcmVscy8ucmVs c1BLAQItABQABgAIAAAAIQAzLwWeQQAAADkAAAAQAAAAAAAAAAAAAAAAACkCAABkcnMvc2hhcGV4 bWwueG1sUEsBAi0AFAAGAAgAAAAhAGuXrnzEAAAA3AAAAA8AAAAAAAAAAAAAAAAAmAIAAGRycy9k b3ducmV2LnhtbFBLBQYAAAAABAAEAPUAAACJAwAAAAA= " fillcolor="black [3213]" stroked="f" strokeweight="1pt">
                      <v:fill r:id="rId1100" o:title="" color2="white [3212]" type="pattern"/>
                    </v:rect>
                    <v:line id="Straight Connector 182" o:spid="_x0000_s1130" style="position:absolute;visibility:visible;mso-wrap-style:square" from="-1530,6003" to="20064,6003"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e/Zt8sEAAADcAAAADwAAAGRycy9kb3ducmV2LnhtbERPzWrCQBC+F3yHZQRvddJYRKKrlELF k6XqA4zZMYlmZ0N2NdGndwuF3ubj+53Fqre1unHrKyca3sYJKJbcmUoKDYf91+sMlA8khmonrOHO HlbLwcuCMuM6+eHbLhQqhojPSEMZQpMh+rxkS37sGpbInVxrKUTYFmha6mK4rTFNkilaqiQ2lNTw Z8n5ZXe1Guxkk2ynXbqtMT+vj/JAfJ98az0a9h9zUIH78C/+c29MnD9L4feZeAEunwAAAP//AwBQ SwECLQAUAAYACAAAACEA/iXrpQABAADqAQAAEwAAAAAAAAAAAAAAAAAAAAAAW0NvbnRlbnRfVHlw ZXNdLnhtbFBLAQItABQABgAIAAAAIQCWBTNY1AAAAJcBAAALAAAAAAAAAAAAAAAAADEBAABfcmVs cy8ucmVsc1BLAQItABQABgAIAAAAIQAzLwWeQQAAADkAAAAUAAAAAAAAAAAAAAAAAC4CAABkcnMv Y29ubmVjdG9yeG1sLnhtbFBLAQItABQABgAIAAAAIQB79m3ywQAAANwAAAAPAAAAAAAAAAAAAAAA AKECAABkcnMvZG93bnJldi54bWxQSwUGAAAAAAQABAD5AAAAjwMAAAAA " strokecolor="black [3213]" strokeweight="1pt">
                      <v:stroke joinstyle="miter"/>
                      <o:lock v:ext="edit" shapetype="f"/>
                    </v:line>
                  </v:group>
                  <v:roundrect id="Rectangle: Rounded Corners 161" o:spid="_x0000_s1131" style="position:absolute;left:8790;top:4992;width:2809;height:2930;visibility:visible;mso-wrap-style:square;v-text-anchor:middle" arcsize="10923f"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0fZwsMA AADcAAAADwAAAGRycy9kb3ducmV2LnhtbERPTWvCQBC9F/wPywi9FN20gsToKiWgeChC1YPHITvN pmZnQ3Y10V/fFQre5vE+Z7HqbS2u1PrKsYL3cQKCuHC64lLB8bAepSB8QNZYOyYFN/KwWg5eFphp 1/E3XfehFDGEfYYKTAhNJqUvDFn0Y9cQR+7HtRZDhG0pdYtdDLe1/EiSqbRYcWww2FBuqDjvL1bB 5NSl+Vn+bsyOT/l9Nn27+a+LUq/D/nMOIlAfnuJ/91bH+ekEHs/EC+TyDwAA//8DAFBLAQItABQA BgAIAAAAIQDw94q7/QAAAOIBAAATAAAAAAAAAAAAAAAAAAAAAABbQ29udGVudF9UeXBlc10ueG1s UEsBAi0AFAAGAAgAAAAhADHdX2HSAAAAjwEAAAsAAAAAAAAAAAAAAAAALgEAAF9yZWxzLy5yZWxz UEsBAi0AFAAGAAgAAAAhADMvBZ5BAAAAOQAAABAAAAAAAAAAAAAAAAAAKQIAAGRycy9zaGFwZXht bC54bWxQSwECLQAUAAYACAAAACEA/0fZwsMAAADcAAAADwAAAAAAAAAAAAAAAACYAgAAZHJzL2Rv d25yZXYueG1sUEsFBgAAAAAEAAQA9QAAAIgDAAAAAA== " fillcolor="#f2f2f2 [3052]" strokecolor="black [3213]" strokeweight="1pt">
                    <v:stroke joinstyle="miter"/>
                  </v:roundrect>
                  <v:line id="Straight Connector 184" o:spid="_x0000_s1132" style="position:absolute;visibility:visible;mso-wrap-style:square" from="1207,7498" to="13880,749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qAxcNMIAAADcAAAADwAAAGRycy9kb3ducmV2LnhtbERPTWsCMRC9F/ofwhR6q1lFZFmNooWC SC9uRa/TZNxs3UyWTdT03zeFQm/zeJ+zWCXXiRsNofWsYDwqQBBrb1puFBw+3l5KECEiG+w8k4Jv CrBaPj4ssDL+znu61bEROYRDhQpsjH0lZdCWHIaR74kzd/aDw5jh0Egz4D2Hu05OimImHbacGyz2 9GpJX+qrU1CX+pw2h89CH7+Ou837Kdn11Cr1/JTWcxCRUvwX/7m3Js8vp/D7TL5ALn8A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qAxcNMIAAADcAAAADwAAAAAAAAAAAAAA AAChAgAAZHJzL2Rvd25yZXYueG1sUEsFBgAAAAAEAAQA+QAAAJADAAAAAA== " strokecolor="#7f7f7f [1612]" strokeweight=".5pt">
                    <v:stroke endarrow="block" endarrowwidth="narrow" endarrowlength="long" joinstyle="miter"/>
                    <o:lock v:ext="edit" shapetype="f"/>
                  </v:line>
                  <v:shape id="TextBox 51" o:spid="_x0000_s1133" type="#_x0000_t202" style="position:absolute;left:7813;width:4763;height:417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43ASO78A AADcAAAADwAAAGRycy9kb3ducmV2LnhtbERPTWvCQBC9F/oflil4qxsLikRXkVrBgxc13ofsmA3N zobsaOK/dwsFb/N4n7NcD75Rd+piHdjAZJyBIi6DrbkyUJx3n3NQUZAtNoHJwIMirFfvb0vMbej5 SPeTVCqFcMzRgBNpc61j6chjHIeWOHHX0HmUBLtK2w77FO4b/ZVlM+2x5tTgsKVvR+Xv6eYNiNjN 5FH8+Li/DIdt77JyioUxo49hswAlNMhL/O/e2zR/PoW/Z9IFevUEAAD//wMAUEsBAi0AFAAGAAgA AAAhAPD3irv9AAAA4gEAABMAAAAAAAAAAAAAAAAAAAAAAFtDb250ZW50X1R5cGVzXS54bWxQSwEC LQAUAAYACAAAACEAMd1fYdIAAACPAQAACwAAAAAAAAAAAAAAAAAuAQAAX3JlbHMvLnJlbHNQSwEC LQAUAAYACAAAACEAMy8FnkEAAAA5AAAAEAAAAAAAAAAAAAAAAAApAgAAZHJzL3NoYXBleG1sLnht bFBLAQItABQABgAIAAAAIQDjcBI7vwAAANwAAAAPAAAAAAAAAAAAAAAAAJgCAABkcnMvZG93bnJl di54bWxQSwUGAAAAAAQABAD1AAAAhAMAAAAA " filled="f" stroked="f">
                    <v:textbox style="mso-fit-shape-to-text:t">
                      <w:txbxContent>
                        <w:p w14:paraId="394AC792" w14:textId="77777777" w:rsidR="003B4DD8" w:rsidRDefault="003B4DD8" w:rsidP="003B4DD8">
                          <w:pPr>
                            <w:rPr>
                              <w:rFonts w:ascii="Cambria Math" w:hAnsi="+mn-cs"/>
                              <w:i/>
                              <w:iCs/>
                              <w:color w:val="000000" w:themeColor="text1"/>
                              <w:kern w:val="24"/>
                              <w:sz w:val="20"/>
                              <w:szCs w:val="20"/>
                            </w:rPr>
                          </w:pPr>
                          <m:oMathPara>
                            <m:oMathParaPr>
                              <m:jc m:val="centerGroup"/>
                            </m:oMathParaPr>
                            <m:oMath>
                              <m:acc>
                                <m:accPr>
                                  <m:chr m:val="⃗"/>
                                  <m:ctrlPr>
                                    <w:rPr>
                                      <w:rFonts w:ascii="Cambria Math" w:eastAsiaTheme="minorEastAsia" w:hAnsi="Cambria Math"/>
                                      <w:i/>
                                      <w:iCs/>
                                      <w:color w:val="000000" w:themeColor="text1"/>
                                      <w:kern w:val="24"/>
                                    </w:rPr>
                                  </m:ctrlPr>
                                </m:accPr>
                                <m:e>
                                  <m:r>
                                    <w:rPr>
                                      <w:rFonts w:ascii="Cambria Math" w:hAnsi="Cambria Math"/>
                                      <w:color w:val="000000" w:themeColor="text1"/>
                                      <w:kern w:val="24"/>
                                      <w:sz w:val="20"/>
                                      <w:szCs w:val="20"/>
                                    </w:rPr>
                                    <m:t>E </m:t>
                                  </m:r>
                                </m:e>
                              </m:acc>
                            </m:oMath>
                          </m:oMathPara>
                        </w:p>
                      </w:txbxContent>
                    </v:textbox>
                  </v:shape>
                </v:group>
                <w10:anchorlock/>
              </v:group>
            </w:pict>
          </mc:Fallback>
        </mc:AlternateContent>
      </w:r>
    </w:p>
    <w:p w14:paraId="39889217"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Cs/>
          <w:sz w:val="26"/>
          <w:szCs w:val="26"/>
        </w:rPr>
        <w:lastRenderedPageBreak/>
        <w:t>Tốc độ cực đại dao động của hệ lúc sau bằng</w:t>
      </w:r>
    </w:p>
    <w:p w14:paraId="47595884"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Cs/>
          <w:sz w:val="26"/>
          <w:szCs w:val="26"/>
        </w:rPr>
        <w:tab/>
      </w:r>
      <w:r w:rsidRPr="00C917D3">
        <w:rPr>
          <w:rFonts w:cs="Times New Roman"/>
          <w:b/>
          <w:bCs/>
          <w:color w:val="0066FF"/>
          <w:sz w:val="26"/>
          <w:szCs w:val="26"/>
        </w:rPr>
        <w:t>A.</w:t>
      </w:r>
      <w:r w:rsidRPr="00C917D3">
        <w:rPr>
          <w:rFonts w:cs="Times New Roman"/>
          <w:bCs/>
          <w:sz w:val="26"/>
          <w:szCs w:val="26"/>
        </w:rPr>
        <w:t xml:space="preserve"> </w:t>
      </w:r>
      <m:oMath>
        <m:r>
          <w:rPr>
            <w:rFonts w:ascii="Cambria Math" w:hAnsi="Cambria Math" w:cs="Times New Roman"/>
            <w:sz w:val="26"/>
            <w:szCs w:val="26"/>
          </w:rPr>
          <m:t>10π</m:t>
        </m:r>
        <m:f>
          <m:fPr>
            <m:ctrlPr>
              <w:rPr>
                <w:rFonts w:ascii="Cambria Math" w:hAnsi="Cambria Math" w:cs="Times New Roman"/>
                <w:bCs/>
                <w:i/>
                <w:sz w:val="26"/>
                <w:szCs w:val="26"/>
              </w:rPr>
            </m:ctrlPr>
          </m:fPr>
          <m:num>
            <m:r>
              <w:rPr>
                <w:rFonts w:ascii="Cambria Math" w:hAnsi="Cambria Math" w:cs="Times New Roman"/>
                <w:sz w:val="26"/>
                <w:szCs w:val="26"/>
              </w:rPr>
              <m:t>cm</m:t>
            </m:r>
          </m:num>
          <m:den>
            <m:r>
              <w:rPr>
                <w:rFonts w:ascii="Cambria Math" w:hAnsi="Cambria Math" w:cs="Times New Roman"/>
                <w:sz w:val="26"/>
                <w:szCs w:val="26"/>
              </w:rPr>
              <m:t>s</m:t>
            </m:r>
          </m:den>
        </m:f>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B.</w:t>
      </w:r>
      <w:r w:rsidRPr="00C917D3">
        <w:rPr>
          <w:rFonts w:cs="Times New Roman"/>
          <w:bCs/>
          <w:sz w:val="26"/>
          <w:szCs w:val="26"/>
        </w:rPr>
        <w:t xml:space="preserve"> </w:t>
      </w:r>
      <m:oMath>
        <m:r>
          <w:rPr>
            <w:rFonts w:ascii="Cambria Math" w:hAnsi="Cambria Math" w:cs="Times New Roman"/>
            <w:sz w:val="26"/>
            <w:szCs w:val="26"/>
          </w:rPr>
          <m:t>20π</m:t>
        </m:r>
        <m:f>
          <m:fPr>
            <m:ctrlPr>
              <w:rPr>
                <w:rFonts w:ascii="Cambria Math" w:hAnsi="Cambria Math" w:cs="Times New Roman"/>
                <w:bCs/>
                <w:i/>
                <w:sz w:val="26"/>
                <w:szCs w:val="26"/>
              </w:rPr>
            </m:ctrlPr>
          </m:fPr>
          <m:num>
            <m:r>
              <w:rPr>
                <w:rFonts w:ascii="Cambria Math" w:hAnsi="Cambria Math" w:cs="Times New Roman"/>
                <w:sz w:val="26"/>
                <w:szCs w:val="26"/>
              </w:rPr>
              <m:t>cm</m:t>
            </m:r>
          </m:num>
          <m:den>
            <m:r>
              <w:rPr>
                <w:rFonts w:ascii="Cambria Math" w:hAnsi="Cambria Math" w:cs="Times New Roman"/>
                <w:sz w:val="26"/>
                <w:szCs w:val="26"/>
              </w:rPr>
              <m:t>s</m:t>
            </m:r>
          </m:den>
        </m:f>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C.</w:t>
      </w:r>
      <w:r w:rsidRPr="00C917D3">
        <w:rPr>
          <w:rFonts w:cs="Times New Roman"/>
          <w:bCs/>
          <w:sz w:val="26"/>
          <w:szCs w:val="26"/>
        </w:rPr>
        <w:t xml:space="preserve"> </w:t>
      </w:r>
      <m:oMath>
        <m:r>
          <w:rPr>
            <w:rFonts w:ascii="Cambria Math" w:hAnsi="Cambria Math" w:cs="Times New Roman"/>
            <w:sz w:val="26"/>
            <w:szCs w:val="26"/>
          </w:rPr>
          <m:t>30π</m:t>
        </m:r>
        <m:f>
          <m:fPr>
            <m:ctrlPr>
              <w:rPr>
                <w:rFonts w:ascii="Cambria Math" w:hAnsi="Cambria Math" w:cs="Times New Roman"/>
                <w:bCs/>
                <w:i/>
                <w:sz w:val="26"/>
                <w:szCs w:val="26"/>
              </w:rPr>
            </m:ctrlPr>
          </m:fPr>
          <m:num>
            <m:r>
              <w:rPr>
                <w:rFonts w:ascii="Cambria Math" w:hAnsi="Cambria Math" w:cs="Times New Roman"/>
                <w:sz w:val="26"/>
                <w:szCs w:val="26"/>
              </w:rPr>
              <m:t>cm</m:t>
            </m:r>
          </m:num>
          <m:den>
            <m:r>
              <w:rPr>
                <w:rFonts w:ascii="Cambria Math" w:hAnsi="Cambria Math" w:cs="Times New Roman"/>
                <w:sz w:val="26"/>
                <w:szCs w:val="26"/>
              </w:rPr>
              <m:t>s</m:t>
            </m:r>
          </m:den>
        </m:f>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D.</w:t>
      </w:r>
      <w:r w:rsidRPr="00C917D3">
        <w:rPr>
          <w:rFonts w:cs="Times New Roman"/>
          <w:bCs/>
          <w:sz w:val="26"/>
          <w:szCs w:val="26"/>
        </w:rPr>
        <w:t xml:space="preserve"> </w:t>
      </w:r>
      <m:oMath>
        <m:r>
          <w:rPr>
            <w:rFonts w:ascii="Cambria Math" w:hAnsi="Cambria Math" w:cs="Times New Roman"/>
            <w:sz w:val="26"/>
            <w:szCs w:val="26"/>
          </w:rPr>
          <m:t>40π</m:t>
        </m:r>
        <m:f>
          <m:fPr>
            <m:ctrlPr>
              <w:rPr>
                <w:rFonts w:ascii="Cambria Math" w:hAnsi="Cambria Math" w:cs="Times New Roman"/>
                <w:bCs/>
                <w:i/>
                <w:sz w:val="26"/>
                <w:szCs w:val="26"/>
              </w:rPr>
            </m:ctrlPr>
          </m:fPr>
          <m:num>
            <m:r>
              <w:rPr>
                <w:rFonts w:ascii="Cambria Math" w:hAnsi="Cambria Math" w:cs="Times New Roman"/>
                <w:sz w:val="26"/>
                <w:szCs w:val="26"/>
              </w:rPr>
              <m:t>cm</m:t>
            </m:r>
          </m:num>
          <m:den>
            <m:r>
              <w:rPr>
                <w:rFonts w:ascii="Cambria Math" w:hAnsi="Cambria Math" w:cs="Times New Roman"/>
                <w:sz w:val="26"/>
                <w:szCs w:val="26"/>
              </w:rPr>
              <m:t>s</m:t>
            </m:r>
          </m:den>
        </m:f>
      </m:oMath>
      <w:r w:rsidRPr="00C917D3">
        <w:rPr>
          <w:rFonts w:cs="Times New Roman"/>
          <w:bCs/>
          <w:sz w:val="26"/>
          <w:szCs w:val="26"/>
        </w:rPr>
        <w:t>.</w:t>
      </w:r>
    </w:p>
    <w:p w14:paraId="49A5A9D4"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
          <w:bCs/>
          <w:sz w:val="26"/>
          <w:szCs w:val="26"/>
        </w:rPr>
      </w:pPr>
    </w:p>
    <w:p w14:paraId="7370F6BD" w14:textId="77777777" w:rsidR="000D5B32" w:rsidRPr="00C917D3" w:rsidRDefault="000D5B32" w:rsidP="0016669E">
      <w:pPr>
        <w:tabs>
          <w:tab w:val="left" w:pos="284"/>
          <w:tab w:val="left" w:pos="2835"/>
          <w:tab w:val="left" w:pos="5387"/>
          <w:tab w:val="left" w:pos="7938"/>
        </w:tabs>
        <w:spacing w:after="0" w:line="288" w:lineRule="auto"/>
        <w:ind w:firstLine="142"/>
        <w:jc w:val="center"/>
        <w:rPr>
          <w:rFonts w:cs="Times New Roman"/>
          <w:b/>
          <w:bCs/>
          <w:sz w:val="26"/>
          <w:szCs w:val="26"/>
        </w:rPr>
      </w:pPr>
      <w:r w:rsidRPr="00C917D3">
        <w:rPr>
          <w:rFonts w:cs="Times New Roman"/>
          <w:b/>
          <w:bCs/>
          <w:sz w:val="26"/>
          <w:szCs w:val="26"/>
        </w:rPr>
        <w:sym w:font="Wingdings 2" w:char="F064"/>
      </w:r>
      <w:r w:rsidRPr="00C917D3">
        <w:rPr>
          <w:rFonts w:cs="Times New Roman"/>
          <w:b/>
          <w:bCs/>
          <w:sz w:val="26"/>
          <w:szCs w:val="26"/>
        </w:rPr>
        <w:t xml:space="preserve"> HẾT </w:t>
      </w:r>
      <w:r w:rsidRPr="00C917D3">
        <w:rPr>
          <w:rFonts w:cs="Times New Roman"/>
          <w:b/>
          <w:bCs/>
          <w:sz w:val="26"/>
          <w:szCs w:val="26"/>
        </w:rPr>
        <w:sym w:font="Wingdings 2" w:char="F063"/>
      </w:r>
    </w:p>
    <w:p w14:paraId="2B9520CF" w14:textId="77777777" w:rsidR="000D5B32" w:rsidRPr="00C917D3" w:rsidRDefault="000D5B32" w:rsidP="0016669E">
      <w:pPr>
        <w:tabs>
          <w:tab w:val="left" w:pos="284"/>
          <w:tab w:val="left" w:pos="2835"/>
          <w:tab w:val="left" w:pos="5387"/>
          <w:tab w:val="left" w:pos="7938"/>
        </w:tabs>
        <w:spacing w:after="0" w:line="288" w:lineRule="auto"/>
        <w:ind w:firstLine="142"/>
        <w:jc w:val="center"/>
        <w:rPr>
          <w:rFonts w:cs="Times New Roman"/>
          <w:b/>
          <w:bCs/>
          <w:sz w:val="26"/>
          <w:szCs w:val="26"/>
        </w:rPr>
      </w:pPr>
      <w:r w:rsidRPr="00C917D3">
        <w:rPr>
          <w:rFonts w:cs="Times New Roman"/>
          <w:b/>
          <w:bCs/>
          <w:sz w:val="26"/>
          <w:szCs w:val="26"/>
        </w:rPr>
        <w:t>ĐÁP ÁN CHI TIẾT</w:t>
      </w:r>
    </w:p>
    <w:p w14:paraId="13188290" w14:textId="77777777" w:rsidR="000D5B32" w:rsidRPr="00C917D3" w:rsidRDefault="000D5B32" w:rsidP="0016669E">
      <w:pPr>
        <w:tabs>
          <w:tab w:val="left" w:pos="284"/>
          <w:tab w:val="left" w:pos="2835"/>
          <w:tab w:val="left" w:pos="5387"/>
          <w:tab w:val="left" w:pos="7938"/>
        </w:tabs>
        <w:spacing w:after="0" w:line="288" w:lineRule="auto"/>
        <w:ind w:firstLine="142"/>
        <w:jc w:val="center"/>
        <w:rPr>
          <w:rFonts w:cs="Times New Roman"/>
          <w:b/>
          <w:bCs/>
          <w:sz w:val="26"/>
          <w:szCs w:val="26"/>
        </w:rPr>
      </w:pPr>
    </w:p>
    <w:p w14:paraId="2E558E3A"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
          <w:bCs/>
          <w:color w:val="FF0000"/>
          <w:sz w:val="26"/>
          <w:szCs w:val="26"/>
        </w:rPr>
        <w:t>Câu 1:</w:t>
      </w:r>
      <w:r w:rsidRPr="00C917D3">
        <w:rPr>
          <w:rFonts w:cs="Times New Roman"/>
          <w:b/>
          <w:bCs/>
          <w:sz w:val="26"/>
          <w:szCs w:val="26"/>
        </w:rPr>
        <w:t xml:space="preserve"> </w:t>
      </w:r>
      <w:r w:rsidRPr="00C917D3">
        <w:rPr>
          <w:rFonts w:cs="Times New Roman"/>
          <w:bCs/>
          <w:sz w:val="26"/>
          <w:szCs w:val="26"/>
        </w:rPr>
        <w:t>Trong dao động tắt dần của một con lắc đơn trong không khí, lực nào sau đây là một trong những nguyên nhân dẫn đến sự tắt dần này</w:t>
      </w:r>
    </w:p>
    <w:p w14:paraId="233E1E97"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sz w:val="26"/>
          <w:szCs w:val="26"/>
        </w:rPr>
      </w:pPr>
      <w:r w:rsidRPr="00C917D3">
        <w:rPr>
          <w:rFonts w:cs="Times New Roman"/>
          <w:bCs/>
          <w:sz w:val="26"/>
          <w:szCs w:val="26"/>
        </w:rPr>
        <w:tab/>
      </w:r>
      <w:r w:rsidRPr="00C917D3">
        <w:rPr>
          <w:rFonts w:cs="Times New Roman"/>
          <w:b/>
          <w:bCs/>
          <w:color w:val="0066FF"/>
          <w:sz w:val="26"/>
          <w:szCs w:val="26"/>
        </w:rPr>
        <w:t>A.</w:t>
      </w:r>
      <w:r w:rsidRPr="00C917D3">
        <w:rPr>
          <w:rFonts w:cs="Times New Roman"/>
          <w:bCs/>
          <w:sz w:val="26"/>
          <w:szCs w:val="26"/>
        </w:rPr>
        <w:t xml:space="preserve"> </w:t>
      </w:r>
      <w:r w:rsidRPr="00C917D3">
        <w:rPr>
          <w:rFonts w:cs="Times New Roman"/>
          <w:sz w:val="26"/>
          <w:szCs w:val="26"/>
        </w:rPr>
        <w:t xml:space="preserve">Trọng lực của Trái Đất. </w:t>
      </w:r>
      <w:r w:rsidRPr="00C917D3">
        <w:rPr>
          <w:rFonts w:cs="Times New Roman"/>
          <w:bCs/>
          <w:sz w:val="26"/>
          <w:szCs w:val="26"/>
        </w:rPr>
        <w:tab/>
      </w:r>
      <w:r w:rsidRPr="00C917D3">
        <w:rPr>
          <w:rFonts w:cs="Times New Roman"/>
          <w:b/>
          <w:bCs/>
          <w:color w:val="0066FF"/>
          <w:sz w:val="26"/>
          <w:szCs w:val="26"/>
        </w:rPr>
        <w:t>B.</w:t>
      </w:r>
      <w:r w:rsidRPr="00C917D3">
        <w:rPr>
          <w:rFonts w:cs="Times New Roman"/>
          <w:bCs/>
          <w:sz w:val="26"/>
          <w:szCs w:val="26"/>
        </w:rPr>
        <w:t xml:space="preserve"> </w:t>
      </w:r>
      <w:r w:rsidRPr="00C917D3">
        <w:rPr>
          <w:rFonts w:cs="Times New Roman"/>
          <w:sz w:val="26"/>
          <w:szCs w:val="26"/>
        </w:rPr>
        <w:t>Lực căng của sợi dây.</w:t>
      </w:r>
    </w:p>
    <w:p w14:paraId="21284054"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sz w:val="26"/>
          <w:szCs w:val="26"/>
        </w:rPr>
      </w:pPr>
      <w:r w:rsidRPr="00C917D3">
        <w:rPr>
          <w:rFonts w:cs="Times New Roman"/>
          <w:bCs/>
          <w:sz w:val="26"/>
          <w:szCs w:val="26"/>
        </w:rPr>
        <w:tab/>
      </w:r>
      <w:r w:rsidRPr="00C917D3">
        <w:rPr>
          <w:rFonts w:cs="Times New Roman"/>
          <w:b/>
          <w:bCs/>
          <w:color w:val="0066FF"/>
          <w:sz w:val="26"/>
          <w:szCs w:val="26"/>
        </w:rPr>
        <w:t>C.</w:t>
      </w:r>
      <w:r w:rsidRPr="00C917D3">
        <w:rPr>
          <w:rFonts w:cs="Times New Roman"/>
          <w:bCs/>
          <w:sz w:val="26"/>
          <w:szCs w:val="26"/>
        </w:rPr>
        <w:t xml:space="preserve"> </w:t>
      </w:r>
      <w:r w:rsidRPr="00C917D3">
        <w:rPr>
          <w:rFonts w:cs="Times New Roman"/>
          <w:sz w:val="26"/>
          <w:szCs w:val="26"/>
        </w:rPr>
        <w:t xml:space="preserve">Lực cản của không khí. </w:t>
      </w:r>
      <w:r w:rsidRPr="00C917D3">
        <w:rPr>
          <w:rFonts w:cs="Times New Roman"/>
          <w:bCs/>
          <w:sz w:val="26"/>
          <w:szCs w:val="26"/>
        </w:rPr>
        <w:tab/>
      </w:r>
      <w:r w:rsidRPr="00C917D3">
        <w:rPr>
          <w:rFonts w:cs="Times New Roman"/>
          <w:b/>
          <w:bCs/>
          <w:color w:val="0066FF"/>
          <w:sz w:val="26"/>
          <w:szCs w:val="26"/>
        </w:rPr>
        <w:t>D.</w:t>
      </w:r>
      <w:r w:rsidRPr="00C917D3">
        <w:rPr>
          <w:rFonts w:cs="Times New Roman"/>
          <w:bCs/>
          <w:sz w:val="26"/>
          <w:szCs w:val="26"/>
        </w:rPr>
        <w:t xml:space="preserve"> </w:t>
      </w:r>
      <w:r w:rsidRPr="00C917D3">
        <w:rPr>
          <w:rFonts w:cs="Times New Roman"/>
          <w:sz w:val="26"/>
          <w:szCs w:val="26"/>
        </w:rPr>
        <w:t>Thành phần hướng tâm của trọng lực.</w:t>
      </w:r>
    </w:p>
    <w:p w14:paraId="20389635" w14:textId="77777777" w:rsidR="000D5B32" w:rsidRPr="00C917D3" w:rsidRDefault="000D5B32" w:rsidP="0016669E">
      <w:pPr>
        <w:shd w:val="clear" w:color="auto" w:fill="D9D9D9" w:themeFill="background1" w:themeFillShade="D9"/>
        <w:tabs>
          <w:tab w:val="left" w:pos="284"/>
          <w:tab w:val="left" w:pos="2835"/>
          <w:tab w:val="left" w:pos="5387"/>
          <w:tab w:val="left" w:pos="7938"/>
        </w:tabs>
        <w:spacing w:after="0" w:line="288" w:lineRule="auto"/>
        <w:ind w:firstLine="142"/>
        <w:jc w:val="both"/>
        <w:rPr>
          <w:rFonts w:cs="Times New Roman"/>
          <w:b/>
          <w:bCs/>
          <w:sz w:val="26"/>
          <w:szCs w:val="26"/>
        </w:rPr>
      </w:pPr>
      <w:r w:rsidRPr="00C917D3">
        <w:rPr>
          <w:rFonts w:cs="Times New Roman"/>
          <w:b/>
          <w:bCs/>
          <w:sz w:val="26"/>
          <w:szCs w:val="26"/>
        </w:rPr>
        <w:sym w:font="Wingdings" w:char="F040"/>
      </w:r>
      <w:r w:rsidRPr="00C917D3">
        <w:rPr>
          <w:rFonts w:cs="Times New Roman"/>
          <w:b/>
          <w:bCs/>
          <w:sz w:val="26"/>
          <w:szCs w:val="26"/>
        </w:rPr>
        <w:t xml:space="preserve"> Hướng dẫn: Chọn </w:t>
      </w:r>
      <w:r w:rsidRPr="00C917D3">
        <w:rPr>
          <w:rFonts w:cs="Times New Roman"/>
          <w:b/>
          <w:bCs/>
          <w:color w:val="0066FF"/>
          <w:sz w:val="26"/>
          <w:szCs w:val="26"/>
        </w:rPr>
        <w:t>C.</w:t>
      </w:r>
    </w:p>
    <w:p w14:paraId="35E731DE"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sz w:val="26"/>
          <w:szCs w:val="26"/>
        </w:rPr>
      </w:pPr>
      <w:r w:rsidRPr="00C917D3">
        <w:rPr>
          <w:rFonts w:cs="Times New Roman"/>
          <w:sz w:val="26"/>
          <w:szCs w:val="26"/>
        </w:rPr>
        <w:t>Lực cản của không khí là nguyên nhân dẫn đến sự tắt dần dao động của con lắc đơn.</w:t>
      </w:r>
    </w:p>
    <w:p w14:paraId="0170D77C"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
          <w:bCs/>
          <w:color w:val="FF0000"/>
          <w:sz w:val="26"/>
          <w:szCs w:val="26"/>
        </w:rPr>
        <w:t>Câu 2:</w:t>
      </w:r>
      <w:r w:rsidRPr="00C917D3">
        <w:rPr>
          <w:rFonts w:cs="Times New Roman"/>
          <w:b/>
          <w:bCs/>
          <w:sz w:val="26"/>
          <w:szCs w:val="26"/>
        </w:rPr>
        <w:t xml:space="preserve"> </w:t>
      </w:r>
      <w:r w:rsidRPr="00C917D3">
        <w:rPr>
          <w:rFonts w:cs="Times New Roman"/>
          <w:bCs/>
          <w:sz w:val="26"/>
          <w:szCs w:val="26"/>
        </w:rPr>
        <w:t>Theo thuyết lượng tử ánh sáng, ánh sáng đơn sắc có bước sóng càng lớn thì photon của ánh sáng này có năng lượng</w:t>
      </w:r>
    </w:p>
    <w:p w14:paraId="61076E9C"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Cs/>
          <w:sz w:val="26"/>
          <w:szCs w:val="26"/>
        </w:rPr>
        <w:tab/>
      </w:r>
      <w:r w:rsidRPr="00C917D3">
        <w:rPr>
          <w:rFonts w:cs="Times New Roman"/>
          <w:b/>
          <w:bCs/>
          <w:color w:val="0066FF"/>
          <w:sz w:val="26"/>
          <w:szCs w:val="26"/>
        </w:rPr>
        <w:t>A.</w:t>
      </w:r>
      <w:r w:rsidRPr="00C917D3">
        <w:rPr>
          <w:rFonts w:cs="Times New Roman"/>
          <w:bCs/>
          <w:sz w:val="26"/>
          <w:szCs w:val="26"/>
        </w:rPr>
        <w:t xml:space="preserve"> càng lớn.</w:t>
      </w:r>
      <w:r w:rsidRPr="00C917D3">
        <w:rPr>
          <w:rFonts w:cs="Times New Roman"/>
          <w:bCs/>
          <w:sz w:val="26"/>
          <w:szCs w:val="26"/>
        </w:rPr>
        <w:tab/>
      </w:r>
      <w:r w:rsidRPr="00C917D3">
        <w:rPr>
          <w:rFonts w:cs="Times New Roman"/>
          <w:bCs/>
          <w:sz w:val="26"/>
          <w:szCs w:val="26"/>
        </w:rPr>
        <w:tab/>
      </w:r>
      <w:r w:rsidRPr="00C917D3">
        <w:rPr>
          <w:rFonts w:cs="Times New Roman"/>
          <w:b/>
          <w:bCs/>
          <w:color w:val="0066FF"/>
          <w:sz w:val="26"/>
          <w:szCs w:val="26"/>
        </w:rPr>
        <w:t>B.</w:t>
      </w:r>
      <w:r w:rsidRPr="00C917D3">
        <w:rPr>
          <w:rFonts w:cs="Times New Roman"/>
          <w:bCs/>
          <w:sz w:val="26"/>
          <w:szCs w:val="26"/>
        </w:rPr>
        <w:t xml:space="preserve"> càng nhỏ.</w:t>
      </w:r>
      <w:r w:rsidRPr="00C917D3">
        <w:rPr>
          <w:rFonts w:cs="Times New Roman"/>
          <w:bCs/>
          <w:sz w:val="26"/>
          <w:szCs w:val="26"/>
        </w:rPr>
        <w:tab/>
      </w:r>
    </w:p>
    <w:p w14:paraId="752B4A36"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Cs/>
          <w:sz w:val="26"/>
          <w:szCs w:val="26"/>
        </w:rPr>
        <w:tab/>
      </w:r>
      <w:r w:rsidRPr="00C917D3">
        <w:rPr>
          <w:rFonts w:cs="Times New Roman"/>
          <w:b/>
          <w:bCs/>
          <w:color w:val="0066FF"/>
          <w:sz w:val="26"/>
          <w:szCs w:val="26"/>
        </w:rPr>
        <w:t>C.</w:t>
      </w:r>
      <w:r w:rsidRPr="00C917D3">
        <w:rPr>
          <w:rFonts w:cs="Times New Roman"/>
          <w:bCs/>
          <w:sz w:val="26"/>
          <w:szCs w:val="26"/>
        </w:rPr>
        <w:t xml:space="preserve"> phụ thuộc vào môi trường xung quanh.</w:t>
      </w:r>
      <w:r w:rsidRPr="00C917D3">
        <w:rPr>
          <w:rFonts w:cs="Times New Roman"/>
          <w:bCs/>
          <w:sz w:val="26"/>
          <w:szCs w:val="26"/>
        </w:rPr>
        <w:tab/>
      </w:r>
      <w:r w:rsidRPr="00C917D3">
        <w:rPr>
          <w:rFonts w:cs="Times New Roman"/>
          <w:b/>
          <w:bCs/>
          <w:color w:val="0066FF"/>
          <w:sz w:val="26"/>
          <w:szCs w:val="26"/>
        </w:rPr>
        <w:t>D.</w:t>
      </w:r>
      <w:r w:rsidRPr="00C917D3">
        <w:rPr>
          <w:rFonts w:cs="Times New Roman"/>
          <w:bCs/>
          <w:sz w:val="26"/>
          <w:szCs w:val="26"/>
        </w:rPr>
        <w:t xml:space="preserve"> như mọi ánh sáng có bước sóng khác.</w:t>
      </w:r>
    </w:p>
    <w:p w14:paraId="18CAE25F" w14:textId="77777777" w:rsidR="000D5B32" w:rsidRPr="00C917D3" w:rsidRDefault="000D5B32" w:rsidP="0016669E">
      <w:pPr>
        <w:shd w:val="clear" w:color="auto" w:fill="D9D9D9" w:themeFill="background1" w:themeFillShade="D9"/>
        <w:tabs>
          <w:tab w:val="left" w:pos="284"/>
          <w:tab w:val="left" w:pos="2835"/>
          <w:tab w:val="left" w:pos="5387"/>
          <w:tab w:val="left" w:pos="7938"/>
        </w:tabs>
        <w:spacing w:after="0" w:line="288" w:lineRule="auto"/>
        <w:ind w:firstLine="142"/>
        <w:jc w:val="both"/>
        <w:rPr>
          <w:rFonts w:cs="Times New Roman"/>
          <w:b/>
          <w:sz w:val="26"/>
          <w:szCs w:val="26"/>
        </w:rPr>
      </w:pPr>
      <w:r w:rsidRPr="00C917D3">
        <w:rPr>
          <w:rFonts w:cs="Times New Roman"/>
          <w:b/>
          <w:sz w:val="26"/>
          <w:szCs w:val="26"/>
        </w:rPr>
        <w:sym w:font="Wingdings" w:char="F040"/>
      </w:r>
      <w:r w:rsidRPr="00C917D3">
        <w:rPr>
          <w:rFonts w:cs="Times New Roman"/>
          <w:b/>
          <w:sz w:val="26"/>
          <w:szCs w:val="26"/>
        </w:rPr>
        <w:t xml:space="preserve"> Hướng dẫn: Chọn </w:t>
      </w:r>
      <w:r w:rsidRPr="00C917D3">
        <w:rPr>
          <w:rFonts w:cs="Times New Roman"/>
          <w:b/>
          <w:color w:val="0066FF"/>
          <w:sz w:val="26"/>
          <w:szCs w:val="26"/>
        </w:rPr>
        <w:t>B.</w:t>
      </w:r>
    </w:p>
    <w:p w14:paraId="3A5B0797"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Cs/>
          <w:sz w:val="26"/>
          <w:szCs w:val="26"/>
        </w:rPr>
        <w:t>Theo thuyết lượng tử ánh sáng, ánh sáng có bước sóng càng lớn thì photon tương ứng với ánh sáng này có năng lượng càng nhỏ.</w:t>
      </w:r>
    </w:p>
    <w:p w14:paraId="513F04B8"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
          <w:bCs/>
          <w:color w:val="FF0000"/>
          <w:sz w:val="26"/>
          <w:szCs w:val="26"/>
        </w:rPr>
        <w:t>Câu 3:</w:t>
      </w:r>
      <w:r w:rsidRPr="00C917D3">
        <w:rPr>
          <w:rFonts w:cs="Times New Roman"/>
          <w:b/>
          <w:bCs/>
          <w:sz w:val="26"/>
          <w:szCs w:val="26"/>
        </w:rPr>
        <w:t xml:space="preserve"> </w:t>
      </w:r>
      <w:r w:rsidRPr="00C917D3">
        <w:rPr>
          <w:rFonts w:cs="Times New Roman"/>
          <w:bCs/>
          <w:sz w:val="26"/>
          <w:szCs w:val="26"/>
        </w:rPr>
        <w:t xml:space="preserve">Một vật nhỏ có khối lượng </w:t>
      </w:r>
      <m:oMath>
        <m:r>
          <w:rPr>
            <w:rFonts w:ascii="Cambria Math" w:hAnsi="Cambria Math" w:cs="Times New Roman"/>
            <w:sz w:val="26"/>
            <w:szCs w:val="26"/>
          </w:rPr>
          <m:t>m</m:t>
        </m:r>
      </m:oMath>
      <w:r w:rsidRPr="00C917D3">
        <w:rPr>
          <w:rFonts w:cs="Times New Roman"/>
          <w:bCs/>
          <w:sz w:val="26"/>
          <w:szCs w:val="26"/>
        </w:rPr>
        <w:t xml:space="preserve"> dao động điều hòa với tần số </w:t>
      </w:r>
      <m:oMath>
        <m:r>
          <w:rPr>
            <w:rFonts w:ascii="Cambria Math" w:hAnsi="Cambria Math" w:cs="Times New Roman"/>
            <w:sz w:val="26"/>
            <w:szCs w:val="26"/>
          </w:rPr>
          <m:t>f</m:t>
        </m:r>
      </m:oMath>
      <w:r w:rsidRPr="00C917D3">
        <w:rPr>
          <w:rFonts w:cs="Times New Roman"/>
          <w:bCs/>
          <w:sz w:val="26"/>
          <w:szCs w:val="26"/>
        </w:rPr>
        <w:t xml:space="preserve">. Khi vật đi qua vị trí có li độ </w:t>
      </w:r>
      <m:oMath>
        <m:r>
          <w:rPr>
            <w:rFonts w:ascii="Cambria Math" w:hAnsi="Cambria Math" w:cs="Times New Roman"/>
            <w:sz w:val="26"/>
            <w:szCs w:val="26"/>
          </w:rPr>
          <m:t>x</m:t>
        </m:r>
      </m:oMath>
      <w:r w:rsidRPr="00C917D3">
        <w:rPr>
          <w:rFonts w:cs="Times New Roman"/>
          <w:bCs/>
          <w:sz w:val="26"/>
          <w:szCs w:val="26"/>
        </w:rPr>
        <w:t xml:space="preserve"> thì lực kéo về tác dụng lên vật được xác định bằng biểu thức</w:t>
      </w:r>
    </w:p>
    <w:p w14:paraId="79A4F104"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
          <w:bCs/>
          <w:sz w:val="26"/>
          <w:szCs w:val="26"/>
        </w:rPr>
        <w:tab/>
      </w:r>
      <w:r w:rsidRPr="00C917D3">
        <w:rPr>
          <w:rFonts w:cs="Times New Roman"/>
          <w:b/>
          <w:bCs/>
          <w:color w:val="0066FF"/>
          <w:sz w:val="26"/>
          <w:szCs w:val="26"/>
        </w:rPr>
        <w:t>A.</w:t>
      </w:r>
      <w:r w:rsidRPr="00C917D3">
        <w:rPr>
          <w:rFonts w:cs="Times New Roman"/>
          <w:bCs/>
          <w:sz w:val="26"/>
          <w:szCs w:val="26"/>
        </w:rPr>
        <w:t xml:space="preserve"> </w:t>
      </w:r>
      <m:oMath>
        <m:r>
          <w:rPr>
            <w:rFonts w:ascii="Cambria Math" w:hAnsi="Cambria Math" w:cs="Times New Roman"/>
            <w:sz w:val="26"/>
            <w:szCs w:val="26"/>
          </w:rPr>
          <m:t>4</m:t>
        </m:r>
        <m:sSup>
          <m:sSupPr>
            <m:ctrlPr>
              <w:rPr>
                <w:rFonts w:ascii="Cambria Math" w:hAnsi="Cambria Math" w:cs="Times New Roman"/>
                <w:bCs/>
                <w:i/>
                <w:sz w:val="26"/>
                <w:szCs w:val="26"/>
              </w:rPr>
            </m:ctrlPr>
          </m:sSupPr>
          <m:e>
            <m:r>
              <w:rPr>
                <w:rFonts w:ascii="Cambria Math" w:hAnsi="Cambria Math" w:cs="Times New Roman"/>
                <w:sz w:val="26"/>
                <w:szCs w:val="26"/>
              </w:rPr>
              <m:t>π</m:t>
            </m:r>
          </m:e>
          <m:sup>
            <m:r>
              <w:rPr>
                <w:rFonts w:ascii="Cambria Math" w:hAnsi="Cambria Math" w:cs="Times New Roman"/>
                <w:sz w:val="26"/>
                <w:szCs w:val="26"/>
              </w:rPr>
              <m:t>2</m:t>
            </m:r>
          </m:sup>
        </m:sSup>
        <m:sSup>
          <m:sSupPr>
            <m:ctrlPr>
              <w:rPr>
                <w:rFonts w:ascii="Cambria Math" w:hAnsi="Cambria Math" w:cs="Times New Roman"/>
                <w:bCs/>
                <w:i/>
                <w:sz w:val="26"/>
                <w:szCs w:val="26"/>
              </w:rPr>
            </m:ctrlPr>
          </m:sSupPr>
          <m:e>
            <m:r>
              <w:rPr>
                <w:rFonts w:ascii="Cambria Math" w:hAnsi="Cambria Math" w:cs="Times New Roman"/>
                <w:sz w:val="26"/>
                <w:szCs w:val="26"/>
              </w:rPr>
              <m:t>f</m:t>
            </m:r>
          </m:e>
          <m:sup>
            <m:r>
              <w:rPr>
                <w:rFonts w:ascii="Cambria Math" w:hAnsi="Cambria Math" w:cs="Times New Roman"/>
                <w:sz w:val="26"/>
                <w:szCs w:val="26"/>
              </w:rPr>
              <m:t>2</m:t>
            </m:r>
          </m:sup>
        </m:sSup>
        <m:r>
          <w:rPr>
            <w:rFonts w:ascii="Cambria Math" w:hAnsi="Cambria Math" w:cs="Times New Roman"/>
            <w:sz w:val="26"/>
            <w:szCs w:val="26"/>
          </w:rPr>
          <m:t>mx</m:t>
        </m:r>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B.</w:t>
      </w:r>
      <w:r w:rsidRPr="00C917D3">
        <w:rPr>
          <w:rFonts w:cs="Times New Roman"/>
          <w:bCs/>
          <w:sz w:val="26"/>
          <w:szCs w:val="26"/>
        </w:rPr>
        <w:t xml:space="preserve"> </w:t>
      </w:r>
      <m:oMath>
        <m:r>
          <w:rPr>
            <w:rFonts w:ascii="Cambria Math" w:hAnsi="Cambria Math" w:cs="Times New Roman"/>
            <w:sz w:val="26"/>
            <w:szCs w:val="26"/>
          </w:rPr>
          <m:t>-4</m:t>
        </m:r>
        <m:sSup>
          <m:sSupPr>
            <m:ctrlPr>
              <w:rPr>
                <w:rFonts w:ascii="Cambria Math" w:hAnsi="Cambria Math" w:cs="Times New Roman"/>
                <w:bCs/>
                <w:i/>
                <w:sz w:val="26"/>
                <w:szCs w:val="26"/>
              </w:rPr>
            </m:ctrlPr>
          </m:sSupPr>
          <m:e>
            <m:r>
              <w:rPr>
                <w:rFonts w:ascii="Cambria Math" w:hAnsi="Cambria Math" w:cs="Times New Roman"/>
                <w:sz w:val="26"/>
                <w:szCs w:val="26"/>
              </w:rPr>
              <m:t>π</m:t>
            </m:r>
          </m:e>
          <m:sup>
            <m:r>
              <w:rPr>
                <w:rFonts w:ascii="Cambria Math" w:hAnsi="Cambria Math" w:cs="Times New Roman"/>
                <w:sz w:val="26"/>
                <w:szCs w:val="26"/>
              </w:rPr>
              <m:t>2</m:t>
            </m:r>
          </m:sup>
        </m:sSup>
        <m:sSup>
          <m:sSupPr>
            <m:ctrlPr>
              <w:rPr>
                <w:rFonts w:ascii="Cambria Math" w:hAnsi="Cambria Math" w:cs="Times New Roman"/>
                <w:bCs/>
                <w:i/>
                <w:sz w:val="26"/>
                <w:szCs w:val="26"/>
              </w:rPr>
            </m:ctrlPr>
          </m:sSupPr>
          <m:e>
            <m:r>
              <w:rPr>
                <w:rFonts w:ascii="Cambria Math" w:hAnsi="Cambria Math" w:cs="Times New Roman"/>
                <w:sz w:val="26"/>
                <w:szCs w:val="26"/>
              </w:rPr>
              <m:t>f</m:t>
            </m:r>
          </m:e>
          <m:sup>
            <m:r>
              <w:rPr>
                <w:rFonts w:ascii="Cambria Math" w:hAnsi="Cambria Math" w:cs="Times New Roman"/>
                <w:sz w:val="26"/>
                <w:szCs w:val="26"/>
              </w:rPr>
              <m:t>2</m:t>
            </m:r>
          </m:sup>
        </m:sSup>
        <m:r>
          <w:rPr>
            <w:rFonts w:ascii="Cambria Math" w:hAnsi="Cambria Math" w:cs="Times New Roman"/>
            <w:sz w:val="26"/>
            <w:szCs w:val="26"/>
          </w:rPr>
          <m:t>mx</m:t>
        </m:r>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C.</w:t>
      </w:r>
      <w:r w:rsidRPr="00C917D3">
        <w:rPr>
          <w:rFonts w:cs="Times New Roman"/>
          <w:bCs/>
          <w:sz w:val="26"/>
          <w:szCs w:val="26"/>
        </w:rPr>
        <w:t xml:space="preserve"> </w:t>
      </w:r>
      <m:oMath>
        <m:r>
          <w:rPr>
            <w:rFonts w:ascii="Cambria Math" w:hAnsi="Cambria Math" w:cs="Times New Roman"/>
            <w:sz w:val="26"/>
            <w:szCs w:val="26"/>
          </w:rPr>
          <m:t>4</m:t>
        </m:r>
        <m:sSup>
          <m:sSupPr>
            <m:ctrlPr>
              <w:rPr>
                <w:rFonts w:ascii="Cambria Math" w:hAnsi="Cambria Math" w:cs="Times New Roman"/>
                <w:bCs/>
                <w:i/>
                <w:sz w:val="26"/>
                <w:szCs w:val="26"/>
              </w:rPr>
            </m:ctrlPr>
          </m:sSupPr>
          <m:e>
            <m:r>
              <w:rPr>
                <w:rFonts w:ascii="Cambria Math" w:hAnsi="Cambria Math" w:cs="Times New Roman"/>
                <w:sz w:val="26"/>
                <w:szCs w:val="26"/>
              </w:rPr>
              <m:t>π</m:t>
            </m:r>
          </m:e>
          <m:sup>
            <m:r>
              <w:rPr>
                <w:rFonts w:ascii="Cambria Math" w:hAnsi="Cambria Math" w:cs="Times New Roman"/>
                <w:sz w:val="26"/>
                <w:szCs w:val="26"/>
              </w:rPr>
              <m:t>2</m:t>
            </m:r>
          </m:sup>
        </m:sSup>
        <m:sSup>
          <m:sSupPr>
            <m:ctrlPr>
              <w:rPr>
                <w:rFonts w:ascii="Cambria Math" w:hAnsi="Cambria Math" w:cs="Times New Roman"/>
                <w:bCs/>
                <w:i/>
                <w:sz w:val="26"/>
                <w:szCs w:val="26"/>
              </w:rPr>
            </m:ctrlPr>
          </m:sSupPr>
          <m:e>
            <m:r>
              <w:rPr>
                <w:rFonts w:ascii="Cambria Math" w:hAnsi="Cambria Math" w:cs="Times New Roman"/>
                <w:sz w:val="26"/>
                <w:szCs w:val="26"/>
              </w:rPr>
              <m:t>f</m:t>
            </m:r>
          </m:e>
          <m:sup>
            <m:r>
              <w:rPr>
                <w:rFonts w:ascii="Cambria Math" w:hAnsi="Cambria Math" w:cs="Times New Roman"/>
                <w:sz w:val="26"/>
                <w:szCs w:val="26"/>
              </w:rPr>
              <m:t>2</m:t>
            </m:r>
          </m:sup>
        </m:sSup>
        <m:r>
          <w:rPr>
            <w:rFonts w:ascii="Cambria Math" w:hAnsi="Cambria Math" w:cs="Times New Roman"/>
            <w:sz w:val="26"/>
            <w:szCs w:val="26"/>
          </w:rPr>
          <m:t>m</m:t>
        </m:r>
        <m:sSup>
          <m:sSupPr>
            <m:ctrlPr>
              <w:rPr>
                <w:rFonts w:ascii="Cambria Math" w:hAnsi="Cambria Math" w:cs="Times New Roman"/>
                <w:bCs/>
                <w:i/>
                <w:sz w:val="26"/>
                <w:szCs w:val="26"/>
              </w:rPr>
            </m:ctrlPr>
          </m:sSupPr>
          <m:e>
            <m:r>
              <w:rPr>
                <w:rFonts w:ascii="Cambria Math" w:hAnsi="Cambria Math" w:cs="Times New Roman"/>
                <w:sz w:val="26"/>
                <w:szCs w:val="26"/>
              </w:rPr>
              <m:t>x</m:t>
            </m:r>
          </m:e>
          <m:sup>
            <m:r>
              <w:rPr>
                <w:rFonts w:ascii="Cambria Math" w:hAnsi="Cambria Math" w:cs="Times New Roman"/>
                <w:sz w:val="26"/>
                <w:szCs w:val="26"/>
              </w:rPr>
              <m:t>2</m:t>
            </m:r>
          </m:sup>
        </m:sSup>
      </m:oMath>
      <w:r w:rsidRPr="00C917D3">
        <w:rPr>
          <w:rFonts w:cs="Times New Roman"/>
          <w:sz w:val="26"/>
          <w:szCs w:val="26"/>
        </w:rPr>
        <w:t>.</w:t>
      </w:r>
      <w:r w:rsidRPr="00C917D3">
        <w:rPr>
          <w:rFonts w:cs="Times New Roman"/>
          <w:bCs/>
          <w:sz w:val="26"/>
          <w:szCs w:val="26"/>
        </w:rPr>
        <w:tab/>
      </w:r>
      <w:r w:rsidRPr="00C917D3">
        <w:rPr>
          <w:rFonts w:cs="Times New Roman"/>
          <w:b/>
          <w:bCs/>
          <w:color w:val="0066FF"/>
          <w:sz w:val="26"/>
          <w:szCs w:val="26"/>
        </w:rPr>
        <w:t>D.</w:t>
      </w:r>
      <w:r w:rsidRPr="00C917D3">
        <w:rPr>
          <w:rFonts w:cs="Times New Roman"/>
          <w:bCs/>
          <w:sz w:val="26"/>
          <w:szCs w:val="26"/>
        </w:rPr>
        <w:t xml:space="preserve"> </w:t>
      </w:r>
      <m:oMath>
        <m:r>
          <w:rPr>
            <w:rFonts w:ascii="Cambria Math" w:hAnsi="Cambria Math" w:cs="Times New Roman"/>
            <w:sz w:val="26"/>
            <w:szCs w:val="26"/>
          </w:rPr>
          <m:t>-4</m:t>
        </m:r>
        <m:sSup>
          <m:sSupPr>
            <m:ctrlPr>
              <w:rPr>
                <w:rFonts w:ascii="Cambria Math" w:hAnsi="Cambria Math" w:cs="Times New Roman"/>
                <w:bCs/>
                <w:i/>
                <w:sz w:val="26"/>
                <w:szCs w:val="26"/>
              </w:rPr>
            </m:ctrlPr>
          </m:sSupPr>
          <m:e>
            <m:r>
              <w:rPr>
                <w:rFonts w:ascii="Cambria Math" w:hAnsi="Cambria Math" w:cs="Times New Roman"/>
                <w:sz w:val="26"/>
                <w:szCs w:val="26"/>
              </w:rPr>
              <m:t>π</m:t>
            </m:r>
          </m:e>
          <m:sup>
            <m:r>
              <w:rPr>
                <w:rFonts w:ascii="Cambria Math" w:hAnsi="Cambria Math" w:cs="Times New Roman"/>
                <w:sz w:val="26"/>
                <w:szCs w:val="26"/>
              </w:rPr>
              <m:t>2</m:t>
            </m:r>
          </m:sup>
        </m:sSup>
        <m:sSup>
          <m:sSupPr>
            <m:ctrlPr>
              <w:rPr>
                <w:rFonts w:ascii="Cambria Math" w:hAnsi="Cambria Math" w:cs="Times New Roman"/>
                <w:bCs/>
                <w:i/>
                <w:sz w:val="26"/>
                <w:szCs w:val="26"/>
              </w:rPr>
            </m:ctrlPr>
          </m:sSupPr>
          <m:e>
            <m:r>
              <w:rPr>
                <w:rFonts w:ascii="Cambria Math" w:hAnsi="Cambria Math" w:cs="Times New Roman"/>
                <w:sz w:val="26"/>
                <w:szCs w:val="26"/>
              </w:rPr>
              <m:t>f</m:t>
            </m:r>
          </m:e>
          <m:sup>
            <m:r>
              <w:rPr>
                <w:rFonts w:ascii="Cambria Math" w:hAnsi="Cambria Math" w:cs="Times New Roman"/>
                <w:sz w:val="26"/>
                <w:szCs w:val="26"/>
              </w:rPr>
              <m:t>2</m:t>
            </m:r>
          </m:sup>
        </m:sSup>
        <m:r>
          <w:rPr>
            <w:rFonts w:ascii="Cambria Math" w:hAnsi="Cambria Math" w:cs="Times New Roman"/>
            <w:sz w:val="26"/>
            <w:szCs w:val="26"/>
          </w:rPr>
          <m:t>m</m:t>
        </m:r>
        <m:sSup>
          <m:sSupPr>
            <m:ctrlPr>
              <w:rPr>
                <w:rFonts w:ascii="Cambria Math" w:hAnsi="Cambria Math" w:cs="Times New Roman"/>
                <w:bCs/>
                <w:i/>
                <w:sz w:val="26"/>
                <w:szCs w:val="26"/>
              </w:rPr>
            </m:ctrlPr>
          </m:sSupPr>
          <m:e>
            <m:r>
              <w:rPr>
                <w:rFonts w:ascii="Cambria Math" w:hAnsi="Cambria Math" w:cs="Times New Roman"/>
                <w:sz w:val="26"/>
                <w:szCs w:val="26"/>
              </w:rPr>
              <m:t>x</m:t>
            </m:r>
          </m:e>
          <m:sup>
            <m:r>
              <w:rPr>
                <w:rFonts w:ascii="Cambria Math" w:hAnsi="Cambria Math" w:cs="Times New Roman"/>
                <w:sz w:val="26"/>
                <w:szCs w:val="26"/>
              </w:rPr>
              <m:t>2</m:t>
            </m:r>
          </m:sup>
        </m:sSup>
      </m:oMath>
      <w:r w:rsidRPr="00C917D3">
        <w:rPr>
          <w:rFonts w:cs="Times New Roman"/>
          <w:sz w:val="26"/>
          <w:szCs w:val="26"/>
        </w:rPr>
        <w:t>.</w:t>
      </w:r>
    </w:p>
    <w:p w14:paraId="47BF0F0E" w14:textId="77777777" w:rsidR="000D5B32" w:rsidRPr="00C917D3" w:rsidRDefault="000D5B32" w:rsidP="0016669E">
      <w:pPr>
        <w:shd w:val="clear" w:color="auto" w:fill="D9D9D9" w:themeFill="background1" w:themeFillShade="D9"/>
        <w:tabs>
          <w:tab w:val="left" w:pos="284"/>
          <w:tab w:val="left" w:pos="2835"/>
          <w:tab w:val="left" w:pos="5387"/>
          <w:tab w:val="left" w:pos="7938"/>
        </w:tabs>
        <w:spacing w:after="0" w:line="288" w:lineRule="auto"/>
        <w:ind w:firstLine="142"/>
        <w:jc w:val="both"/>
        <w:rPr>
          <w:rFonts w:cs="Times New Roman"/>
          <w:b/>
          <w:bCs/>
          <w:sz w:val="26"/>
          <w:szCs w:val="26"/>
        </w:rPr>
      </w:pPr>
      <w:r w:rsidRPr="00C917D3">
        <w:rPr>
          <w:rFonts w:cs="Times New Roman"/>
          <w:b/>
          <w:bCs/>
          <w:sz w:val="26"/>
          <w:szCs w:val="26"/>
        </w:rPr>
        <w:sym w:font="Wingdings" w:char="F040"/>
      </w:r>
      <w:r w:rsidRPr="00C917D3">
        <w:rPr>
          <w:rFonts w:cs="Times New Roman"/>
          <w:b/>
          <w:bCs/>
          <w:sz w:val="26"/>
          <w:szCs w:val="26"/>
        </w:rPr>
        <w:t xml:space="preserve"> Hướng dẫn: Chọn </w:t>
      </w:r>
      <w:r w:rsidRPr="00C917D3">
        <w:rPr>
          <w:rFonts w:cs="Times New Roman"/>
          <w:b/>
          <w:bCs/>
          <w:color w:val="0066FF"/>
          <w:sz w:val="26"/>
          <w:szCs w:val="26"/>
        </w:rPr>
        <w:t>B.</w:t>
      </w:r>
    </w:p>
    <w:p w14:paraId="07B15572"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sz w:val="26"/>
          <w:szCs w:val="26"/>
        </w:rPr>
      </w:pPr>
      <w:r w:rsidRPr="00C917D3">
        <w:rPr>
          <w:rFonts w:cs="Times New Roman"/>
          <w:sz w:val="26"/>
          <w:szCs w:val="26"/>
        </w:rPr>
        <w:t>Lực kéo về tác dụng lên vật</w:t>
      </w:r>
    </w:p>
    <w:p w14:paraId="3927A339" w14:textId="77777777" w:rsidR="000D5B32" w:rsidRPr="00C917D3" w:rsidRDefault="000D5B32" w:rsidP="0016669E">
      <w:pPr>
        <w:tabs>
          <w:tab w:val="left" w:pos="284"/>
          <w:tab w:val="left" w:pos="2835"/>
          <w:tab w:val="left" w:pos="5387"/>
          <w:tab w:val="left" w:pos="7938"/>
        </w:tabs>
        <w:spacing w:after="0" w:line="288" w:lineRule="auto"/>
        <w:ind w:firstLine="142"/>
        <w:jc w:val="center"/>
        <w:rPr>
          <w:rFonts w:cs="Times New Roman"/>
          <w:sz w:val="26"/>
          <w:szCs w:val="26"/>
        </w:rPr>
      </w:pPr>
      <m:oMathPara>
        <m:oMath>
          <m:r>
            <w:rPr>
              <w:rFonts w:ascii="Cambria Math" w:hAnsi="Cambria Math" w:cs="Times New Roman"/>
              <w:sz w:val="26"/>
              <w:szCs w:val="26"/>
            </w:rPr>
            <m:t>F=-4</m:t>
          </m:r>
          <m:sSup>
            <m:sSupPr>
              <m:ctrlPr>
                <w:rPr>
                  <w:rFonts w:ascii="Cambria Math" w:hAnsi="Cambria Math" w:cs="Times New Roman"/>
                  <w:bCs/>
                  <w:i/>
                  <w:sz w:val="26"/>
                  <w:szCs w:val="26"/>
                </w:rPr>
              </m:ctrlPr>
            </m:sSupPr>
            <m:e>
              <m:r>
                <w:rPr>
                  <w:rFonts w:ascii="Cambria Math" w:hAnsi="Cambria Math" w:cs="Times New Roman"/>
                  <w:sz w:val="26"/>
                  <w:szCs w:val="26"/>
                </w:rPr>
                <m:t>π</m:t>
              </m:r>
            </m:e>
            <m:sup>
              <m:r>
                <w:rPr>
                  <w:rFonts w:ascii="Cambria Math" w:hAnsi="Cambria Math" w:cs="Times New Roman"/>
                  <w:sz w:val="26"/>
                  <w:szCs w:val="26"/>
                </w:rPr>
                <m:t>2</m:t>
              </m:r>
            </m:sup>
          </m:sSup>
          <m:sSup>
            <m:sSupPr>
              <m:ctrlPr>
                <w:rPr>
                  <w:rFonts w:ascii="Cambria Math" w:hAnsi="Cambria Math" w:cs="Times New Roman"/>
                  <w:bCs/>
                  <w:i/>
                  <w:sz w:val="26"/>
                  <w:szCs w:val="26"/>
                </w:rPr>
              </m:ctrlPr>
            </m:sSupPr>
            <m:e>
              <m:r>
                <w:rPr>
                  <w:rFonts w:ascii="Cambria Math" w:hAnsi="Cambria Math" w:cs="Times New Roman"/>
                  <w:sz w:val="26"/>
                  <w:szCs w:val="26"/>
                </w:rPr>
                <m:t>f</m:t>
              </m:r>
            </m:e>
            <m:sup>
              <m:r>
                <w:rPr>
                  <w:rFonts w:ascii="Cambria Math" w:hAnsi="Cambria Math" w:cs="Times New Roman"/>
                  <w:sz w:val="26"/>
                  <w:szCs w:val="26"/>
                </w:rPr>
                <m:t>2</m:t>
              </m:r>
            </m:sup>
          </m:sSup>
          <m:r>
            <w:rPr>
              <w:rFonts w:ascii="Cambria Math" w:hAnsi="Cambria Math" w:cs="Times New Roman"/>
              <w:sz w:val="26"/>
              <w:szCs w:val="26"/>
            </w:rPr>
            <m:t>mx</m:t>
          </m:r>
        </m:oMath>
      </m:oMathPara>
    </w:p>
    <w:p w14:paraId="40AD8D03"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
          <w:bCs/>
          <w:color w:val="FF0000"/>
          <w:sz w:val="26"/>
          <w:szCs w:val="26"/>
        </w:rPr>
        <w:t>Câu 4:</w:t>
      </w:r>
      <w:r w:rsidRPr="00C917D3">
        <w:rPr>
          <w:rFonts w:cs="Times New Roman"/>
          <w:bCs/>
          <w:sz w:val="26"/>
          <w:szCs w:val="26"/>
        </w:rPr>
        <w:t xml:space="preserve"> Biểu thức li độ của vật dao động điều hòa có dạng </w:t>
      </w:r>
      <m:oMath>
        <m:r>
          <w:rPr>
            <w:rFonts w:ascii="Cambria Math" w:hAnsi="Cambria Math" w:cs="Times New Roman"/>
            <w:sz w:val="26"/>
            <w:szCs w:val="26"/>
          </w:rPr>
          <m:t>x=A</m:t>
        </m:r>
        <m:func>
          <m:funcPr>
            <m:ctrlPr>
              <w:rPr>
                <w:rFonts w:ascii="Cambria Math" w:hAnsi="Cambria Math" w:cs="Times New Roman"/>
                <w:i/>
                <w:sz w:val="26"/>
                <w:szCs w:val="26"/>
              </w:rPr>
            </m:ctrlPr>
          </m:funcPr>
          <m:fName>
            <m:r>
              <m:rPr>
                <m:sty m:val="p"/>
              </m:rPr>
              <w:rPr>
                <w:rFonts w:ascii="Cambria Math" w:hAnsi="Cambria Math" w:cs="Times New Roman"/>
                <w:sz w:val="26"/>
                <w:szCs w:val="26"/>
              </w:rPr>
              <m:t>cos</m:t>
            </m:r>
          </m:fName>
          <m:e>
            <m:d>
              <m:dPr>
                <m:ctrlPr>
                  <w:rPr>
                    <w:rFonts w:ascii="Cambria Math" w:hAnsi="Cambria Math" w:cs="Times New Roman"/>
                    <w:i/>
                    <w:sz w:val="26"/>
                    <w:szCs w:val="26"/>
                  </w:rPr>
                </m:ctrlPr>
              </m:dPr>
              <m:e>
                <m:r>
                  <w:rPr>
                    <w:rFonts w:ascii="Cambria Math" w:hAnsi="Cambria Math" w:cs="Times New Roman"/>
                    <w:sz w:val="26"/>
                    <w:szCs w:val="26"/>
                  </w:rPr>
                  <m:t>ωt+φ</m:t>
                </m:r>
              </m:e>
            </m:d>
          </m:e>
        </m:func>
      </m:oMath>
      <w:r w:rsidRPr="00C917D3">
        <w:rPr>
          <w:rFonts w:cs="Times New Roman"/>
          <w:bCs/>
          <w:sz w:val="26"/>
          <w:szCs w:val="26"/>
        </w:rPr>
        <w:t xml:space="preserve">, trong đó </w:t>
      </w:r>
      <m:oMath>
        <m:r>
          <w:rPr>
            <w:rFonts w:ascii="Cambria Math" w:hAnsi="Cambria Math" w:cs="Times New Roman"/>
            <w:sz w:val="26"/>
            <w:szCs w:val="26"/>
          </w:rPr>
          <m:t>A</m:t>
        </m:r>
      </m:oMath>
      <w:r w:rsidRPr="00C917D3">
        <w:rPr>
          <w:rFonts w:cs="Times New Roman"/>
          <w:bCs/>
          <w:sz w:val="26"/>
          <w:szCs w:val="26"/>
        </w:rPr>
        <w:t xml:space="preserve"> và </w:t>
      </w:r>
      <m:oMath>
        <m:r>
          <w:rPr>
            <w:rFonts w:ascii="Cambria Math" w:hAnsi="Cambria Math" w:cs="Times New Roman"/>
            <w:sz w:val="26"/>
            <w:szCs w:val="26"/>
          </w:rPr>
          <m:t>ω</m:t>
        </m:r>
      </m:oMath>
      <w:r w:rsidRPr="00C917D3">
        <w:rPr>
          <w:rFonts w:cs="Times New Roman"/>
          <w:bCs/>
          <w:sz w:val="26"/>
          <w:szCs w:val="26"/>
        </w:rPr>
        <w:t xml:space="preserve"> là các hằng số dương, </w:t>
      </w:r>
      <m:oMath>
        <m:r>
          <w:rPr>
            <w:rFonts w:ascii="Cambria Math" w:hAnsi="Cambria Math" w:cs="Times New Roman"/>
            <w:sz w:val="26"/>
            <w:szCs w:val="26"/>
          </w:rPr>
          <m:t>φ</m:t>
        </m:r>
      </m:oMath>
      <w:r w:rsidRPr="00C917D3">
        <w:rPr>
          <w:rFonts w:cs="Times New Roman"/>
          <w:bCs/>
          <w:sz w:val="26"/>
          <w:szCs w:val="26"/>
        </w:rPr>
        <w:t xml:space="preserve"> là một hằng số. Đại lượng </w:t>
      </w:r>
      <m:oMath>
        <m:r>
          <w:rPr>
            <w:rFonts w:ascii="Cambria Math" w:hAnsi="Cambria Math" w:cs="Times New Roman"/>
            <w:sz w:val="26"/>
            <w:szCs w:val="26"/>
          </w:rPr>
          <m:t>ω</m:t>
        </m:r>
      </m:oMath>
      <w:r w:rsidRPr="00C917D3">
        <w:rPr>
          <w:rFonts w:cs="Times New Roman"/>
          <w:bCs/>
          <w:sz w:val="26"/>
          <w:szCs w:val="26"/>
        </w:rPr>
        <w:t xml:space="preserve"> được gọi là</w:t>
      </w:r>
    </w:p>
    <w:p w14:paraId="5D07749E"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
          <w:bCs/>
          <w:sz w:val="26"/>
          <w:szCs w:val="26"/>
        </w:rPr>
        <w:tab/>
      </w:r>
      <w:r w:rsidRPr="00C917D3">
        <w:rPr>
          <w:rFonts w:cs="Times New Roman"/>
          <w:b/>
          <w:bCs/>
          <w:color w:val="0066FF"/>
          <w:sz w:val="26"/>
          <w:szCs w:val="26"/>
        </w:rPr>
        <w:t>A.</w:t>
      </w:r>
      <w:r w:rsidRPr="00C917D3">
        <w:rPr>
          <w:rFonts w:cs="Times New Roman"/>
          <w:bCs/>
          <w:sz w:val="26"/>
          <w:szCs w:val="26"/>
        </w:rPr>
        <w:t xml:space="preserve"> tần số góc.</w:t>
      </w:r>
      <w:r w:rsidRPr="00C917D3">
        <w:rPr>
          <w:rFonts w:cs="Times New Roman"/>
          <w:bCs/>
          <w:sz w:val="26"/>
          <w:szCs w:val="26"/>
        </w:rPr>
        <w:tab/>
      </w:r>
      <w:r w:rsidRPr="00C917D3">
        <w:rPr>
          <w:rFonts w:cs="Times New Roman"/>
          <w:b/>
          <w:bCs/>
          <w:color w:val="0066FF"/>
          <w:sz w:val="26"/>
          <w:szCs w:val="26"/>
        </w:rPr>
        <w:t>B.</w:t>
      </w:r>
      <w:r w:rsidRPr="00C917D3">
        <w:rPr>
          <w:rFonts w:cs="Times New Roman"/>
          <w:bCs/>
          <w:sz w:val="26"/>
          <w:szCs w:val="26"/>
        </w:rPr>
        <w:t xml:space="preserve"> pha ban đầu.</w:t>
      </w:r>
      <w:r w:rsidRPr="00C917D3">
        <w:rPr>
          <w:rFonts w:cs="Times New Roman"/>
          <w:bCs/>
          <w:sz w:val="26"/>
          <w:szCs w:val="26"/>
        </w:rPr>
        <w:tab/>
      </w:r>
      <w:r w:rsidRPr="00C917D3">
        <w:rPr>
          <w:rFonts w:cs="Times New Roman"/>
          <w:b/>
          <w:bCs/>
          <w:color w:val="0066FF"/>
          <w:sz w:val="26"/>
          <w:szCs w:val="26"/>
        </w:rPr>
        <w:t>C.</w:t>
      </w:r>
      <w:r w:rsidRPr="00C917D3">
        <w:rPr>
          <w:rFonts w:cs="Times New Roman"/>
          <w:bCs/>
          <w:sz w:val="26"/>
          <w:szCs w:val="26"/>
        </w:rPr>
        <w:t xml:space="preserve"> biên độ.</w:t>
      </w:r>
      <w:r w:rsidRPr="00C917D3">
        <w:rPr>
          <w:rFonts w:cs="Times New Roman"/>
          <w:bCs/>
          <w:sz w:val="26"/>
          <w:szCs w:val="26"/>
        </w:rPr>
        <w:tab/>
      </w:r>
      <w:r w:rsidRPr="00C917D3">
        <w:rPr>
          <w:rFonts w:cs="Times New Roman"/>
          <w:b/>
          <w:bCs/>
          <w:color w:val="0066FF"/>
          <w:sz w:val="26"/>
          <w:szCs w:val="26"/>
        </w:rPr>
        <w:t>D.</w:t>
      </w:r>
      <w:r w:rsidRPr="00C917D3">
        <w:rPr>
          <w:rFonts w:cs="Times New Roman"/>
          <w:bCs/>
          <w:sz w:val="26"/>
          <w:szCs w:val="26"/>
        </w:rPr>
        <w:t xml:space="preserve"> li độ.</w:t>
      </w:r>
    </w:p>
    <w:p w14:paraId="0211CB03" w14:textId="77777777" w:rsidR="000D5B32" w:rsidRPr="00C917D3" w:rsidRDefault="000D5B32" w:rsidP="0016669E">
      <w:pPr>
        <w:shd w:val="clear" w:color="auto" w:fill="D9D9D9" w:themeFill="background1" w:themeFillShade="D9"/>
        <w:tabs>
          <w:tab w:val="left" w:pos="284"/>
          <w:tab w:val="left" w:pos="2835"/>
          <w:tab w:val="left" w:pos="5387"/>
          <w:tab w:val="left" w:pos="7938"/>
        </w:tabs>
        <w:spacing w:after="0" w:line="288" w:lineRule="auto"/>
        <w:ind w:firstLine="142"/>
        <w:jc w:val="both"/>
        <w:rPr>
          <w:rFonts w:cs="Times New Roman"/>
          <w:b/>
          <w:sz w:val="26"/>
          <w:szCs w:val="26"/>
        </w:rPr>
      </w:pPr>
      <w:r w:rsidRPr="00C917D3">
        <w:rPr>
          <w:rFonts w:cs="Times New Roman"/>
          <w:b/>
          <w:sz w:val="26"/>
          <w:szCs w:val="26"/>
        </w:rPr>
        <w:sym w:font="Wingdings" w:char="F040"/>
      </w:r>
      <w:r w:rsidRPr="00C917D3">
        <w:rPr>
          <w:rFonts w:cs="Times New Roman"/>
          <w:b/>
          <w:sz w:val="26"/>
          <w:szCs w:val="26"/>
        </w:rPr>
        <w:t xml:space="preserve"> Hướng dẫn: Chọn </w:t>
      </w:r>
      <w:r w:rsidRPr="00C917D3">
        <w:rPr>
          <w:rFonts w:cs="Times New Roman"/>
          <w:b/>
          <w:color w:val="0066FF"/>
          <w:sz w:val="26"/>
          <w:szCs w:val="26"/>
        </w:rPr>
        <w:t>A.</w:t>
      </w:r>
    </w:p>
    <w:p w14:paraId="7FA5DDFF"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Cs/>
          <w:sz w:val="26"/>
          <w:szCs w:val="26"/>
        </w:rPr>
        <w:t xml:space="preserve">Đại lượng </w:t>
      </w:r>
      <m:oMath>
        <m:r>
          <w:rPr>
            <w:rFonts w:ascii="Cambria Math" w:hAnsi="Cambria Math" w:cs="Times New Roman"/>
            <w:sz w:val="26"/>
            <w:szCs w:val="26"/>
          </w:rPr>
          <m:t>ω</m:t>
        </m:r>
      </m:oMath>
      <w:r w:rsidRPr="00C917D3">
        <w:rPr>
          <w:rFonts w:cs="Times New Roman"/>
          <w:bCs/>
          <w:sz w:val="26"/>
          <w:szCs w:val="26"/>
        </w:rPr>
        <w:t xml:space="preserve"> được gọi là tần số góc của dao động.</w:t>
      </w:r>
    </w:p>
    <w:p w14:paraId="19426A6A"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
          <w:bCs/>
          <w:color w:val="FF0000"/>
          <w:sz w:val="26"/>
          <w:szCs w:val="26"/>
        </w:rPr>
        <w:t>Câu 5:</w:t>
      </w:r>
      <w:r w:rsidRPr="00C917D3">
        <w:rPr>
          <w:rFonts w:cs="Times New Roman"/>
          <w:b/>
          <w:bCs/>
          <w:sz w:val="26"/>
          <w:szCs w:val="26"/>
        </w:rPr>
        <w:t xml:space="preserve"> </w:t>
      </w:r>
      <w:r w:rsidRPr="00C917D3">
        <w:rPr>
          <w:rFonts w:cs="Times New Roman"/>
          <w:bCs/>
          <w:sz w:val="26"/>
          <w:szCs w:val="26"/>
        </w:rPr>
        <w:t>Dao động mà biên độ của vật giảm dần theo thời gian được gọi là dao động</w:t>
      </w:r>
    </w:p>
    <w:p w14:paraId="23F928C5"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Cs/>
          <w:sz w:val="26"/>
          <w:szCs w:val="26"/>
        </w:rPr>
        <w:tab/>
      </w:r>
      <w:r w:rsidRPr="00C917D3">
        <w:rPr>
          <w:rFonts w:cs="Times New Roman"/>
          <w:b/>
          <w:bCs/>
          <w:color w:val="0066FF"/>
          <w:sz w:val="26"/>
          <w:szCs w:val="26"/>
        </w:rPr>
        <w:t>A.</w:t>
      </w:r>
      <w:r w:rsidRPr="00C917D3">
        <w:rPr>
          <w:rFonts w:cs="Times New Roman"/>
          <w:bCs/>
          <w:sz w:val="26"/>
          <w:szCs w:val="26"/>
        </w:rPr>
        <w:t xml:space="preserve"> điều hòa.</w:t>
      </w:r>
      <w:r w:rsidRPr="00C917D3">
        <w:rPr>
          <w:rFonts w:cs="Times New Roman"/>
          <w:bCs/>
          <w:sz w:val="26"/>
          <w:szCs w:val="26"/>
        </w:rPr>
        <w:tab/>
      </w:r>
      <w:r w:rsidRPr="00C917D3">
        <w:rPr>
          <w:rFonts w:cs="Times New Roman"/>
          <w:b/>
          <w:bCs/>
          <w:color w:val="0066FF"/>
          <w:sz w:val="26"/>
          <w:szCs w:val="26"/>
        </w:rPr>
        <w:t>B.</w:t>
      </w:r>
      <w:r w:rsidRPr="00C917D3">
        <w:rPr>
          <w:rFonts w:cs="Times New Roman"/>
          <w:bCs/>
          <w:sz w:val="26"/>
          <w:szCs w:val="26"/>
        </w:rPr>
        <w:t xml:space="preserve"> tuần hoàn.</w:t>
      </w:r>
      <w:r w:rsidRPr="00C917D3">
        <w:rPr>
          <w:rFonts w:cs="Times New Roman"/>
          <w:bCs/>
          <w:sz w:val="26"/>
          <w:szCs w:val="26"/>
        </w:rPr>
        <w:tab/>
      </w:r>
      <w:r w:rsidRPr="00C917D3">
        <w:rPr>
          <w:rFonts w:cs="Times New Roman"/>
          <w:b/>
          <w:bCs/>
          <w:color w:val="0066FF"/>
          <w:sz w:val="26"/>
          <w:szCs w:val="26"/>
        </w:rPr>
        <w:t>C.</w:t>
      </w:r>
      <w:r w:rsidRPr="00C917D3">
        <w:rPr>
          <w:rFonts w:cs="Times New Roman"/>
          <w:bCs/>
          <w:sz w:val="26"/>
          <w:szCs w:val="26"/>
        </w:rPr>
        <w:t xml:space="preserve"> tắt dần.</w:t>
      </w:r>
      <w:r w:rsidRPr="00C917D3">
        <w:rPr>
          <w:rFonts w:cs="Times New Roman"/>
          <w:bCs/>
          <w:sz w:val="26"/>
          <w:szCs w:val="26"/>
        </w:rPr>
        <w:tab/>
      </w:r>
      <w:r w:rsidRPr="00C917D3">
        <w:rPr>
          <w:rFonts w:cs="Times New Roman"/>
          <w:b/>
          <w:bCs/>
          <w:color w:val="0066FF"/>
          <w:sz w:val="26"/>
          <w:szCs w:val="26"/>
        </w:rPr>
        <w:t>D.</w:t>
      </w:r>
      <w:r w:rsidRPr="00C917D3">
        <w:rPr>
          <w:rFonts w:cs="Times New Roman"/>
          <w:bCs/>
          <w:sz w:val="26"/>
          <w:szCs w:val="26"/>
        </w:rPr>
        <w:t xml:space="preserve"> cưỡng bức.</w:t>
      </w:r>
    </w:p>
    <w:p w14:paraId="289DD340" w14:textId="77777777" w:rsidR="000D5B32" w:rsidRPr="00C917D3" w:rsidRDefault="000D5B32" w:rsidP="0016669E">
      <w:pPr>
        <w:shd w:val="clear" w:color="auto" w:fill="D9D9D9" w:themeFill="background1" w:themeFillShade="D9"/>
        <w:tabs>
          <w:tab w:val="left" w:pos="284"/>
          <w:tab w:val="left" w:pos="2835"/>
          <w:tab w:val="left" w:pos="5387"/>
          <w:tab w:val="left" w:pos="7938"/>
        </w:tabs>
        <w:spacing w:after="0" w:line="288" w:lineRule="auto"/>
        <w:ind w:firstLine="142"/>
        <w:jc w:val="both"/>
        <w:rPr>
          <w:rFonts w:cs="Times New Roman"/>
          <w:b/>
          <w:sz w:val="26"/>
          <w:szCs w:val="26"/>
        </w:rPr>
      </w:pPr>
      <w:r w:rsidRPr="00C917D3">
        <w:rPr>
          <w:rFonts w:cs="Times New Roman"/>
          <w:b/>
          <w:sz w:val="26"/>
          <w:szCs w:val="26"/>
        </w:rPr>
        <w:sym w:font="Wingdings" w:char="F040"/>
      </w:r>
      <w:r w:rsidRPr="00C917D3">
        <w:rPr>
          <w:rFonts w:cs="Times New Roman"/>
          <w:b/>
          <w:sz w:val="26"/>
          <w:szCs w:val="26"/>
        </w:rPr>
        <w:t xml:space="preserve"> Hướng dẫn: Chọn </w:t>
      </w:r>
      <w:r w:rsidRPr="00C917D3">
        <w:rPr>
          <w:rFonts w:cs="Times New Roman"/>
          <w:b/>
          <w:color w:val="0066FF"/>
          <w:sz w:val="26"/>
          <w:szCs w:val="26"/>
        </w:rPr>
        <w:t>C.</w:t>
      </w:r>
    </w:p>
    <w:p w14:paraId="49BE153E"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Cs/>
          <w:sz w:val="26"/>
          <w:szCs w:val="26"/>
        </w:rPr>
        <w:t>Dao động có biên độ giảm dần theo thời gian được gọi là dao động tắt dần.</w:t>
      </w:r>
    </w:p>
    <w:p w14:paraId="1C41C0F2"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
          <w:bCs/>
          <w:color w:val="FF0000"/>
          <w:sz w:val="26"/>
          <w:szCs w:val="26"/>
        </w:rPr>
        <w:t>Câu 6:</w:t>
      </w:r>
      <w:r w:rsidRPr="00C917D3">
        <w:rPr>
          <w:rFonts w:cs="Times New Roman"/>
          <w:b/>
          <w:bCs/>
          <w:sz w:val="26"/>
          <w:szCs w:val="26"/>
        </w:rPr>
        <w:t xml:space="preserve"> </w:t>
      </w:r>
      <w:r w:rsidRPr="00C917D3">
        <w:rPr>
          <w:rFonts w:cs="Times New Roman"/>
          <w:sz w:val="26"/>
          <w:szCs w:val="26"/>
        </w:rPr>
        <w:t xml:space="preserve">So với âm có mức cường độ </w:t>
      </w:r>
      <m:oMath>
        <m:r>
          <w:rPr>
            <w:rFonts w:ascii="Cambria Math" w:hAnsi="Cambria Math" w:cs="Times New Roman"/>
            <w:sz w:val="26"/>
            <w:szCs w:val="26"/>
          </w:rPr>
          <m:t>100 dB</m:t>
        </m:r>
      </m:oMath>
      <w:r w:rsidRPr="00C917D3">
        <w:rPr>
          <w:rFonts w:cs="Times New Roman"/>
          <w:sz w:val="26"/>
          <w:szCs w:val="26"/>
        </w:rPr>
        <w:t xml:space="preserve"> thì </w:t>
      </w:r>
      <w:r w:rsidRPr="00C917D3">
        <w:rPr>
          <w:rFonts w:cs="Times New Roman"/>
          <w:bCs/>
          <w:sz w:val="26"/>
          <w:szCs w:val="26"/>
        </w:rPr>
        <w:t xml:space="preserve">âm có mức cường độ âm </w:t>
      </w:r>
      <m:oMath>
        <m:r>
          <w:rPr>
            <w:rFonts w:ascii="Cambria Math" w:hAnsi="Cambria Math" w:cs="Times New Roman"/>
            <w:sz w:val="26"/>
            <w:szCs w:val="26"/>
          </w:rPr>
          <m:t>130 dB</m:t>
        </m:r>
      </m:oMath>
      <w:r w:rsidRPr="00C917D3">
        <w:rPr>
          <w:rFonts w:cs="Times New Roman"/>
          <w:bCs/>
          <w:sz w:val="26"/>
          <w:szCs w:val="26"/>
        </w:rPr>
        <w:t xml:space="preserve"> sẽ gây ra cảm nghe</w:t>
      </w:r>
    </w:p>
    <w:p w14:paraId="2193BA17"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Cs/>
          <w:sz w:val="26"/>
          <w:szCs w:val="26"/>
        </w:rPr>
        <w:tab/>
      </w:r>
      <w:r w:rsidRPr="00C917D3">
        <w:rPr>
          <w:rFonts w:cs="Times New Roman"/>
          <w:b/>
          <w:bCs/>
          <w:color w:val="0066FF"/>
          <w:sz w:val="26"/>
          <w:szCs w:val="26"/>
        </w:rPr>
        <w:t>A.</w:t>
      </w:r>
      <w:r w:rsidRPr="00C917D3">
        <w:rPr>
          <w:rFonts w:cs="Times New Roman"/>
          <w:bCs/>
          <w:sz w:val="26"/>
          <w:szCs w:val="26"/>
        </w:rPr>
        <w:t xml:space="preserve"> cao hơn.</w:t>
      </w:r>
      <w:r w:rsidRPr="00C917D3">
        <w:rPr>
          <w:rFonts w:cs="Times New Roman"/>
          <w:bCs/>
          <w:sz w:val="26"/>
          <w:szCs w:val="26"/>
        </w:rPr>
        <w:tab/>
      </w:r>
      <w:r w:rsidRPr="00C917D3">
        <w:rPr>
          <w:rFonts w:cs="Times New Roman"/>
          <w:b/>
          <w:bCs/>
          <w:color w:val="0066FF"/>
          <w:sz w:val="26"/>
          <w:szCs w:val="26"/>
        </w:rPr>
        <w:t>B.</w:t>
      </w:r>
      <w:r w:rsidRPr="00C917D3">
        <w:rPr>
          <w:rFonts w:cs="Times New Roman"/>
          <w:bCs/>
          <w:sz w:val="26"/>
          <w:szCs w:val="26"/>
        </w:rPr>
        <w:t xml:space="preserve"> to hơn.</w:t>
      </w:r>
      <w:r w:rsidRPr="00C917D3">
        <w:rPr>
          <w:rFonts w:cs="Times New Roman"/>
          <w:bCs/>
          <w:sz w:val="26"/>
          <w:szCs w:val="26"/>
        </w:rPr>
        <w:tab/>
      </w:r>
      <w:r w:rsidRPr="00C917D3">
        <w:rPr>
          <w:rFonts w:cs="Times New Roman"/>
          <w:b/>
          <w:bCs/>
          <w:color w:val="0066FF"/>
          <w:sz w:val="26"/>
          <w:szCs w:val="26"/>
        </w:rPr>
        <w:t>C.</w:t>
      </w:r>
      <w:r w:rsidRPr="00C917D3">
        <w:rPr>
          <w:rFonts w:cs="Times New Roman"/>
          <w:bCs/>
          <w:sz w:val="26"/>
          <w:szCs w:val="26"/>
        </w:rPr>
        <w:t xml:space="preserve"> trầm hơn.</w:t>
      </w:r>
      <w:r w:rsidRPr="00C917D3">
        <w:rPr>
          <w:rFonts w:cs="Times New Roman"/>
          <w:bCs/>
          <w:sz w:val="26"/>
          <w:szCs w:val="26"/>
        </w:rPr>
        <w:tab/>
      </w:r>
      <w:r w:rsidRPr="00C917D3">
        <w:rPr>
          <w:rFonts w:cs="Times New Roman"/>
          <w:b/>
          <w:bCs/>
          <w:color w:val="0066FF"/>
          <w:sz w:val="26"/>
          <w:szCs w:val="26"/>
        </w:rPr>
        <w:t>D.</w:t>
      </w:r>
      <w:r w:rsidRPr="00C917D3">
        <w:rPr>
          <w:rFonts w:cs="Times New Roman"/>
          <w:bCs/>
          <w:sz w:val="26"/>
          <w:szCs w:val="26"/>
        </w:rPr>
        <w:t xml:space="preserve"> nhỏ hơn.</w:t>
      </w:r>
    </w:p>
    <w:p w14:paraId="3B56C458" w14:textId="77777777" w:rsidR="000D5B32" w:rsidRPr="00C917D3" w:rsidRDefault="000D5B32" w:rsidP="0016669E">
      <w:pPr>
        <w:shd w:val="clear" w:color="auto" w:fill="D9D9D9" w:themeFill="background1" w:themeFillShade="D9"/>
        <w:tabs>
          <w:tab w:val="left" w:pos="284"/>
          <w:tab w:val="left" w:pos="2835"/>
          <w:tab w:val="left" w:pos="5387"/>
          <w:tab w:val="left" w:pos="7938"/>
        </w:tabs>
        <w:spacing w:after="0" w:line="288" w:lineRule="auto"/>
        <w:ind w:firstLine="142"/>
        <w:jc w:val="both"/>
        <w:rPr>
          <w:rFonts w:cs="Times New Roman"/>
          <w:b/>
          <w:sz w:val="26"/>
          <w:szCs w:val="26"/>
        </w:rPr>
      </w:pPr>
      <w:r w:rsidRPr="00C917D3">
        <w:rPr>
          <w:rFonts w:cs="Times New Roman"/>
          <w:b/>
          <w:sz w:val="26"/>
          <w:szCs w:val="26"/>
        </w:rPr>
        <w:sym w:font="Wingdings" w:char="F040"/>
      </w:r>
      <w:r w:rsidRPr="00C917D3">
        <w:rPr>
          <w:rFonts w:cs="Times New Roman"/>
          <w:b/>
          <w:sz w:val="26"/>
          <w:szCs w:val="26"/>
        </w:rPr>
        <w:t xml:space="preserve"> Hướng dẫn: Chọn </w:t>
      </w:r>
      <w:r w:rsidRPr="00C917D3">
        <w:rPr>
          <w:rFonts w:cs="Times New Roman"/>
          <w:b/>
          <w:color w:val="0066FF"/>
          <w:sz w:val="26"/>
          <w:szCs w:val="26"/>
        </w:rPr>
        <w:t>B.</w:t>
      </w:r>
    </w:p>
    <w:p w14:paraId="0AB74275"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Cs/>
          <w:sz w:val="26"/>
          <w:szCs w:val="26"/>
        </w:rPr>
        <w:t>Âm có mức cường độ âm lớn sẽ gây ra cảm giác nghe to hơn.</w:t>
      </w:r>
    </w:p>
    <w:p w14:paraId="337D37DB"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
          <w:bCs/>
          <w:sz w:val="26"/>
          <w:szCs w:val="26"/>
        </w:rPr>
      </w:pPr>
      <w:r w:rsidRPr="00C917D3">
        <w:rPr>
          <w:rFonts w:cs="Times New Roman"/>
          <w:b/>
          <w:bCs/>
          <w:color w:val="FF0000"/>
          <w:sz w:val="26"/>
          <w:szCs w:val="26"/>
        </w:rPr>
        <w:t>Câu 7:</w:t>
      </w:r>
      <w:r w:rsidRPr="00C917D3">
        <w:rPr>
          <w:rFonts w:cs="Times New Roman"/>
          <w:b/>
          <w:bCs/>
          <w:sz w:val="26"/>
          <w:szCs w:val="26"/>
        </w:rPr>
        <w:t xml:space="preserve"> </w:t>
      </w:r>
      <w:r w:rsidRPr="00C917D3">
        <w:rPr>
          <w:rFonts w:cs="Times New Roman"/>
          <w:bCs/>
          <w:sz w:val="26"/>
          <w:szCs w:val="26"/>
        </w:rPr>
        <w:t xml:space="preserve">Trong cùng một môi trường truyền sóng. Hai sóng cơ có tần số </w:t>
      </w:r>
      <m:oMath>
        <m:r>
          <w:rPr>
            <w:rFonts w:ascii="Cambria Math" w:hAnsi="Cambria Math" w:cs="Times New Roman"/>
            <w:sz w:val="26"/>
            <w:szCs w:val="26"/>
          </w:rPr>
          <m:t>f</m:t>
        </m:r>
      </m:oMath>
      <w:r w:rsidRPr="00C917D3">
        <w:rPr>
          <w:rFonts w:cs="Times New Roman"/>
          <w:bCs/>
          <w:sz w:val="26"/>
          <w:szCs w:val="26"/>
        </w:rPr>
        <w:t xml:space="preserve"> và </w:t>
      </w:r>
      <m:oMath>
        <m:r>
          <w:rPr>
            <w:rFonts w:ascii="Cambria Math" w:hAnsi="Cambria Math" w:cs="Times New Roman"/>
            <w:sz w:val="26"/>
            <w:szCs w:val="26"/>
          </w:rPr>
          <m:t>2f</m:t>
        </m:r>
      </m:oMath>
      <w:r w:rsidRPr="00C917D3">
        <w:rPr>
          <w:rFonts w:cs="Times New Roman"/>
          <w:bCs/>
          <w:sz w:val="26"/>
          <w:szCs w:val="26"/>
        </w:rPr>
        <w:t xml:space="preserve"> truyền qua với tốc độ truyền</w:t>
      </w:r>
    </w:p>
    <w:p w14:paraId="65D48C9F"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Cs/>
          <w:sz w:val="26"/>
          <w:szCs w:val="26"/>
        </w:rPr>
        <w:tab/>
      </w:r>
      <w:r w:rsidRPr="00C917D3">
        <w:rPr>
          <w:rFonts w:cs="Times New Roman"/>
          <w:b/>
          <w:bCs/>
          <w:color w:val="0066FF"/>
          <w:sz w:val="26"/>
          <w:szCs w:val="26"/>
        </w:rPr>
        <w:t>A.</w:t>
      </w:r>
      <w:r w:rsidRPr="00C917D3">
        <w:rPr>
          <w:rFonts w:cs="Times New Roman"/>
          <w:bCs/>
          <w:sz w:val="26"/>
          <w:szCs w:val="26"/>
        </w:rPr>
        <w:t xml:space="preserve"> hơn kém nhau </w:t>
      </w:r>
      <m:oMath>
        <m:r>
          <w:rPr>
            <w:rFonts w:ascii="Cambria Math" w:hAnsi="Cambria Math" w:cs="Times New Roman"/>
            <w:sz w:val="26"/>
            <w:szCs w:val="26"/>
          </w:rPr>
          <m:t>2</m:t>
        </m:r>
      </m:oMath>
      <w:r w:rsidRPr="00C917D3">
        <w:rPr>
          <w:rFonts w:cs="Times New Roman"/>
          <w:bCs/>
          <w:sz w:val="26"/>
          <w:szCs w:val="26"/>
        </w:rPr>
        <w:t xml:space="preserve"> lần.</w:t>
      </w:r>
      <w:r w:rsidRPr="00C917D3">
        <w:rPr>
          <w:rFonts w:cs="Times New Roman"/>
          <w:bCs/>
          <w:sz w:val="26"/>
          <w:szCs w:val="26"/>
        </w:rPr>
        <w:tab/>
      </w:r>
      <w:r w:rsidRPr="00C917D3">
        <w:rPr>
          <w:rFonts w:cs="Times New Roman"/>
          <w:bCs/>
          <w:sz w:val="26"/>
          <w:szCs w:val="26"/>
        </w:rPr>
        <w:tab/>
      </w:r>
      <w:r w:rsidRPr="00C917D3">
        <w:rPr>
          <w:rFonts w:cs="Times New Roman"/>
          <w:b/>
          <w:bCs/>
          <w:color w:val="0066FF"/>
          <w:sz w:val="26"/>
          <w:szCs w:val="26"/>
        </w:rPr>
        <w:t>B.</w:t>
      </w:r>
      <w:r w:rsidRPr="00C917D3">
        <w:rPr>
          <w:rFonts w:cs="Times New Roman"/>
          <w:bCs/>
          <w:sz w:val="26"/>
          <w:szCs w:val="26"/>
        </w:rPr>
        <w:t xml:space="preserve"> như nhau.</w:t>
      </w:r>
    </w:p>
    <w:p w14:paraId="26239537"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Cs/>
          <w:sz w:val="26"/>
          <w:szCs w:val="26"/>
        </w:rPr>
        <w:lastRenderedPageBreak/>
        <w:tab/>
      </w:r>
      <w:r w:rsidRPr="00C917D3">
        <w:rPr>
          <w:rFonts w:cs="Times New Roman"/>
          <w:b/>
          <w:bCs/>
          <w:color w:val="0066FF"/>
          <w:sz w:val="26"/>
          <w:szCs w:val="26"/>
        </w:rPr>
        <w:t>C.</w:t>
      </w:r>
      <w:r w:rsidRPr="00C917D3">
        <w:rPr>
          <w:rFonts w:cs="Times New Roman"/>
          <w:bCs/>
          <w:sz w:val="26"/>
          <w:szCs w:val="26"/>
        </w:rPr>
        <w:t xml:space="preserve"> hơn kém nhau </w:t>
      </w:r>
      <m:oMath>
        <m:r>
          <w:rPr>
            <w:rFonts w:ascii="Cambria Math" w:hAnsi="Cambria Math" w:cs="Times New Roman"/>
            <w:sz w:val="26"/>
            <w:szCs w:val="26"/>
          </w:rPr>
          <m:t xml:space="preserve">4 </m:t>
        </m:r>
      </m:oMath>
      <w:r w:rsidRPr="00C917D3">
        <w:rPr>
          <w:rFonts w:cs="Times New Roman"/>
          <w:bCs/>
          <w:sz w:val="26"/>
          <w:szCs w:val="26"/>
        </w:rPr>
        <w:t>lần.</w:t>
      </w:r>
      <w:r w:rsidRPr="00C917D3">
        <w:rPr>
          <w:rFonts w:cs="Times New Roman"/>
          <w:b/>
          <w:bCs/>
          <w:sz w:val="26"/>
          <w:szCs w:val="26"/>
        </w:rPr>
        <w:tab/>
      </w:r>
      <w:r w:rsidRPr="00C917D3">
        <w:rPr>
          <w:rFonts w:cs="Times New Roman"/>
          <w:b/>
          <w:bCs/>
          <w:sz w:val="26"/>
          <w:szCs w:val="26"/>
        </w:rPr>
        <w:tab/>
      </w:r>
      <w:r w:rsidRPr="00C917D3">
        <w:rPr>
          <w:rFonts w:cs="Times New Roman"/>
          <w:b/>
          <w:bCs/>
          <w:color w:val="0066FF"/>
          <w:sz w:val="26"/>
          <w:szCs w:val="26"/>
        </w:rPr>
        <w:t>D.</w:t>
      </w:r>
      <w:r w:rsidRPr="00C917D3">
        <w:rPr>
          <w:rFonts w:cs="Times New Roman"/>
          <w:bCs/>
          <w:sz w:val="26"/>
          <w:szCs w:val="26"/>
        </w:rPr>
        <w:t xml:space="preserve"> hơn kém nhau </w:t>
      </w:r>
      <m:oMath>
        <m:r>
          <w:rPr>
            <w:rFonts w:ascii="Cambria Math" w:hAnsi="Cambria Math" w:cs="Times New Roman"/>
            <w:sz w:val="26"/>
            <w:szCs w:val="26"/>
          </w:rPr>
          <m:t>16</m:t>
        </m:r>
      </m:oMath>
      <w:r w:rsidRPr="00C917D3">
        <w:rPr>
          <w:rFonts w:cs="Times New Roman"/>
          <w:bCs/>
          <w:sz w:val="26"/>
          <w:szCs w:val="26"/>
        </w:rPr>
        <w:t xml:space="preserve"> lần.</w:t>
      </w:r>
    </w:p>
    <w:p w14:paraId="3E203692" w14:textId="77777777" w:rsidR="000D5B32" w:rsidRPr="00C917D3" w:rsidRDefault="000D5B32" w:rsidP="0016669E">
      <w:pPr>
        <w:shd w:val="clear" w:color="auto" w:fill="D9D9D9" w:themeFill="background1" w:themeFillShade="D9"/>
        <w:tabs>
          <w:tab w:val="left" w:pos="284"/>
          <w:tab w:val="left" w:pos="2835"/>
          <w:tab w:val="left" w:pos="5387"/>
          <w:tab w:val="left" w:pos="7938"/>
        </w:tabs>
        <w:spacing w:after="0" w:line="288" w:lineRule="auto"/>
        <w:ind w:firstLine="142"/>
        <w:jc w:val="both"/>
        <w:rPr>
          <w:rFonts w:cs="Times New Roman"/>
          <w:b/>
          <w:sz w:val="26"/>
          <w:szCs w:val="26"/>
        </w:rPr>
      </w:pPr>
      <w:r w:rsidRPr="00C917D3">
        <w:rPr>
          <w:rFonts w:cs="Times New Roman"/>
          <w:b/>
          <w:sz w:val="26"/>
          <w:szCs w:val="26"/>
        </w:rPr>
        <w:sym w:font="Wingdings" w:char="F040"/>
      </w:r>
      <w:r w:rsidRPr="00C917D3">
        <w:rPr>
          <w:rFonts w:cs="Times New Roman"/>
          <w:b/>
          <w:sz w:val="26"/>
          <w:szCs w:val="26"/>
        </w:rPr>
        <w:t xml:space="preserve"> Hướng dẫn: Chọn </w:t>
      </w:r>
      <w:r w:rsidRPr="00C917D3">
        <w:rPr>
          <w:rFonts w:cs="Times New Roman"/>
          <w:b/>
          <w:color w:val="0066FF"/>
          <w:sz w:val="26"/>
          <w:szCs w:val="26"/>
        </w:rPr>
        <w:t>B.</w:t>
      </w:r>
    </w:p>
    <w:p w14:paraId="74DA65D6"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Cs/>
          <w:sz w:val="26"/>
          <w:szCs w:val="26"/>
        </w:rPr>
        <w:t>Tốc độ truyền sóng gắn liền với bản chất của môi trường truyền sóng, không phụ thuộc vào tần số của nguồn sóng. Do đó các sóng truyền qua cùng một môi trường thì tốc độ truyền đều như nhau.</w:t>
      </w:r>
    </w:p>
    <w:p w14:paraId="7981CB09"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
          <w:bCs/>
          <w:color w:val="FF0000"/>
          <w:sz w:val="26"/>
          <w:szCs w:val="26"/>
        </w:rPr>
        <w:t>Câu 8:</w:t>
      </w:r>
      <w:r w:rsidRPr="00C917D3">
        <w:rPr>
          <w:rFonts w:cs="Times New Roman"/>
          <w:b/>
          <w:bCs/>
          <w:sz w:val="26"/>
          <w:szCs w:val="26"/>
        </w:rPr>
        <w:t xml:space="preserve"> </w:t>
      </w:r>
      <w:r w:rsidRPr="00C917D3">
        <w:rPr>
          <w:rFonts w:cs="Times New Roman"/>
          <w:bCs/>
          <w:sz w:val="26"/>
          <w:szCs w:val="26"/>
        </w:rPr>
        <w:t xml:space="preserve">Điện áp </w:t>
      </w:r>
      <m:oMath>
        <m:r>
          <w:rPr>
            <w:rFonts w:ascii="Cambria Math" w:hAnsi="Cambria Math" w:cs="Times New Roman"/>
            <w:sz w:val="26"/>
            <w:szCs w:val="26"/>
          </w:rPr>
          <m:t>u=200</m:t>
        </m:r>
        <m:func>
          <m:funcPr>
            <m:ctrlPr>
              <w:rPr>
                <w:rFonts w:ascii="Cambria Math" w:hAnsi="Cambria Math" w:cs="Times New Roman"/>
                <w:i/>
                <w:sz w:val="26"/>
                <w:szCs w:val="26"/>
              </w:rPr>
            </m:ctrlPr>
          </m:funcPr>
          <m:fName>
            <m:r>
              <m:rPr>
                <m:sty m:val="p"/>
              </m:rPr>
              <w:rPr>
                <w:rFonts w:ascii="Cambria Math" w:hAnsi="Cambria Math" w:cs="Times New Roman"/>
                <w:sz w:val="26"/>
                <w:szCs w:val="26"/>
              </w:rPr>
              <m:t>cos</m:t>
            </m:r>
          </m:fName>
          <m:e>
            <m:d>
              <m:dPr>
                <m:ctrlPr>
                  <w:rPr>
                    <w:rFonts w:ascii="Cambria Math" w:hAnsi="Cambria Math" w:cs="Times New Roman"/>
                    <w:i/>
                    <w:sz w:val="26"/>
                    <w:szCs w:val="26"/>
                  </w:rPr>
                </m:ctrlPr>
              </m:dPr>
              <m:e>
                <m:r>
                  <w:rPr>
                    <w:rFonts w:ascii="Cambria Math" w:hAnsi="Cambria Math" w:cs="Times New Roman"/>
                    <w:sz w:val="26"/>
                    <w:szCs w:val="26"/>
                  </w:rPr>
                  <m:t>100πt</m:t>
                </m:r>
              </m:e>
            </m:d>
          </m:e>
        </m:func>
        <m:r>
          <w:rPr>
            <w:rFonts w:ascii="Cambria Math" w:hAnsi="Cambria Math" w:cs="Times New Roman"/>
            <w:sz w:val="26"/>
            <w:szCs w:val="26"/>
          </w:rPr>
          <m:t xml:space="preserve"> V</m:t>
        </m:r>
      </m:oMath>
      <w:r w:rsidRPr="00C917D3">
        <w:rPr>
          <w:rFonts w:cs="Times New Roman"/>
          <w:bCs/>
          <w:sz w:val="26"/>
          <w:szCs w:val="26"/>
        </w:rPr>
        <w:t xml:space="preserve"> (</w:t>
      </w:r>
      <m:oMath>
        <m:r>
          <w:rPr>
            <w:rFonts w:ascii="Cambria Math" w:hAnsi="Cambria Math" w:cs="Times New Roman"/>
            <w:sz w:val="26"/>
            <w:szCs w:val="26"/>
          </w:rPr>
          <m:t>t</m:t>
        </m:r>
      </m:oMath>
      <w:r w:rsidRPr="00C917D3">
        <w:rPr>
          <w:rFonts w:cs="Times New Roman"/>
          <w:bCs/>
          <w:sz w:val="26"/>
          <w:szCs w:val="26"/>
        </w:rPr>
        <w:t xml:space="preserve"> được tính bằng </w:t>
      </w:r>
      <m:oMath>
        <m:r>
          <w:rPr>
            <w:rFonts w:ascii="Cambria Math" w:hAnsi="Cambria Math" w:cs="Times New Roman"/>
            <w:sz w:val="26"/>
            <w:szCs w:val="26"/>
          </w:rPr>
          <m:t>s</m:t>
        </m:r>
      </m:oMath>
      <w:r w:rsidRPr="00C917D3">
        <w:rPr>
          <w:rFonts w:cs="Times New Roman"/>
          <w:bCs/>
          <w:sz w:val="26"/>
          <w:szCs w:val="26"/>
        </w:rPr>
        <w:t>) có tần số bằng</w:t>
      </w:r>
    </w:p>
    <w:p w14:paraId="035701B3"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Cs/>
          <w:sz w:val="26"/>
          <w:szCs w:val="26"/>
        </w:rPr>
        <w:tab/>
      </w:r>
      <w:r w:rsidRPr="00C917D3">
        <w:rPr>
          <w:rFonts w:cs="Times New Roman"/>
          <w:b/>
          <w:bCs/>
          <w:color w:val="0066FF"/>
          <w:sz w:val="26"/>
          <w:szCs w:val="26"/>
        </w:rPr>
        <w:t>A.</w:t>
      </w:r>
      <w:r w:rsidRPr="00C917D3">
        <w:rPr>
          <w:rFonts w:cs="Times New Roman"/>
          <w:bCs/>
          <w:sz w:val="26"/>
          <w:szCs w:val="26"/>
        </w:rPr>
        <w:t xml:space="preserve"> </w:t>
      </w:r>
      <m:oMath>
        <m:r>
          <w:rPr>
            <w:rFonts w:ascii="Cambria Math" w:hAnsi="Cambria Math" w:cs="Times New Roman"/>
            <w:sz w:val="26"/>
            <w:szCs w:val="26"/>
          </w:rPr>
          <m:t>200 Hz</m:t>
        </m:r>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B.</w:t>
      </w:r>
      <w:r w:rsidRPr="00C917D3">
        <w:rPr>
          <w:rFonts w:cs="Times New Roman"/>
          <w:bCs/>
          <w:sz w:val="26"/>
          <w:szCs w:val="26"/>
        </w:rPr>
        <w:t xml:space="preserve"> </w:t>
      </w:r>
      <m:oMath>
        <m:r>
          <w:rPr>
            <w:rFonts w:ascii="Cambria Math" w:hAnsi="Cambria Math" w:cs="Times New Roman"/>
            <w:sz w:val="26"/>
            <w:szCs w:val="26"/>
          </w:rPr>
          <m:t>100π Hz</m:t>
        </m:r>
      </m:oMath>
      <w:r w:rsidRPr="00C917D3">
        <w:rPr>
          <w:rFonts w:cs="Times New Roman"/>
          <w:sz w:val="26"/>
          <w:szCs w:val="26"/>
        </w:rPr>
        <w:t>.</w:t>
      </w:r>
      <w:r w:rsidRPr="00C917D3">
        <w:rPr>
          <w:rFonts w:cs="Times New Roman"/>
          <w:bCs/>
          <w:sz w:val="26"/>
          <w:szCs w:val="26"/>
        </w:rPr>
        <w:tab/>
      </w:r>
      <w:r w:rsidRPr="00C917D3">
        <w:rPr>
          <w:rFonts w:cs="Times New Roman"/>
          <w:b/>
          <w:bCs/>
          <w:color w:val="0066FF"/>
          <w:sz w:val="26"/>
          <w:szCs w:val="26"/>
        </w:rPr>
        <w:t>C.</w:t>
      </w:r>
      <w:r w:rsidRPr="00C917D3">
        <w:rPr>
          <w:rFonts w:cs="Times New Roman"/>
          <w:bCs/>
          <w:sz w:val="26"/>
          <w:szCs w:val="26"/>
        </w:rPr>
        <w:t xml:space="preserve"> </w:t>
      </w:r>
      <m:oMath>
        <m:r>
          <w:rPr>
            <w:rFonts w:ascii="Cambria Math" w:hAnsi="Cambria Math" w:cs="Times New Roman"/>
            <w:sz w:val="26"/>
            <w:szCs w:val="26"/>
          </w:rPr>
          <m:t>50 Hz</m:t>
        </m:r>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D.</w:t>
      </w:r>
      <w:r w:rsidRPr="00C917D3">
        <w:rPr>
          <w:rFonts w:cs="Times New Roman"/>
          <w:bCs/>
          <w:sz w:val="26"/>
          <w:szCs w:val="26"/>
        </w:rPr>
        <w:t xml:space="preserve"> </w:t>
      </w:r>
      <m:oMath>
        <m:r>
          <w:rPr>
            <w:rFonts w:ascii="Cambria Math" w:hAnsi="Cambria Math" w:cs="Times New Roman"/>
            <w:sz w:val="26"/>
            <w:szCs w:val="26"/>
          </w:rPr>
          <m:t>2 Hz</m:t>
        </m:r>
      </m:oMath>
      <w:r w:rsidRPr="00C917D3">
        <w:rPr>
          <w:rFonts w:cs="Times New Roman"/>
          <w:bCs/>
          <w:sz w:val="26"/>
          <w:szCs w:val="26"/>
        </w:rPr>
        <w:t>.</w:t>
      </w:r>
    </w:p>
    <w:p w14:paraId="3BE8D305" w14:textId="77777777" w:rsidR="000D5B32" w:rsidRPr="00C917D3" w:rsidRDefault="000D5B32" w:rsidP="0016669E">
      <w:pPr>
        <w:shd w:val="clear" w:color="auto" w:fill="D9D9D9" w:themeFill="background1" w:themeFillShade="D9"/>
        <w:tabs>
          <w:tab w:val="left" w:pos="284"/>
          <w:tab w:val="left" w:pos="2835"/>
          <w:tab w:val="left" w:pos="5387"/>
          <w:tab w:val="left" w:pos="7938"/>
        </w:tabs>
        <w:spacing w:after="0" w:line="288" w:lineRule="auto"/>
        <w:ind w:firstLine="142"/>
        <w:jc w:val="both"/>
        <w:rPr>
          <w:rFonts w:cs="Times New Roman"/>
          <w:b/>
          <w:sz w:val="26"/>
          <w:szCs w:val="26"/>
        </w:rPr>
      </w:pPr>
      <w:r w:rsidRPr="00C917D3">
        <w:rPr>
          <w:rFonts w:cs="Times New Roman"/>
          <w:b/>
          <w:sz w:val="26"/>
          <w:szCs w:val="26"/>
        </w:rPr>
        <w:sym w:font="Wingdings" w:char="F040"/>
      </w:r>
      <w:r w:rsidRPr="00C917D3">
        <w:rPr>
          <w:rFonts w:cs="Times New Roman"/>
          <w:b/>
          <w:sz w:val="26"/>
          <w:szCs w:val="26"/>
        </w:rPr>
        <w:t xml:space="preserve"> Hướng dẫn: Chọn </w:t>
      </w:r>
      <w:r w:rsidRPr="00C917D3">
        <w:rPr>
          <w:rFonts w:cs="Times New Roman"/>
          <w:b/>
          <w:color w:val="0066FF"/>
          <w:sz w:val="26"/>
          <w:szCs w:val="26"/>
        </w:rPr>
        <w:t>C.</w:t>
      </w:r>
    </w:p>
    <w:p w14:paraId="6DF439FC"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Cs/>
          <w:sz w:val="26"/>
          <w:szCs w:val="26"/>
        </w:rPr>
        <w:t>Tần số của dòng điện</w:t>
      </w:r>
    </w:p>
    <w:p w14:paraId="4D616A36" w14:textId="77777777" w:rsidR="000D5B32" w:rsidRPr="00C917D3" w:rsidRDefault="000D5B32" w:rsidP="0016669E">
      <w:pPr>
        <w:tabs>
          <w:tab w:val="left" w:pos="284"/>
          <w:tab w:val="left" w:pos="2835"/>
          <w:tab w:val="left" w:pos="5387"/>
          <w:tab w:val="left" w:pos="7938"/>
        </w:tabs>
        <w:spacing w:after="0" w:line="288" w:lineRule="auto"/>
        <w:ind w:firstLine="142"/>
        <w:jc w:val="center"/>
        <w:rPr>
          <w:rFonts w:cs="Times New Roman"/>
          <w:bCs/>
          <w:sz w:val="26"/>
          <w:szCs w:val="26"/>
        </w:rPr>
      </w:pPr>
      <m:oMathPara>
        <m:oMath>
          <m:r>
            <w:rPr>
              <w:rFonts w:ascii="Cambria Math" w:hAnsi="Cambria Math" w:cs="Times New Roman"/>
              <w:sz w:val="26"/>
              <w:szCs w:val="26"/>
            </w:rPr>
            <m:t>f=50 Hz</m:t>
          </m:r>
        </m:oMath>
      </m:oMathPara>
    </w:p>
    <w:p w14:paraId="2D348896"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
          <w:bCs/>
          <w:color w:val="FF0000"/>
          <w:sz w:val="26"/>
          <w:szCs w:val="26"/>
        </w:rPr>
        <w:t>Câu 9:</w:t>
      </w:r>
      <w:r w:rsidRPr="00C917D3">
        <w:rPr>
          <w:rFonts w:cs="Times New Roman"/>
          <w:b/>
          <w:bCs/>
          <w:sz w:val="26"/>
          <w:szCs w:val="26"/>
        </w:rPr>
        <w:t xml:space="preserve"> </w:t>
      </w:r>
      <w:r w:rsidRPr="00C917D3">
        <w:rPr>
          <w:rFonts w:cs="Times New Roman"/>
          <w:bCs/>
          <w:sz w:val="26"/>
          <w:szCs w:val="26"/>
        </w:rPr>
        <w:t xml:space="preserve">Đặt điện áp xoay chiều </w:t>
      </w:r>
      <m:oMath>
        <m:r>
          <w:rPr>
            <w:rFonts w:ascii="Cambria Math" w:hAnsi="Cambria Math" w:cs="Times New Roman"/>
            <w:sz w:val="26"/>
            <w:szCs w:val="26"/>
          </w:rPr>
          <m:t>u=U</m:t>
        </m:r>
        <m:rad>
          <m:radPr>
            <m:degHide m:val="1"/>
            <m:ctrlPr>
              <w:rPr>
                <w:rFonts w:ascii="Cambria Math" w:hAnsi="Cambria Math" w:cs="Times New Roman"/>
                <w:i/>
                <w:sz w:val="26"/>
                <w:szCs w:val="26"/>
              </w:rPr>
            </m:ctrlPr>
          </m:radPr>
          <m:deg/>
          <m:e>
            <m:r>
              <w:rPr>
                <w:rFonts w:ascii="Cambria Math" w:hAnsi="Cambria Math" w:cs="Times New Roman"/>
                <w:sz w:val="26"/>
                <w:szCs w:val="26"/>
              </w:rPr>
              <m:t>2</m:t>
            </m:r>
          </m:e>
        </m:rad>
        <m:func>
          <m:funcPr>
            <m:ctrlPr>
              <w:rPr>
                <w:rFonts w:ascii="Cambria Math" w:hAnsi="Cambria Math" w:cs="Times New Roman"/>
                <w:i/>
                <w:sz w:val="26"/>
                <w:szCs w:val="26"/>
              </w:rPr>
            </m:ctrlPr>
          </m:funcPr>
          <m:fName>
            <m:r>
              <m:rPr>
                <m:sty m:val="p"/>
              </m:rPr>
              <w:rPr>
                <w:rFonts w:ascii="Cambria Math" w:hAnsi="Cambria Math" w:cs="Times New Roman"/>
                <w:sz w:val="26"/>
                <w:szCs w:val="26"/>
              </w:rPr>
              <m:t>cos</m:t>
            </m:r>
          </m:fName>
          <m:e>
            <m:d>
              <m:dPr>
                <m:ctrlPr>
                  <w:rPr>
                    <w:rFonts w:ascii="Cambria Math" w:hAnsi="Cambria Math" w:cs="Times New Roman"/>
                    <w:i/>
                    <w:sz w:val="26"/>
                    <w:szCs w:val="26"/>
                  </w:rPr>
                </m:ctrlPr>
              </m:dPr>
              <m:e>
                <m:r>
                  <w:rPr>
                    <w:rFonts w:ascii="Cambria Math" w:hAnsi="Cambria Math" w:cs="Times New Roman"/>
                    <w:sz w:val="26"/>
                    <w:szCs w:val="26"/>
                  </w:rPr>
                  <m:t>ωt</m:t>
                </m:r>
              </m:e>
            </m:d>
          </m:e>
        </m:func>
      </m:oMath>
      <w:r w:rsidRPr="00C917D3">
        <w:rPr>
          <w:rFonts w:cs="Times New Roman"/>
          <w:bCs/>
          <w:sz w:val="26"/>
          <w:szCs w:val="26"/>
        </w:rPr>
        <w:t xml:space="preserve"> (</w:t>
      </w:r>
      <m:oMath>
        <m:r>
          <w:rPr>
            <w:rFonts w:ascii="Cambria Math" w:hAnsi="Cambria Math" w:cs="Times New Roman"/>
            <w:sz w:val="26"/>
            <w:szCs w:val="26"/>
          </w:rPr>
          <m:t>U&gt;0</m:t>
        </m:r>
      </m:oMath>
      <w:r w:rsidRPr="00C917D3">
        <w:rPr>
          <w:rFonts w:cs="Times New Roman"/>
          <w:bCs/>
          <w:sz w:val="26"/>
          <w:szCs w:val="26"/>
        </w:rPr>
        <w:t xml:space="preserve">, </w:t>
      </w:r>
      <m:oMath>
        <m:r>
          <w:rPr>
            <w:rFonts w:ascii="Cambria Math" w:hAnsi="Cambria Math" w:cs="Times New Roman"/>
            <w:sz w:val="26"/>
            <w:szCs w:val="26"/>
          </w:rPr>
          <m:t>ω&gt;0</m:t>
        </m:r>
      </m:oMath>
      <w:r w:rsidRPr="00C917D3">
        <w:rPr>
          <w:rFonts w:cs="Times New Roman"/>
          <w:bCs/>
          <w:sz w:val="26"/>
          <w:szCs w:val="26"/>
        </w:rPr>
        <w:t xml:space="preserve">) vào hai đầu đoạn mạch gồm điện trở </w:t>
      </w:r>
      <m:oMath>
        <m:r>
          <w:rPr>
            <w:rFonts w:ascii="Cambria Math" w:hAnsi="Cambria Math" w:cs="Times New Roman"/>
            <w:sz w:val="26"/>
            <w:szCs w:val="26"/>
          </w:rPr>
          <m:t>R</m:t>
        </m:r>
      </m:oMath>
      <w:r w:rsidRPr="00C917D3">
        <w:rPr>
          <w:rFonts w:cs="Times New Roman"/>
          <w:bCs/>
          <w:sz w:val="26"/>
          <w:szCs w:val="26"/>
        </w:rPr>
        <w:t xml:space="preserve"> tụ điện có điện dung </w:t>
      </w:r>
      <m:oMath>
        <m:r>
          <w:rPr>
            <w:rFonts w:ascii="Cambria Math" w:hAnsi="Cambria Math" w:cs="Times New Roman"/>
            <w:sz w:val="26"/>
            <w:szCs w:val="26"/>
          </w:rPr>
          <m:t>C</m:t>
        </m:r>
      </m:oMath>
      <w:r w:rsidRPr="00C917D3">
        <w:rPr>
          <w:rFonts w:cs="Times New Roman"/>
          <w:bCs/>
          <w:sz w:val="26"/>
          <w:szCs w:val="26"/>
        </w:rPr>
        <w:t xml:space="preserve"> mắc nối tiếp. Cường độ dòng điện hiệu dụng trong mạch này bằng</w:t>
      </w:r>
    </w:p>
    <w:p w14:paraId="5368BCB4"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sz w:val="26"/>
          <w:szCs w:val="26"/>
        </w:rPr>
      </w:pPr>
      <w:r w:rsidRPr="00C917D3">
        <w:rPr>
          <w:rFonts w:cs="Times New Roman"/>
          <w:bCs/>
          <w:sz w:val="26"/>
          <w:szCs w:val="26"/>
        </w:rPr>
        <w:tab/>
      </w:r>
      <w:r w:rsidRPr="00C917D3">
        <w:rPr>
          <w:rFonts w:cs="Times New Roman"/>
          <w:b/>
          <w:bCs/>
          <w:color w:val="0066FF"/>
          <w:sz w:val="26"/>
          <w:szCs w:val="26"/>
        </w:rPr>
        <w:t>A.</w:t>
      </w:r>
      <w:r w:rsidRPr="00C917D3">
        <w:rPr>
          <w:rFonts w:cs="Times New Roman"/>
          <w:bCs/>
          <w:sz w:val="26"/>
          <w:szCs w:val="26"/>
        </w:rPr>
        <w:t xml:space="preserve"> </w:t>
      </w:r>
      <m:oMath>
        <m:r>
          <w:rPr>
            <w:rFonts w:ascii="Cambria Math" w:hAnsi="Cambria Math" w:cs="Times New Roman"/>
            <w:sz w:val="26"/>
            <w:szCs w:val="26"/>
          </w:rPr>
          <m:t>UCω</m:t>
        </m:r>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B.</w:t>
      </w:r>
      <w:r w:rsidRPr="00C917D3">
        <w:rPr>
          <w:rFonts w:cs="Times New Roman"/>
          <w:bCs/>
          <w:sz w:val="26"/>
          <w:szCs w:val="26"/>
        </w:rPr>
        <w:t xml:space="preserve"> </w:t>
      </w:r>
      <m:oMath>
        <m:f>
          <m:fPr>
            <m:ctrlPr>
              <w:rPr>
                <w:rFonts w:ascii="Cambria Math" w:hAnsi="Cambria Math" w:cs="Times New Roman"/>
                <w:i/>
                <w:sz w:val="26"/>
                <w:szCs w:val="26"/>
              </w:rPr>
            </m:ctrlPr>
          </m:fPr>
          <m:num>
            <m:r>
              <w:rPr>
                <w:rFonts w:ascii="Cambria Math" w:hAnsi="Cambria Math" w:cs="Times New Roman"/>
                <w:sz w:val="26"/>
                <w:szCs w:val="26"/>
              </w:rPr>
              <m:t>U</m:t>
            </m:r>
          </m:num>
          <m:den>
            <m:r>
              <w:rPr>
                <w:rFonts w:ascii="Cambria Math" w:hAnsi="Cambria Math" w:cs="Times New Roman"/>
                <w:sz w:val="26"/>
                <w:szCs w:val="26"/>
              </w:rPr>
              <m:t>R</m:t>
            </m:r>
          </m:den>
        </m:f>
      </m:oMath>
      <w:r w:rsidRPr="00C917D3">
        <w:rPr>
          <w:rFonts w:cs="Times New Roman"/>
          <w:sz w:val="26"/>
          <w:szCs w:val="26"/>
        </w:rPr>
        <w:t>.</w:t>
      </w:r>
      <w:r w:rsidRPr="00C917D3">
        <w:rPr>
          <w:rFonts w:cs="Times New Roman"/>
          <w:bCs/>
          <w:sz w:val="26"/>
          <w:szCs w:val="26"/>
        </w:rPr>
        <w:tab/>
      </w:r>
      <w:r w:rsidRPr="00C917D3">
        <w:rPr>
          <w:rFonts w:cs="Times New Roman"/>
          <w:b/>
          <w:bCs/>
          <w:color w:val="0066FF"/>
          <w:sz w:val="26"/>
          <w:szCs w:val="26"/>
        </w:rPr>
        <w:t>C.</w:t>
      </w:r>
      <w:r w:rsidRPr="00C917D3">
        <w:rPr>
          <w:rFonts w:cs="Times New Roman"/>
          <w:bCs/>
          <w:sz w:val="26"/>
          <w:szCs w:val="26"/>
        </w:rPr>
        <w:t xml:space="preserve"> </w:t>
      </w:r>
      <m:oMath>
        <m:f>
          <m:fPr>
            <m:ctrlPr>
              <w:rPr>
                <w:rFonts w:ascii="Cambria Math" w:hAnsi="Cambria Math" w:cs="Times New Roman"/>
                <w:bCs/>
                <w:i/>
                <w:sz w:val="26"/>
                <w:szCs w:val="26"/>
              </w:rPr>
            </m:ctrlPr>
          </m:fPr>
          <m:num>
            <m:r>
              <w:rPr>
                <w:rFonts w:ascii="Cambria Math" w:hAnsi="Cambria Math" w:cs="Times New Roman"/>
                <w:sz w:val="26"/>
                <w:szCs w:val="26"/>
              </w:rPr>
              <m:t>U</m:t>
            </m:r>
          </m:num>
          <m:den>
            <m:r>
              <w:rPr>
                <w:rFonts w:ascii="Cambria Math" w:hAnsi="Cambria Math" w:cs="Times New Roman"/>
                <w:sz w:val="26"/>
                <w:szCs w:val="26"/>
              </w:rPr>
              <m:t>R+Cω</m:t>
            </m:r>
          </m:den>
        </m:f>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D.</w:t>
      </w:r>
      <w:r w:rsidRPr="00C917D3">
        <w:rPr>
          <w:rFonts w:cs="Times New Roman"/>
          <w:bCs/>
          <w:sz w:val="26"/>
          <w:szCs w:val="26"/>
        </w:rPr>
        <w:t xml:space="preserve"> </w:t>
      </w:r>
      <m:oMath>
        <m:f>
          <m:fPr>
            <m:ctrlPr>
              <w:rPr>
                <w:rFonts w:ascii="Cambria Math" w:hAnsi="Cambria Math" w:cs="Times New Roman"/>
                <w:i/>
                <w:sz w:val="26"/>
                <w:szCs w:val="26"/>
              </w:rPr>
            </m:ctrlPr>
          </m:fPr>
          <m:num>
            <m:r>
              <w:rPr>
                <w:rFonts w:ascii="Cambria Math" w:hAnsi="Cambria Math" w:cs="Times New Roman"/>
                <w:sz w:val="26"/>
                <w:szCs w:val="26"/>
              </w:rPr>
              <m:t>U</m:t>
            </m:r>
          </m:num>
          <m:den>
            <m:rad>
              <m:radPr>
                <m:degHide m:val="1"/>
                <m:ctrlPr>
                  <w:rPr>
                    <w:rFonts w:ascii="Cambria Math" w:hAnsi="Cambria Math" w:cs="Times New Roman"/>
                    <w:i/>
                    <w:sz w:val="26"/>
                    <w:szCs w:val="26"/>
                  </w:rPr>
                </m:ctrlPr>
              </m:radPr>
              <m:deg/>
              <m:e>
                <m:sSup>
                  <m:sSupPr>
                    <m:ctrlPr>
                      <w:rPr>
                        <w:rFonts w:ascii="Cambria Math" w:hAnsi="Cambria Math" w:cs="Times New Roman"/>
                        <w:i/>
                        <w:sz w:val="26"/>
                        <w:szCs w:val="26"/>
                      </w:rPr>
                    </m:ctrlPr>
                  </m:sSupPr>
                  <m:e>
                    <m:r>
                      <w:rPr>
                        <w:rFonts w:ascii="Cambria Math" w:hAnsi="Cambria Math" w:cs="Times New Roman"/>
                        <w:sz w:val="26"/>
                        <w:szCs w:val="26"/>
                      </w:rPr>
                      <m:t>R</m:t>
                    </m:r>
                  </m:e>
                  <m:sup>
                    <m:r>
                      <w:rPr>
                        <w:rFonts w:ascii="Cambria Math" w:hAnsi="Cambria Math" w:cs="Times New Roman"/>
                        <w:sz w:val="26"/>
                        <w:szCs w:val="26"/>
                      </w:rPr>
                      <m:t>2</m:t>
                    </m:r>
                  </m:sup>
                </m:sSup>
                <m:r>
                  <w:rPr>
                    <w:rFonts w:ascii="Cambria Math" w:hAnsi="Cambria Math" w:cs="Times New Roman"/>
                    <w:sz w:val="26"/>
                    <w:szCs w:val="26"/>
                  </w:rPr>
                  <m:t>+</m:t>
                </m:r>
                <m:f>
                  <m:fPr>
                    <m:ctrlPr>
                      <w:rPr>
                        <w:rFonts w:ascii="Cambria Math" w:hAnsi="Cambria Math" w:cs="Times New Roman"/>
                        <w:i/>
                        <w:sz w:val="26"/>
                        <w:szCs w:val="26"/>
                      </w:rPr>
                    </m:ctrlPr>
                  </m:fPr>
                  <m:num>
                    <m:r>
                      <w:rPr>
                        <w:rFonts w:ascii="Cambria Math" w:hAnsi="Cambria Math" w:cs="Times New Roman"/>
                        <w:sz w:val="26"/>
                        <w:szCs w:val="26"/>
                      </w:rPr>
                      <m:t>1</m:t>
                    </m:r>
                  </m:num>
                  <m:den>
                    <m:sSup>
                      <m:sSupPr>
                        <m:ctrlPr>
                          <w:rPr>
                            <w:rFonts w:ascii="Cambria Math" w:hAnsi="Cambria Math" w:cs="Times New Roman"/>
                            <w:i/>
                            <w:sz w:val="26"/>
                            <w:szCs w:val="26"/>
                          </w:rPr>
                        </m:ctrlPr>
                      </m:sSupPr>
                      <m:e>
                        <m:r>
                          <w:rPr>
                            <w:rFonts w:ascii="Cambria Math" w:hAnsi="Cambria Math" w:cs="Times New Roman"/>
                            <w:sz w:val="26"/>
                            <w:szCs w:val="26"/>
                          </w:rPr>
                          <m:t>C</m:t>
                        </m:r>
                      </m:e>
                      <m:sup>
                        <m:r>
                          <w:rPr>
                            <w:rFonts w:ascii="Cambria Math" w:hAnsi="Cambria Math" w:cs="Times New Roman"/>
                            <w:sz w:val="26"/>
                            <w:szCs w:val="26"/>
                          </w:rPr>
                          <m:t>2</m:t>
                        </m:r>
                      </m:sup>
                    </m:sSup>
                    <m:sSup>
                      <m:sSupPr>
                        <m:ctrlPr>
                          <w:rPr>
                            <w:rFonts w:ascii="Cambria Math" w:hAnsi="Cambria Math" w:cs="Times New Roman"/>
                            <w:i/>
                            <w:sz w:val="26"/>
                            <w:szCs w:val="26"/>
                          </w:rPr>
                        </m:ctrlPr>
                      </m:sSupPr>
                      <m:e>
                        <m:r>
                          <w:rPr>
                            <w:rFonts w:ascii="Cambria Math" w:hAnsi="Cambria Math" w:cs="Times New Roman"/>
                            <w:sz w:val="26"/>
                            <w:szCs w:val="26"/>
                          </w:rPr>
                          <m:t>ω</m:t>
                        </m:r>
                      </m:e>
                      <m:sup>
                        <m:r>
                          <w:rPr>
                            <w:rFonts w:ascii="Cambria Math" w:hAnsi="Cambria Math" w:cs="Times New Roman"/>
                            <w:sz w:val="26"/>
                            <w:szCs w:val="26"/>
                          </w:rPr>
                          <m:t>2</m:t>
                        </m:r>
                      </m:sup>
                    </m:sSup>
                  </m:den>
                </m:f>
              </m:e>
            </m:rad>
          </m:den>
        </m:f>
      </m:oMath>
      <w:r w:rsidRPr="00C917D3">
        <w:rPr>
          <w:rFonts w:cs="Times New Roman"/>
          <w:sz w:val="26"/>
          <w:szCs w:val="26"/>
        </w:rPr>
        <w:t>.</w:t>
      </w:r>
    </w:p>
    <w:p w14:paraId="741C39E7" w14:textId="77777777" w:rsidR="000D5B32" w:rsidRPr="00C917D3" w:rsidRDefault="000D5B32" w:rsidP="0016669E">
      <w:pPr>
        <w:shd w:val="clear" w:color="auto" w:fill="D9D9D9" w:themeFill="background1" w:themeFillShade="D9"/>
        <w:tabs>
          <w:tab w:val="left" w:pos="284"/>
          <w:tab w:val="left" w:pos="2835"/>
          <w:tab w:val="left" w:pos="5387"/>
          <w:tab w:val="left" w:pos="7938"/>
        </w:tabs>
        <w:spacing w:after="0" w:line="288" w:lineRule="auto"/>
        <w:ind w:firstLine="142"/>
        <w:jc w:val="both"/>
        <w:rPr>
          <w:rFonts w:cs="Times New Roman"/>
          <w:b/>
          <w:sz w:val="26"/>
          <w:szCs w:val="26"/>
        </w:rPr>
      </w:pPr>
      <w:r w:rsidRPr="00C917D3">
        <w:rPr>
          <w:rFonts w:cs="Times New Roman"/>
          <w:b/>
          <w:sz w:val="26"/>
          <w:szCs w:val="26"/>
        </w:rPr>
        <w:sym w:font="Wingdings" w:char="F040"/>
      </w:r>
      <w:r w:rsidRPr="00C917D3">
        <w:rPr>
          <w:rFonts w:cs="Times New Roman"/>
          <w:b/>
          <w:sz w:val="26"/>
          <w:szCs w:val="26"/>
        </w:rPr>
        <w:t xml:space="preserve"> Hướng dẫn: Chọn </w:t>
      </w:r>
      <w:r w:rsidRPr="00C917D3">
        <w:rPr>
          <w:rFonts w:cs="Times New Roman"/>
          <w:b/>
          <w:color w:val="0066FF"/>
          <w:sz w:val="26"/>
          <w:szCs w:val="26"/>
        </w:rPr>
        <w:t>D.</w:t>
      </w:r>
    </w:p>
    <w:p w14:paraId="79E63E10"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Cs/>
          <w:sz w:val="26"/>
          <w:szCs w:val="26"/>
        </w:rPr>
        <w:t>Cường độ dòng điện hiệu dụng qua mạch</w:t>
      </w:r>
    </w:p>
    <w:p w14:paraId="10E7E26D" w14:textId="77777777" w:rsidR="000D5B32" w:rsidRPr="00C917D3" w:rsidRDefault="000D5B32" w:rsidP="0016669E">
      <w:pPr>
        <w:tabs>
          <w:tab w:val="left" w:pos="284"/>
          <w:tab w:val="left" w:pos="2835"/>
          <w:tab w:val="left" w:pos="5387"/>
          <w:tab w:val="left" w:pos="7938"/>
        </w:tabs>
        <w:spacing w:after="0" w:line="288" w:lineRule="auto"/>
        <w:ind w:firstLine="142"/>
        <w:jc w:val="center"/>
        <w:rPr>
          <w:rFonts w:cs="Times New Roman"/>
          <w:bCs/>
          <w:sz w:val="26"/>
          <w:szCs w:val="26"/>
        </w:rPr>
      </w:pPr>
      <m:oMathPara>
        <m:oMath>
          <m:r>
            <w:rPr>
              <w:rFonts w:ascii="Cambria Math" w:hAnsi="Cambria Math" w:cs="Times New Roman"/>
              <w:sz w:val="26"/>
              <w:szCs w:val="26"/>
            </w:rPr>
            <m:t>I=</m:t>
          </m:r>
          <m:f>
            <m:fPr>
              <m:ctrlPr>
                <w:rPr>
                  <w:rFonts w:ascii="Cambria Math" w:hAnsi="Cambria Math" w:cs="Times New Roman"/>
                  <w:i/>
                  <w:sz w:val="26"/>
                  <w:szCs w:val="26"/>
                </w:rPr>
              </m:ctrlPr>
            </m:fPr>
            <m:num>
              <m:r>
                <w:rPr>
                  <w:rFonts w:ascii="Cambria Math" w:hAnsi="Cambria Math" w:cs="Times New Roman"/>
                  <w:sz w:val="26"/>
                  <w:szCs w:val="26"/>
                </w:rPr>
                <m:t>U</m:t>
              </m:r>
            </m:num>
            <m:den>
              <m:rad>
                <m:radPr>
                  <m:degHide m:val="1"/>
                  <m:ctrlPr>
                    <w:rPr>
                      <w:rFonts w:ascii="Cambria Math" w:hAnsi="Cambria Math" w:cs="Times New Roman"/>
                      <w:i/>
                      <w:sz w:val="26"/>
                      <w:szCs w:val="26"/>
                    </w:rPr>
                  </m:ctrlPr>
                </m:radPr>
                <m:deg/>
                <m:e>
                  <m:sSup>
                    <m:sSupPr>
                      <m:ctrlPr>
                        <w:rPr>
                          <w:rFonts w:ascii="Cambria Math" w:hAnsi="Cambria Math" w:cs="Times New Roman"/>
                          <w:i/>
                          <w:sz w:val="26"/>
                          <w:szCs w:val="26"/>
                        </w:rPr>
                      </m:ctrlPr>
                    </m:sSupPr>
                    <m:e>
                      <m:r>
                        <w:rPr>
                          <w:rFonts w:ascii="Cambria Math" w:hAnsi="Cambria Math" w:cs="Times New Roman"/>
                          <w:sz w:val="26"/>
                          <w:szCs w:val="26"/>
                        </w:rPr>
                        <m:t>R</m:t>
                      </m:r>
                    </m:e>
                    <m:sup>
                      <m:r>
                        <w:rPr>
                          <w:rFonts w:ascii="Cambria Math" w:hAnsi="Cambria Math" w:cs="Times New Roman"/>
                          <w:sz w:val="26"/>
                          <w:szCs w:val="26"/>
                        </w:rPr>
                        <m:t>2</m:t>
                      </m:r>
                    </m:sup>
                  </m:sSup>
                  <m:r>
                    <w:rPr>
                      <w:rFonts w:ascii="Cambria Math" w:hAnsi="Cambria Math" w:cs="Times New Roman"/>
                      <w:sz w:val="26"/>
                      <w:szCs w:val="26"/>
                    </w:rPr>
                    <m:t>+</m:t>
                  </m:r>
                  <m:f>
                    <m:fPr>
                      <m:ctrlPr>
                        <w:rPr>
                          <w:rFonts w:ascii="Cambria Math" w:hAnsi="Cambria Math" w:cs="Times New Roman"/>
                          <w:i/>
                          <w:sz w:val="26"/>
                          <w:szCs w:val="26"/>
                        </w:rPr>
                      </m:ctrlPr>
                    </m:fPr>
                    <m:num>
                      <m:r>
                        <w:rPr>
                          <w:rFonts w:ascii="Cambria Math" w:hAnsi="Cambria Math" w:cs="Times New Roman"/>
                          <w:sz w:val="26"/>
                          <w:szCs w:val="26"/>
                        </w:rPr>
                        <m:t>1</m:t>
                      </m:r>
                    </m:num>
                    <m:den>
                      <m:sSup>
                        <m:sSupPr>
                          <m:ctrlPr>
                            <w:rPr>
                              <w:rFonts w:ascii="Cambria Math" w:hAnsi="Cambria Math" w:cs="Times New Roman"/>
                              <w:i/>
                              <w:sz w:val="26"/>
                              <w:szCs w:val="26"/>
                            </w:rPr>
                          </m:ctrlPr>
                        </m:sSupPr>
                        <m:e>
                          <m:r>
                            <w:rPr>
                              <w:rFonts w:ascii="Cambria Math" w:hAnsi="Cambria Math" w:cs="Times New Roman"/>
                              <w:sz w:val="26"/>
                              <w:szCs w:val="26"/>
                            </w:rPr>
                            <m:t>C</m:t>
                          </m:r>
                        </m:e>
                        <m:sup>
                          <m:r>
                            <w:rPr>
                              <w:rFonts w:ascii="Cambria Math" w:hAnsi="Cambria Math" w:cs="Times New Roman"/>
                              <w:sz w:val="26"/>
                              <w:szCs w:val="26"/>
                            </w:rPr>
                            <m:t>2</m:t>
                          </m:r>
                        </m:sup>
                      </m:sSup>
                      <m:sSup>
                        <m:sSupPr>
                          <m:ctrlPr>
                            <w:rPr>
                              <w:rFonts w:ascii="Cambria Math" w:hAnsi="Cambria Math" w:cs="Times New Roman"/>
                              <w:i/>
                              <w:sz w:val="26"/>
                              <w:szCs w:val="26"/>
                            </w:rPr>
                          </m:ctrlPr>
                        </m:sSupPr>
                        <m:e>
                          <m:r>
                            <w:rPr>
                              <w:rFonts w:ascii="Cambria Math" w:hAnsi="Cambria Math" w:cs="Times New Roman"/>
                              <w:sz w:val="26"/>
                              <w:szCs w:val="26"/>
                            </w:rPr>
                            <m:t>ω</m:t>
                          </m:r>
                        </m:e>
                        <m:sup>
                          <m:r>
                            <w:rPr>
                              <w:rFonts w:ascii="Cambria Math" w:hAnsi="Cambria Math" w:cs="Times New Roman"/>
                              <w:sz w:val="26"/>
                              <w:szCs w:val="26"/>
                            </w:rPr>
                            <m:t>2</m:t>
                          </m:r>
                        </m:sup>
                      </m:sSup>
                    </m:den>
                  </m:f>
                </m:e>
              </m:rad>
            </m:den>
          </m:f>
        </m:oMath>
      </m:oMathPara>
    </w:p>
    <w:p w14:paraId="2AE637C1"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
          <w:bCs/>
          <w:color w:val="FF0000"/>
          <w:sz w:val="26"/>
          <w:szCs w:val="26"/>
        </w:rPr>
        <w:t>Câu 10:</w:t>
      </w:r>
      <w:r w:rsidRPr="00C917D3">
        <w:rPr>
          <w:rFonts w:cs="Times New Roman"/>
          <w:b/>
          <w:bCs/>
          <w:sz w:val="26"/>
          <w:szCs w:val="26"/>
        </w:rPr>
        <w:t xml:space="preserve"> </w:t>
      </w:r>
      <w:r w:rsidRPr="00C917D3">
        <w:rPr>
          <w:rFonts w:cs="Times New Roman"/>
          <w:bCs/>
          <w:sz w:val="26"/>
          <w:szCs w:val="26"/>
        </w:rPr>
        <w:t xml:space="preserve">Trong sơ đồ khối của máy phát thanh vô tuyến đơn giản </w:t>
      </w:r>
      <w:r w:rsidRPr="00C917D3">
        <w:rPr>
          <w:rFonts w:cs="Times New Roman"/>
          <w:b/>
          <w:sz w:val="26"/>
          <w:szCs w:val="26"/>
        </w:rPr>
        <w:t>không</w:t>
      </w:r>
      <w:r w:rsidRPr="00C917D3">
        <w:rPr>
          <w:rFonts w:cs="Times New Roman"/>
          <w:bCs/>
          <w:sz w:val="26"/>
          <w:szCs w:val="26"/>
        </w:rPr>
        <w:t xml:space="preserve"> có bộ phận nào sau đây?</w:t>
      </w:r>
    </w:p>
    <w:p w14:paraId="5CF5BDE1"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Cs/>
          <w:sz w:val="26"/>
          <w:szCs w:val="26"/>
        </w:rPr>
        <w:tab/>
      </w:r>
      <w:r w:rsidRPr="00C917D3">
        <w:rPr>
          <w:rFonts w:cs="Times New Roman"/>
          <w:b/>
          <w:bCs/>
          <w:color w:val="0066FF"/>
          <w:sz w:val="26"/>
          <w:szCs w:val="26"/>
        </w:rPr>
        <w:t>A.</w:t>
      </w:r>
      <w:r w:rsidRPr="00C917D3">
        <w:rPr>
          <w:rFonts w:cs="Times New Roman"/>
          <w:b/>
          <w:bCs/>
          <w:sz w:val="26"/>
          <w:szCs w:val="26"/>
        </w:rPr>
        <w:t xml:space="preserve"> </w:t>
      </w:r>
      <w:r w:rsidRPr="00C917D3">
        <w:rPr>
          <w:rFonts w:cs="Times New Roman"/>
          <w:bCs/>
          <w:sz w:val="26"/>
          <w:szCs w:val="26"/>
        </w:rPr>
        <w:t>Mạch khuếch đại.</w:t>
      </w:r>
      <w:r w:rsidRPr="00C917D3">
        <w:rPr>
          <w:rFonts w:cs="Times New Roman"/>
          <w:bCs/>
          <w:sz w:val="26"/>
          <w:szCs w:val="26"/>
        </w:rPr>
        <w:tab/>
      </w:r>
      <w:r w:rsidRPr="00C917D3">
        <w:rPr>
          <w:rFonts w:cs="Times New Roman"/>
          <w:b/>
          <w:bCs/>
          <w:color w:val="0066FF"/>
          <w:sz w:val="26"/>
          <w:szCs w:val="26"/>
        </w:rPr>
        <w:t>B.</w:t>
      </w:r>
      <w:r w:rsidRPr="00C917D3">
        <w:rPr>
          <w:rFonts w:cs="Times New Roman"/>
          <w:b/>
          <w:bCs/>
          <w:sz w:val="26"/>
          <w:szCs w:val="26"/>
        </w:rPr>
        <w:t xml:space="preserve"> </w:t>
      </w:r>
      <w:r w:rsidRPr="00C917D3">
        <w:rPr>
          <w:rFonts w:cs="Times New Roman"/>
          <w:bCs/>
          <w:sz w:val="26"/>
          <w:szCs w:val="26"/>
        </w:rPr>
        <w:t>Loa.</w:t>
      </w:r>
      <w:r w:rsidRPr="00C917D3">
        <w:rPr>
          <w:rFonts w:cs="Times New Roman"/>
          <w:bCs/>
          <w:sz w:val="26"/>
          <w:szCs w:val="26"/>
        </w:rPr>
        <w:tab/>
      </w:r>
      <w:r w:rsidRPr="00C917D3">
        <w:rPr>
          <w:rFonts w:cs="Times New Roman"/>
          <w:b/>
          <w:bCs/>
          <w:color w:val="0066FF"/>
          <w:sz w:val="26"/>
          <w:szCs w:val="26"/>
        </w:rPr>
        <w:t>C.</w:t>
      </w:r>
      <w:r w:rsidRPr="00C917D3">
        <w:rPr>
          <w:rFonts w:cs="Times New Roman"/>
          <w:b/>
          <w:bCs/>
          <w:sz w:val="26"/>
          <w:szCs w:val="26"/>
        </w:rPr>
        <w:t xml:space="preserve"> </w:t>
      </w:r>
      <w:r w:rsidRPr="00C917D3">
        <w:rPr>
          <w:rFonts w:cs="Times New Roman"/>
          <w:bCs/>
          <w:sz w:val="26"/>
          <w:szCs w:val="26"/>
        </w:rPr>
        <w:t>Micrô.</w:t>
      </w:r>
      <w:r w:rsidRPr="00C917D3">
        <w:rPr>
          <w:rFonts w:cs="Times New Roman"/>
          <w:bCs/>
          <w:sz w:val="26"/>
          <w:szCs w:val="26"/>
        </w:rPr>
        <w:tab/>
      </w:r>
      <w:r w:rsidRPr="00C917D3">
        <w:rPr>
          <w:rFonts w:cs="Times New Roman"/>
          <w:b/>
          <w:bCs/>
          <w:color w:val="0066FF"/>
          <w:sz w:val="26"/>
          <w:szCs w:val="26"/>
        </w:rPr>
        <w:t>D.</w:t>
      </w:r>
      <w:r w:rsidRPr="00C917D3">
        <w:rPr>
          <w:rFonts w:cs="Times New Roman"/>
          <w:b/>
          <w:bCs/>
          <w:sz w:val="26"/>
          <w:szCs w:val="26"/>
        </w:rPr>
        <w:t xml:space="preserve"> </w:t>
      </w:r>
      <w:r w:rsidRPr="00C917D3">
        <w:rPr>
          <w:rFonts w:cs="Times New Roman"/>
          <w:bCs/>
          <w:sz w:val="26"/>
          <w:szCs w:val="26"/>
        </w:rPr>
        <w:t>Anten phát.</w:t>
      </w:r>
    </w:p>
    <w:p w14:paraId="5A82479D" w14:textId="77777777" w:rsidR="000D5B32" w:rsidRPr="00C917D3" w:rsidRDefault="000D5B32" w:rsidP="0016669E">
      <w:pPr>
        <w:shd w:val="clear" w:color="auto" w:fill="D9D9D9" w:themeFill="background1" w:themeFillShade="D9"/>
        <w:tabs>
          <w:tab w:val="left" w:pos="284"/>
          <w:tab w:val="left" w:pos="2835"/>
          <w:tab w:val="left" w:pos="5387"/>
          <w:tab w:val="left" w:pos="7938"/>
        </w:tabs>
        <w:spacing w:after="0" w:line="288" w:lineRule="auto"/>
        <w:ind w:firstLine="142"/>
        <w:jc w:val="both"/>
        <w:rPr>
          <w:rFonts w:cs="Times New Roman"/>
          <w:b/>
          <w:sz w:val="26"/>
          <w:szCs w:val="26"/>
        </w:rPr>
      </w:pPr>
      <w:r w:rsidRPr="00C917D3">
        <w:rPr>
          <w:rFonts w:cs="Times New Roman"/>
          <w:b/>
          <w:sz w:val="26"/>
          <w:szCs w:val="26"/>
          <w:shd w:val="clear" w:color="auto" w:fill="D9D9D9" w:themeFill="background1" w:themeFillShade="D9"/>
        </w:rPr>
        <w:sym w:font="Wingdings" w:char="F040"/>
      </w:r>
      <w:r w:rsidRPr="00C917D3">
        <w:rPr>
          <w:rFonts w:cs="Times New Roman"/>
          <w:b/>
          <w:sz w:val="26"/>
          <w:szCs w:val="26"/>
          <w:shd w:val="clear" w:color="auto" w:fill="D9D9D9" w:themeFill="background1" w:themeFillShade="D9"/>
        </w:rPr>
        <w:t xml:space="preserve"> Hướng dẫn: Chọn </w:t>
      </w:r>
      <w:r w:rsidRPr="00C917D3">
        <w:rPr>
          <w:rFonts w:cs="Times New Roman"/>
          <w:b/>
          <w:color w:val="0066FF"/>
          <w:sz w:val="26"/>
          <w:szCs w:val="26"/>
          <w:shd w:val="clear" w:color="auto" w:fill="D9D9D9" w:themeFill="background1" w:themeFillShade="D9"/>
        </w:rPr>
        <w:t>B.</w:t>
      </w:r>
    </w:p>
    <w:p w14:paraId="53023AEF"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Cs/>
          <w:sz w:val="26"/>
          <w:szCs w:val="26"/>
        </w:rPr>
        <w:t>Trong sơ đồ khối của máy phát thanh vô tuyến đơn giản không có loa.</w:t>
      </w:r>
    </w:p>
    <w:p w14:paraId="179BC80E"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
          <w:bCs/>
          <w:color w:val="FF0000"/>
          <w:sz w:val="26"/>
          <w:szCs w:val="26"/>
        </w:rPr>
        <w:t>Câu 11:</w:t>
      </w:r>
      <w:r w:rsidRPr="00C917D3">
        <w:rPr>
          <w:rFonts w:cs="Times New Roman"/>
          <w:b/>
          <w:bCs/>
          <w:sz w:val="26"/>
          <w:szCs w:val="26"/>
        </w:rPr>
        <w:t xml:space="preserve"> </w:t>
      </w:r>
      <w:r w:rsidRPr="00C917D3">
        <w:rPr>
          <w:rFonts w:cs="Times New Roman"/>
          <w:bCs/>
          <w:sz w:val="26"/>
          <w:szCs w:val="26"/>
        </w:rPr>
        <w:t>Chiết suất của nước có giá trị lớn nhất đối với ánh sáng đơn sắc nào trong bốn ánh sáng đơn sắc: tím, đỏ, vàng, lục?</w:t>
      </w:r>
    </w:p>
    <w:p w14:paraId="4E5683C6"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Cs/>
          <w:sz w:val="26"/>
          <w:szCs w:val="26"/>
        </w:rPr>
        <w:tab/>
      </w:r>
      <w:r w:rsidRPr="00C917D3">
        <w:rPr>
          <w:rFonts w:cs="Times New Roman"/>
          <w:b/>
          <w:bCs/>
          <w:color w:val="0066FF"/>
          <w:sz w:val="26"/>
          <w:szCs w:val="26"/>
        </w:rPr>
        <w:t>A.</w:t>
      </w:r>
      <w:r w:rsidRPr="00C917D3">
        <w:rPr>
          <w:rFonts w:cs="Times New Roman"/>
          <w:bCs/>
          <w:sz w:val="26"/>
          <w:szCs w:val="26"/>
        </w:rPr>
        <w:t xml:space="preserve"> Tím.</w:t>
      </w:r>
      <w:r w:rsidRPr="00C917D3">
        <w:rPr>
          <w:rFonts w:cs="Times New Roman"/>
          <w:bCs/>
          <w:sz w:val="26"/>
          <w:szCs w:val="26"/>
        </w:rPr>
        <w:tab/>
      </w:r>
      <w:r w:rsidRPr="00C917D3">
        <w:rPr>
          <w:rFonts w:cs="Times New Roman"/>
          <w:b/>
          <w:bCs/>
          <w:color w:val="0066FF"/>
          <w:sz w:val="26"/>
          <w:szCs w:val="26"/>
        </w:rPr>
        <w:t>B.</w:t>
      </w:r>
      <w:r w:rsidRPr="00C917D3">
        <w:rPr>
          <w:rFonts w:cs="Times New Roman"/>
          <w:bCs/>
          <w:sz w:val="26"/>
          <w:szCs w:val="26"/>
        </w:rPr>
        <w:t xml:space="preserve"> Đỏ.</w:t>
      </w:r>
      <w:r w:rsidRPr="00C917D3">
        <w:rPr>
          <w:rFonts w:cs="Times New Roman"/>
          <w:bCs/>
          <w:sz w:val="26"/>
          <w:szCs w:val="26"/>
        </w:rPr>
        <w:tab/>
      </w:r>
      <w:r w:rsidRPr="00C917D3">
        <w:rPr>
          <w:rFonts w:cs="Times New Roman"/>
          <w:b/>
          <w:bCs/>
          <w:color w:val="0066FF"/>
          <w:sz w:val="26"/>
          <w:szCs w:val="26"/>
        </w:rPr>
        <w:t>C.</w:t>
      </w:r>
      <w:r w:rsidRPr="00C917D3">
        <w:rPr>
          <w:rFonts w:cs="Times New Roman"/>
          <w:bCs/>
          <w:sz w:val="26"/>
          <w:szCs w:val="26"/>
        </w:rPr>
        <w:t xml:space="preserve"> Vàng.</w:t>
      </w:r>
      <w:r w:rsidRPr="00C917D3">
        <w:rPr>
          <w:rFonts w:cs="Times New Roman"/>
          <w:bCs/>
          <w:sz w:val="26"/>
          <w:szCs w:val="26"/>
        </w:rPr>
        <w:tab/>
      </w:r>
      <w:r w:rsidRPr="00C917D3">
        <w:rPr>
          <w:rFonts w:cs="Times New Roman"/>
          <w:b/>
          <w:bCs/>
          <w:color w:val="0066FF"/>
          <w:sz w:val="26"/>
          <w:szCs w:val="26"/>
        </w:rPr>
        <w:t>D.</w:t>
      </w:r>
      <w:r w:rsidRPr="00C917D3">
        <w:rPr>
          <w:rFonts w:cs="Times New Roman"/>
          <w:bCs/>
          <w:sz w:val="26"/>
          <w:szCs w:val="26"/>
        </w:rPr>
        <w:t xml:space="preserve"> Lục.</w:t>
      </w:r>
    </w:p>
    <w:p w14:paraId="680A0FBB" w14:textId="77777777" w:rsidR="000D5B32" w:rsidRPr="00C917D3" w:rsidRDefault="000D5B32" w:rsidP="0016669E">
      <w:pPr>
        <w:shd w:val="clear" w:color="auto" w:fill="D9D9D9" w:themeFill="background1" w:themeFillShade="D9"/>
        <w:tabs>
          <w:tab w:val="left" w:pos="284"/>
          <w:tab w:val="left" w:pos="2835"/>
          <w:tab w:val="left" w:pos="5387"/>
          <w:tab w:val="left" w:pos="7938"/>
        </w:tabs>
        <w:spacing w:after="0" w:line="288" w:lineRule="auto"/>
        <w:ind w:firstLine="142"/>
        <w:jc w:val="both"/>
        <w:rPr>
          <w:rFonts w:cs="Times New Roman"/>
          <w:b/>
          <w:sz w:val="26"/>
          <w:szCs w:val="26"/>
        </w:rPr>
      </w:pPr>
      <w:r w:rsidRPr="00C917D3">
        <w:rPr>
          <w:rFonts w:cs="Times New Roman"/>
          <w:b/>
          <w:sz w:val="26"/>
          <w:szCs w:val="26"/>
        </w:rPr>
        <w:sym w:font="Wingdings" w:char="F040"/>
      </w:r>
      <w:r w:rsidRPr="00C917D3">
        <w:rPr>
          <w:rFonts w:cs="Times New Roman"/>
          <w:b/>
          <w:sz w:val="26"/>
          <w:szCs w:val="26"/>
        </w:rPr>
        <w:t xml:space="preserve"> Hướng dẫn: Chọn </w:t>
      </w:r>
      <w:r w:rsidRPr="00C917D3">
        <w:rPr>
          <w:rFonts w:cs="Times New Roman"/>
          <w:b/>
          <w:color w:val="0066FF"/>
          <w:sz w:val="26"/>
          <w:szCs w:val="26"/>
        </w:rPr>
        <w:t>A.</w:t>
      </w:r>
    </w:p>
    <w:p w14:paraId="650A59BD"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Cs/>
          <w:sz w:val="26"/>
          <w:szCs w:val="26"/>
        </w:rPr>
        <w:t>Nước có chiết suất lớn nhất đối với ánh sáng tím.</w:t>
      </w:r>
    </w:p>
    <w:p w14:paraId="59219B93"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
          <w:bCs/>
          <w:color w:val="FF0000"/>
          <w:sz w:val="26"/>
          <w:szCs w:val="26"/>
        </w:rPr>
        <w:t>Câu 12:</w:t>
      </w:r>
      <w:r w:rsidRPr="00C917D3">
        <w:rPr>
          <w:rFonts w:cs="Times New Roman"/>
          <w:b/>
          <w:bCs/>
          <w:sz w:val="26"/>
          <w:szCs w:val="26"/>
        </w:rPr>
        <w:t xml:space="preserve"> </w:t>
      </w:r>
      <w:r w:rsidRPr="00C917D3">
        <w:rPr>
          <w:rFonts w:cs="Times New Roman"/>
          <w:bCs/>
          <w:sz w:val="26"/>
          <w:szCs w:val="26"/>
        </w:rPr>
        <w:t xml:space="preserve">Khi nói về tia </w:t>
      </w:r>
      <m:oMath>
        <m:r>
          <w:rPr>
            <w:rFonts w:ascii="Cambria Math" w:hAnsi="Cambria Math" w:cs="Times New Roman"/>
            <w:sz w:val="26"/>
            <w:szCs w:val="26"/>
          </w:rPr>
          <m:t>X</m:t>
        </m:r>
      </m:oMath>
      <w:r w:rsidRPr="00C917D3">
        <w:rPr>
          <w:rFonts w:cs="Times New Roman"/>
          <w:bCs/>
          <w:sz w:val="26"/>
          <w:szCs w:val="26"/>
        </w:rPr>
        <w:t xml:space="preserve">, phát biểu nào sau đây </w:t>
      </w:r>
      <w:r w:rsidRPr="00C917D3">
        <w:rPr>
          <w:rFonts w:cs="Times New Roman"/>
          <w:b/>
          <w:sz w:val="26"/>
          <w:szCs w:val="26"/>
        </w:rPr>
        <w:t>đúng</w:t>
      </w:r>
      <w:r w:rsidRPr="00C917D3">
        <w:rPr>
          <w:rFonts w:cs="Times New Roman"/>
          <w:bCs/>
          <w:sz w:val="26"/>
          <w:szCs w:val="26"/>
        </w:rPr>
        <w:t>?</w:t>
      </w:r>
    </w:p>
    <w:p w14:paraId="795A302A"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Cs/>
          <w:sz w:val="26"/>
          <w:szCs w:val="26"/>
        </w:rPr>
        <w:tab/>
      </w:r>
      <w:r w:rsidRPr="00C917D3">
        <w:rPr>
          <w:rFonts w:cs="Times New Roman"/>
          <w:b/>
          <w:bCs/>
          <w:color w:val="0066FF"/>
          <w:sz w:val="26"/>
          <w:szCs w:val="26"/>
        </w:rPr>
        <w:t>A.</w:t>
      </w:r>
      <w:r w:rsidRPr="00C917D3">
        <w:rPr>
          <w:rFonts w:cs="Times New Roman"/>
          <w:bCs/>
          <w:sz w:val="26"/>
          <w:szCs w:val="26"/>
        </w:rPr>
        <w:t xml:space="preserve"> Tia </w:t>
      </w:r>
      <m:oMath>
        <m:r>
          <w:rPr>
            <w:rFonts w:ascii="Cambria Math" w:hAnsi="Cambria Math" w:cs="Times New Roman"/>
            <w:sz w:val="26"/>
            <w:szCs w:val="26"/>
          </w:rPr>
          <m:t>X</m:t>
        </m:r>
      </m:oMath>
      <w:r w:rsidRPr="00C917D3">
        <w:rPr>
          <w:rFonts w:cs="Times New Roman"/>
          <w:bCs/>
          <w:sz w:val="26"/>
          <w:szCs w:val="26"/>
        </w:rPr>
        <w:t xml:space="preserve"> là dòng hạt mang điện âm.</w:t>
      </w:r>
      <w:r w:rsidRPr="00C917D3">
        <w:rPr>
          <w:rFonts w:cs="Times New Roman"/>
          <w:bCs/>
          <w:sz w:val="26"/>
          <w:szCs w:val="26"/>
        </w:rPr>
        <w:tab/>
      </w:r>
      <w:r w:rsidRPr="00C917D3">
        <w:rPr>
          <w:rFonts w:cs="Times New Roman"/>
          <w:b/>
          <w:bCs/>
          <w:color w:val="0066FF"/>
          <w:sz w:val="26"/>
          <w:szCs w:val="26"/>
        </w:rPr>
        <w:t>B.</w:t>
      </w:r>
      <w:r w:rsidRPr="00C917D3">
        <w:rPr>
          <w:rFonts w:cs="Times New Roman"/>
          <w:bCs/>
          <w:sz w:val="26"/>
          <w:szCs w:val="26"/>
        </w:rPr>
        <w:t xml:space="preserve"> Tia </w:t>
      </w:r>
      <m:oMath>
        <m:r>
          <w:rPr>
            <w:rFonts w:ascii="Cambria Math" w:hAnsi="Cambria Math" w:cs="Times New Roman"/>
            <w:sz w:val="26"/>
            <w:szCs w:val="26"/>
          </w:rPr>
          <m:t>X</m:t>
        </m:r>
      </m:oMath>
      <w:r w:rsidRPr="00C917D3">
        <w:rPr>
          <w:rFonts w:cs="Times New Roman"/>
          <w:bCs/>
          <w:sz w:val="26"/>
          <w:szCs w:val="26"/>
        </w:rPr>
        <w:t xml:space="preserve"> có bản chất là sóng điện từ.</w:t>
      </w:r>
    </w:p>
    <w:p w14:paraId="13F6AC54"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Cs/>
          <w:sz w:val="26"/>
          <w:szCs w:val="26"/>
        </w:rPr>
        <w:tab/>
      </w:r>
      <w:r w:rsidRPr="00C917D3">
        <w:rPr>
          <w:rFonts w:cs="Times New Roman"/>
          <w:b/>
          <w:bCs/>
          <w:color w:val="0066FF"/>
          <w:sz w:val="26"/>
          <w:szCs w:val="26"/>
        </w:rPr>
        <w:t>C.</w:t>
      </w:r>
      <w:r w:rsidRPr="00C917D3">
        <w:rPr>
          <w:rFonts w:cs="Times New Roman"/>
          <w:bCs/>
          <w:sz w:val="26"/>
          <w:szCs w:val="26"/>
        </w:rPr>
        <w:t xml:space="preserve"> Tia </w:t>
      </w:r>
      <m:oMath>
        <m:r>
          <w:rPr>
            <w:rFonts w:ascii="Cambria Math" w:hAnsi="Cambria Math" w:cs="Times New Roman"/>
            <w:sz w:val="26"/>
            <w:szCs w:val="26"/>
          </w:rPr>
          <m:t>X</m:t>
        </m:r>
      </m:oMath>
      <w:r w:rsidRPr="00C917D3">
        <w:rPr>
          <w:rFonts w:cs="Times New Roman"/>
          <w:bCs/>
          <w:sz w:val="26"/>
          <w:szCs w:val="26"/>
        </w:rPr>
        <w:t xml:space="preserve"> không có khả năng đâm xuyên.</w:t>
      </w:r>
      <w:r w:rsidRPr="00C917D3">
        <w:rPr>
          <w:rFonts w:cs="Times New Roman"/>
          <w:bCs/>
          <w:sz w:val="26"/>
          <w:szCs w:val="26"/>
        </w:rPr>
        <w:tab/>
      </w:r>
      <w:r w:rsidRPr="00C917D3">
        <w:rPr>
          <w:rFonts w:cs="Times New Roman"/>
          <w:b/>
          <w:bCs/>
          <w:color w:val="0066FF"/>
          <w:sz w:val="26"/>
          <w:szCs w:val="26"/>
        </w:rPr>
        <w:t>D.</w:t>
      </w:r>
      <w:r w:rsidRPr="00C917D3">
        <w:rPr>
          <w:rFonts w:cs="Times New Roman"/>
          <w:bCs/>
          <w:sz w:val="26"/>
          <w:szCs w:val="26"/>
        </w:rPr>
        <w:t xml:space="preserve"> Tia </w:t>
      </w:r>
      <m:oMath>
        <m:r>
          <w:rPr>
            <w:rFonts w:ascii="Cambria Math" w:hAnsi="Cambria Math" w:cs="Times New Roman"/>
            <w:sz w:val="26"/>
            <w:szCs w:val="26"/>
          </w:rPr>
          <m:t>X</m:t>
        </m:r>
      </m:oMath>
      <w:r w:rsidRPr="00C917D3">
        <w:rPr>
          <w:rFonts w:cs="Times New Roman"/>
          <w:bCs/>
          <w:sz w:val="26"/>
          <w:szCs w:val="26"/>
        </w:rPr>
        <w:t xml:space="preserve"> không truyền được trong chân không.</w:t>
      </w:r>
    </w:p>
    <w:p w14:paraId="793DC9BC" w14:textId="77777777" w:rsidR="000D5B32" w:rsidRPr="00C917D3" w:rsidRDefault="000D5B32" w:rsidP="0016669E">
      <w:pPr>
        <w:shd w:val="clear" w:color="auto" w:fill="D9D9D9" w:themeFill="background1" w:themeFillShade="D9"/>
        <w:tabs>
          <w:tab w:val="left" w:pos="284"/>
          <w:tab w:val="left" w:pos="2835"/>
          <w:tab w:val="left" w:pos="5387"/>
          <w:tab w:val="left" w:pos="7938"/>
        </w:tabs>
        <w:spacing w:after="0" w:line="288" w:lineRule="auto"/>
        <w:ind w:firstLine="142"/>
        <w:jc w:val="both"/>
        <w:rPr>
          <w:rFonts w:cs="Times New Roman"/>
          <w:b/>
          <w:sz w:val="26"/>
          <w:szCs w:val="26"/>
        </w:rPr>
      </w:pPr>
      <w:r w:rsidRPr="00C917D3">
        <w:rPr>
          <w:rFonts w:cs="Times New Roman"/>
          <w:b/>
          <w:sz w:val="26"/>
          <w:szCs w:val="26"/>
        </w:rPr>
        <w:sym w:font="Wingdings" w:char="F040"/>
      </w:r>
      <w:r w:rsidRPr="00C917D3">
        <w:rPr>
          <w:rFonts w:cs="Times New Roman"/>
          <w:b/>
          <w:sz w:val="26"/>
          <w:szCs w:val="26"/>
        </w:rPr>
        <w:t xml:space="preserve"> Hướng dẫn: Chọn </w:t>
      </w:r>
      <w:r w:rsidRPr="00C917D3">
        <w:rPr>
          <w:rFonts w:cs="Times New Roman"/>
          <w:b/>
          <w:color w:val="0066FF"/>
          <w:sz w:val="26"/>
          <w:szCs w:val="26"/>
        </w:rPr>
        <w:t>B.</w:t>
      </w:r>
    </w:p>
    <w:p w14:paraId="52712C7A"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Cs/>
          <w:sz w:val="26"/>
          <w:szCs w:val="26"/>
        </w:rPr>
        <w:t xml:space="preserve">Tia </w:t>
      </w:r>
      <m:oMath>
        <m:r>
          <w:rPr>
            <w:rFonts w:ascii="Cambria Math" w:hAnsi="Cambria Math" w:cs="Times New Roman"/>
            <w:sz w:val="26"/>
            <w:szCs w:val="26"/>
          </w:rPr>
          <m:t>X</m:t>
        </m:r>
      </m:oMath>
      <w:r w:rsidRPr="00C917D3">
        <w:rPr>
          <w:rFonts w:cs="Times New Roman"/>
          <w:bCs/>
          <w:sz w:val="26"/>
          <w:szCs w:val="26"/>
        </w:rPr>
        <w:t xml:space="preserve"> có bản chất là sóng điện từ.</w:t>
      </w:r>
    </w:p>
    <w:p w14:paraId="5AC435D6"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
          <w:bCs/>
          <w:color w:val="FF0000"/>
          <w:sz w:val="26"/>
          <w:szCs w:val="26"/>
        </w:rPr>
        <w:t>Câu 13:</w:t>
      </w:r>
      <w:r w:rsidRPr="00C917D3">
        <w:rPr>
          <w:rFonts w:cs="Times New Roman"/>
          <w:b/>
          <w:bCs/>
          <w:sz w:val="26"/>
          <w:szCs w:val="26"/>
        </w:rPr>
        <w:t xml:space="preserve"> </w:t>
      </w:r>
      <w:r w:rsidRPr="00C917D3">
        <w:rPr>
          <w:rFonts w:cs="Times New Roman"/>
          <w:bCs/>
          <w:sz w:val="26"/>
          <w:szCs w:val="26"/>
        </w:rPr>
        <w:t>Theo thuyết lượng tử ánh sáng, ánh sáng được tạo thành bởi các hạt photon, các ánh sáng có cùng tần số thì photon của ánh sáng đó có năng lượng</w:t>
      </w:r>
    </w:p>
    <w:p w14:paraId="345233B3"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
          <w:bCs/>
          <w:sz w:val="26"/>
          <w:szCs w:val="26"/>
        </w:rPr>
        <w:tab/>
      </w:r>
      <w:r w:rsidRPr="00C917D3">
        <w:rPr>
          <w:rFonts w:cs="Times New Roman"/>
          <w:b/>
          <w:bCs/>
          <w:color w:val="0066FF"/>
          <w:sz w:val="26"/>
          <w:szCs w:val="26"/>
        </w:rPr>
        <w:t>A.</w:t>
      </w:r>
      <w:r w:rsidRPr="00C917D3">
        <w:rPr>
          <w:rFonts w:cs="Times New Roman"/>
          <w:bCs/>
          <w:sz w:val="26"/>
          <w:szCs w:val="26"/>
        </w:rPr>
        <w:t xml:space="preserve"> bằng nhau.</w:t>
      </w:r>
      <w:r w:rsidRPr="00C917D3">
        <w:rPr>
          <w:rFonts w:cs="Times New Roman"/>
          <w:bCs/>
          <w:sz w:val="26"/>
          <w:szCs w:val="26"/>
        </w:rPr>
        <w:tab/>
      </w:r>
      <w:r w:rsidRPr="00C917D3">
        <w:rPr>
          <w:rFonts w:cs="Times New Roman"/>
          <w:bCs/>
          <w:sz w:val="26"/>
          <w:szCs w:val="26"/>
        </w:rPr>
        <w:tab/>
      </w:r>
      <w:r w:rsidRPr="00C917D3">
        <w:rPr>
          <w:rFonts w:cs="Times New Roman"/>
          <w:b/>
          <w:bCs/>
          <w:color w:val="0066FF"/>
          <w:sz w:val="26"/>
          <w:szCs w:val="26"/>
        </w:rPr>
        <w:t>B.</w:t>
      </w:r>
      <w:r w:rsidRPr="00C917D3">
        <w:rPr>
          <w:rFonts w:cs="Times New Roman"/>
          <w:bCs/>
          <w:sz w:val="26"/>
          <w:szCs w:val="26"/>
        </w:rPr>
        <w:t xml:space="preserve"> khác nhau.</w:t>
      </w:r>
    </w:p>
    <w:p w14:paraId="50963584"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Cs/>
          <w:sz w:val="26"/>
          <w:szCs w:val="26"/>
        </w:rPr>
        <w:tab/>
      </w:r>
      <w:r w:rsidRPr="00C917D3">
        <w:rPr>
          <w:rFonts w:cs="Times New Roman"/>
          <w:b/>
          <w:bCs/>
          <w:color w:val="0066FF"/>
          <w:sz w:val="26"/>
          <w:szCs w:val="26"/>
        </w:rPr>
        <w:t>C.</w:t>
      </w:r>
      <w:r w:rsidRPr="00C917D3">
        <w:rPr>
          <w:rFonts w:cs="Times New Roman"/>
          <w:bCs/>
          <w:sz w:val="26"/>
          <w:szCs w:val="26"/>
        </w:rPr>
        <w:t xml:space="preserve"> có thể bằng nhau hoặc khác nhau.</w:t>
      </w:r>
      <w:r w:rsidRPr="00C917D3">
        <w:rPr>
          <w:rFonts w:cs="Times New Roman"/>
          <w:bCs/>
          <w:sz w:val="26"/>
          <w:szCs w:val="26"/>
        </w:rPr>
        <w:tab/>
      </w:r>
      <w:r w:rsidRPr="00C917D3">
        <w:rPr>
          <w:rFonts w:cs="Times New Roman"/>
          <w:b/>
          <w:bCs/>
          <w:color w:val="0066FF"/>
          <w:sz w:val="26"/>
          <w:szCs w:val="26"/>
        </w:rPr>
        <w:t>D.</w:t>
      </w:r>
      <w:r w:rsidRPr="00C917D3">
        <w:rPr>
          <w:rFonts w:cs="Times New Roman"/>
          <w:bCs/>
          <w:sz w:val="26"/>
          <w:szCs w:val="26"/>
        </w:rPr>
        <w:t xml:space="preserve"> phụ thuộc vào tốc độ của photon.</w:t>
      </w:r>
    </w:p>
    <w:p w14:paraId="2D8FDA7A" w14:textId="77777777" w:rsidR="000D5B32" w:rsidRPr="00C917D3" w:rsidRDefault="000D5B32" w:rsidP="0016669E">
      <w:pPr>
        <w:shd w:val="clear" w:color="auto" w:fill="D9D9D9" w:themeFill="background1" w:themeFillShade="D9"/>
        <w:tabs>
          <w:tab w:val="left" w:pos="284"/>
          <w:tab w:val="left" w:pos="2835"/>
          <w:tab w:val="left" w:pos="5387"/>
          <w:tab w:val="left" w:pos="7938"/>
        </w:tabs>
        <w:spacing w:after="0" w:line="288" w:lineRule="auto"/>
        <w:ind w:firstLine="142"/>
        <w:jc w:val="both"/>
        <w:rPr>
          <w:rFonts w:cs="Times New Roman"/>
          <w:b/>
          <w:sz w:val="26"/>
          <w:szCs w:val="26"/>
        </w:rPr>
      </w:pPr>
      <w:r w:rsidRPr="00C917D3">
        <w:rPr>
          <w:rFonts w:cs="Times New Roman"/>
          <w:b/>
          <w:sz w:val="26"/>
          <w:szCs w:val="26"/>
        </w:rPr>
        <w:sym w:font="Wingdings" w:char="F040"/>
      </w:r>
      <w:r w:rsidRPr="00C917D3">
        <w:rPr>
          <w:rFonts w:cs="Times New Roman"/>
          <w:b/>
          <w:sz w:val="26"/>
          <w:szCs w:val="26"/>
        </w:rPr>
        <w:t xml:space="preserve"> Hướng dẫn: Chọn </w:t>
      </w:r>
      <w:r w:rsidRPr="00C917D3">
        <w:rPr>
          <w:rFonts w:cs="Times New Roman"/>
          <w:b/>
          <w:color w:val="0066FF"/>
          <w:sz w:val="26"/>
          <w:szCs w:val="26"/>
        </w:rPr>
        <w:t>A.</w:t>
      </w:r>
    </w:p>
    <w:p w14:paraId="02BD45C7"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Cs/>
          <w:sz w:val="26"/>
          <w:szCs w:val="26"/>
        </w:rPr>
        <w:t>Photon của các ánh sáng đơn sắc có cùng tần số thì năng lượng luôn bằng nhau.</w:t>
      </w:r>
    </w:p>
    <w:p w14:paraId="322A9366"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
          <w:bCs/>
          <w:color w:val="FF0000"/>
          <w:sz w:val="26"/>
          <w:szCs w:val="26"/>
        </w:rPr>
        <w:t>Câu 14:</w:t>
      </w:r>
      <w:r w:rsidRPr="00C917D3">
        <w:rPr>
          <w:rFonts w:cs="Times New Roman"/>
          <w:b/>
          <w:bCs/>
          <w:sz w:val="26"/>
          <w:szCs w:val="26"/>
        </w:rPr>
        <w:t xml:space="preserve"> </w:t>
      </w:r>
      <w:r w:rsidRPr="00C917D3">
        <w:rPr>
          <w:rFonts w:cs="Times New Roman"/>
          <w:bCs/>
          <w:sz w:val="26"/>
          <w:szCs w:val="26"/>
        </w:rPr>
        <w:t>Mạch điện xoay chiều nào sau đây không tiêu thụ năng lượng điện?</w:t>
      </w:r>
    </w:p>
    <w:p w14:paraId="26657B10"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Cs/>
          <w:sz w:val="26"/>
          <w:szCs w:val="26"/>
        </w:rPr>
        <w:lastRenderedPageBreak/>
        <w:tab/>
      </w:r>
      <w:r w:rsidRPr="00C917D3">
        <w:rPr>
          <w:rFonts w:cs="Times New Roman"/>
          <w:b/>
          <w:bCs/>
          <w:color w:val="0066FF"/>
          <w:sz w:val="26"/>
          <w:szCs w:val="26"/>
        </w:rPr>
        <w:t>A.</w:t>
      </w:r>
      <w:r w:rsidRPr="00C917D3">
        <w:rPr>
          <w:rFonts w:cs="Times New Roman"/>
          <w:bCs/>
          <w:sz w:val="26"/>
          <w:szCs w:val="26"/>
        </w:rPr>
        <w:t xml:space="preserve"> mạch nối tiếp </w:t>
      </w:r>
      <m:oMath>
        <m:r>
          <w:rPr>
            <w:rFonts w:ascii="Cambria Math" w:hAnsi="Cambria Math" w:cs="Times New Roman"/>
            <w:sz w:val="26"/>
            <w:szCs w:val="26"/>
          </w:rPr>
          <m:t>RC</m:t>
        </m:r>
      </m:oMath>
      <w:r w:rsidRPr="00C917D3">
        <w:rPr>
          <w:rFonts w:cs="Times New Roman"/>
          <w:bCs/>
          <w:sz w:val="26"/>
          <w:szCs w:val="26"/>
        </w:rPr>
        <w:t>.</w:t>
      </w:r>
      <w:r w:rsidRPr="00C917D3">
        <w:rPr>
          <w:rFonts w:cs="Times New Roman"/>
          <w:bCs/>
          <w:sz w:val="26"/>
          <w:szCs w:val="26"/>
        </w:rPr>
        <w:tab/>
      </w:r>
      <w:r w:rsidRPr="00C917D3">
        <w:rPr>
          <w:rFonts w:cs="Times New Roman"/>
          <w:bCs/>
          <w:sz w:val="26"/>
          <w:szCs w:val="26"/>
        </w:rPr>
        <w:tab/>
      </w:r>
      <w:r w:rsidRPr="00C917D3">
        <w:rPr>
          <w:rFonts w:cs="Times New Roman"/>
          <w:b/>
          <w:bCs/>
          <w:color w:val="0066FF"/>
          <w:sz w:val="26"/>
          <w:szCs w:val="26"/>
        </w:rPr>
        <w:t>B.</w:t>
      </w:r>
      <w:r w:rsidRPr="00C917D3">
        <w:rPr>
          <w:rFonts w:cs="Times New Roman"/>
          <w:bCs/>
          <w:sz w:val="26"/>
          <w:szCs w:val="26"/>
        </w:rPr>
        <w:t xml:space="preserve"> mạch nối tiếp </w:t>
      </w:r>
      <m:oMath>
        <m:r>
          <w:rPr>
            <w:rFonts w:ascii="Cambria Math" w:hAnsi="Cambria Math" w:cs="Times New Roman"/>
            <w:sz w:val="26"/>
            <w:szCs w:val="26"/>
          </w:rPr>
          <m:t>RL</m:t>
        </m:r>
      </m:oMath>
      <w:r w:rsidRPr="00C917D3">
        <w:rPr>
          <w:rFonts w:cs="Times New Roman"/>
          <w:bCs/>
          <w:sz w:val="26"/>
          <w:szCs w:val="26"/>
        </w:rPr>
        <w:t>.</w:t>
      </w:r>
    </w:p>
    <w:p w14:paraId="1E2ED87A"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Cs/>
          <w:sz w:val="26"/>
          <w:szCs w:val="26"/>
        </w:rPr>
        <w:tab/>
      </w:r>
      <w:r w:rsidRPr="00C917D3">
        <w:rPr>
          <w:rFonts w:cs="Times New Roman"/>
          <w:b/>
          <w:bCs/>
          <w:color w:val="0066FF"/>
          <w:sz w:val="26"/>
          <w:szCs w:val="26"/>
        </w:rPr>
        <w:t>C.</w:t>
      </w:r>
      <w:r w:rsidRPr="00C917D3">
        <w:rPr>
          <w:rFonts w:cs="Times New Roman"/>
          <w:bCs/>
          <w:sz w:val="26"/>
          <w:szCs w:val="26"/>
        </w:rPr>
        <w:t xml:space="preserve"> mạch nối tiếp </w:t>
      </w:r>
      <m:oMath>
        <m:r>
          <w:rPr>
            <w:rFonts w:ascii="Cambria Math" w:hAnsi="Cambria Math" w:cs="Times New Roman"/>
            <w:sz w:val="26"/>
            <w:szCs w:val="26"/>
          </w:rPr>
          <m:t>RLC</m:t>
        </m:r>
      </m:oMath>
      <w:r w:rsidRPr="00C917D3">
        <w:rPr>
          <w:rFonts w:cs="Times New Roman"/>
          <w:bCs/>
          <w:sz w:val="26"/>
          <w:szCs w:val="26"/>
        </w:rPr>
        <w:t>.</w:t>
      </w:r>
      <w:r w:rsidRPr="00C917D3">
        <w:rPr>
          <w:rFonts w:cs="Times New Roman"/>
          <w:bCs/>
          <w:sz w:val="26"/>
          <w:szCs w:val="26"/>
        </w:rPr>
        <w:tab/>
      </w:r>
      <w:r w:rsidRPr="00C917D3">
        <w:rPr>
          <w:rFonts w:cs="Times New Roman"/>
          <w:bCs/>
          <w:sz w:val="26"/>
          <w:szCs w:val="26"/>
        </w:rPr>
        <w:tab/>
      </w:r>
      <w:r w:rsidRPr="00C917D3">
        <w:rPr>
          <w:rFonts w:cs="Times New Roman"/>
          <w:b/>
          <w:bCs/>
          <w:color w:val="0066FF"/>
          <w:sz w:val="26"/>
          <w:szCs w:val="26"/>
        </w:rPr>
        <w:t>D.</w:t>
      </w:r>
      <w:r w:rsidRPr="00C917D3">
        <w:rPr>
          <w:rFonts w:cs="Times New Roman"/>
          <w:bCs/>
          <w:sz w:val="26"/>
          <w:szCs w:val="26"/>
        </w:rPr>
        <w:t xml:space="preserve"> mạch nối tiếp </w:t>
      </w:r>
      <m:oMath>
        <m:r>
          <w:rPr>
            <w:rFonts w:ascii="Cambria Math" w:hAnsi="Cambria Math" w:cs="Times New Roman"/>
            <w:sz w:val="26"/>
            <w:szCs w:val="26"/>
          </w:rPr>
          <m:t>LC</m:t>
        </m:r>
      </m:oMath>
      <w:r w:rsidRPr="00C917D3">
        <w:rPr>
          <w:rFonts w:cs="Times New Roman"/>
          <w:bCs/>
          <w:sz w:val="26"/>
          <w:szCs w:val="26"/>
        </w:rPr>
        <w:t>.</w:t>
      </w:r>
    </w:p>
    <w:p w14:paraId="063374A0" w14:textId="77777777" w:rsidR="000D5B32" w:rsidRPr="00C917D3" w:rsidRDefault="000D5B32" w:rsidP="0016669E">
      <w:pPr>
        <w:shd w:val="clear" w:color="auto" w:fill="D9D9D9" w:themeFill="background1" w:themeFillShade="D9"/>
        <w:tabs>
          <w:tab w:val="left" w:pos="284"/>
          <w:tab w:val="left" w:pos="2835"/>
          <w:tab w:val="left" w:pos="5387"/>
          <w:tab w:val="left" w:pos="7938"/>
        </w:tabs>
        <w:spacing w:after="0" w:line="288" w:lineRule="auto"/>
        <w:ind w:firstLine="142"/>
        <w:jc w:val="both"/>
        <w:rPr>
          <w:rFonts w:cs="Times New Roman"/>
          <w:b/>
          <w:sz w:val="26"/>
          <w:szCs w:val="26"/>
        </w:rPr>
      </w:pPr>
      <w:r w:rsidRPr="00C917D3">
        <w:rPr>
          <w:rFonts w:cs="Times New Roman"/>
          <w:b/>
          <w:sz w:val="26"/>
          <w:szCs w:val="26"/>
        </w:rPr>
        <w:sym w:font="Wingdings" w:char="F040"/>
      </w:r>
      <w:r w:rsidRPr="00C917D3">
        <w:rPr>
          <w:rFonts w:cs="Times New Roman"/>
          <w:b/>
          <w:sz w:val="26"/>
          <w:szCs w:val="26"/>
        </w:rPr>
        <w:t xml:space="preserve"> Hướng dẫn: Chọn </w:t>
      </w:r>
      <w:r w:rsidRPr="00C917D3">
        <w:rPr>
          <w:rFonts w:cs="Times New Roman"/>
          <w:b/>
          <w:color w:val="0066FF"/>
          <w:sz w:val="26"/>
          <w:szCs w:val="26"/>
        </w:rPr>
        <w:t>D.</w:t>
      </w:r>
    </w:p>
    <w:p w14:paraId="7F0DC95B"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Cs/>
          <w:sz w:val="26"/>
          <w:szCs w:val="26"/>
        </w:rPr>
        <w:t xml:space="preserve">Mạch nối tiếp </w:t>
      </w:r>
      <m:oMath>
        <m:r>
          <w:rPr>
            <w:rFonts w:ascii="Cambria Math" w:hAnsi="Cambria Math" w:cs="Times New Roman"/>
            <w:sz w:val="26"/>
            <w:szCs w:val="26"/>
          </w:rPr>
          <m:t>LC</m:t>
        </m:r>
      </m:oMath>
      <w:r w:rsidRPr="00C917D3">
        <w:rPr>
          <w:rFonts w:cs="Times New Roman"/>
          <w:bCs/>
          <w:sz w:val="26"/>
          <w:szCs w:val="26"/>
        </w:rPr>
        <w:t xml:space="preserve"> không tiêu thụ điện năng.</w:t>
      </w:r>
    </w:p>
    <w:p w14:paraId="4EF2A0D8"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
          <w:bCs/>
          <w:color w:val="FF0000"/>
          <w:sz w:val="26"/>
          <w:szCs w:val="26"/>
        </w:rPr>
        <w:t>Câu 15:</w:t>
      </w:r>
      <w:r w:rsidRPr="00C917D3">
        <w:rPr>
          <w:rFonts w:cs="Times New Roman"/>
          <w:b/>
          <w:bCs/>
          <w:sz w:val="26"/>
          <w:szCs w:val="26"/>
        </w:rPr>
        <w:t xml:space="preserve"> </w:t>
      </w:r>
      <w:r w:rsidRPr="00C917D3">
        <w:rPr>
          <w:rFonts w:cs="Times New Roman"/>
          <w:bCs/>
          <w:sz w:val="26"/>
          <w:szCs w:val="26"/>
        </w:rPr>
        <w:t>Các nguyên tử được gọi là đồng vị khi hạt nhân của chúng có cùng</w:t>
      </w:r>
    </w:p>
    <w:p w14:paraId="4D1150D1"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Cs/>
          <w:sz w:val="26"/>
          <w:szCs w:val="26"/>
        </w:rPr>
        <w:tab/>
      </w:r>
      <w:r w:rsidRPr="00C917D3">
        <w:rPr>
          <w:rFonts w:cs="Times New Roman"/>
          <w:b/>
          <w:bCs/>
          <w:color w:val="0066FF"/>
          <w:sz w:val="26"/>
          <w:szCs w:val="26"/>
        </w:rPr>
        <w:t>A.</w:t>
      </w:r>
      <w:r w:rsidRPr="00C917D3">
        <w:rPr>
          <w:rFonts w:cs="Times New Roman"/>
          <w:bCs/>
          <w:sz w:val="26"/>
          <w:szCs w:val="26"/>
        </w:rPr>
        <w:t xml:space="preserve"> số nơtron.</w:t>
      </w:r>
      <w:r w:rsidRPr="00C917D3">
        <w:rPr>
          <w:rFonts w:cs="Times New Roman"/>
          <w:bCs/>
          <w:sz w:val="26"/>
          <w:szCs w:val="26"/>
        </w:rPr>
        <w:tab/>
      </w:r>
      <w:r w:rsidRPr="00C917D3">
        <w:rPr>
          <w:rFonts w:cs="Times New Roman"/>
          <w:b/>
          <w:bCs/>
          <w:color w:val="0066FF"/>
          <w:sz w:val="26"/>
          <w:szCs w:val="26"/>
        </w:rPr>
        <w:t>B.</w:t>
      </w:r>
      <w:r w:rsidRPr="00C917D3">
        <w:rPr>
          <w:rFonts w:cs="Times New Roman"/>
          <w:bCs/>
          <w:sz w:val="26"/>
          <w:szCs w:val="26"/>
        </w:rPr>
        <w:t xml:space="preserve"> số proton.</w:t>
      </w:r>
      <w:r w:rsidRPr="00C917D3">
        <w:rPr>
          <w:rFonts w:cs="Times New Roman"/>
          <w:bCs/>
          <w:sz w:val="26"/>
          <w:szCs w:val="26"/>
        </w:rPr>
        <w:tab/>
      </w:r>
      <w:r w:rsidRPr="00C917D3">
        <w:rPr>
          <w:rFonts w:cs="Times New Roman"/>
          <w:b/>
          <w:bCs/>
          <w:color w:val="0066FF"/>
          <w:sz w:val="26"/>
          <w:szCs w:val="26"/>
        </w:rPr>
        <w:t>C.</w:t>
      </w:r>
      <w:r w:rsidRPr="00C917D3">
        <w:rPr>
          <w:rFonts w:cs="Times New Roman"/>
          <w:bCs/>
          <w:sz w:val="26"/>
          <w:szCs w:val="26"/>
        </w:rPr>
        <w:t xml:space="preserve"> số nuclôn.</w:t>
      </w:r>
      <w:r w:rsidRPr="00C917D3">
        <w:rPr>
          <w:rFonts w:cs="Times New Roman"/>
          <w:bCs/>
          <w:sz w:val="26"/>
          <w:szCs w:val="26"/>
        </w:rPr>
        <w:tab/>
      </w:r>
      <w:r w:rsidRPr="00C917D3">
        <w:rPr>
          <w:rFonts w:cs="Times New Roman"/>
          <w:b/>
          <w:bCs/>
          <w:color w:val="0066FF"/>
          <w:sz w:val="26"/>
          <w:szCs w:val="26"/>
        </w:rPr>
        <w:t>D.</w:t>
      </w:r>
      <w:r w:rsidRPr="00C917D3">
        <w:rPr>
          <w:rFonts w:cs="Times New Roman"/>
          <w:bCs/>
          <w:sz w:val="26"/>
          <w:szCs w:val="26"/>
        </w:rPr>
        <w:t xml:space="preserve"> khối lượng.</w:t>
      </w:r>
    </w:p>
    <w:p w14:paraId="2C562D4E" w14:textId="77777777" w:rsidR="000D5B32" w:rsidRPr="00C917D3" w:rsidRDefault="000D5B32" w:rsidP="0016669E">
      <w:pPr>
        <w:shd w:val="clear" w:color="auto" w:fill="D9D9D9" w:themeFill="background1" w:themeFillShade="D9"/>
        <w:tabs>
          <w:tab w:val="left" w:pos="284"/>
          <w:tab w:val="left" w:pos="2835"/>
          <w:tab w:val="left" w:pos="5387"/>
          <w:tab w:val="left" w:pos="7938"/>
        </w:tabs>
        <w:spacing w:after="0" w:line="288" w:lineRule="auto"/>
        <w:ind w:firstLine="142"/>
        <w:jc w:val="both"/>
        <w:rPr>
          <w:rFonts w:cs="Times New Roman"/>
          <w:b/>
          <w:sz w:val="26"/>
          <w:szCs w:val="26"/>
        </w:rPr>
      </w:pPr>
      <w:r w:rsidRPr="00C917D3">
        <w:rPr>
          <w:rFonts w:cs="Times New Roman"/>
          <w:b/>
          <w:sz w:val="26"/>
          <w:szCs w:val="26"/>
        </w:rPr>
        <w:sym w:font="Wingdings" w:char="F040"/>
      </w:r>
      <w:r w:rsidRPr="00C917D3">
        <w:rPr>
          <w:rFonts w:cs="Times New Roman"/>
          <w:b/>
          <w:sz w:val="26"/>
          <w:szCs w:val="26"/>
        </w:rPr>
        <w:t xml:space="preserve"> Hướng dẫn: Chọn </w:t>
      </w:r>
      <w:r w:rsidRPr="00C917D3">
        <w:rPr>
          <w:rFonts w:cs="Times New Roman"/>
          <w:b/>
          <w:color w:val="0066FF"/>
          <w:sz w:val="26"/>
          <w:szCs w:val="26"/>
        </w:rPr>
        <w:t>B.</w:t>
      </w:r>
    </w:p>
    <w:p w14:paraId="0114D8D7"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Cs/>
          <w:sz w:val="26"/>
          <w:szCs w:val="26"/>
        </w:rPr>
        <w:t>Các nguyên tử đồng vị thì hạt nhân của chúng có cùng số proton.</w:t>
      </w:r>
    </w:p>
    <w:p w14:paraId="17CF58DF"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
          <w:bCs/>
          <w:color w:val="FF0000"/>
          <w:sz w:val="26"/>
          <w:szCs w:val="26"/>
        </w:rPr>
        <w:t>Câu 16:</w:t>
      </w:r>
      <w:r w:rsidRPr="00C917D3">
        <w:rPr>
          <w:rFonts w:cs="Times New Roman"/>
          <w:b/>
          <w:bCs/>
          <w:sz w:val="26"/>
          <w:szCs w:val="26"/>
        </w:rPr>
        <w:t xml:space="preserve"> </w:t>
      </w:r>
      <w:r w:rsidRPr="00C917D3">
        <w:rPr>
          <w:rFonts w:cs="Times New Roman"/>
          <w:bCs/>
          <w:sz w:val="26"/>
          <w:szCs w:val="26"/>
        </w:rPr>
        <w:t xml:space="preserve">Trong một mạch dao động </w:t>
      </w:r>
      <m:oMath>
        <m:r>
          <w:rPr>
            <w:rFonts w:ascii="Cambria Math" w:hAnsi="Cambria Math" w:cs="Times New Roman"/>
            <w:sz w:val="26"/>
            <w:szCs w:val="26"/>
          </w:rPr>
          <m:t>LC</m:t>
        </m:r>
      </m:oMath>
      <w:r w:rsidRPr="00C917D3">
        <w:rPr>
          <w:rFonts w:cs="Times New Roman"/>
          <w:bCs/>
          <w:sz w:val="26"/>
          <w:szCs w:val="26"/>
        </w:rPr>
        <w:t xml:space="preserve"> lí tưởng gồm một cuộn cảm thuần mắc nối tiếp với một tụ điện đang có dao động điện từ tự do. Nếu tăng điện dung của tụ điện lên </w:t>
      </w:r>
      <m:oMath>
        <m:r>
          <w:rPr>
            <w:rFonts w:ascii="Cambria Math" w:hAnsi="Cambria Math" w:cs="Times New Roman"/>
            <w:sz w:val="26"/>
            <w:szCs w:val="26"/>
          </w:rPr>
          <m:t>4</m:t>
        </m:r>
      </m:oMath>
      <w:r w:rsidRPr="00C917D3">
        <w:rPr>
          <w:rFonts w:cs="Times New Roman"/>
          <w:bCs/>
          <w:sz w:val="26"/>
          <w:szCs w:val="26"/>
        </w:rPr>
        <w:t xml:space="preserve"> lần thì chu kì dao động của mạch sẽ</w:t>
      </w:r>
    </w:p>
    <w:p w14:paraId="08910F4D"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sz w:val="26"/>
          <w:szCs w:val="26"/>
        </w:rPr>
      </w:pPr>
      <w:r w:rsidRPr="00C917D3">
        <w:rPr>
          <w:rFonts w:cs="Times New Roman"/>
          <w:bCs/>
          <w:sz w:val="26"/>
          <w:szCs w:val="26"/>
        </w:rPr>
        <w:tab/>
      </w:r>
      <w:r w:rsidRPr="00C917D3">
        <w:rPr>
          <w:rFonts w:cs="Times New Roman"/>
          <w:b/>
          <w:bCs/>
          <w:color w:val="0066FF"/>
          <w:sz w:val="26"/>
          <w:szCs w:val="26"/>
        </w:rPr>
        <w:t>A.</w:t>
      </w:r>
      <w:r w:rsidRPr="00C917D3">
        <w:rPr>
          <w:rFonts w:cs="Times New Roman"/>
          <w:b/>
          <w:bCs/>
          <w:sz w:val="26"/>
          <w:szCs w:val="26"/>
        </w:rPr>
        <w:t xml:space="preserve"> </w:t>
      </w:r>
      <w:r w:rsidRPr="00C917D3">
        <w:rPr>
          <w:rFonts w:cs="Times New Roman"/>
          <w:sz w:val="26"/>
          <w:szCs w:val="26"/>
        </w:rPr>
        <w:t>không đổi.</w:t>
      </w:r>
      <w:r w:rsidRPr="00C917D3">
        <w:rPr>
          <w:rFonts w:cs="Times New Roman"/>
          <w:sz w:val="26"/>
          <w:szCs w:val="26"/>
        </w:rPr>
        <w:tab/>
      </w:r>
      <w:r w:rsidRPr="00C917D3">
        <w:rPr>
          <w:rFonts w:cs="Times New Roman"/>
          <w:b/>
          <w:bCs/>
          <w:color w:val="0066FF"/>
          <w:sz w:val="26"/>
          <w:szCs w:val="26"/>
        </w:rPr>
        <w:t>B.</w:t>
      </w:r>
      <w:r w:rsidRPr="00C917D3">
        <w:rPr>
          <w:rFonts w:cs="Times New Roman"/>
          <w:b/>
          <w:bCs/>
          <w:sz w:val="26"/>
          <w:szCs w:val="26"/>
        </w:rPr>
        <w:t xml:space="preserve"> </w:t>
      </w:r>
      <w:r w:rsidRPr="00C917D3">
        <w:rPr>
          <w:rFonts w:cs="Times New Roman"/>
          <w:sz w:val="26"/>
          <w:szCs w:val="26"/>
        </w:rPr>
        <w:t xml:space="preserve">tăng lên </w:t>
      </w:r>
      <m:oMath>
        <m:r>
          <w:rPr>
            <w:rFonts w:ascii="Cambria Math" w:hAnsi="Cambria Math" w:cs="Times New Roman"/>
            <w:sz w:val="26"/>
            <w:szCs w:val="26"/>
          </w:rPr>
          <m:t>2</m:t>
        </m:r>
      </m:oMath>
      <w:r w:rsidRPr="00C917D3">
        <w:rPr>
          <w:rFonts w:cs="Times New Roman"/>
          <w:sz w:val="26"/>
          <w:szCs w:val="26"/>
        </w:rPr>
        <w:t xml:space="preserve"> lần.</w:t>
      </w:r>
      <w:r w:rsidRPr="00C917D3">
        <w:rPr>
          <w:rFonts w:cs="Times New Roman"/>
          <w:sz w:val="26"/>
          <w:szCs w:val="26"/>
        </w:rPr>
        <w:tab/>
      </w:r>
      <w:r w:rsidRPr="00C917D3">
        <w:rPr>
          <w:rFonts w:cs="Times New Roman"/>
          <w:b/>
          <w:bCs/>
          <w:color w:val="0066FF"/>
          <w:sz w:val="26"/>
          <w:szCs w:val="26"/>
        </w:rPr>
        <w:t>C.</w:t>
      </w:r>
      <w:r w:rsidRPr="00C917D3">
        <w:rPr>
          <w:rFonts w:cs="Times New Roman"/>
          <w:b/>
          <w:bCs/>
          <w:sz w:val="26"/>
          <w:szCs w:val="26"/>
        </w:rPr>
        <w:t xml:space="preserve"> </w:t>
      </w:r>
      <w:r w:rsidRPr="00C917D3">
        <w:rPr>
          <w:rFonts w:cs="Times New Roman"/>
          <w:sz w:val="26"/>
          <w:szCs w:val="26"/>
        </w:rPr>
        <w:t xml:space="preserve">tăng lên </w:t>
      </w:r>
      <m:oMath>
        <m:r>
          <w:rPr>
            <w:rFonts w:ascii="Cambria Math" w:hAnsi="Cambria Math" w:cs="Times New Roman"/>
            <w:sz w:val="26"/>
            <w:szCs w:val="26"/>
          </w:rPr>
          <m:t>4</m:t>
        </m:r>
      </m:oMath>
      <w:r w:rsidRPr="00C917D3">
        <w:rPr>
          <w:rFonts w:cs="Times New Roman"/>
          <w:sz w:val="26"/>
          <w:szCs w:val="26"/>
        </w:rPr>
        <w:t xml:space="preserve"> lần.</w:t>
      </w:r>
      <w:r w:rsidRPr="00C917D3">
        <w:rPr>
          <w:rFonts w:cs="Times New Roman"/>
          <w:sz w:val="26"/>
          <w:szCs w:val="26"/>
        </w:rPr>
        <w:tab/>
      </w:r>
      <w:r w:rsidRPr="00C917D3">
        <w:rPr>
          <w:rFonts w:cs="Times New Roman"/>
          <w:b/>
          <w:bCs/>
          <w:color w:val="0066FF"/>
          <w:sz w:val="26"/>
          <w:szCs w:val="26"/>
        </w:rPr>
        <w:t>D.</w:t>
      </w:r>
      <w:r w:rsidRPr="00C917D3">
        <w:rPr>
          <w:rFonts w:cs="Times New Roman"/>
          <w:b/>
          <w:bCs/>
          <w:sz w:val="26"/>
          <w:szCs w:val="26"/>
        </w:rPr>
        <w:t xml:space="preserve"> </w:t>
      </w:r>
      <w:r w:rsidRPr="00C917D3">
        <w:rPr>
          <w:rFonts w:cs="Times New Roman"/>
          <w:sz w:val="26"/>
          <w:szCs w:val="26"/>
        </w:rPr>
        <w:t xml:space="preserve">giảm đi </w:t>
      </w:r>
      <m:oMath>
        <m:r>
          <w:rPr>
            <w:rFonts w:ascii="Cambria Math" w:hAnsi="Cambria Math" w:cs="Times New Roman"/>
            <w:sz w:val="26"/>
            <w:szCs w:val="26"/>
          </w:rPr>
          <m:t>4</m:t>
        </m:r>
      </m:oMath>
      <w:r w:rsidRPr="00C917D3">
        <w:rPr>
          <w:rFonts w:cs="Times New Roman"/>
          <w:sz w:val="26"/>
          <w:szCs w:val="26"/>
        </w:rPr>
        <w:t xml:space="preserve"> lần.</w:t>
      </w:r>
    </w:p>
    <w:p w14:paraId="4004A300" w14:textId="77777777" w:rsidR="000D5B32" w:rsidRPr="00C917D3" w:rsidRDefault="000D5B32" w:rsidP="0016669E">
      <w:pPr>
        <w:shd w:val="clear" w:color="auto" w:fill="D9D9D9" w:themeFill="background1" w:themeFillShade="D9"/>
        <w:tabs>
          <w:tab w:val="left" w:pos="284"/>
          <w:tab w:val="left" w:pos="2835"/>
          <w:tab w:val="left" w:pos="5387"/>
          <w:tab w:val="left" w:pos="7938"/>
        </w:tabs>
        <w:spacing w:after="0" w:line="288" w:lineRule="auto"/>
        <w:ind w:firstLine="142"/>
        <w:jc w:val="both"/>
        <w:rPr>
          <w:rFonts w:cs="Times New Roman"/>
          <w:b/>
          <w:bCs/>
          <w:sz w:val="26"/>
          <w:szCs w:val="26"/>
        </w:rPr>
      </w:pPr>
      <w:r w:rsidRPr="00C917D3">
        <w:rPr>
          <w:rFonts w:cs="Times New Roman"/>
          <w:b/>
          <w:bCs/>
          <w:sz w:val="26"/>
          <w:szCs w:val="26"/>
        </w:rPr>
        <w:sym w:font="Wingdings" w:char="F040"/>
      </w:r>
      <w:r w:rsidRPr="00C917D3">
        <w:rPr>
          <w:rFonts w:cs="Times New Roman"/>
          <w:b/>
          <w:bCs/>
          <w:sz w:val="26"/>
          <w:szCs w:val="26"/>
        </w:rPr>
        <w:t xml:space="preserve"> Hướng dẫn: Chọn </w:t>
      </w:r>
      <w:r w:rsidRPr="00C917D3">
        <w:rPr>
          <w:rFonts w:cs="Times New Roman"/>
          <w:b/>
          <w:bCs/>
          <w:color w:val="0066FF"/>
          <w:sz w:val="26"/>
          <w:szCs w:val="26"/>
        </w:rPr>
        <w:t>B.</w:t>
      </w:r>
    </w:p>
    <w:p w14:paraId="0CEE04AB"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Cs/>
          <w:sz w:val="26"/>
          <w:szCs w:val="26"/>
        </w:rPr>
        <w:t xml:space="preserve">Khi tăng điện dung của tụ lên </w:t>
      </w:r>
      <m:oMath>
        <m:r>
          <w:rPr>
            <w:rFonts w:ascii="Cambria Math" w:hAnsi="Cambria Math" w:cs="Times New Roman"/>
            <w:sz w:val="26"/>
            <w:szCs w:val="26"/>
          </w:rPr>
          <m:t>4</m:t>
        </m:r>
      </m:oMath>
      <w:r w:rsidRPr="00C917D3">
        <w:rPr>
          <w:rFonts w:cs="Times New Roman"/>
          <w:bCs/>
          <w:sz w:val="26"/>
          <w:szCs w:val="26"/>
        </w:rPr>
        <w:t xml:space="preserve"> lần thì chu kì dao động của mạch sẽ tăng lên 2 lần.</w:t>
      </w:r>
    </w:p>
    <w:p w14:paraId="2235BED5"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
          <w:bCs/>
          <w:color w:val="FF0000"/>
          <w:sz w:val="26"/>
          <w:szCs w:val="26"/>
        </w:rPr>
        <w:t>Câu 17:</w:t>
      </w:r>
      <w:r w:rsidRPr="00C917D3">
        <w:rPr>
          <w:rFonts w:cs="Times New Roman"/>
          <w:b/>
          <w:bCs/>
          <w:sz w:val="26"/>
          <w:szCs w:val="26"/>
        </w:rPr>
        <w:t xml:space="preserve"> </w:t>
      </w:r>
      <w:r w:rsidRPr="00C917D3">
        <w:rPr>
          <w:rFonts w:cs="Times New Roman"/>
          <w:bCs/>
          <w:sz w:val="26"/>
          <w:szCs w:val="26"/>
        </w:rPr>
        <w:t xml:space="preserve">Trong mạch dao động </w:t>
      </w:r>
      <m:oMath>
        <m:r>
          <w:rPr>
            <w:rFonts w:ascii="Cambria Math" w:hAnsi="Cambria Math" w:cs="Times New Roman"/>
            <w:sz w:val="26"/>
            <w:szCs w:val="26"/>
          </w:rPr>
          <m:t>LC</m:t>
        </m:r>
      </m:oMath>
      <w:r w:rsidRPr="00C917D3">
        <w:rPr>
          <w:rFonts w:cs="Times New Roman"/>
          <w:bCs/>
          <w:sz w:val="26"/>
          <w:szCs w:val="26"/>
        </w:rPr>
        <w:t xml:space="preserve"> lí tưởng với dòng điện cực đại trong mạch là </w:t>
      </w:r>
      <m:oMath>
        <m:sSub>
          <m:sSubPr>
            <m:ctrlPr>
              <w:rPr>
                <w:rFonts w:ascii="Cambria Math" w:hAnsi="Cambria Math" w:cs="Times New Roman"/>
                <w:bCs/>
                <w:i/>
                <w:sz w:val="26"/>
                <w:szCs w:val="26"/>
              </w:rPr>
            </m:ctrlPr>
          </m:sSubPr>
          <m:e>
            <m:r>
              <w:rPr>
                <w:rFonts w:ascii="Cambria Math" w:hAnsi="Cambria Math" w:cs="Times New Roman"/>
                <w:sz w:val="26"/>
                <w:szCs w:val="26"/>
              </w:rPr>
              <m:t>I</m:t>
            </m:r>
          </m:e>
          <m:sub>
            <m:r>
              <w:rPr>
                <w:rFonts w:ascii="Cambria Math" w:hAnsi="Cambria Math" w:cs="Times New Roman"/>
                <w:sz w:val="26"/>
                <w:szCs w:val="26"/>
              </w:rPr>
              <m:t>0</m:t>
            </m:r>
          </m:sub>
        </m:sSub>
      </m:oMath>
      <w:r w:rsidRPr="00C917D3">
        <w:rPr>
          <w:rFonts w:cs="Times New Roman"/>
          <w:bCs/>
          <w:sz w:val="26"/>
          <w:szCs w:val="26"/>
        </w:rPr>
        <w:t xml:space="preserve">. Đại lượng </w:t>
      </w:r>
      <m:oMath>
        <m:sSub>
          <m:sSubPr>
            <m:ctrlPr>
              <w:rPr>
                <w:rFonts w:ascii="Cambria Math" w:hAnsi="Cambria Math" w:cs="Times New Roman"/>
                <w:bCs/>
                <w:i/>
                <w:sz w:val="26"/>
                <w:szCs w:val="26"/>
              </w:rPr>
            </m:ctrlPr>
          </m:sSubPr>
          <m:e>
            <m:r>
              <w:rPr>
                <w:rFonts w:ascii="Cambria Math" w:hAnsi="Cambria Math" w:cs="Times New Roman"/>
                <w:sz w:val="26"/>
                <w:szCs w:val="26"/>
              </w:rPr>
              <m:t>I</m:t>
            </m:r>
          </m:e>
          <m:sub>
            <m:r>
              <w:rPr>
                <w:rFonts w:ascii="Cambria Math" w:hAnsi="Cambria Math" w:cs="Times New Roman"/>
                <w:sz w:val="26"/>
                <w:szCs w:val="26"/>
              </w:rPr>
              <m:t>0</m:t>
            </m:r>
          </m:sub>
        </m:sSub>
        <m:rad>
          <m:radPr>
            <m:degHide m:val="1"/>
            <m:ctrlPr>
              <w:rPr>
                <w:rFonts w:ascii="Cambria Math" w:hAnsi="Cambria Math" w:cs="Times New Roman"/>
                <w:bCs/>
                <w:i/>
                <w:sz w:val="26"/>
                <w:szCs w:val="26"/>
              </w:rPr>
            </m:ctrlPr>
          </m:radPr>
          <m:deg/>
          <m:e>
            <m:r>
              <w:rPr>
                <w:rFonts w:ascii="Cambria Math" w:hAnsi="Cambria Math" w:cs="Times New Roman"/>
                <w:sz w:val="26"/>
                <w:szCs w:val="26"/>
              </w:rPr>
              <m:t>LC</m:t>
            </m:r>
          </m:e>
        </m:rad>
      </m:oMath>
      <w:r w:rsidRPr="00C917D3">
        <w:rPr>
          <w:rFonts w:cs="Times New Roman"/>
          <w:bCs/>
          <w:sz w:val="26"/>
          <w:szCs w:val="26"/>
        </w:rPr>
        <w:t xml:space="preserve"> là</w:t>
      </w:r>
    </w:p>
    <w:p w14:paraId="02E6B964"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Cs/>
          <w:sz w:val="26"/>
          <w:szCs w:val="26"/>
        </w:rPr>
        <w:tab/>
      </w:r>
      <w:r w:rsidRPr="00C917D3">
        <w:rPr>
          <w:rFonts w:cs="Times New Roman"/>
          <w:b/>
          <w:bCs/>
          <w:color w:val="0066FF"/>
          <w:sz w:val="26"/>
          <w:szCs w:val="26"/>
        </w:rPr>
        <w:t>A.</w:t>
      </w:r>
      <w:r w:rsidRPr="00C917D3">
        <w:rPr>
          <w:rFonts w:cs="Times New Roman"/>
          <w:bCs/>
          <w:sz w:val="26"/>
          <w:szCs w:val="26"/>
        </w:rPr>
        <w:t xml:space="preserve"> điện áp cực đại trên tụ.</w:t>
      </w:r>
      <w:r w:rsidRPr="00C917D3">
        <w:rPr>
          <w:rFonts w:cs="Times New Roman"/>
          <w:bCs/>
          <w:sz w:val="26"/>
          <w:szCs w:val="26"/>
        </w:rPr>
        <w:tab/>
      </w:r>
      <w:r w:rsidRPr="00C917D3">
        <w:rPr>
          <w:rFonts w:cs="Times New Roman"/>
          <w:bCs/>
          <w:sz w:val="26"/>
          <w:szCs w:val="26"/>
        </w:rPr>
        <w:tab/>
      </w:r>
      <w:r w:rsidRPr="00C917D3">
        <w:rPr>
          <w:rFonts w:cs="Times New Roman"/>
          <w:b/>
          <w:bCs/>
          <w:color w:val="0066FF"/>
          <w:sz w:val="26"/>
          <w:szCs w:val="26"/>
        </w:rPr>
        <w:t>B.</w:t>
      </w:r>
      <w:r w:rsidRPr="00C917D3">
        <w:rPr>
          <w:rFonts w:cs="Times New Roman"/>
          <w:bCs/>
          <w:sz w:val="26"/>
          <w:szCs w:val="26"/>
        </w:rPr>
        <w:t xml:space="preserve"> điện tích cực đại trên tụ.</w:t>
      </w:r>
    </w:p>
    <w:p w14:paraId="6862D3CB"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Cs/>
          <w:sz w:val="26"/>
          <w:szCs w:val="26"/>
        </w:rPr>
        <w:tab/>
      </w:r>
      <w:r w:rsidRPr="00C917D3">
        <w:rPr>
          <w:rFonts w:cs="Times New Roman"/>
          <w:b/>
          <w:bCs/>
          <w:color w:val="0066FF"/>
          <w:sz w:val="26"/>
          <w:szCs w:val="26"/>
        </w:rPr>
        <w:t>C.</w:t>
      </w:r>
      <w:r w:rsidRPr="00C917D3">
        <w:rPr>
          <w:rFonts w:cs="Times New Roman"/>
          <w:bCs/>
          <w:sz w:val="26"/>
          <w:szCs w:val="26"/>
        </w:rPr>
        <w:t xml:space="preserve"> chu kì của mạch dao động.</w:t>
      </w:r>
      <w:r w:rsidRPr="00C917D3">
        <w:rPr>
          <w:rFonts w:cs="Times New Roman"/>
          <w:bCs/>
          <w:sz w:val="26"/>
          <w:szCs w:val="26"/>
        </w:rPr>
        <w:tab/>
      </w:r>
      <w:r w:rsidRPr="00C917D3">
        <w:rPr>
          <w:rFonts w:cs="Times New Roman"/>
          <w:b/>
          <w:bCs/>
          <w:color w:val="0066FF"/>
          <w:sz w:val="26"/>
          <w:szCs w:val="26"/>
        </w:rPr>
        <w:t>D.</w:t>
      </w:r>
      <w:r w:rsidRPr="00C917D3">
        <w:rPr>
          <w:rFonts w:cs="Times New Roman"/>
          <w:bCs/>
          <w:sz w:val="26"/>
          <w:szCs w:val="26"/>
        </w:rPr>
        <w:t xml:space="preserve"> tần số của mạch dao động.</w:t>
      </w:r>
    </w:p>
    <w:p w14:paraId="326401DE" w14:textId="77777777" w:rsidR="000D5B32" w:rsidRPr="00C917D3" w:rsidRDefault="000D5B32" w:rsidP="0016669E">
      <w:pPr>
        <w:shd w:val="clear" w:color="auto" w:fill="D9D9D9" w:themeFill="background1" w:themeFillShade="D9"/>
        <w:tabs>
          <w:tab w:val="left" w:pos="284"/>
          <w:tab w:val="left" w:pos="2835"/>
          <w:tab w:val="left" w:pos="5387"/>
          <w:tab w:val="left" w:pos="7938"/>
        </w:tabs>
        <w:spacing w:after="0" w:line="288" w:lineRule="auto"/>
        <w:ind w:firstLine="142"/>
        <w:jc w:val="both"/>
        <w:rPr>
          <w:rFonts w:cs="Times New Roman"/>
          <w:b/>
          <w:sz w:val="26"/>
          <w:szCs w:val="26"/>
        </w:rPr>
      </w:pPr>
      <w:r w:rsidRPr="00C917D3">
        <w:rPr>
          <w:rFonts w:cs="Times New Roman"/>
          <w:b/>
          <w:sz w:val="26"/>
          <w:szCs w:val="26"/>
        </w:rPr>
        <w:sym w:font="Wingdings" w:char="F040"/>
      </w:r>
      <w:r w:rsidRPr="00C917D3">
        <w:rPr>
          <w:rFonts w:cs="Times New Roman"/>
          <w:b/>
          <w:sz w:val="26"/>
          <w:szCs w:val="26"/>
        </w:rPr>
        <w:t xml:space="preserve"> Hướng dẫn: Chọn </w:t>
      </w:r>
      <w:r w:rsidRPr="00C917D3">
        <w:rPr>
          <w:rFonts w:cs="Times New Roman"/>
          <w:b/>
          <w:color w:val="0066FF"/>
          <w:sz w:val="26"/>
          <w:szCs w:val="26"/>
        </w:rPr>
        <w:t>B.</w:t>
      </w:r>
    </w:p>
    <w:p w14:paraId="41A87A70"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Cs/>
          <w:sz w:val="26"/>
          <w:szCs w:val="26"/>
        </w:rPr>
        <w:t>Điện tích cực đại trên tụ</w:t>
      </w:r>
    </w:p>
    <w:p w14:paraId="776DFDE4" w14:textId="77777777" w:rsidR="000D5B32" w:rsidRPr="00C917D3" w:rsidRDefault="001A0172" w:rsidP="0016669E">
      <w:pPr>
        <w:tabs>
          <w:tab w:val="left" w:pos="284"/>
          <w:tab w:val="left" w:pos="2835"/>
          <w:tab w:val="left" w:pos="5387"/>
          <w:tab w:val="left" w:pos="7938"/>
        </w:tabs>
        <w:spacing w:after="0" w:line="288" w:lineRule="auto"/>
        <w:ind w:firstLine="142"/>
        <w:jc w:val="center"/>
        <w:rPr>
          <w:rFonts w:cs="Times New Roman"/>
          <w:bCs/>
          <w:sz w:val="26"/>
          <w:szCs w:val="26"/>
        </w:rPr>
      </w:pPr>
      <m:oMathPara>
        <m:oMath>
          <m:sSub>
            <m:sSubPr>
              <m:ctrlPr>
                <w:rPr>
                  <w:rFonts w:ascii="Cambria Math" w:hAnsi="Cambria Math" w:cs="Times New Roman"/>
                  <w:bCs/>
                  <w:i/>
                  <w:sz w:val="26"/>
                  <w:szCs w:val="26"/>
                </w:rPr>
              </m:ctrlPr>
            </m:sSubPr>
            <m:e>
              <m:r>
                <w:rPr>
                  <w:rFonts w:ascii="Cambria Math" w:hAnsi="Cambria Math" w:cs="Times New Roman"/>
                  <w:sz w:val="26"/>
                  <w:szCs w:val="26"/>
                </w:rPr>
                <m:t>q</m:t>
              </m:r>
            </m:e>
            <m:sub>
              <m:r>
                <w:rPr>
                  <w:rFonts w:ascii="Cambria Math" w:hAnsi="Cambria Math" w:cs="Times New Roman"/>
                  <w:sz w:val="26"/>
                  <w:szCs w:val="26"/>
                </w:rPr>
                <m:t>0</m:t>
              </m:r>
            </m:sub>
          </m:sSub>
          <m:r>
            <w:rPr>
              <w:rFonts w:ascii="Cambria Math" w:hAnsi="Cambria Math" w:cs="Times New Roman"/>
              <w:sz w:val="26"/>
              <w:szCs w:val="26"/>
            </w:rPr>
            <m:t>=</m:t>
          </m:r>
          <m:f>
            <m:fPr>
              <m:ctrlPr>
                <w:rPr>
                  <w:rFonts w:ascii="Cambria Math" w:hAnsi="Cambria Math" w:cs="Times New Roman"/>
                  <w:bCs/>
                  <w:i/>
                  <w:sz w:val="26"/>
                  <w:szCs w:val="26"/>
                </w:rPr>
              </m:ctrlPr>
            </m:fPr>
            <m:num>
              <m:sSub>
                <m:sSubPr>
                  <m:ctrlPr>
                    <w:rPr>
                      <w:rFonts w:ascii="Cambria Math" w:hAnsi="Cambria Math" w:cs="Times New Roman"/>
                      <w:bCs/>
                      <w:i/>
                      <w:sz w:val="26"/>
                      <w:szCs w:val="26"/>
                    </w:rPr>
                  </m:ctrlPr>
                </m:sSubPr>
                <m:e>
                  <m:r>
                    <w:rPr>
                      <w:rFonts w:ascii="Cambria Math" w:hAnsi="Cambria Math" w:cs="Times New Roman"/>
                      <w:sz w:val="26"/>
                      <w:szCs w:val="26"/>
                    </w:rPr>
                    <m:t>I</m:t>
                  </m:r>
                </m:e>
                <m:sub>
                  <m:r>
                    <w:rPr>
                      <w:rFonts w:ascii="Cambria Math" w:hAnsi="Cambria Math" w:cs="Times New Roman"/>
                      <w:sz w:val="26"/>
                      <w:szCs w:val="26"/>
                    </w:rPr>
                    <m:t>0</m:t>
                  </m:r>
                </m:sub>
              </m:sSub>
            </m:num>
            <m:den>
              <m:r>
                <w:rPr>
                  <w:rFonts w:ascii="Cambria Math" w:hAnsi="Cambria Math" w:cs="Times New Roman"/>
                  <w:sz w:val="26"/>
                  <w:szCs w:val="26"/>
                </w:rPr>
                <m:t>ω</m:t>
              </m:r>
            </m:den>
          </m:f>
          <m:r>
            <w:rPr>
              <w:rFonts w:ascii="Cambria Math" w:hAnsi="Cambria Math" w:cs="Times New Roman"/>
              <w:sz w:val="26"/>
              <w:szCs w:val="26"/>
            </w:rPr>
            <m:t>=</m:t>
          </m:r>
          <m:sSub>
            <m:sSubPr>
              <m:ctrlPr>
                <w:rPr>
                  <w:rFonts w:ascii="Cambria Math" w:hAnsi="Cambria Math" w:cs="Times New Roman"/>
                  <w:bCs/>
                  <w:i/>
                  <w:sz w:val="26"/>
                  <w:szCs w:val="26"/>
                </w:rPr>
              </m:ctrlPr>
            </m:sSubPr>
            <m:e>
              <m:r>
                <w:rPr>
                  <w:rFonts w:ascii="Cambria Math" w:hAnsi="Cambria Math" w:cs="Times New Roman"/>
                  <w:sz w:val="26"/>
                  <w:szCs w:val="26"/>
                </w:rPr>
                <m:t>I</m:t>
              </m:r>
            </m:e>
            <m:sub>
              <m:r>
                <w:rPr>
                  <w:rFonts w:ascii="Cambria Math" w:hAnsi="Cambria Math" w:cs="Times New Roman"/>
                  <w:sz w:val="26"/>
                  <w:szCs w:val="26"/>
                </w:rPr>
                <m:t>0</m:t>
              </m:r>
            </m:sub>
          </m:sSub>
          <m:rad>
            <m:radPr>
              <m:degHide m:val="1"/>
              <m:ctrlPr>
                <w:rPr>
                  <w:rFonts w:ascii="Cambria Math" w:hAnsi="Cambria Math" w:cs="Times New Roman"/>
                  <w:bCs/>
                  <w:i/>
                  <w:sz w:val="26"/>
                  <w:szCs w:val="26"/>
                </w:rPr>
              </m:ctrlPr>
            </m:radPr>
            <m:deg/>
            <m:e>
              <m:r>
                <w:rPr>
                  <w:rFonts w:ascii="Cambria Math" w:hAnsi="Cambria Math" w:cs="Times New Roman"/>
                  <w:sz w:val="26"/>
                  <w:szCs w:val="26"/>
                </w:rPr>
                <m:t>LC</m:t>
              </m:r>
            </m:e>
          </m:rad>
        </m:oMath>
      </m:oMathPara>
    </w:p>
    <w:p w14:paraId="51B2008C" w14:textId="77777777" w:rsidR="000D5B32" w:rsidRPr="00C917D3" w:rsidRDefault="000D5B32" w:rsidP="0016669E">
      <w:pPr>
        <w:tabs>
          <w:tab w:val="left" w:pos="284"/>
          <w:tab w:val="left" w:pos="2835"/>
          <w:tab w:val="left" w:pos="5386"/>
          <w:tab w:val="left" w:pos="7937"/>
        </w:tabs>
        <w:spacing w:after="0" w:line="288" w:lineRule="auto"/>
        <w:ind w:firstLine="142"/>
        <w:jc w:val="both"/>
        <w:rPr>
          <w:rFonts w:cs="Times New Roman"/>
          <w:bCs/>
          <w:iCs/>
          <w:sz w:val="26"/>
          <w:szCs w:val="26"/>
          <w:lang w:val="pt-BR"/>
        </w:rPr>
      </w:pPr>
      <w:r w:rsidRPr="00C917D3">
        <w:rPr>
          <w:rFonts w:cs="Times New Roman"/>
          <w:b/>
          <w:bCs/>
          <w:iCs/>
          <w:color w:val="FF0000"/>
          <w:sz w:val="26"/>
          <w:szCs w:val="26"/>
          <w:lang w:val="pt-BR"/>
        </w:rPr>
        <w:t>Câu 18:</w:t>
      </w:r>
      <w:r w:rsidRPr="00C917D3">
        <w:rPr>
          <w:rFonts w:cs="Times New Roman"/>
          <w:b/>
          <w:bCs/>
          <w:iCs/>
          <w:sz w:val="26"/>
          <w:szCs w:val="26"/>
          <w:lang w:val="pt-BR"/>
        </w:rPr>
        <w:t xml:space="preserve"> </w:t>
      </w:r>
      <w:r w:rsidRPr="00C917D3">
        <w:rPr>
          <w:rFonts w:cs="Times New Roman"/>
          <w:bCs/>
          <w:iCs/>
          <w:sz w:val="26"/>
          <w:szCs w:val="26"/>
          <w:lang w:val="pt-BR"/>
        </w:rPr>
        <w:t>Với thấu kính mỏng, tia sáng truyền qua quang tâm cho tia ló</w:t>
      </w:r>
    </w:p>
    <w:p w14:paraId="34CBEA47" w14:textId="77777777" w:rsidR="000D5B32" w:rsidRPr="00C917D3" w:rsidRDefault="000D5B32" w:rsidP="0016669E">
      <w:pPr>
        <w:tabs>
          <w:tab w:val="left" w:pos="284"/>
          <w:tab w:val="left" w:pos="2835"/>
          <w:tab w:val="left" w:pos="5386"/>
          <w:tab w:val="left" w:pos="7937"/>
        </w:tabs>
        <w:spacing w:after="0" w:line="288" w:lineRule="auto"/>
        <w:ind w:firstLine="142"/>
        <w:jc w:val="both"/>
        <w:rPr>
          <w:rFonts w:cs="Times New Roman"/>
          <w:bCs/>
          <w:iCs/>
          <w:sz w:val="26"/>
          <w:szCs w:val="26"/>
          <w:lang w:val="pt-BR"/>
        </w:rPr>
      </w:pPr>
      <w:r w:rsidRPr="00C917D3">
        <w:rPr>
          <w:rFonts w:cs="Times New Roman"/>
          <w:bCs/>
          <w:iCs/>
          <w:sz w:val="26"/>
          <w:szCs w:val="26"/>
          <w:lang w:val="pt-BR"/>
        </w:rPr>
        <w:tab/>
      </w:r>
      <w:r w:rsidRPr="00C917D3">
        <w:rPr>
          <w:rFonts w:cs="Times New Roman"/>
          <w:b/>
          <w:bCs/>
          <w:iCs/>
          <w:color w:val="0066FF"/>
          <w:sz w:val="26"/>
          <w:szCs w:val="26"/>
          <w:lang w:val="pt-BR"/>
        </w:rPr>
        <w:t>A.</w:t>
      </w:r>
      <w:r w:rsidRPr="00C917D3">
        <w:rPr>
          <w:rFonts w:cs="Times New Roman"/>
          <w:b/>
          <w:bCs/>
          <w:iCs/>
          <w:sz w:val="26"/>
          <w:szCs w:val="26"/>
          <w:lang w:val="pt-BR"/>
        </w:rPr>
        <w:t xml:space="preserve"> </w:t>
      </w:r>
      <w:r w:rsidRPr="00C917D3">
        <w:rPr>
          <w:rFonts w:cs="Times New Roman"/>
          <w:bCs/>
          <w:iCs/>
          <w:sz w:val="26"/>
          <w:szCs w:val="26"/>
          <w:lang w:val="pt-BR"/>
        </w:rPr>
        <w:t>song song với trục chính.</w:t>
      </w:r>
      <w:r w:rsidRPr="00C917D3">
        <w:rPr>
          <w:rFonts w:cs="Times New Roman"/>
          <w:bCs/>
          <w:iCs/>
          <w:sz w:val="26"/>
          <w:szCs w:val="26"/>
          <w:lang w:val="pt-BR"/>
        </w:rPr>
        <w:tab/>
      </w:r>
      <w:r w:rsidRPr="00C917D3">
        <w:rPr>
          <w:rFonts w:cs="Times New Roman"/>
          <w:b/>
          <w:bCs/>
          <w:iCs/>
          <w:color w:val="0066FF"/>
          <w:sz w:val="26"/>
          <w:szCs w:val="26"/>
          <w:lang w:val="pt-BR"/>
        </w:rPr>
        <w:t>B.</w:t>
      </w:r>
      <w:r w:rsidRPr="00C917D3">
        <w:rPr>
          <w:rFonts w:cs="Times New Roman"/>
          <w:bCs/>
          <w:iCs/>
          <w:sz w:val="26"/>
          <w:szCs w:val="26"/>
          <w:lang w:val="pt-BR"/>
        </w:rPr>
        <w:t xml:space="preserve"> truyền thẳng.</w:t>
      </w:r>
    </w:p>
    <w:p w14:paraId="0DE78375" w14:textId="77777777" w:rsidR="000D5B32" w:rsidRPr="00C917D3" w:rsidRDefault="000D5B32" w:rsidP="0016669E">
      <w:pPr>
        <w:tabs>
          <w:tab w:val="left" w:pos="284"/>
          <w:tab w:val="left" w:pos="2835"/>
          <w:tab w:val="left" w:pos="5386"/>
          <w:tab w:val="left" w:pos="7937"/>
        </w:tabs>
        <w:spacing w:after="0" w:line="288" w:lineRule="auto"/>
        <w:ind w:firstLine="142"/>
        <w:jc w:val="both"/>
        <w:rPr>
          <w:rFonts w:cs="Times New Roman"/>
          <w:bCs/>
          <w:iCs/>
          <w:sz w:val="26"/>
          <w:szCs w:val="26"/>
          <w:lang w:val="pt-BR"/>
        </w:rPr>
      </w:pPr>
      <w:r w:rsidRPr="00C917D3">
        <w:rPr>
          <w:rFonts w:cs="Times New Roman"/>
          <w:bCs/>
          <w:iCs/>
          <w:sz w:val="26"/>
          <w:szCs w:val="26"/>
          <w:lang w:val="pt-BR"/>
        </w:rPr>
        <w:tab/>
      </w:r>
      <w:r w:rsidRPr="00C917D3">
        <w:rPr>
          <w:rFonts w:cs="Times New Roman"/>
          <w:b/>
          <w:bCs/>
          <w:iCs/>
          <w:color w:val="0066FF"/>
          <w:sz w:val="26"/>
          <w:szCs w:val="26"/>
          <w:lang w:val="pt-BR"/>
        </w:rPr>
        <w:t>C.</w:t>
      </w:r>
      <w:r w:rsidRPr="00C917D3">
        <w:rPr>
          <w:rFonts w:cs="Times New Roman"/>
          <w:b/>
          <w:bCs/>
          <w:iCs/>
          <w:sz w:val="26"/>
          <w:szCs w:val="26"/>
          <w:lang w:val="pt-BR"/>
        </w:rPr>
        <w:t xml:space="preserve"> </w:t>
      </w:r>
      <w:r w:rsidRPr="00C917D3">
        <w:rPr>
          <w:rFonts w:cs="Times New Roman"/>
          <w:bCs/>
          <w:iCs/>
          <w:sz w:val="26"/>
          <w:szCs w:val="26"/>
          <w:lang w:val="pt-BR"/>
        </w:rPr>
        <w:t>đi qua tiêu điểm ảnh chính.</w:t>
      </w:r>
      <w:r w:rsidRPr="00C917D3">
        <w:rPr>
          <w:rFonts w:cs="Times New Roman"/>
          <w:bCs/>
          <w:iCs/>
          <w:sz w:val="26"/>
          <w:szCs w:val="26"/>
          <w:lang w:val="pt-BR"/>
        </w:rPr>
        <w:tab/>
      </w:r>
      <w:r w:rsidRPr="00C917D3">
        <w:rPr>
          <w:rFonts w:cs="Times New Roman"/>
          <w:b/>
          <w:bCs/>
          <w:iCs/>
          <w:color w:val="0066FF"/>
          <w:sz w:val="26"/>
          <w:szCs w:val="26"/>
          <w:lang w:val="pt-BR"/>
        </w:rPr>
        <w:t>D.</w:t>
      </w:r>
      <w:r w:rsidRPr="00C917D3">
        <w:rPr>
          <w:rFonts w:cs="Times New Roman"/>
          <w:bCs/>
          <w:iCs/>
          <w:sz w:val="26"/>
          <w:szCs w:val="26"/>
          <w:lang w:val="pt-BR"/>
        </w:rPr>
        <w:t xml:space="preserve"> đi qua tiêu điểm vật chính.</w:t>
      </w:r>
    </w:p>
    <w:p w14:paraId="05AAD4EF" w14:textId="77777777" w:rsidR="000D5B32" w:rsidRPr="00C917D3" w:rsidRDefault="000D5B32" w:rsidP="0016669E">
      <w:pPr>
        <w:shd w:val="clear" w:color="auto" w:fill="D9D9D9" w:themeFill="background1" w:themeFillShade="D9"/>
        <w:tabs>
          <w:tab w:val="left" w:pos="284"/>
          <w:tab w:val="left" w:pos="2835"/>
          <w:tab w:val="left" w:pos="5386"/>
          <w:tab w:val="left" w:pos="7937"/>
        </w:tabs>
        <w:spacing w:after="0" w:line="288" w:lineRule="auto"/>
        <w:ind w:firstLine="142"/>
        <w:jc w:val="both"/>
        <w:rPr>
          <w:rFonts w:cs="Times New Roman"/>
          <w:b/>
          <w:iCs/>
          <w:sz w:val="26"/>
          <w:szCs w:val="26"/>
          <w:lang w:val="pt-BR"/>
        </w:rPr>
      </w:pPr>
      <w:r w:rsidRPr="00C917D3">
        <w:rPr>
          <w:rFonts w:cs="Times New Roman"/>
          <w:b/>
          <w:iCs/>
          <w:sz w:val="26"/>
          <w:szCs w:val="26"/>
          <w:shd w:val="clear" w:color="auto" w:fill="D9D9D9" w:themeFill="background1" w:themeFillShade="D9"/>
          <w:lang w:val="pt-BR"/>
        </w:rPr>
        <w:sym w:font="Wingdings" w:char="F040"/>
      </w:r>
      <w:r w:rsidRPr="00C917D3">
        <w:rPr>
          <w:rFonts w:cs="Times New Roman"/>
          <w:b/>
          <w:iCs/>
          <w:sz w:val="26"/>
          <w:szCs w:val="26"/>
          <w:shd w:val="clear" w:color="auto" w:fill="D9D9D9" w:themeFill="background1" w:themeFillShade="D9"/>
          <w:lang w:val="pt-BR"/>
        </w:rPr>
        <w:t xml:space="preserve"> Hướng dẫn: Chọn </w:t>
      </w:r>
      <w:r w:rsidRPr="00C917D3">
        <w:rPr>
          <w:rFonts w:cs="Times New Roman"/>
          <w:b/>
          <w:iCs/>
          <w:color w:val="0066FF"/>
          <w:sz w:val="26"/>
          <w:szCs w:val="26"/>
          <w:shd w:val="clear" w:color="auto" w:fill="D9D9D9" w:themeFill="background1" w:themeFillShade="D9"/>
          <w:lang w:val="pt-BR"/>
        </w:rPr>
        <w:t>B.</w:t>
      </w:r>
    </w:p>
    <w:p w14:paraId="05B7757F" w14:textId="77777777" w:rsidR="000D5B32" w:rsidRPr="00C917D3" w:rsidRDefault="000D5B32" w:rsidP="0016669E">
      <w:pPr>
        <w:tabs>
          <w:tab w:val="left" w:pos="284"/>
          <w:tab w:val="left" w:pos="2835"/>
          <w:tab w:val="left" w:pos="5386"/>
          <w:tab w:val="left" w:pos="7937"/>
        </w:tabs>
        <w:spacing w:after="0" w:line="288" w:lineRule="auto"/>
        <w:ind w:firstLine="142"/>
        <w:jc w:val="both"/>
        <w:rPr>
          <w:rFonts w:cs="Times New Roman"/>
          <w:bCs/>
          <w:iCs/>
          <w:sz w:val="26"/>
          <w:szCs w:val="26"/>
          <w:lang w:val="pt-BR"/>
        </w:rPr>
      </w:pPr>
      <w:r w:rsidRPr="00C917D3">
        <w:rPr>
          <w:rFonts w:cs="Times New Roman"/>
          <w:bCs/>
          <w:iCs/>
          <w:sz w:val="26"/>
          <w:szCs w:val="26"/>
          <w:lang w:val="pt-BR"/>
        </w:rPr>
        <w:t>Tia sáng đi qua quang tâm thì cho tia ló truyền thẳng.</w:t>
      </w:r>
    </w:p>
    <w:p w14:paraId="6A23441A"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sz w:val="26"/>
          <w:szCs w:val="26"/>
        </w:rPr>
      </w:pPr>
      <w:r w:rsidRPr="00C917D3">
        <w:rPr>
          <w:rFonts w:cs="Times New Roman"/>
          <w:b/>
          <w:bCs/>
          <w:color w:val="FF0000"/>
          <w:sz w:val="26"/>
          <w:szCs w:val="26"/>
        </w:rPr>
        <w:t>Câu 19:</w:t>
      </w:r>
      <w:r w:rsidRPr="00C917D3">
        <w:rPr>
          <w:rFonts w:cs="Times New Roman"/>
          <w:sz w:val="26"/>
          <w:szCs w:val="26"/>
        </w:rPr>
        <w:t xml:space="preserve"> Trong chân không, bức xạ có bước sóng nào sau dây là bức xạ thuộc miền ánh sáng nhìn thấy.</w:t>
      </w:r>
    </w:p>
    <w:p w14:paraId="65F897C6"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sz w:val="26"/>
          <w:szCs w:val="26"/>
        </w:rPr>
      </w:pPr>
      <w:r w:rsidRPr="00C917D3">
        <w:rPr>
          <w:rFonts w:cs="Times New Roman"/>
          <w:sz w:val="26"/>
          <w:szCs w:val="26"/>
        </w:rPr>
        <w:tab/>
      </w:r>
      <w:r w:rsidRPr="00C917D3">
        <w:rPr>
          <w:rFonts w:cs="Times New Roman"/>
          <w:b/>
          <w:bCs/>
          <w:color w:val="0066FF"/>
          <w:sz w:val="26"/>
          <w:szCs w:val="26"/>
        </w:rPr>
        <w:t>A.</w:t>
      </w:r>
      <w:r w:rsidRPr="00C917D3">
        <w:rPr>
          <w:rFonts w:cs="Times New Roman"/>
          <w:sz w:val="26"/>
          <w:szCs w:val="26"/>
        </w:rPr>
        <w:t xml:space="preserve"> </w:t>
      </w:r>
      <m:oMath>
        <m:r>
          <w:rPr>
            <w:rFonts w:ascii="Cambria Math" w:hAnsi="Cambria Math" w:cs="Times New Roman"/>
            <w:sz w:val="26"/>
            <w:szCs w:val="26"/>
          </w:rPr>
          <m:t>290 nm</m:t>
        </m:r>
      </m:oMath>
      <w:r w:rsidRPr="00C917D3">
        <w:rPr>
          <w:rFonts w:cs="Times New Roman"/>
          <w:sz w:val="26"/>
          <w:szCs w:val="26"/>
        </w:rPr>
        <w:t>.</w:t>
      </w:r>
      <w:r w:rsidRPr="00C917D3">
        <w:rPr>
          <w:rFonts w:cs="Times New Roman"/>
          <w:sz w:val="26"/>
          <w:szCs w:val="26"/>
        </w:rPr>
        <w:tab/>
      </w:r>
      <w:r w:rsidRPr="00C917D3">
        <w:rPr>
          <w:rFonts w:cs="Times New Roman"/>
          <w:b/>
          <w:bCs/>
          <w:color w:val="0066FF"/>
          <w:sz w:val="26"/>
          <w:szCs w:val="26"/>
        </w:rPr>
        <w:t>B.</w:t>
      </w:r>
      <w:r w:rsidRPr="00C917D3">
        <w:rPr>
          <w:rFonts w:cs="Times New Roman"/>
          <w:sz w:val="26"/>
          <w:szCs w:val="26"/>
        </w:rPr>
        <w:t xml:space="preserve"> </w:t>
      </w:r>
      <m:oMath>
        <m:r>
          <w:rPr>
            <w:rFonts w:ascii="Cambria Math" w:hAnsi="Cambria Math" w:cs="Times New Roman"/>
            <w:sz w:val="26"/>
            <w:szCs w:val="26"/>
          </w:rPr>
          <m:t>600 nm</m:t>
        </m:r>
      </m:oMath>
      <w:r w:rsidRPr="00C917D3">
        <w:rPr>
          <w:rFonts w:cs="Times New Roman"/>
          <w:sz w:val="26"/>
          <w:szCs w:val="26"/>
        </w:rPr>
        <w:t>.</w:t>
      </w:r>
      <w:r w:rsidRPr="00C917D3">
        <w:rPr>
          <w:rFonts w:cs="Times New Roman"/>
          <w:sz w:val="26"/>
          <w:szCs w:val="26"/>
        </w:rPr>
        <w:tab/>
      </w:r>
      <w:r w:rsidRPr="00C917D3">
        <w:rPr>
          <w:rFonts w:cs="Times New Roman"/>
          <w:b/>
          <w:bCs/>
          <w:color w:val="0066FF"/>
          <w:sz w:val="26"/>
          <w:szCs w:val="26"/>
        </w:rPr>
        <w:t>C.</w:t>
      </w:r>
      <w:r w:rsidRPr="00C917D3">
        <w:rPr>
          <w:rFonts w:cs="Times New Roman"/>
          <w:sz w:val="26"/>
          <w:szCs w:val="26"/>
        </w:rPr>
        <w:t xml:space="preserve"> </w:t>
      </w:r>
      <m:oMath>
        <m:r>
          <w:rPr>
            <w:rFonts w:ascii="Cambria Math" w:hAnsi="Cambria Math" w:cs="Times New Roman"/>
            <w:sz w:val="26"/>
            <w:szCs w:val="26"/>
          </w:rPr>
          <m:t>950 nm</m:t>
        </m:r>
      </m:oMath>
      <w:r w:rsidRPr="00C917D3">
        <w:rPr>
          <w:rFonts w:cs="Times New Roman"/>
          <w:sz w:val="26"/>
          <w:szCs w:val="26"/>
        </w:rPr>
        <w:t>.</w:t>
      </w:r>
      <w:r w:rsidRPr="00C917D3">
        <w:rPr>
          <w:rFonts w:cs="Times New Roman"/>
          <w:sz w:val="26"/>
          <w:szCs w:val="26"/>
        </w:rPr>
        <w:tab/>
      </w:r>
      <w:r w:rsidRPr="00C917D3">
        <w:rPr>
          <w:rFonts w:cs="Times New Roman"/>
          <w:b/>
          <w:bCs/>
          <w:color w:val="0066FF"/>
          <w:sz w:val="26"/>
          <w:szCs w:val="26"/>
        </w:rPr>
        <w:t>D.</w:t>
      </w:r>
      <w:r w:rsidRPr="00C917D3">
        <w:rPr>
          <w:rFonts w:cs="Times New Roman"/>
          <w:sz w:val="26"/>
          <w:szCs w:val="26"/>
        </w:rPr>
        <w:t xml:space="preserve"> </w:t>
      </w:r>
      <m:oMath>
        <m:r>
          <w:rPr>
            <w:rFonts w:ascii="Cambria Math" w:hAnsi="Cambria Math" w:cs="Times New Roman"/>
            <w:sz w:val="26"/>
            <w:szCs w:val="26"/>
          </w:rPr>
          <m:t>1050 nm</m:t>
        </m:r>
      </m:oMath>
      <w:r w:rsidRPr="00C917D3">
        <w:rPr>
          <w:rFonts w:cs="Times New Roman"/>
          <w:sz w:val="26"/>
          <w:szCs w:val="26"/>
        </w:rPr>
        <w:t>.</w:t>
      </w:r>
    </w:p>
    <w:p w14:paraId="0CE36A37" w14:textId="77777777" w:rsidR="000D5B32" w:rsidRPr="00C917D3" w:rsidRDefault="000D5B32" w:rsidP="0016669E">
      <w:pPr>
        <w:shd w:val="clear" w:color="auto" w:fill="D9D9D9" w:themeFill="background1" w:themeFillShade="D9"/>
        <w:tabs>
          <w:tab w:val="left" w:pos="284"/>
          <w:tab w:val="left" w:pos="2835"/>
          <w:tab w:val="left" w:pos="5387"/>
          <w:tab w:val="left" w:pos="7938"/>
        </w:tabs>
        <w:spacing w:after="0" w:line="288" w:lineRule="auto"/>
        <w:ind w:firstLine="142"/>
        <w:jc w:val="both"/>
        <w:rPr>
          <w:rFonts w:cs="Times New Roman"/>
          <w:b/>
          <w:bCs/>
          <w:sz w:val="26"/>
          <w:szCs w:val="26"/>
        </w:rPr>
      </w:pPr>
      <w:r w:rsidRPr="00C917D3">
        <w:rPr>
          <w:rFonts w:cs="Times New Roman"/>
          <w:b/>
          <w:bCs/>
          <w:sz w:val="26"/>
          <w:szCs w:val="26"/>
        </w:rPr>
        <w:sym w:font="Wingdings" w:char="F040"/>
      </w:r>
      <w:r w:rsidRPr="00C917D3">
        <w:rPr>
          <w:rFonts w:cs="Times New Roman"/>
          <w:b/>
          <w:bCs/>
          <w:sz w:val="26"/>
          <w:szCs w:val="26"/>
        </w:rPr>
        <w:t xml:space="preserve"> Hướng dẫn: Chọn </w:t>
      </w:r>
      <w:r w:rsidRPr="00C917D3">
        <w:rPr>
          <w:rFonts w:cs="Times New Roman"/>
          <w:b/>
          <w:bCs/>
          <w:color w:val="0066FF"/>
          <w:sz w:val="26"/>
          <w:szCs w:val="26"/>
        </w:rPr>
        <w:t>B.</w:t>
      </w:r>
    </w:p>
    <w:p w14:paraId="0B6E66F2"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sz w:val="26"/>
          <w:szCs w:val="26"/>
        </w:rPr>
      </w:pPr>
      <w:r w:rsidRPr="00C917D3">
        <w:rPr>
          <w:rFonts w:cs="Times New Roman"/>
          <w:sz w:val="26"/>
          <w:szCs w:val="26"/>
        </w:rPr>
        <w:t xml:space="preserve">Bức xạ bước sóng </w:t>
      </w:r>
      <m:oMath>
        <m:r>
          <w:rPr>
            <w:rFonts w:ascii="Cambria Math" w:hAnsi="Cambria Math" w:cs="Times New Roman"/>
            <w:sz w:val="26"/>
            <w:szCs w:val="26"/>
          </w:rPr>
          <m:t xml:space="preserve">600 nm </m:t>
        </m:r>
      </m:oMath>
      <w:r w:rsidRPr="00C917D3">
        <w:rPr>
          <w:rFonts w:cs="Times New Roman"/>
          <w:sz w:val="26"/>
          <w:szCs w:val="26"/>
        </w:rPr>
        <w:t>thuộc vùng nhìn thấy.</w:t>
      </w:r>
    </w:p>
    <w:p w14:paraId="257016C6"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
          <w:bCs/>
          <w:color w:val="FF0000"/>
          <w:sz w:val="26"/>
          <w:szCs w:val="26"/>
        </w:rPr>
        <w:t>Câu 20:</w:t>
      </w:r>
      <w:r w:rsidRPr="00C917D3">
        <w:rPr>
          <w:rFonts w:cs="Times New Roman"/>
          <w:b/>
          <w:bCs/>
          <w:sz w:val="26"/>
          <w:szCs w:val="26"/>
        </w:rPr>
        <w:t xml:space="preserve"> </w:t>
      </w:r>
      <w:r w:rsidRPr="00C917D3">
        <w:rPr>
          <w:rFonts w:cs="Times New Roman"/>
          <w:bCs/>
          <w:sz w:val="26"/>
          <w:szCs w:val="26"/>
        </w:rPr>
        <w:t>Con lắc lò xo dao động điều hòa theo phương thẳng đứng. Vật có động năng cực đại khi nó đi qua vị trí</w:t>
      </w:r>
    </w:p>
    <w:p w14:paraId="582680FF"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
          <w:bCs/>
          <w:sz w:val="26"/>
          <w:szCs w:val="26"/>
        </w:rPr>
        <w:tab/>
      </w:r>
      <w:r w:rsidRPr="00C917D3">
        <w:rPr>
          <w:rFonts w:cs="Times New Roman"/>
          <w:b/>
          <w:bCs/>
          <w:color w:val="0066FF"/>
          <w:sz w:val="26"/>
          <w:szCs w:val="26"/>
        </w:rPr>
        <w:t>A.</w:t>
      </w:r>
      <w:r w:rsidRPr="00C917D3">
        <w:rPr>
          <w:rFonts w:cs="Times New Roman"/>
          <w:bCs/>
          <w:sz w:val="26"/>
          <w:szCs w:val="26"/>
        </w:rPr>
        <w:t xml:space="preserve"> thấp nhất trên quỹ đạo.</w:t>
      </w:r>
      <w:r w:rsidRPr="00C917D3">
        <w:rPr>
          <w:rFonts w:cs="Times New Roman"/>
          <w:bCs/>
          <w:sz w:val="26"/>
          <w:szCs w:val="26"/>
        </w:rPr>
        <w:tab/>
      </w:r>
      <w:r w:rsidRPr="00C917D3">
        <w:rPr>
          <w:rFonts w:cs="Times New Roman"/>
          <w:bCs/>
          <w:sz w:val="26"/>
          <w:szCs w:val="26"/>
        </w:rPr>
        <w:tab/>
      </w:r>
      <w:r w:rsidRPr="00C917D3">
        <w:rPr>
          <w:rFonts w:cs="Times New Roman"/>
          <w:b/>
          <w:bCs/>
          <w:color w:val="0066FF"/>
          <w:sz w:val="26"/>
          <w:szCs w:val="26"/>
        </w:rPr>
        <w:t>B.</w:t>
      </w:r>
      <w:r w:rsidRPr="00C917D3">
        <w:rPr>
          <w:rFonts w:cs="Times New Roman"/>
          <w:bCs/>
          <w:sz w:val="26"/>
          <w:szCs w:val="26"/>
        </w:rPr>
        <w:t xml:space="preserve"> cao nhất trên quỹ đạo.</w:t>
      </w:r>
    </w:p>
    <w:p w14:paraId="582F9306"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Cs/>
          <w:sz w:val="26"/>
          <w:szCs w:val="26"/>
        </w:rPr>
        <w:tab/>
      </w:r>
      <w:r w:rsidRPr="00C917D3">
        <w:rPr>
          <w:rFonts w:cs="Times New Roman"/>
          <w:b/>
          <w:bCs/>
          <w:color w:val="0066FF"/>
          <w:sz w:val="26"/>
          <w:szCs w:val="26"/>
        </w:rPr>
        <w:t>C.</w:t>
      </w:r>
      <w:r w:rsidRPr="00C917D3">
        <w:rPr>
          <w:rFonts w:cs="Times New Roman"/>
          <w:bCs/>
          <w:sz w:val="26"/>
          <w:szCs w:val="26"/>
        </w:rPr>
        <w:t xml:space="preserve"> biên dương.</w:t>
      </w:r>
      <w:r w:rsidRPr="00C917D3">
        <w:rPr>
          <w:rFonts w:cs="Times New Roman"/>
          <w:bCs/>
          <w:sz w:val="26"/>
          <w:szCs w:val="26"/>
        </w:rPr>
        <w:tab/>
      </w:r>
      <w:r w:rsidRPr="00C917D3">
        <w:rPr>
          <w:rFonts w:cs="Times New Roman"/>
          <w:bCs/>
          <w:sz w:val="26"/>
          <w:szCs w:val="26"/>
        </w:rPr>
        <w:tab/>
      </w:r>
      <w:r w:rsidRPr="00C917D3">
        <w:rPr>
          <w:rFonts w:cs="Times New Roman"/>
          <w:b/>
          <w:bCs/>
          <w:color w:val="0066FF"/>
          <w:sz w:val="26"/>
          <w:szCs w:val="26"/>
        </w:rPr>
        <w:t>D.</w:t>
      </w:r>
      <w:r w:rsidRPr="00C917D3">
        <w:rPr>
          <w:rFonts w:cs="Times New Roman"/>
          <w:bCs/>
          <w:sz w:val="26"/>
          <w:szCs w:val="26"/>
        </w:rPr>
        <w:t xml:space="preserve"> chính giữa của quỹ đạo.</w:t>
      </w:r>
    </w:p>
    <w:p w14:paraId="34282599" w14:textId="77777777" w:rsidR="000D5B32" w:rsidRPr="00C917D3" w:rsidRDefault="000D5B32" w:rsidP="0016669E">
      <w:pPr>
        <w:shd w:val="clear" w:color="auto" w:fill="D9D9D9" w:themeFill="background1" w:themeFillShade="D9"/>
        <w:tabs>
          <w:tab w:val="left" w:pos="284"/>
          <w:tab w:val="left" w:pos="2835"/>
          <w:tab w:val="left" w:pos="5387"/>
          <w:tab w:val="left" w:pos="7938"/>
        </w:tabs>
        <w:spacing w:after="0" w:line="288" w:lineRule="auto"/>
        <w:ind w:firstLine="142"/>
        <w:jc w:val="both"/>
        <w:rPr>
          <w:rFonts w:cs="Times New Roman"/>
          <w:b/>
          <w:sz w:val="26"/>
          <w:szCs w:val="26"/>
        </w:rPr>
      </w:pPr>
      <w:r w:rsidRPr="00C917D3">
        <w:rPr>
          <w:rFonts w:cs="Times New Roman"/>
          <w:b/>
          <w:sz w:val="26"/>
          <w:szCs w:val="26"/>
        </w:rPr>
        <w:sym w:font="Wingdings" w:char="F040"/>
      </w:r>
      <w:r w:rsidRPr="00C917D3">
        <w:rPr>
          <w:rFonts w:cs="Times New Roman"/>
          <w:b/>
          <w:sz w:val="26"/>
          <w:szCs w:val="26"/>
        </w:rPr>
        <w:t xml:space="preserve"> Hướng dẫn: Chọn </w:t>
      </w:r>
      <w:r w:rsidRPr="00C917D3">
        <w:rPr>
          <w:rFonts w:cs="Times New Roman"/>
          <w:b/>
          <w:color w:val="0066FF"/>
          <w:sz w:val="26"/>
          <w:szCs w:val="26"/>
        </w:rPr>
        <w:t>D.</w:t>
      </w:r>
    </w:p>
    <w:p w14:paraId="03371EF3"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Cs/>
          <w:sz w:val="26"/>
          <w:szCs w:val="26"/>
        </w:rPr>
        <w:t>Động năng của con lắc cực đại khi nó đi qua vị trí chính giữa của quỹ đạo (vị trí cân bằng).</w:t>
      </w:r>
    </w:p>
    <w:p w14:paraId="74AB04E0"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
          <w:bCs/>
          <w:color w:val="FF0000"/>
          <w:sz w:val="26"/>
          <w:szCs w:val="26"/>
        </w:rPr>
        <w:t>Câu 21:</w:t>
      </w:r>
      <w:r w:rsidRPr="00C917D3">
        <w:rPr>
          <w:rFonts w:cs="Times New Roman"/>
          <w:b/>
          <w:bCs/>
          <w:sz w:val="26"/>
          <w:szCs w:val="26"/>
        </w:rPr>
        <w:t xml:space="preserve"> </w:t>
      </w:r>
      <w:r w:rsidRPr="00C917D3">
        <w:rPr>
          <w:rFonts w:cs="Times New Roman"/>
          <w:bCs/>
          <w:sz w:val="26"/>
          <w:szCs w:val="26"/>
        </w:rPr>
        <w:t xml:space="preserve">Chẩn đoán siêu âm ở tần số </w:t>
      </w:r>
      <m:oMath>
        <m:r>
          <w:rPr>
            <w:rFonts w:ascii="Cambria Math" w:hAnsi="Cambria Math" w:cs="Times New Roman"/>
            <w:sz w:val="26"/>
            <w:szCs w:val="26"/>
          </w:rPr>
          <m:t>4,50 MHz</m:t>
        </m:r>
      </m:oMath>
      <w:r w:rsidRPr="00C917D3">
        <w:rPr>
          <w:rFonts w:cs="Times New Roman"/>
          <w:bCs/>
          <w:sz w:val="26"/>
          <w:szCs w:val="26"/>
        </w:rPr>
        <w:t xml:space="preserve"> với tốc độ truyền âm trong mô cỡ </w:t>
      </w:r>
      <m:oMath>
        <m:r>
          <w:rPr>
            <w:rFonts w:ascii="Cambria Math" w:hAnsi="Cambria Math" w:cs="Times New Roman"/>
            <w:sz w:val="26"/>
            <w:szCs w:val="26"/>
          </w:rPr>
          <m:t>1500</m:t>
        </m:r>
        <m:f>
          <m:fPr>
            <m:ctrlPr>
              <w:rPr>
                <w:rFonts w:ascii="Cambria Math" w:hAnsi="Cambria Math" w:cs="Times New Roman"/>
                <w:bCs/>
                <w:i/>
                <w:sz w:val="26"/>
                <w:szCs w:val="26"/>
              </w:rPr>
            </m:ctrlPr>
          </m:fPr>
          <m:num>
            <m:r>
              <w:rPr>
                <w:rFonts w:ascii="Cambria Math" w:hAnsi="Cambria Math" w:cs="Times New Roman"/>
                <w:sz w:val="26"/>
                <w:szCs w:val="26"/>
              </w:rPr>
              <m:t>m</m:t>
            </m:r>
          </m:num>
          <m:den>
            <m:r>
              <w:rPr>
                <w:rFonts w:ascii="Cambria Math" w:hAnsi="Cambria Math" w:cs="Times New Roman"/>
                <w:sz w:val="26"/>
                <w:szCs w:val="26"/>
              </w:rPr>
              <m:t>s</m:t>
            </m:r>
          </m:den>
        </m:f>
      </m:oMath>
      <w:r w:rsidRPr="00C917D3">
        <w:rPr>
          <w:rFonts w:cs="Times New Roman"/>
          <w:bCs/>
          <w:sz w:val="26"/>
          <w:szCs w:val="26"/>
        </w:rPr>
        <w:t xml:space="preserve"> thì bước sóng của sóng siêu âm truyền trong mô là </w:t>
      </w:r>
    </w:p>
    <w:p w14:paraId="5FE6F2D9"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
          <w:bCs/>
          <w:sz w:val="26"/>
          <w:szCs w:val="26"/>
        </w:rPr>
        <w:tab/>
      </w:r>
      <w:r w:rsidRPr="00C917D3">
        <w:rPr>
          <w:rFonts w:cs="Times New Roman"/>
          <w:b/>
          <w:bCs/>
          <w:color w:val="0066FF"/>
          <w:sz w:val="26"/>
          <w:szCs w:val="26"/>
        </w:rPr>
        <w:t>A.</w:t>
      </w:r>
      <w:r w:rsidRPr="00C917D3">
        <w:rPr>
          <w:rFonts w:cs="Times New Roman"/>
          <w:bCs/>
          <w:sz w:val="26"/>
          <w:szCs w:val="26"/>
        </w:rPr>
        <w:t xml:space="preserve"> </w:t>
      </w:r>
      <m:oMath>
        <m:r>
          <w:rPr>
            <w:rFonts w:ascii="Cambria Math" w:hAnsi="Cambria Math" w:cs="Times New Roman"/>
            <w:sz w:val="26"/>
            <w:szCs w:val="26"/>
          </w:rPr>
          <m:t>333 m</m:t>
        </m:r>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B.</w:t>
      </w:r>
      <w:r w:rsidRPr="00C917D3">
        <w:rPr>
          <w:rFonts w:cs="Times New Roman"/>
          <w:bCs/>
          <w:sz w:val="26"/>
          <w:szCs w:val="26"/>
        </w:rPr>
        <w:t xml:space="preserve"> </w:t>
      </w:r>
      <m:oMath>
        <m:r>
          <w:rPr>
            <w:rFonts w:ascii="Cambria Math" w:hAnsi="Cambria Math" w:cs="Times New Roman"/>
            <w:sz w:val="26"/>
            <w:szCs w:val="26"/>
          </w:rPr>
          <m:t>0,33 mm</m:t>
        </m:r>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C.</w:t>
      </w:r>
      <w:r w:rsidRPr="00C917D3">
        <w:rPr>
          <w:rFonts w:cs="Times New Roman"/>
          <w:bCs/>
          <w:sz w:val="26"/>
          <w:szCs w:val="26"/>
        </w:rPr>
        <w:t xml:space="preserve"> </w:t>
      </w:r>
      <m:oMath>
        <m:r>
          <w:rPr>
            <w:rFonts w:ascii="Cambria Math" w:hAnsi="Cambria Math" w:cs="Times New Roman"/>
            <w:sz w:val="26"/>
            <w:szCs w:val="26"/>
          </w:rPr>
          <m:t>0,33 m</m:t>
        </m:r>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D.</w:t>
      </w:r>
      <w:r w:rsidRPr="00C917D3">
        <w:rPr>
          <w:rFonts w:cs="Times New Roman"/>
          <w:bCs/>
          <w:sz w:val="26"/>
          <w:szCs w:val="26"/>
        </w:rPr>
        <w:t xml:space="preserve"> </w:t>
      </w:r>
      <m:oMath>
        <m:r>
          <w:rPr>
            <w:rFonts w:ascii="Cambria Math" w:hAnsi="Cambria Math" w:cs="Times New Roman"/>
            <w:sz w:val="26"/>
            <w:szCs w:val="26"/>
          </w:rPr>
          <m:t>3,3 mm</m:t>
        </m:r>
      </m:oMath>
      <w:r w:rsidRPr="00C917D3">
        <w:rPr>
          <w:rFonts w:cs="Times New Roman"/>
          <w:bCs/>
          <w:sz w:val="26"/>
          <w:szCs w:val="26"/>
        </w:rPr>
        <w:t>.</w:t>
      </w:r>
    </w:p>
    <w:p w14:paraId="39FF47C6" w14:textId="77777777" w:rsidR="000D5B32" w:rsidRPr="00C917D3" w:rsidRDefault="000D5B32" w:rsidP="0016669E">
      <w:pPr>
        <w:shd w:val="clear" w:color="auto" w:fill="D9D9D9" w:themeFill="background1" w:themeFillShade="D9"/>
        <w:tabs>
          <w:tab w:val="left" w:pos="284"/>
          <w:tab w:val="left" w:pos="2835"/>
          <w:tab w:val="left" w:pos="5387"/>
          <w:tab w:val="left" w:pos="7938"/>
        </w:tabs>
        <w:spacing w:after="0" w:line="288" w:lineRule="auto"/>
        <w:ind w:firstLine="142"/>
        <w:jc w:val="both"/>
        <w:rPr>
          <w:rFonts w:cs="Times New Roman"/>
          <w:b/>
          <w:sz w:val="26"/>
          <w:szCs w:val="26"/>
        </w:rPr>
      </w:pPr>
      <w:r w:rsidRPr="00C917D3">
        <w:rPr>
          <w:rFonts w:cs="Times New Roman"/>
          <w:b/>
          <w:sz w:val="26"/>
          <w:szCs w:val="26"/>
        </w:rPr>
        <w:lastRenderedPageBreak/>
        <w:sym w:font="Wingdings" w:char="F040"/>
      </w:r>
      <w:r w:rsidRPr="00C917D3">
        <w:rPr>
          <w:rFonts w:cs="Times New Roman"/>
          <w:b/>
          <w:sz w:val="26"/>
          <w:szCs w:val="26"/>
        </w:rPr>
        <w:t xml:space="preserve"> Hướng dẫn: Chọn </w:t>
      </w:r>
      <w:r w:rsidRPr="00C917D3">
        <w:rPr>
          <w:rFonts w:cs="Times New Roman"/>
          <w:b/>
          <w:color w:val="0066FF"/>
          <w:sz w:val="26"/>
          <w:szCs w:val="26"/>
        </w:rPr>
        <w:t>B.</w:t>
      </w:r>
    </w:p>
    <w:p w14:paraId="117141B6"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Cs/>
          <w:sz w:val="26"/>
          <w:szCs w:val="26"/>
        </w:rPr>
        <w:t>Bước sóng của sóng siêu âm</w:t>
      </w:r>
    </w:p>
    <w:p w14:paraId="40F2A13C" w14:textId="77777777" w:rsidR="000D5B32" w:rsidRPr="00C917D3" w:rsidRDefault="000D5B32" w:rsidP="0016669E">
      <w:pPr>
        <w:tabs>
          <w:tab w:val="left" w:pos="284"/>
          <w:tab w:val="left" w:pos="2835"/>
          <w:tab w:val="left" w:pos="5387"/>
          <w:tab w:val="left" w:pos="7938"/>
        </w:tabs>
        <w:spacing w:after="0" w:line="288" w:lineRule="auto"/>
        <w:ind w:firstLine="142"/>
        <w:jc w:val="center"/>
        <w:rPr>
          <w:rFonts w:cs="Times New Roman"/>
          <w:bCs/>
          <w:sz w:val="26"/>
          <w:szCs w:val="26"/>
        </w:rPr>
      </w:pPr>
      <m:oMathPara>
        <m:oMath>
          <m:r>
            <w:rPr>
              <w:rFonts w:ascii="Cambria Math" w:hAnsi="Cambria Math" w:cs="Times New Roman"/>
              <w:sz w:val="26"/>
              <w:szCs w:val="26"/>
            </w:rPr>
            <m:t>λ=</m:t>
          </m:r>
          <m:f>
            <m:fPr>
              <m:ctrlPr>
                <w:rPr>
                  <w:rFonts w:ascii="Cambria Math" w:hAnsi="Cambria Math" w:cs="Times New Roman"/>
                  <w:bCs/>
                  <w:i/>
                  <w:sz w:val="26"/>
                  <w:szCs w:val="26"/>
                </w:rPr>
              </m:ctrlPr>
            </m:fPr>
            <m:num>
              <m:r>
                <w:rPr>
                  <w:rFonts w:ascii="Cambria Math" w:hAnsi="Cambria Math" w:cs="Times New Roman"/>
                  <w:sz w:val="26"/>
                  <w:szCs w:val="26"/>
                </w:rPr>
                <m:t>v</m:t>
              </m:r>
            </m:num>
            <m:den>
              <m:r>
                <w:rPr>
                  <w:rFonts w:ascii="Cambria Math" w:hAnsi="Cambria Math" w:cs="Times New Roman"/>
                  <w:sz w:val="26"/>
                  <w:szCs w:val="26"/>
                </w:rPr>
                <m:t>f</m:t>
              </m:r>
            </m:den>
          </m:f>
          <m:r>
            <w:rPr>
              <w:rFonts w:ascii="Cambria Math" w:hAnsi="Cambria Math" w:cs="Times New Roman"/>
              <w:sz w:val="26"/>
              <w:szCs w:val="26"/>
            </w:rPr>
            <m:t>=</m:t>
          </m:r>
          <m:f>
            <m:fPr>
              <m:ctrlPr>
                <w:rPr>
                  <w:rFonts w:ascii="Cambria Math" w:hAnsi="Cambria Math" w:cs="Times New Roman"/>
                  <w:bCs/>
                  <w:i/>
                  <w:sz w:val="26"/>
                  <w:szCs w:val="26"/>
                </w:rPr>
              </m:ctrlPr>
            </m:fPr>
            <m:num>
              <m:d>
                <m:dPr>
                  <m:ctrlPr>
                    <w:rPr>
                      <w:rFonts w:ascii="Cambria Math" w:hAnsi="Cambria Math" w:cs="Times New Roman"/>
                      <w:bCs/>
                      <w:i/>
                      <w:sz w:val="26"/>
                      <w:szCs w:val="26"/>
                    </w:rPr>
                  </m:ctrlPr>
                </m:dPr>
                <m:e>
                  <m:r>
                    <w:rPr>
                      <w:rFonts w:ascii="Cambria Math" w:hAnsi="Cambria Math" w:cs="Times New Roman"/>
                      <w:sz w:val="26"/>
                      <w:szCs w:val="26"/>
                    </w:rPr>
                    <m:t>1500</m:t>
                  </m:r>
                </m:e>
              </m:d>
            </m:num>
            <m:den>
              <m:d>
                <m:dPr>
                  <m:ctrlPr>
                    <w:rPr>
                      <w:rFonts w:ascii="Cambria Math" w:hAnsi="Cambria Math" w:cs="Times New Roman"/>
                      <w:bCs/>
                      <w:i/>
                      <w:sz w:val="26"/>
                      <w:szCs w:val="26"/>
                    </w:rPr>
                  </m:ctrlPr>
                </m:dPr>
                <m:e>
                  <m:r>
                    <w:rPr>
                      <w:rFonts w:ascii="Cambria Math" w:hAnsi="Cambria Math" w:cs="Times New Roman"/>
                      <w:sz w:val="26"/>
                      <w:szCs w:val="26"/>
                    </w:rPr>
                    <m:t>4,5.1</m:t>
                  </m:r>
                  <m:sSup>
                    <m:sSupPr>
                      <m:ctrlPr>
                        <w:rPr>
                          <w:rFonts w:ascii="Cambria Math" w:hAnsi="Cambria Math" w:cs="Times New Roman"/>
                          <w:bCs/>
                          <w:i/>
                          <w:sz w:val="26"/>
                          <w:szCs w:val="26"/>
                        </w:rPr>
                      </m:ctrlPr>
                    </m:sSupPr>
                    <m:e>
                      <m:r>
                        <w:rPr>
                          <w:rFonts w:ascii="Cambria Math" w:hAnsi="Cambria Math" w:cs="Times New Roman"/>
                          <w:sz w:val="26"/>
                          <w:szCs w:val="26"/>
                        </w:rPr>
                        <m:t>0</m:t>
                      </m:r>
                    </m:e>
                    <m:sup>
                      <m:r>
                        <w:rPr>
                          <w:rFonts w:ascii="Cambria Math" w:hAnsi="Cambria Math" w:cs="Times New Roman"/>
                          <w:sz w:val="26"/>
                          <w:szCs w:val="26"/>
                        </w:rPr>
                        <m:t>6</m:t>
                      </m:r>
                    </m:sup>
                  </m:sSup>
                </m:e>
              </m:d>
            </m:den>
          </m:f>
          <m:r>
            <w:rPr>
              <w:rFonts w:ascii="Cambria Math" w:hAnsi="Cambria Math" w:cs="Times New Roman"/>
              <w:sz w:val="26"/>
              <w:szCs w:val="26"/>
            </w:rPr>
            <m:t>=0,33 mm</m:t>
          </m:r>
        </m:oMath>
      </m:oMathPara>
    </w:p>
    <w:p w14:paraId="37204487"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
          <w:bCs/>
          <w:color w:val="FF0000"/>
          <w:sz w:val="26"/>
          <w:szCs w:val="26"/>
        </w:rPr>
        <w:t>Câu 22:</w:t>
      </w:r>
      <w:r w:rsidRPr="00C917D3">
        <w:rPr>
          <w:rFonts w:cs="Times New Roman"/>
          <w:b/>
          <w:bCs/>
          <w:sz w:val="26"/>
          <w:szCs w:val="26"/>
        </w:rPr>
        <w:t xml:space="preserve"> </w:t>
      </w:r>
      <w:r w:rsidRPr="00C917D3">
        <w:rPr>
          <w:rFonts w:cs="Times New Roman"/>
          <w:bCs/>
          <w:sz w:val="26"/>
          <w:szCs w:val="26"/>
        </w:rPr>
        <w:t xml:space="preserve">Roto của máy phát điện xoay chiều một pha là nam châm có </w:t>
      </w:r>
      <m:oMath>
        <m:r>
          <w:rPr>
            <w:rFonts w:ascii="Cambria Math" w:hAnsi="Cambria Math" w:cs="Times New Roman"/>
            <w:sz w:val="26"/>
            <w:szCs w:val="26"/>
          </w:rPr>
          <m:t>4</m:t>
        </m:r>
      </m:oMath>
      <w:r w:rsidRPr="00C917D3">
        <w:rPr>
          <w:rFonts w:cs="Times New Roman"/>
          <w:bCs/>
          <w:sz w:val="26"/>
          <w:szCs w:val="26"/>
        </w:rPr>
        <w:t xml:space="preserve"> cặp cực (</w:t>
      </w:r>
      <m:oMath>
        <m:r>
          <w:rPr>
            <w:rFonts w:ascii="Cambria Math" w:hAnsi="Cambria Math" w:cs="Times New Roman"/>
            <w:sz w:val="26"/>
            <w:szCs w:val="26"/>
          </w:rPr>
          <m:t>4</m:t>
        </m:r>
      </m:oMath>
      <w:r w:rsidRPr="00C917D3">
        <w:rPr>
          <w:rFonts w:cs="Times New Roman"/>
          <w:bCs/>
          <w:sz w:val="26"/>
          <w:szCs w:val="26"/>
        </w:rPr>
        <w:t xml:space="preserve"> cực nam và </w:t>
      </w:r>
      <m:oMath>
        <m:r>
          <w:rPr>
            <w:rFonts w:ascii="Cambria Math" w:hAnsi="Cambria Math" w:cs="Times New Roman"/>
            <w:sz w:val="26"/>
            <w:szCs w:val="26"/>
          </w:rPr>
          <m:t>4</m:t>
        </m:r>
      </m:oMath>
      <w:r w:rsidRPr="00C917D3">
        <w:rPr>
          <w:rFonts w:cs="Times New Roman"/>
          <w:bCs/>
          <w:sz w:val="26"/>
          <w:szCs w:val="26"/>
        </w:rPr>
        <w:t xml:space="preserve"> cực bắc). Khi r0to quay với tốc độ </w:t>
      </w:r>
      <m:oMath>
        <m:r>
          <w:rPr>
            <w:rFonts w:ascii="Cambria Math" w:hAnsi="Cambria Math" w:cs="Times New Roman"/>
            <w:sz w:val="26"/>
            <w:szCs w:val="26"/>
          </w:rPr>
          <m:t>900</m:t>
        </m:r>
      </m:oMath>
      <w:r w:rsidRPr="00C917D3">
        <w:rPr>
          <w:rFonts w:cs="Times New Roman"/>
          <w:bCs/>
          <w:sz w:val="26"/>
          <w:szCs w:val="26"/>
        </w:rPr>
        <w:t xml:space="preserve"> </w:t>
      </w:r>
      <m:oMath>
        <m:f>
          <m:fPr>
            <m:ctrlPr>
              <w:rPr>
                <w:rFonts w:ascii="Cambria Math" w:hAnsi="Cambria Math" w:cs="Times New Roman"/>
                <w:bCs/>
                <w:iCs/>
                <w:sz w:val="26"/>
                <w:szCs w:val="26"/>
              </w:rPr>
            </m:ctrlPr>
          </m:fPr>
          <m:num>
            <m:r>
              <m:rPr>
                <m:sty m:val="p"/>
              </m:rPr>
              <w:rPr>
                <w:rFonts w:ascii="Cambria Math" w:hAnsi="Cambria Math" w:cs="Times New Roman"/>
                <w:sz w:val="26"/>
                <w:szCs w:val="26"/>
              </w:rPr>
              <m:t>vòng</m:t>
            </m:r>
          </m:num>
          <m:den>
            <m:r>
              <m:rPr>
                <m:sty m:val="p"/>
              </m:rPr>
              <w:rPr>
                <w:rFonts w:ascii="Cambria Math" w:hAnsi="Cambria Math" w:cs="Times New Roman"/>
                <w:sz w:val="26"/>
                <w:szCs w:val="26"/>
              </w:rPr>
              <m:t>phút</m:t>
            </m:r>
          </m:den>
        </m:f>
      </m:oMath>
      <w:r w:rsidRPr="00C917D3">
        <w:rPr>
          <w:rFonts w:cs="Times New Roman"/>
          <w:bCs/>
          <w:sz w:val="26"/>
          <w:szCs w:val="26"/>
        </w:rPr>
        <w:t xml:space="preserve"> thì suất điện động do máy tạo ra có tần số là</w:t>
      </w:r>
    </w:p>
    <w:p w14:paraId="6BF1BEB0"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Cs/>
          <w:sz w:val="26"/>
          <w:szCs w:val="26"/>
        </w:rPr>
        <w:tab/>
      </w:r>
      <w:r w:rsidRPr="00C917D3">
        <w:rPr>
          <w:rFonts w:cs="Times New Roman"/>
          <w:b/>
          <w:bCs/>
          <w:color w:val="0066FF"/>
          <w:sz w:val="26"/>
          <w:szCs w:val="26"/>
        </w:rPr>
        <w:t>A.</w:t>
      </w:r>
      <w:r w:rsidRPr="00C917D3">
        <w:rPr>
          <w:rFonts w:cs="Times New Roman"/>
          <w:bCs/>
          <w:sz w:val="26"/>
          <w:szCs w:val="26"/>
        </w:rPr>
        <w:t xml:space="preserve"> </w:t>
      </w:r>
      <m:oMath>
        <m:r>
          <w:rPr>
            <w:rFonts w:ascii="Cambria Math" w:hAnsi="Cambria Math" w:cs="Times New Roman"/>
            <w:sz w:val="26"/>
            <w:szCs w:val="26"/>
          </w:rPr>
          <m:t>100 Hz</m:t>
        </m:r>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B.</w:t>
      </w:r>
      <w:r w:rsidRPr="00C917D3">
        <w:rPr>
          <w:rFonts w:cs="Times New Roman"/>
          <w:bCs/>
          <w:sz w:val="26"/>
          <w:szCs w:val="26"/>
        </w:rPr>
        <w:t xml:space="preserve"> </w:t>
      </w:r>
      <m:oMath>
        <m:r>
          <w:rPr>
            <w:rFonts w:ascii="Cambria Math" w:hAnsi="Cambria Math" w:cs="Times New Roman"/>
            <w:sz w:val="26"/>
            <w:szCs w:val="26"/>
          </w:rPr>
          <m:t>60 Hz</m:t>
        </m:r>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C.</w:t>
      </w:r>
      <w:r w:rsidRPr="00C917D3">
        <w:rPr>
          <w:rFonts w:cs="Times New Roman"/>
          <w:bCs/>
          <w:sz w:val="26"/>
          <w:szCs w:val="26"/>
        </w:rPr>
        <w:t xml:space="preserve"> </w:t>
      </w:r>
      <m:oMath>
        <m:r>
          <w:rPr>
            <w:rFonts w:ascii="Cambria Math" w:hAnsi="Cambria Math" w:cs="Times New Roman"/>
            <w:sz w:val="26"/>
            <w:szCs w:val="26"/>
          </w:rPr>
          <m:t>50 Hz</m:t>
        </m:r>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D.</w:t>
      </w:r>
      <w:r w:rsidRPr="00C917D3">
        <w:rPr>
          <w:rFonts w:cs="Times New Roman"/>
          <w:bCs/>
          <w:sz w:val="26"/>
          <w:szCs w:val="26"/>
        </w:rPr>
        <w:t xml:space="preserve"> </w:t>
      </w:r>
      <m:oMath>
        <m:r>
          <w:rPr>
            <w:rFonts w:ascii="Cambria Math" w:hAnsi="Cambria Math" w:cs="Times New Roman"/>
            <w:sz w:val="26"/>
            <w:szCs w:val="26"/>
          </w:rPr>
          <m:t>120 Hz</m:t>
        </m:r>
      </m:oMath>
      <w:r w:rsidRPr="00C917D3">
        <w:rPr>
          <w:rFonts w:cs="Times New Roman"/>
          <w:bCs/>
          <w:sz w:val="26"/>
          <w:szCs w:val="26"/>
        </w:rPr>
        <w:t>.</w:t>
      </w:r>
    </w:p>
    <w:p w14:paraId="342D695D" w14:textId="77777777" w:rsidR="000D5B32" w:rsidRPr="00C917D3" w:rsidRDefault="000D5B32" w:rsidP="0016669E">
      <w:pPr>
        <w:shd w:val="clear" w:color="auto" w:fill="D9D9D9" w:themeFill="background1" w:themeFillShade="D9"/>
        <w:tabs>
          <w:tab w:val="left" w:pos="284"/>
          <w:tab w:val="left" w:pos="2835"/>
          <w:tab w:val="left" w:pos="5387"/>
          <w:tab w:val="left" w:pos="7938"/>
        </w:tabs>
        <w:spacing w:after="0" w:line="288" w:lineRule="auto"/>
        <w:ind w:firstLine="142"/>
        <w:jc w:val="both"/>
        <w:rPr>
          <w:rFonts w:cs="Times New Roman"/>
          <w:b/>
          <w:sz w:val="26"/>
          <w:szCs w:val="26"/>
        </w:rPr>
      </w:pPr>
      <w:r w:rsidRPr="00C917D3">
        <w:rPr>
          <w:rFonts w:cs="Times New Roman"/>
          <w:b/>
          <w:sz w:val="26"/>
          <w:szCs w:val="26"/>
        </w:rPr>
        <w:sym w:font="Wingdings" w:char="F040"/>
      </w:r>
      <w:r w:rsidRPr="00C917D3">
        <w:rPr>
          <w:rFonts w:cs="Times New Roman"/>
          <w:b/>
          <w:sz w:val="26"/>
          <w:szCs w:val="26"/>
        </w:rPr>
        <w:t xml:space="preserve"> Hướng dẫn: Chọn </w:t>
      </w:r>
      <w:r w:rsidRPr="00C917D3">
        <w:rPr>
          <w:rFonts w:cs="Times New Roman"/>
          <w:b/>
          <w:color w:val="0066FF"/>
          <w:sz w:val="26"/>
          <w:szCs w:val="26"/>
        </w:rPr>
        <w:t>B.</w:t>
      </w:r>
    </w:p>
    <w:p w14:paraId="4D2FDF57"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Cs/>
          <w:sz w:val="26"/>
          <w:szCs w:val="26"/>
        </w:rPr>
        <w:t>Tần số của dòng điện</w:t>
      </w:r>
    </w:p>
    <w:p w14:paraId="4097DC2E" w14:textId="77777777" w:rsidR="000D5B32" w:rsidRPr="00C917D3" w:rsidRDefault="000D5B32" w:rsidP="0016669E">
      <w:pPr>
        <w:tabs>
          <w:tab w:val="left" w:pos="284"/>
          <w:tab w:val="left" w:pos="2835"/>
          <w:tab w:val="left" w:pos="5387"/>
          <w:tab w:val="left" w:pos="7938"/>
        </w:tabs>
        <w:spacing w:after="0" w:line="288" w:lineRule="auto"/>
        <w:ind w:firstLine="142"/>
        <w:jc w:val="center"/>
        <w:rPr>
          <w:rFonts w:cs="Times New Roman"/>
          <w:bCs/>
          <w:sz w:val="26"/>
          <w:szCs w:val="26"/>
        </w:rPr>
      </w:pPr>
      <m:oMathPara>
        <m:oMath>
          <m:r>
            <w:rPr>
              <w:rFonts w:ascii="Cambria Math" w:hAnsi="Cambria Math" w:cs="Times New Roman"/>
              <w:sz w:val="26"/>
              <w:szCs w:val="26"/>
            </w:rPr>
            <m:t>f=</m:t>
          </m:r>
          <m:f>
            <m:fPr>
              <m:ctrlPr>
                <w:rPr>
                  <w:rFonts w:ascii="Cambria Math" w:hAnsi="Cambria Math" w:cs="Times New Roman"/>
                  <w:bCs/>
                  <w:i/>
                  <w:sz w:val="26"/>
                  <w:szCs w:val="26"/>
                </w:rPr>
              </m:ctrlPr>
            </m:fPr>
            <m:num>
              <m:r>
                <w:rPr>
                  <w:rFonts w:ascii="Cambria Math" w:hAnsi="Cambria Math" w:cs="Times New Roman"/>
                  <w:sz w:val="26"/>
                  <w:szCs w:val="26"/>
                </w:rPr>
                <m:t>pn</m:t>
              </m:r>
            </m:num>
            <m:den>
              <m:r>
                <w:rPr>
                  <w:rFonts w:ascii="Cambria Math" w:hAnsi="Cambria Math" w:cs="Times New Roman"/>
                  <w:sz w:val="26"/>
                  <w:szCs w:val="26"/>
                </w:rPr>
                <m:t>60</m:t>
              </m:r>
            </m:den>
          </m:f>
          <m:r>
            <w:rPr>
              <w:rFonts w:ascii="Cambria Math" w:hAnsi="Cambria Math" w:cs="Times New Roman"/>
              <w:sz w:val="26"/>
              <w:szCs w:val="26"/>
            </w:rPr>
            <m:t>=</m:t>
          </m:r>
          <m:f>
            <m:fPr>
              <m:ctrlPr>
                <w:rPr>
                  <w:rFonts w:ascii="Cambria Math" w:hAnsi="Cambria Math" w:cs="Times New Roman"/>
                  <w:bCs/>
                  <w:i/>
                  <w:sz w:val="26"/>
                  <w:szCs w:val="26"/>
                </w:rPr>
              </m:ctrlPr>
            </m:fPr>
            <m:num>
              <m:d>
                <m:dPr>
                  <m:ctrlPr>
                    <w:rPr>
                      <w:rFonts w:ascii="Cambria Math" w:hAnsi="Cambria Math" w:cs="Times New Roman"/>
                      <w:bCs/>
                      <w:i/>
                      <w:sz w:val="26"/>
                      <w:szCs w:val="26"/>
                    </w:rPr>
                  </m:ctrlPr>
                </m:dPr>
                <m:e>
                  <m:r>
                    <w:rPr>
                      <w:rFonts w:ascii="Cambria Math" w:hAnsi="Cambria Math" w:cs="Times New Roman"/>
                      <w:sz w:val="26"/>
                      <w:szCs w:val="26"/>
                    </w:rPr>
                    <m:t>4</m:t>
                  </m:r>
                </m:e>
              </m:d>
              <m:r>
                <w:rPr>
                  <w:rFonts w:ascii="Cambria Math" w:hAnsi="Cambria Math" w:cs="Times New Roman"/>
                  <w:sz w:val="26"/>
                  <w:szCs w:val="26"/>
                </w:rPr>
                <m:t>.</m:t>
              </m:r>
              <m:d>
                <m:dPr>
                  <m:ctrlPr>
                    <w:rPr>
                      <w:rFonts w:ascii="Cambria Math" w:hAnsi="Cambria Math" w:cs="Times New Roman"/>
                      <w:bCs/>
                      <w:i/>
                      <w:sz w:val="26"/>
                      <w:szCs w:val="26"/>
                    </w:rPr>
                  </m:ctrlPr>
                </m:dPr>
                <m:e>
                  <m:r>
                    <w:rPr>
                      <w:rFonts w:ascii="Cambria Math" w:hAnsi="Cambria Math" w:cs="Times New Roman"/>
                      <w:sz w:val="26"/>
                      <w:szCs w:val="26"/>
                    </w:rPr>
                    <m:t>900</m:t>
                  </m:r>
                </m:e>
              </m:d>
            </m:num>
            <m:den>
              <m:r>
                <w:rPr>
                  <w:rFonts w:ascii="Cambria Math" w:hAnsi="Cambria Math" w:cs="Times New Roman"/>
                  <w:sz w:val="26"/>
                  <w:szCs w:val="26"/>
                </w:rPr>
                <m:t>60</m:t>
              </m:r>
            </m:den>
          </m:f>
          <m:r>
            <w:rPr>
              <w:rFonts w:ascii="Cambria Math" w:hAnsi="Cambria Math" w:cs="Times New Roman"/>
              <w:sz w:val="26"/>
              <w:szCs w:val="26"/>
            </w:rPr>
            <m:t>=60 Hz</m:t>
          </m:r>
        </m:oMath>
      </m:oMathPara>
    </w:p>
    <w:p w14:paraId="1CE6A6CE"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
          <w:bCs/>
          <w:color w:val="FF0000"/>
          <w:sz w:val="26"/>
          <w:szCs w:val="26"/>
        </w:rPr>
        <w:t>Câu 23:</w:t>
      </w:r>
      <w:r w:rsidRPr="00C917D3">
        <w:rPr>
          <w:rFonts w:cs="Times New Roman"/>
          <w:b/>
          <w:bCs/>
          <w:sz w:val="26"/>
          <w:szCs w:val="26"/>
        </w:rPr>
        <w:t xml:space="preserve"> </w:t>
      </w:r>
      <w:r w:rsidRPr="00C917D3">
        <w:rPr>
          <w:rFonts w:cs="Times New Roman"/>
          <w:bCs/>
          <w:sz w:val="26"/>
          <w:szCs w:val="26"/>
        </w:rPr>
        <w:t xml:space="preserve">Số nucleon có trong hạt nhân </w:t>
      </w:r>
      <m:oMath>
        <m:sPre>
          <m:sPrePr>
            <m:ctrlPr>
              <w:rPr>
                <w:rFonts w:ascii="Cambria Math" w:hAnsi="Cambria Math" w:cs="Times New Roman"/>
                <w:bCs/>
                <w:i/>
                <w:sz w:val="26"/>
                <w:szCs w:val="26"/>
              </w:rPr>
            </m:ctrlPr>
          </m:sPrePr>
          <m:sub>
            <m:r>
              <w:rPr>
                <w:rFonts w:ascii="Cambria Math" w:hAnsi="Cambria Math" w:cs="Times New Roman"/>
                <w:sz w:val="26"/>
                <w:szCs w:val="26"/>
              </w:rPr>
              <m:t>79</m:t>
            </m:r>
          </m:sub>
          <m:sup>
            <m:r>
              <w:rPr>
                <w:rFonts w:ascii="Cambria Math" w:hAnsi="Cambria Math" w:cs="Times New Roman"/>
                <w:sz w:val="26"/>
                <w:szCs w:val="26"/>
              </w:rPr>
              <m:t>197</m:t>
            </m:r>
          </m:sup>
          <m:e>
            <m:r>
              <w:rPr>
                <w:rFonts w:ascii="Cambria Math" w:hAnsi="Cambria Math" w:cs="Times New Roman"/>
                <w:sz w:val="26"/>
                <w:szCs w:val="26"/>
              </w:rPr>
              <m:t>Au</m:t>
            </m:r>
          </m:e>
        </m:sPre>
      </m:oMath>
      <w:r w:rsidRPr="00C917D3">
        <w:rPr>
          <w:rFonts w:cs="Times New Roman"/>
          <w:bCs/>
          <w:sz w:val="26"/>
          <w:szCs w:val="26"/>
        </w:rPr>
        <w:t xml:space="preserve"> là</w:t>
      </w:r>
    </w:p>
    <w:p w14:paraId="5799FB5C"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Cs/>
          <w:sz w:val="26"/>
          <w:szCs w:val="26"/>
        </w:rPr>
        <w:tab/>
      </w:r>
      <w:r w:rsidRPr="00C917D3">
        <w:rPr>
          <w:rFonts w:cs="Times New Roman"/>
          <w:b/>
          <w:bCs/>
          <w:color w:val="0066FF"/>
          <w:sz w:val="26"/>
          <w:szCs w:val="26"/>
        </w:rPr>
        <w:t>A.</w:t>
      </w:r>
      <w:r w:rsidRPr="00C917D3">
        <w:rPr>
          <w:rFonts w:cs="Times New Roman"/>
          <w:bCs/>
          <w:sz w:val="26"/>
          <w:szCs w:val="26"/>
        </w:rPr>
        <w:t xml:space="preserve"> </w:t>
      </w:r>
      <m:oMath>
        <m:r>
          <w:rPr>
            <w:rFonts w:ascii="Cambria Math" w:hAnsi="Cambria Math" w:cs="Times New Roman"/>
            <w:sz w:val="26"/>
            <w:szCs w:val="26"/>
          </w:rPr>
          <m:t>197</m:t>
        </m:r>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B.</w:t>
      </w:r>
      <w:r w:rsidRPr="00C917D3">
        <w:rPr>
          <w:rFonts w:cs="Times New Roman"/>
          <w:bCs/>
          <w:sz w:val="26"/>
          <w:szCs w:val="26"/>
        </w:rPr>
        <w:t xml:space="preserve"> </w:t>
      </w:r>
      <m:oMath>
        <m:r>
          <w:rPr>
            <w:rFonts w:ascii="Cambria Math" w:hAnsi="Cambria Math" w:cs="Times New Roman"/>
            <w:sz w:val="26"/>
            <w:szCs w:val="26"/>
          </w:rPr>
          <m:t>276</m:t>
        </m:r>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C.</w:t>
      </w:r>
      <w:r w:rsidRPr="00C917D3">
        <w:rPr>
          <w:rFonts w:cs="Times New Roman"/>
          <w:bCs/>
          <w:sz w:val="26"/>
          <w:szCs w:val="26"/>
        </w:rPr>
        <w:t xml:space="preserve"> </w:t>
      </w:r>
      <m:oMath>
        <m:r>
          <w:rPr>
            <w:rFonts w:ascii="Cambria Math" w:hAnsi="Cambria Math" w:cs="Times New Roman"/>
            <w:sz w:val="26"/>
            <w:szCs w:val="26"/>
          </w:rPr>
          <m:t>118</m:t>
        </m:r>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D.</w:t>
      </w:r>
      <w:r w:rsidRPr="00C917D3">
        <w:rPr>
          <w:rFonts w:cs="Times New Roman"/>
          <w:bCs/>
          <w:sz w:val="26"/>
          <w:szCs w:val="26"/>
        </w:rPr>
        <w:t xml:space="preserve"> </w:t>
      </w:r>
      <m:oMath>
        <m:r>
          <w:rPr>
            <w:rFonts w:ascii="Cambria Math" w:hAnsi="Cambria Math" w:cs="Times New Roman"/>
            <w:sz w:val="26"/>
            <w:szCs w:val="26"/>
          </w:rPr>
          <m:t>79</m:t>
        </m:r>
      </m:oMath>
      <w:r w:rsidRPr="00C917D3">
        <w:rPr>
          <w:rFonts w:cs="Times New Roman"/>
          <w:bCs/>
          <w:sz w:val="26"/>
          <w:szCs w:val="26"/>
        </w:rPr>
        <w:t>.</w:t>
      </w:r>
    </w:p>
    <w:p w14:paraId="494CE00C" w14:textId="77777777" w:rsidR="000D5B32" w:rsidRPr="00C917D3" w:rsidRDefault="000D5B32" w:rsidP="0016669E">
      <w:pPr>
        <w:shd w:val="clear" w:color="auto" w:fill="D9D9D9" w:themeFill="background1" w:themeFillShade="D9"/>
        <w:tabs>
          <w:tab w:val="left" w:pos="284"/>
          <w:tab w:val="left" w:pos="2835"/>
          <w:tab w:val="left" w:pos="5387"/>
          <w:tab w:val="left" w:pos="7938"/>
        </w:tabs>
        <w:spacing w:after="0" w:line="288" w:lineRule="auto"/>
        <w:ind w:firstLine="142"/>
        <w:jc w:val="both"/>
        <w:rPr>
          <w:rFonts w:cs="Times New Roman"/>
          <w:b/>
          <w:sz w:val="26"/>
          <w:szCs w:val="26"/>
        </w:rPr>
      </w:pPr>
      <w:r w:rsidRPr="00C917D3">
        <w:rPr>
          <w:rFonts w:cs="Times New Roman"/>
          <w:b/>
          <w:sz w:val="26"/>
          <w:szCs w:val="26"/>
        </w:rPr>
        <w:sym w:font="Wingdings" w:char="F040"/>
      </w:r>
      <w:r w:rsidRPr="00C917D3">
        <w:rPr>
          <w:rFonts w:cs="Times New Roman"/>
          <w:b/>
          <w:sz w:val="26"/>
          <w:szCs w:val="26"/>
        </w:rPr>
        <w:t xml:space="preserve"> Hướng dẫn: Chọn </w:t>
      </w:r>
      <w:r w:rsidRPr="00C917D3">
        <w:rPr>
          <w:rFonts w:cs="Times New Roman"/>
          <w:b/>
          <w:color w:val="0066FF"/>
          <w:sz w:val="26"/>
          <w:szCs w:val="26"/>
        </w:rPr>
        <w:t>A.</w:t>
      </w:r>
    </w:p>
    <w:p w14:paraId="253C0E38"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Cs/>
          <w:sz w:val="26"/>
          <w:szCs w:val="26"/>
        </w:rPr>
        <w:t xml:space="preserve">Số nucleon trong hạt nhân là </w:t>
      </w:r>
      <m:oMath>
        <m:r>
          <w:rPr>
            <w:rFonts w:ascii="Cambria Math" w:hAnsi="Cambria Math" w:cs="Times New Roman"/>
            <w:sz w:val="26"/>
            <w:szCs w:val="26"/>
          </w:rPr>
          <m:t>197</m:t>
        </m:r>
      </m:oMath>
      <w:r w:rsidRPr="00C917D3">
        <w:rPr>
          <w:rFonts w:cs="Times New Roman"/>
          <w:bCs/>
          <w:sz w:val="26"/>
          <w:szCs w:val="26"/>
        </w:rPr>
        <w:t>.</w:t>
      </w:r>
    </w:p>
    <w:p w14:paraId="0BFA365D"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
          <w:bCs/>
          <w:color w:val="FF0000"/>
          <w:sz w:val="26"/>
          <w:szCs w:val="26"/>
        </w:rPr>
        <w:t>Câu 24:</w:t>
      </w:r>
      <w:r w:rsidRPr="00C917D3">
        <w:rPr>
          <w:rFonts w:cs="Times New Roman"/>
          <w:b/>
          <w:bCs/>
          <w:sz w:val="26"/>
          <w:szCs w:val="26"/>
        </w:rPr>
        <w:t xml:space="preserve"> </w:t>
      </w:r>
      <w:r w:rsidRPr="00C917D3">
        <w:rPr>
          <w:rFonts w:cs="Times New Roman"/>
          <w:bCs/>
          <w:sz w:val="26"/>
          <w:szCs w:val="26"/>
        </w:rPr>
        <w:t xml:space="preserve">Cường độ điện trường do điện tích điểm </w:t>
      </w:r>
      <m:oMath>
        <m:r>
          <w:rPr>
            <w:rFonts w:ascii="Cambria Math" w:hAnsi="Cambria Math" w:cs="Times New Roman"/>
            <w:sz w:val="26"/>
            <w:szCs w:val="26"/>
          </w:rPr>
          <m:t>1</m:t>
        </m:r>
        <m:sSup>
          <m:sSupPr>
            <m:ctrlPr>
              <w:rPr>
                <w:rFonts w:ascii="Cambria Math" w:hAnsi="Cambria Math" w:cs="Times New Roman"/>
                <w:i/>
                <w:sz w:val="26"/>
                <w:szCs w:val="26"/>
              </w:rPr>
            </m:ctrlPr>
          </m:sSupPr>
          <m:e>
            <m:r>
              <w:rPr>
                <w:rFonts w:ascii="Cambria Math" w:hAnsi="Cambria Math" w:cs="Times New Roman"/>
                <w:sz w:val="26"/>
                <w:szCs w:val="26"/>
              </w:rPr>
              <m:t>0</m:t>
            </m:r>
          </m:e>
          <m:sup>
            <m:r>
              <w:rPr>
                <w:rFonts w:ascii="Cambria Math" w:hAnsi="Cambria Math" w:cs="Times New Roman"/>
                <w:sz w:val="26"/>
                <w:szCs w:val="26"/>
              </w:rPr>
              <m:t>-9</m:t>
            </m:r>
          </m:sup>
        </m:sSup>
        <m:r>
          <w:rPr>
            <w:rFonts w:ascii="Cambria Math" w:hAnsi="Cambria Math" w:cs="Times New Roman"/>
            <w:sz w:val="26"/>
            <w:szCs w:val="26"/>
          </w:rPr>
          <m:t xml:space="preserve"> C</m:t>
        </m:r>
      </m:oMath>
      <w:r w:rsidRPr="00C917D3">
        <w:rPr>
          <w:rFonts w:cs="Times New Roman"/>
          <w:bCs/>
          <w:sz w:val="26"/>
          <w:szCs w:val="26"/>
        </w:rPr>
        <w:t xml:space="preserve"> ở trong chân không gây ra tại điểm cách nó một đoạn </w:t>
      </w:r>
      <m:oMath>
        <m:r>
          <w:rPr>
            <w:rFonts w:ascii="Cambria Math" w:hAnsi="Cambria Math" w:cs="Times New Roman"/>
            <w:sz w:val="26"/>
            <w:szCs w:val="26"/>
          </w:rPr>
          <m:t>3 cm</m:t>
        </m:r>
      </m:oMath>
      <w:r w:rsidRPr="00C917D3">
        <w:rPr>
          <w:rFonts w:cs="Times New Roman"/>
          <w:bCs/>
          <w:sz w:val="26"/>
          <w:szCs w:val="26"/>
        </w:rPr>
        <w:t xml:space="preserve"> là </w:t>
      </w:r>
    </w:p>
    <w:p w14:paraId="19045438"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Cs/>
          <w:sz w:val="26"/>
          <w:szCs w:val="26"/>
        </w:rPr>
        <w:tab/>
      </w:r>
      <w:r w:rsidRPr="00C917D3">
        <w:rPr>
          <w:rFonts w:cs="Times New Roman"/>
          <w:b/>
          <w:bCs/>
          <w:color w:val="0066FF"/>
          <w:sz w:val="26"/>
          <w:szCs w:val="26"/>
        </w:rPr>
        <w:t>A.</w:t>
      </w:r>
      <w:r w:rsidRPr="00C917D3">
        <w:rPr>
          <w:rFonts w:cs="Times New Roman"/>
          <w:bCs/>
          <w:sz w:val="26"/>
          <w:szCs w:val="26"/>
        </w:rPr>
        <w:t xml:space="preserve"> </w:t>
      </w:r>
      <m:oMath>
        <m:r>
          <w:rPr>
            <w:rFonts w:ascii="Cambria Math" w:hAnsi="Cambria Math" w:cs="Times New Roman"/>
            <w:sz w:val="26"/>
            <w:szCs w:val="26"/>
          </w:rPr>
          <m:t>1</m:t>
        </m:r>
        <m:f>
          <m:fPr>
            <m:ctrlPr>
              <w:rPr>
                <w:rFonts w:ascii="Cambria Math" w:hAnsi="Cambria Math" w:cs="Times New Roman"/>
                <w:bCs/>
                <w:i/>
                <w:sz w:val="26"/>
                <w:szCs w:val="26"/>
              </w:rPr>
            </m:ctrlPr>
          </m:fPr>
          <m:num>
            <m:r>
              <w:rPr>
                <w:rFonts w:ascii="Cambria Math" w:hAnsi="Cambria Math" w:cs="Times New Roman"/>
                <w:sz w:val="26"/>
                <w:szCs w:val="26"/>
              </w:rPr>
              <m:t>V</m:t>
            </m:r>
          </m:num>
          <m:den>
            <m:r>
              <w:rPr>
                <w:rFonts w:ascii="Cambria Math" w:hAnsi="Cambria Math" w:cs="Times New Roman"/>
                <w:sz w:val="26"/>
                <w:szCs w:val="26"/>
              </w:rPr>
              <m:t>m</m:t>
            </m:r>
          </m:den>
        </m:f>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B.</w:t>
      </w:r>
      <w:r w:rsidRPr="00C917D3">
        <w:rPr>
          <w:rFonts w:cs="Times New Roman"/>
          <w:bCs/>
          <w:sz w:val="26"/>
          <w:szCs w:val="26"/>
        </w:rPr>
        <w:t xml:space="preserve"> </w:t>
      </w:r>
      <m:oMath>
        <m:r>
          <w:rPr>
            <w:rFonts w:ascii="Cambria Math" w:hAnsi="Cambria Math" w:cs="Times New Roman"/>
            <w:sz w:val="26"/>
            <w:szCs w:val="26"/>
          </w:rPr>
          <m:t>10000</m:t>
        </m:r>
        <m:f>
          <m:fPr>
            <m:ctrlPr>
              <w:rPr>
                <w:rFonts w:ascii="Cambria Math" w:hAnsi="Cambria Math" w:cs="Times New Roman"/>
                <w:bCs/>
                <w:i/>
                <w:sz w:val="26"/>
                <w:szCs w:val="26"/>
              </w:rPr>
            </m:ctrlPr>
          </m:fPr>
          <m:num>
            <m:r>
              <w:rPr>
                <w:rFonts w:ascii="Cambria Math" w:hAnsi="Cambria Math" w:cs="Times New Roman"/>
                <w:sz w:val="26"/>
                <w:szCs w:val="26"/>
              </w:rPr>
              <m:t>V</m:t>
            </m:r>
          </m:num>
          <m:den>
            <m:r>
              <w:rPr>
                <w:rFonts w:ascii="Cambria Math" w:hAnsi="Cambria Math" w:cs="Times New Roman"/>
                <w:sz w:val="26"/>
                <w:szCs w:val="26"/>
              </w:rPr>
              <m:t>m</m:t>
            </m:r>
          </m:den>
        </m:f>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C.</w:t>
      </w:r>
      <w:r w:rsidRPr="00C917D3">
        <w:rPr>
          <w:rFonts w:cs="Times New Roman"/>
          <w:bCs/>
          <w:sz w:val="26"/>
          <w:szCs w:val="26"/>
        </w:rPr>
        <w:t xml:space="preserve"> </w:t>
      </w:r>
      <m:oMath>
        <m:r>
          <w:rPr>
            <w:rFonts w:ascii="Cambria Math" w:hAnsi="Cambria Math" w:cs="Times New Roman"/>
            <w:sz w:val="26"/>
            <w:szCs w:val="26"/>
          </w:rPr>
          <m:t>3</m:t>
        </m:r>
        <m:f>
          <m:fPr>
            <m:ctrlPr>
              <w:rPr>
                <w:rFonts w:ascii="Cambria Math" w:hAnsi="Cambria Math" w:cs="Times New Roman"/>
                <w:bCs/>
                <w:i/>
                <w:sz w:val="26"/>
                <w:szCs w:val="26"/>
              </w:rPr>
            </m:ctrlPr>
          </m:fPr>
          <m:num>
            <m:r>
              <w:rPr>
                <w:rFonts w:ascii="Cambria Math" w:hAnsi="Cambria Math" w:cs="Times New Roman"/>
                <w:sz w:val="26"/>
                <w:szCs w:val="26"/>
              </w:rPr>
              <m:t>V</m:t>
            </m:r>
          </m:num>
          <m:den>
            <m:r>
              <w:rPr>
                <w:rFonts w:ascii="Cambria Math" w:hAnsi="Cambria Math" w:cs="Times New Roman"/>
                <w:sz w:val="26"/>
                <w:szCs w:val="26"/>
              </w:rPr>
              <m:t>m</m:t>
            </m:r>
          </m:den>
        </m:f>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D.</w:t>
      </w:r>
      <w:r w:rsidRPr="00C917D3">
        <w:rPr>
          <w:rFonts w:cs="Times New Roman"/>
          <w:bCs/>
          <w:sz w:val="26"/>
          <w:szCs w:val="26"/>
        </w:rPr>
        <w:t xml:space="preserve"> </w:t>
      </w:r>
      <m:oMath>
        <m:r>
          <w:rPr>
            <w:rFonts w:ascii="Cambria Math" w:hAnsi="Cambria Math" w:cs="Times New Roman"/>
            <w:sz w:val="26"/>
            <w:szCs w:val="26"/>
          </w:rPr>
          <m:t>300</m:t>
        </m:r>
        <m:f>
          <m:fPr>
            <m:ctrlPr>
              <w:rPr>
                <w:rFonts w:ascii="Cambria Math" w:hAnsi="Cambria Math" w:cs="Times New Roman"/>
                <w:bCs/>
                <w:i/>
                <w:sz w:val="26"/>
                <w:szCs w:val="26"/>
              </w:rPr>
            </m:ctrlPr>
          </m:fPr>
          <m:num>
            <m:r>
              <w:rPr>
                <w:rFonts w:ascii="Cambria Math" w:hAnsi="Cambria Math" w:cs="Times New Roman"/>
                <w:sz w:val="26"/>
                <w:szCs w:val="26"/>
              </w:rPr>
              <m:t>V</m:t>
            </m:r>
          </m:num>
          <m:den>
            <m:r>
              <w:rPr>
                <w:rFonts w:ascii="Cambria Math" w:hAnsi="Cambria Math" w:cs="Times New Roman"/>
                <w:sz w:val="26"/>
                <w:szCs w:val="26"/>
              </w:rPr>
              <m:t>m</m:t>
            </m:r>
          </m:den>
        </m:f>
      </m:oMath>
      <w:r w:rsidRPr="00C917D3">
        <w:rPr>
          <w:rFonts w:cs="Times New Roman"/>
          <w:bCs/>
          <w:sz w:val="26"/>
          <w:szCs w:val="26"/>
        </w:rPr>
        <w:t>.</w:t>
      </w:r>
    </w:p>
    <w:p w14:paraId="561FB84B" w14:textId="77777777" w:rsidR="000D5B32" w:rsidRPr="00C917D3" w:rsidRDefault="000D5B32" w:rsidP="0016669E">
      <w:pPr>
        <w:shd w:val="clear" w:color="auto" w:fill="D9D9D9" w:themeFill="background1" w:themeFillShade="D9"/>
        <w:tabs>
          <w:tab w:val="left" w:pos="284"/>
          <w:tab w:val="left" w:pos="2835"/>
          <w:tab w:val="left" w:pos="5387"/>
          <w:tab w:val="left" w:pos="7938"/>
        </w:tabs>
        <w:spacing w:after="0" w:line="288" w:lineRule="auto"/>
        <w:ind w:firstLine="142"/>
        <w:jc w:val="both"/>
        <w:rPr>
          <w:rFonts w:cs="Times New Roman"/>
          <w:b/>
          <w:sz w:val="26"/>
          <w:szCs w:val="26"/>
        </w:rPr>
      </w:pPr>
      <w:r w:rsidRPr="00C917D3">
        <w:rPr>
          <w:rFonts w:cs="Times New Roman"/>
          <w:b/>
          <w:sz w:val="26"/>
          <w:szCs w:val="26"/>
        </w:rPr>
        <w:sym w:font="Wingdings" w:char="F040"/>
      </w:r>
      <w:r w:rsidRPr="00C917D3">
        <w:rPr>
          <w:rFonts w:cs="Times New Roman"/>
          <w:b/>
          <w:sz w:val="26"/>
          <w:szCs w:val="26"/>
        </w:rPr>
        <w:t xml:space="preserve"> Hướng dẫn: Chọn </w:t>
      </w:r>
      <w:r w:rsidRPr="00C917D3">
        <w:rPr>
          <w:rFonts w:cs="Times New Roman"/>
          <w:b/>
          <w:color w:val="0066FF"/>
          <w:sz w:val="26"/>
          <w:szCs w:val="26"/>
        </w:rPr>
        <w:t>B.</w:t>
      </w:r>
    </w:p>
    <w:p w14:paraId="19EDE7D2"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Cs/>
          <w:sz w:val="26"/>
          <w:szCs w:val="26"/>
        </w:rPr>
        <w:t>Cường độ điện trường gây bởi một điện tích điểm</w:t>
      </w:r>
    </w:p>
    <w:p w14:paraId="56E31D35" w14:textId="77777777" w:rsidR="000D5B32" w:rsidRPr="00C917D3" w:rsidRDefault="000D5B32" w:rsidP="0016669E">
      <w:pPr>
        <w:tabs>
          <w:tab w:val="left" w:pos="284"/>
          <w:tab w:val="left" w:pos="2835"/>
          <w:tab w:val="left" w:pos="5387"/>
          <w:tab w:val="left" w:pos="7938"/>
        </w:tabs>
        <w:spacing w:after="0" w:line="288" w:lineRule="auto"/>
        <w:ind w:firstLine="142"/>
        <w:jc w:val="center"/>
        <w:rPr>
          <w:rFonts w:cs="Times New Roman"/>
          <w:bCs/>
          <w:sz w:val="26"/>
          <w:szCs w:val="26"/>
        </w:rPr>
      </w:pPr>
      <m:oMathPara>
        <m:oMath>
          <m:r>
            <w:rPr>
              <w:rFonts w:ascii="Cambria Math" w:hAnsi="Cambria Math" w:cs="Times New Roman"/>
              <w:sz w:val="26"/>
              <w:szCs w:val="26"/>
            </w:rPr>
            <m:t>E=k</m:t>
          </m:r>
          <m:f>
            <m:fPr>
              <m:ctrlPr>
                <w:rPr>
                  <w:rFonts w:ascii="Cambria Math" w:hAnsi="Cambria Math" w:cs="Times New Roman"/>
                  <w:bCs/>
                  <w:i/>
                  <w:sz w:val="26"/>
                  <w:szCs w:val="26"/>
                </w:rPr>
              </m:ctrlPr>
            </m:fPr>
            <m:num>
              <m:r>
                <w:rPr>
                  <w:rFonts w:ascii="Cambria Math" w:hAnsi="Cambria Math" w:cs="Times New Roman"/>
                  <w:sz w:val="26"/>
                  <w:szCs w:val="26"/>
                </w:rPr>
                <m:t>q</m:t>
              </m:r>
            </m:num>
            <m:den>
              <m:sSup>
                <m:sSupPr>
                  <m:ctrlPr>
                    <w:rPr>
                      <w:rFonts w:ascii="Cambria Math" w:hAnsi="Cambria Math" w:cs="Times New Roman"/>
                      <w:bCs/>
                      <w:i/>
                      <w:sz w:val="26"/>
                      <w:szCs w:val="26"/>
                    </w:rPr>
                  </m:ctrlPr>
                </m:sSupPr>
                <m:e>
                  <m:r>
                    <w:rPr>
                      <w:rFonts w:ascii="Cambria Math" w:hAnsi="Cambria Math" w:cs="Times New Roman"/>
                      <w:sz w:val="26"/>
                      <w:szCs w:val="26"/>
                    </w:rPr>
                    <m:t>r</m:t>
                  </m:r>
                </m:e>
                <m:sup>
                  <m:r>
                    <w:rPr>
                      <w:rFonts w:ascii="Cambria Math" w:hAnsi="Cambria Math" w:cs="Times New Roman"/>
                      <w:sz w:val="26"/>
                      <w:szCs w:val="26"/>
                    </w:rPr>
                    <m:t>2</m:t>
                  </m:r>
                </m:sup>
              </m:sSup>
            </m:den>
          </m:f>
        </m:oMath>
      </m:oMathPara>
    </w:p>
    <w:p w14:paraId="61E463C0" w14:textId="77777777" w:rsidR="000D5B32" w:rsidRPr="00C917D3" w:rsidRDefault="000D5B32" w:rsidP="0016669E">
      <w:pPr>
        <w:tabs>
          <w:tab w:val="left" w:pos="284"/>
          <w:tab w:val="left" w:pos="2835"/>
          <w:tab w:val="left" w:pos="5387"/>
          <w:tab w:val="left" w:pos="7938"/>
        </w:tabs>
        <w:spacing w:after="0" w:line="288" w:lineRule="auto"/>
        <w:ind w:firstLine="142"/>
        <w:jc w:val="center"/>
        <w:rPr>
          <w:rFonts w:cs="Times New Roman"/>
          <w:bCs/>
          <w:sz w:val="26"/>
          <w:szCs w:val="26"/>
        </w:rPr>
      </w:pPr>
      <m:oMathPara>
        <m:oMath>
          <m:r>
            <w:rPr>
              <w:rFonts w:ascii="Cambria Math" w:hAnsi="Cambria Math" w:cs="Times New Roman"/>
              <w:sz w:val="26"/>
              <w:szCs w:val="26"/>
            </w:rPr>
            <m:t>E=</m:t>
          </m:r>
          <m:d>
            <m:dPr>
              <m:ctrlPr>
                <w:rPr>
                  <w:rFonts w:ascii="Cambria Math" w:hAnsi="Cambria Math" w:cs="Times New Roman"/>
                  <w:i/>
                  <w:sz w:val="26"/>
                  <w:szCs w:val="26"/>
                </w:rPr>
              </m:ctrlPr>
            </m:dPr>
            <m:e>
              <m:r>
                <w:rPr>
                  <w:rFonts w:ascii="Cambria Math" w:hAnsi="Cambria Math" w:cs="Times New Roman"/>
                  <w:sz w:val="26"/>
                  <w:szCs w:val="26"/>
                </w:rPr>
                <m:t>9.1</m:t>
              </m:r>
              <m:sSup>
                <m:sSupPr>
                  <m:ctrlPr>
                    <w:rPr>
                      <w:rFonts w:ascii="Cambria Math" w:hAnsi="Cambria Math" w:cs="Times New Roman"/>
                      <w:i/>
                      <w:sz w:val="26"/>
                      <w:szCs w:val="26"/>
                    </w:rPr>
                  </m:ctrlPr>
                </m:sSupPr>
                <m:e>
                  <m:r>
                    <w:rPr>
                      <w:rFonts w:ascii="Cambria Math" w:hAnsi="Cambria Math" w:cs="Times New Roman"/>
                      <w:sz w:val="26"/>
                      <w:szCs w:val="26"/>
                    </w:rPr>
                    <m:t>0</m:t>
                  </m:r>
                </m:e>
                <m:sup>
                  <m:r>
                    <w:rPr>
                      <w:rFonts w:ascii="Cambria Math" w:hAnsi="Cambria Math" w:cs="Times New Roman"/>
                      <w:sz w:val="26"/>
                      <w:szCs w:val="26"/>
                    </w:rPr>
                    <m:t>9</m:t>
                  </m:r>
                </m:sup>
              </m:sSup>
            </m:e>
          </m:d>
          <m:f>
            <m:fPr>
              <m:ctrlPr>
                <w:rPr>
                  <w:rFonts w:ascii="Cambria Math" w:hAnsi="Cambria Math" w:cs="Times New Roman"/>
                  <w:i/>
                  <w:sz w:val="26"/>
                  <w:szCs w:val="26"/>
                </w:rPr>
              </m:ctrlPr>
            </m:fPr>
            <m:num>
              <m:d>
                <m:dPr>
                  <m:ctrlPr>
                    <w:rPr>
                      <w:rFonts w:ascii="Cambria Math" w:hAnsi="Cambria Math" w:cs="Times New Roman"/>
                      <w:i/>
                      <w:sz w:val="26"/>
                      <w:szCs w:val="26"/>
                    </w:rPr>
                  </m:ctrlPr>
                </m:dPr>
                <m:e>
                  <m:r>
                    <w:rPr>
                      <w:rFonts w:ascii="Cambria Math" w:hAnsi="Cambria Math" w:cs="Times New Roman"/>
                      <w:sz w:val="26"/>
                      <w:szCs w:val="26"/>
                    </w:rPr>
                    <m:t>1</m:t>
                  </m:r>
                  <m:sSup>
                    <m:sSupPr>
                      <m:ctrlPr>
                        <w:rPr>
                          <w:rFonts w:ascii="Cambria Math" w:hAnsi="Cambria Math" w:cs="Times New Roman"/>
                          <w:i/>
                          <w:sz w:val="26"/>
                          <w:szCs w:val="26"/>
                        </w:rPr>
                      </m:ctrlPr>
                    </m:sSupPr>
                    <m:e>
                      <m:r>
                        <w:rPr>
                          <w:rFonts w:ascii="Cambria Math" w:hAnsi="Cambria Math" w:cs="Times New Roman"/>
                          <w:sz w:val="26"/>
                          <w:szCs w:val="26"/>
                        </w:rPr>
                        <m:t>0</m:t>
                      </m:r>
                    </m:e>
                    <m:sup>
                      <m:r>
                        <w:rPr>
                          <w:rFonts w:ascii="Cambria Math" w:hAnsi="Cambria Math" w:cs="Times New Roman"/>
                          <w:sz w:val="26"/>
                          <w:szCs w:val="26"/>
                        </w:rPr>
                        <m:t>-9</m:t>
                      </m:r>
                    </m:sup>
                  </m:sSup>
                </m:e>
              </m:d>
            </m:num>
            <m:den>
              <m:sSup>
                <m:sSupPr>
                  <m:ctrlPr>
                    <w:rPr>
                      <w:rFonts w:ascii="Cambria Math" w:hAnsi="Cambria Math" w:cs="Times New Roman"/>
                      <w:i/>
                      <w:sz w:val="26"/>
                      <w:szCs w:val="26"/>
                    </w:rPr>
                  </m:ctrlPr>
                </m:sSupPr>
                <m:e>
                  <m:d>
                    <m:dPr>
                      <m:ctrlPr>
                        <w:rPr>
                          <w:rFonts w:ascii="Cambria Math" w:hAnsi="Cambria Math" w:cs="Times New Roman"/>
                          <w:i/>
                          <w:sz w:val="26"/>
                          <w:szCs w:val="26"/>
                        </w:rPr>
                      </m:ctrlPr>
                    </m:dPr>
                    <m:e>
                      <m:r>
                        <w:rPr>
                          <w:rFonts w:ascii="Cambria Math" w:hAnsi="Cambria Math" w:cs="Times New Roman"/>
                          <w:sz w:val="26"/>
                          <w:szCs w:val="26"/>
                        </w:rPr>
                        <m:t>3.1</m:t>
                      </m:r>
                      <m:sSup>
                        <m:sSupPr>
                          <m:ctrlPr>
                            <w:rPr>
                              <w:rFonts w:ascii="Cambria Math" w:hAnsi="Cambria Math" w:cs="Times New Roman"/>
                              <w:i/>
                              <w:sz w:val="26"/>
                              <w:szCs w:val="26"/>
                            </w:rPr>
                          </m:ctrlPr>
                        </m:sSupPr>
                        <m:e>
                          <m:r>
                            <w:rPr>
                              <w:rFonts w:ascii="Cambria Math" w:hAnsi="Cambria Math" w:cs="Times New Roman"/>
                              <w:sz w:val="26"/>
                              <w:szCs w:val="26"/>
                            </w:rPr>
                            <m:t>0</m:t>
                          </m:r>
                        </m:e>
                        <m:sup>
                          <m:r>
                            <w:rPr>
                              <w:rFonts w:ascii="Cambria Math" w:hAnsi="Cambria Math" w:cs="Times New Roman"/>
                              <w:sz w:val="26"/>
                              <w:szCs w:val="26"/>
                            </w:rPr>
                            <m:t>-2</m:t>
                          </m:r>
                        </m:sup>
                      </m:sSup>
                    </m:e>
                  </m:d>
                </m:e>
                <m:sup>
                  <m:r>
                    <w:rPr>
                      <w:rFonts w:ascii="Cambria Math" w:hAnsi="Cambria Math" w:cs="Times New Roman"/>
                      <w:sz w:val="26"/>
                      <w:szCs w:val="26"/>
                    </w:rPr>
                    <m:t>2</m:t>
                  </m:r>
                </m:sup>
              </m:sSup>
            </m:den>
          </m:f>
          <m:r>
            <w:rPr>
              <w:rFonts w:ascii="Cambria Math" w:hAnsi="Cambria Math" w:cs="Times New Roman"/>
              <w:sz w:val="26"/>
              <w:szCs w:val="26"/>
            </w:rPr>
            <m:t>=10000</m:t>
          </m:r>
          <m:f>
            <m:fPr>
              <m:ctrlPr>
                <w:rPr>
                  <w:rFonts w:ascii="Cambria Math" w:hAnsi="Cambria Math" w:cs="Times New Roman"/>
                  <w:bCs/>
                  <w:i/>
                  <w:sz w:val="26"/>
                  <w:szCs w:val="26"/>
                </w:rPr>
              </m:ctrlPr>
            </m:fPr>
            <m:num>
              <m:r>
                <w:rPr>
                  <w:rFonts w:ascii="Cambria Math" w:hAnsi="Cambria Math" w:cs="Times New Roman"/>
                  <w:sz w:val="26"/>
                  <w:szCs w:val="26"/>
                </w:rPr>
                <m:t>V</m:t>
              </m:r>
            </m:num>
            <m:den>
              <m:r>
                <w:rPr>
                  <w:rFonts w:ascii="Cambria Math" w:hAnsi="Cambria Math" w:cs="Times New Roman"/>
                  <w:sz w:val="26"/>
                  <w:szCs w:val="26"/>
                </w:rPr>
                <m:t>m</m:t>
              </m:r>
            </m:den>
          </m:f>
        </m:oMath>
      </m:oMathPara>
    </w:p>
    <w:p w14:paraId="11D3B35D"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
          <w:bCs/>
          <w:color w:val="FF0000"/>
          <w:sz w:val="26"/>
          <w:szCs w:val="26"/>
        </w:rPr>
        <w:t>Câu 25:</w:t>
      </w:r>
      <w:r w:rsidRPr="00C917D3">
        <w:rPr>
          <w:rFonts w:cs="Times New Roman"/>
          <w:b/>
          <w:bCs/>
          <w:sz w:val="26"/>
          <w:szCs w:val="26"/>
        </w:rPr>
        <w:t xml:space="preserve"> </w:t>
      </w:r>
      <w:r w:rsidRPr="00C917D3">
        <w:rPr>
          <w:rFonts w:cs="Times New Roman"/>
          <w:bCs/>
          <w:sz w:val="26"/>
          <w:szCs w:val="26"/>
        </w:rPr>
        <w:t xml:space="preserve">Một máy biến áp có tỉ số số vòng dây cuộn thứ cấp với số vòng dây cuộn sơ cấp là </w:t>
      </w:r>
      <m:oMath>
        <m:r>
          <w:rPr>
            <w:rFonts w:ascii="Cambria Math" w:hAnsi="Cambria Math" w:cs="Times New Roman"/>
            <w:sz w:val="26"/>
            <w:szCs w:val="26"/>
          </w:rPr>
          <m:t>2</m:t>
        </m:r>
      </m:oMath>
      <w:r w:rsidRPr="00C917D3">
        <w:rPr>
          <w:rFonts w:cs="Times New Roman"/>
          <w:bCs/>
          <w:sz w:val="26"/>
          <w:szCs w:val="26"/>
        </w:rPr>
        <w:t xml:space="preserve">. Khi đặt vào hai đầu sơ cấp một điện áp xoay chiều </w:t>
      </w:r>
      <m:oMath>
        <m:r>
          <w:rPr>
            <w:rFonts w:ascii="Cambria Math" w:hAnsi="Cambria Math" w:cs="Times New Roman"/>
            <w:sz w:val="26"/>
            <w:szCs w:val="26"/>
          </w:rPr>
          <m:t>U</m:t>
        </m:r>
      </m:oMath>
      <w:r w:rsidRPr="00C917D3">
        <w:rPr>
          <w:rFonts w:cs="Times New Roman"/>
          <w:bCs/>
          <w:sz w:val="26"/>
          <w:szCs w:val="26"/>
        </w:rPr>
        <w:t xml:space="preserve"> thì điện áp hai đầu thứ cấp để hở là</w:t>
      </w:r>
    </w:p>
    <w:p w14:paraId="0194BEDF"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sz w:val="26"/>
          <w:szCs w:val="26"/>
        </w:rPr>
      </w:pPr>
      <w:r w:rsidRPr="00C917D3">
        <w:rPr>
          <w:rFonts w:cs="Times New Roman"/>
          <w:bCs/>
          <w:sz w:val="26"/>
          <w:szCs w:val="26"/>
        </w:rPr>
        <w:tab/>
      </w:r>
      <w:r w:rsidRPr="00C917D3">
        <w:rPr>
          <w:rFonts w:cs="Times New Roman"/>
          <w:b/>
          <w:bCs/>
          <w:color w:val="0066FF"/>
          <w:sz w:val="26"/>
          <w:szCs w:val="26"/>
        </w:rPr>
        <w:t>A.</w:t>
      </w:r>
      <w:r w:rsidRPr="00C917D3">
        <w:rPr>
          <w:rFonts w:cs="Times New Roman"/>
          <w:bCs/>
          <w:sz w:val="26"/>
          <w:szCs w:val="26"/>
        </w:rPr>
        <w:t xml:space="preserve"> </w:t>
      </w:r>
      <m:oMath>
        <m:r>
          <w:rPr>
            <w:rFonts w:ascii="Cambria Math" w:hAnsi="Cambria Math" w:cs="Times New Roman"/>
            <w:sz w:val="26"/>
            <w:szCs w:val="26"/>
          </w:rPr>
          <m:t>2U</m:t>
        </m:r>
      </m:oMath>
      <w:r w:rsidRPr="00C917D3">
        <w:rPr>
          <w:rFonts w:cs="Times New Roman"/>
          <w:sz w:val="26"/>
          <w:szCs w:val="26"/>
        </w:rPr>
        <w:t>.</w:t>
      </w:r>
      <w:r w:rsidRPr="00C917D3">
        <w:rPr>
          <w:rFonts w:cs="Times New Roman"/>
          <w:bCs/>
          <w:sz w:val="26"/>
          <w:szCs w:val="26"/>
        </w:rPr>
        <w:tab/>
      </w:r>
      <w:r w:rsidRPr="00C917D3">
        <w:rPr>
          <w:rFonts w:cs="Times New Roman"/>
          <w:b/>
          <w:bCs/>
          <w:color w:val="0066FF"/>
          <w:sz w:val="26"/>
          <w:szCs w:val="26"/>
        </w:rPr>
        <w:t>B.</w:t>
      </w:r>
      <w:r w:rsidRPr="00C917D3">
        <w:rPr>
          <w:rFonts w:cs="Times New Roman"/>
          <w:bCs/>
          <w:sz w:val="26"/>
          <w:szCs w:val="26"/>
        </w:rPr>
        <w:t xml:space="preserve"> </w:t>
      </w:r>
      <m:oMath>
        <m:r>
          <w:rPr>
            <w:rFonts w:ascii="Cambria Math" w:hAnsi="Cambria Math" w:cs="Times New Roman"/>
            <w:sz w:val="26"/>
            <w:szCs w:val="26"/>
          </w:rPr>
          <m:t>4U</m:t>
        </m:r>
      </m:oMath>
      <w:r w:rsidRPr="00C917D3">
        <w:rPr>
          <w:rFonts w:cs="Times New Roman"/>
          <w:sz w:val="26"/>
          <w:szCs w:val="26"/>
        </w:rPr>
        <w:t>.</w:t>
      </w:r>
      <w:r w:rsidRPr="00C917D3">
        <w:rPr>
          <w:rFonts w:cs="Times New Roman"/>
          <w:b/>
          <w:bCs/>
          <w:sz w:val="26"/>
          <w:szCs w:val="26"/>
        </w:rPr>
        <w:tab/>
      </w:r>
      <w:r w:rsidRPr="00C917D3">
        <w:rPr>
          <w:rFonts w:cs="Times New Roman"/>
          <w:b/>
          <w:bCs/>
          <w:color w:val="0066FF"/>
          <w:sz w:val="26"/>
          <w:szCs w:val="26"/>
        </w:rPr>
        <w:t>C.</w:t>
      </w:r>
      <w:r w:rsidRPr="00C917D3">
        <w:rPr>
          <w:rFonts w:cs="Times New Roman"/>
          <w:bCs/>
          <w:sz w:val="26"/>
          <w:szCs w:val="26"/>
        </w:rPr>
        <w:t xml:space="preserve"> </w:t>
      </w:r>
      <m:oMath>
        <m:f>
          <m:fPr>
            <m:ctrlPr>
              <w:rPr>
                <w:rFonts w:ascii="Cambria Math" w:hAnsi="Cambria Math" w:cs="Times New Roman"/>
                <w:i/>
                <w:sz w:val="26"/>
                <w:szCs w:val="26"/>
              </w:rPr>
            </m:ctrlPr>
          </m:fPr>
          <m:num>
            <m:r>
              <w:rPr>
                <w:rFonts w:ascii="Cambria Math" w:hAnsi="Cambria Math" w:cs="Times New Roman"/>
                <w:sz w:val="26"/>
                <w:szCs w:val="26"/>
              </w:rPr>
              <m:t>U</m:t>
            </m:r>
          </m:num>
          <m:den>
            <m:r>
              <w:rPr>
                <w:rFonts w:ascii="Cambria Math" w:hAnsi="Cambria Math" w:cs="Times New Roman"/>
                <w:sz w:val="26"/>
                <w:szCs w:val="26"/>
              </w:rPr>
              <m:t>3</m:t>
            </m:r>
          </m:den>
        </m:f>
      </m:oMath>
      <w:r w:rsidRPr="00C917D3">
        <w:rPr>
          <w:rFonts w:cs="Times New Roman"/>
          <w:sz w:val="26"/>
          <w:szCs w:val="26"/>
        </w:rPr>
        <w:t>.</w:t>
      </w:r>
      <w:r w:rsidRPr="00C917D3">
        <w:rPr>
          <w:rFonts w:cs="Times New Roman"/>
          <w:bCs/>
          <w:sz w:val="26"/>
          <w:szCs w:val="26"/>
        </w:rPr>
        <w:tab/>
      </w:r>
      <w:r w:rsidRPr="00C917D3">
        <w:rPr>
          <w:rFonts w:cs="Times New Roman"/>
          <w:b/>
          <w:bCs/>
          <w:color w:val="0066FF"/>
          <w:sz w:val="26"/>
          <w:szCs w:val="26"/>
        </w:rPr>
        <w:t>D.</w:t>
      </w:r>
      <w:r w:rsidRPr="00C917D3">
        <w:rPr>
          <w:rFonts w:cs="Times New Roman"/>
          <w:bCs/>
          <w:sz w:val="26"/>
          <w:szCs w:val="26"/>
        </w:rPr>
        <w:t xml:space="preserve"> </w:t>
      </w:r>
      <m:oMath>
        <m:f>
          <m:fPr>
            <m:ctrlPr>
              <w:rPr>
                <w:rFonts w:ascii="Cambria Math" w:hAnsi="Cambria Math" w:cs="Times New Roman"/>
                <w:i/>
                <w:sz w:val="26"/>
                <w:szCs w:val="26"/>
              </w:rPr>
            </m:ctrlPr>
          </m:fPr>
          <m:num>
            <m:r>
              <w:rPr>
                <w:rFonts w:ascii="Cambria Math" w:hAnsi="Cambria Math" w:cs="Times New Roman"/>
                <w:sz w:val="26"/>
                <w:szCs w:val="26"/>
              </w:rPr>
              <m:t>U</m:t>
            </m:r>
          </m:num>
          <m:den>
            <m:r>
              <w:rPr>
                <w:rFonts w:ascii="Cambria Math" w:hAnsi="Cambria Math" w:cs="Times New Roman"/>
                <w:sz w:val="26"/>
                <w:szCs w:val="26"/>
              </w:rPr>
              <m:t>2</m:t>
            </m:r>
          </m:den>
        </m:f>
      </m:oMath>
      <w:r w:rsidRPr="00C917D3">
        <w:rPr>
          <w:rFonts w:cs="Times New Roman"/>
          <w:sz w:val="26"/>
          <w:szCs w:val="26"/>
        </w:rPr>
        <w:t>.</w:t>
      </w:r>
    </w:p>
    <w:p w14:paraId="426B1A72" w14:textId="77777777" w:rsidR="000D5B32" w:rsidRPr="00C917D3" w:rsidRDefault="000D5B32" w:rsidP="0016669E">
      <w:pPr>
        <w:shd w:val="clear" w:color="auto" w:fill="D9D9D9" w:themeFill="background1" w:themeFillShade="D9"/>
        <w:tabs>
          <w:tab w:val="left" w:pos="284"/>
          <w:tab w:val="left" w:pos="2835"/>
          <w:tab w:val="left" w:pos="5387"/>
          <w:tab w:val="left" w:pos="7938"/>
        </w:tabs>
        <w:spacing w:after="0" w:line="288" w:lineRule="auto"/>
        <w:ind w:firstLine="142"/>
        <w:jc w:val="both"/>
        <w:rPr>
          <w:rFonts w:cs="Times New Roman"/>
          <w:b/>
          <w:bCs/>
          <w:sz w:val="26"/>
          <w:szCs w:val="26"/>
        </w:rPr>
      </w:pPr>
      <w:r w:rsidRPr="00C917D3">
        <w:rPr>
          <w:rFonts w:cs="Times New Roman"/>
          <w:b/>
          <w:bCs/>
          <w:sz w:val="26"/>
          <w:szCs w:val="26"/>
        </w:rPr>
        <w:sym w:font="Wingdings" w:char="F040"/>
      </w:r>
      <w:r w:rsidRPr="00C917D3">
        <w:rPr>
          <w:rFonts w:cs="Times New Roman"/>
          <w:b/>
          <w:bCs/>
          <w:sz w:val="26"/>
          <w:szCs w:val="26"/>
        </w:rPr>
        <w:t xml:space="preserve"> Hướng dẫn: Chọn </w:t>
      </w:r>
      <w:r w:rsidRPr="00C917D3">
        <w:rPr>
          <w:rFonts w:cs="Times New Roman"/>
          <w:b/>
          <w:bCs/>
          <w:color w:val="0066FF"/>
          <w:sz w:val="26"/>
          <w:szCs w:val="26"/>
        </w:rPr>
        <w:t>A.</w:t>
      </w:r>
    </w:p>
    <w:p w14:paraId="21E2726A"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sz w:val="26"/>
          <w:szCs w:val="26"/>
        </w:rPr>
      </w:pPr>
      <w:r w:rsidRPr="00C917D3">
        <w:rPr>
          <w:rFonts w:cs="Times New Roman"/>
          <w:sz w:val="26"/>
          <w:szCs w:val="26"/>
        </w:rPr>
        <w:t>Điện áp thứ cấp để hở</w:t>
      </w:r>
    </w:p>
    <w:p w14:paraId="074C1A23" w14:textId="77777777" w:rsidR="000D5B32" w:rsidRPr="00C917D3" w:rsidRDefault="001A0172" w:rsidP="0016669E">
      <w:pPr>
        <w:tabs>
          <w:tab w:val="left" w:pos="284"/>
          <w:tab w:val="left" w:pos="2835"/>
          <w:tab w:val="left" w:pos="5387"/>
          <w:tab w:val="left" w:pos="7938"/>
        </w:tabs>
        <w:spacing w:after="0" w:line="288" w:lineRule="auto"/>
        <w:ind w:firstLine="142"/>
        <w:jc w:val="center"/>
        <w:rPr>
          <w:rFonts w:cs="Times New Roman"/>
          <w:sz w:val="26"/>
          <w:szCs w:val="26"/>
        </w:rPr>
      </w:pPr>
      <m:oMathPara>
        <m:oMath>
          <m:sSub>
            <m:sSubPr>
              <m:ctrlPr>
                <w:rPr>
                  <w:rFonts w:ascii="Cambria Math" w:hAnsi="Cambria Math" w:cs="Times New Roman"/>
                  <w:i/>
                  <w:sz w:val="26"/>
                  <w:szCs w:val="26"/>
                </w:rPr>
              </m:ctrlPr>
            </m:sSubPr>
            <m:e>
              <m:r>
                <w:rPr>
                  <w:rFonts w:ascii="Cambria Math" w:hAnsi="Cambria Math" w:cs="Times New Roman"/>
                  <w:sz w:val="26"/>
                  <w:szCs w:val="26"/>
                </w:rPr>
                <m:t>U</m:t>
              </m:r>
            </m:e>
            <m:sub>
              <m:r>
                <w:rPr>
                  <w:rFonts w:ascii="Cambria Math" w:hAnsi="Cambria Math" w:cs="Times New Roman"/>
                  <w:sz w:val="26"/>
                  <w:szCs w:val="26"/>
                </w:rPr>
                <m:t>2</m:t>
              </m:r>
            </m:sub>
          </m:sSub>
          <m:r>
            <w:rPr>
              <w:rFonts w:ascii="Cambria Math" w:hAnsi="Cambria Math" w:cs="Times New Roman"/>
              <w:sz w:val="26"/>
              <w:szCs w:val="26"/>
            </w:rPr>
            <m:t>=</m:t>
          </m:r>
          <m:f>
            <m:fPr>
              <m:ctrlPr>
                <w:rPr>
                  <w:rFonts w:ascii="Cambria Math" w:hAnsi="Cambria Math" w:cs="Times New Roman"/>
                  <w:i/>
                  <w:sz w:val="26"/>
                  <w:szCs w:val="26"/>
                </w:rPr>
              </m:ctrlPr>
            </m:fPr>
            <m:num>
              <m:sSub>
                <m:sSubPr>
                  <m:ctrlPr>
                    <w:rPr>
                      <w:rFonts w:ascii="Cambria Math" w:hAnsi="Cambria Math" w:cs="Times New Roman"/>
                      <w:i/>
                      <w:sz w:val="26"/>
                      <w:szCs w:val="26"/>
                    </w:rPr>
                  </m:ctrlPr>
                </m:sSubPr>
                <m:e>
                  <m:r>
                    <w:rPr>
                      <w:rFonts w:ascii="Cambria Math" w:hAnsi="Cambria Math" w:cs="Times New Roman"/>
                      <w:sz w:val="26"/>
                      <w:szCs w:val="26"/>
                    </w:rPr>
                    <m:t>N</m:t>
                  </m:r>
                </m:e>
                <m:sub>
                  <m:r>
                    <w:rPr>
                      <w:rFonts w:ascii="Cambria Math" w:hAnsi="Cambria Math" w:cs="Times New Roman"/>
                      <w:sz w:val="26"/>
                      <w:szCs w:val="26"/>
                    </w:rPr>
                    <m:t>2</m:t>
                  </m:r>
                </m:sub>
              </m:sSub>
            </m:num>
            <m:den>
              <m:sSub>
                <m:sSubPr>
                  <m:ctrlPr>
                    <w:rPr>
                      <w:rFonts w:ascii="Cambria Math" w:hAnsi="Cambria Math" w:cs="Times New Roman"/>
                      <w:i/>
                      <w:sz w:val="26"/>
                      <w:szCs w:val="26"/>
                    </w:rPr>
                  </m:ctrlPr>
                </m:sSubPr>
                <m:e>
                  <m:r>
                    <w:rPr>
                      <w:rFonts w:ascii="Cambria Math" w:hAnsi="Cambria Math" w:cs="Times New Roman"/>
                      <w:sz w:val="26"/>
                      <w:szCs w:val="26"/>
                    </w:rPr>
                    <m:t>N</m:t>
                  </m:r>
                </m:e>
                <m:sub>
                  <m:r>
                    <w:rPr>
                      <w:rFonts w:ascii="Cambria Math" w:hAnsi="Cambria Math" w:cs="Times New Roman"/>
                      <w:sz w:val="26"/>
                      <w:szCs w:val="26"/>
                    </w:rPr>
                    <m:t>1</m:t>
                  </m:r>
                </m:sub>
              </m:sSub>
            </m:den>
          </m:f>
          <m:sSub>
            <m:sSubPr>
              <m:ctrlPr>
                <w:rPr>
                  <w:rFonts w:ascii="Cambria Math" w:hAnsi="Cambria Math" w:cs="Times New Roman"/>
                  <w:i/>
                  <w:sz w:val="26"/>
                  <w:szCs w:val="26"/>
                </w:rPr>
              </m:ctrlPr>
            </m:sSubPr>
            <m:e>
              <m:r>
                <w:rPr>
                  <w:rFonts w:ascii="Cambria Math" w:hAnsi="Cambria Math" w:cs="Times New Roman"/>
                  <w:sz w:val="26"/>
                  <w:szCs w:val="26"/>
                </w:rPr>
                <m:t>U</m:t>
              </m:r>
            </m:e>
            <m:sub>
              <m:r>
                <w:rPr>
                  <w:rFonts w:ascii="Cambria Math" w:hAnsi="Cambria Math" w:cs="Times New Roman"/>
                  <w:sz w:val="26"/>
                  <w:szCs w:val="26"/>
                </w:rPr>
                <m:t>1</m:t>
              </m:r>
            </m:sub>
          </m:sSub>
          <m:r>
            <w:rPr>
              <w:rFonts w:ascii="Cambria Math" w:hAnsi="Cambria Math" w:cs="Times New Roman"/>
              <w:sz w:val="26"/>
              <w:szCs w:val="26"/>
            </w:rPr>
            <m:t>=</m:t>
          </m:r>
          <m:d>
            <m:dPr>
              <m:ctrlPr>
                <w:rPr>
                  <w:rFonts w:ascii="Cambria Math" w:hAnsi="Cambria Math" w:cs="Times New Roman"/>
                  <w:i/>
                  <w:sz w:val="26"/>
                  <w:szCs w:val="26"/>
                </w:rPr>
              </m:ctrlPr>
            </m:dPr>
            <m:e>
              <m:r>
                <w:rPr>
                  <w:rFonts w:ascii="Cambria Math" w:hAnsi="Cambria Math" w:cs="Times New Roman"/>
                  <w:sz w:val="26"/>
                  <w:szCs w:val="26"/>
                </w:rPr>
                <m:t>2</m:t>
              </m:r>
            </m:e>
          </m:d>
          <m:d>
            <m:dPr>
              <m:ctrlPr>
                <w:rPr>
                  <w:rFonts w:ascii="Cambria Math" w:hAnsi="Cambria Math" w:cs="Times New Roman"/>
                  <w:i/>
                  <w:sz w:val="26"/>
                  <w:szCs w:val="26"/>
                </w:rPr>
              </m:ctrlPr>
            </m:dPr>
            <m:e>
              <m:r>
                <w:rPr>
                  <w:rFonts w:ascii="Cambria Math" w:hAnsi="Cambria Math" w:cs="Times New Roman"/>
                  <w:sz w:val="26"/>
                  <w:szCs w:val="26"/>
                </w:rPr>
                <m:t>U</m:t>
              </m:r>
            </m:e>
          </m:d>
          <m:r>
            <w:rPr>
              <w:rFonts w:ascii="Cambria Math" w:hAnsi="Cambria Math" w:cs="Times New Roman"/>
              <w:sz w:val="26"/>
              <w:szCs w:val="26"/>
            </w:rPr>
            <m:t>=2U</m:t>
          </m:r>
        </m:oMath>
      </m:oMathPara>
    </w:p>
    <w:p w14:paraId="0D936B16"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
          <w:bCs/>
          <w:color w:val="FF0000"/>
          <w:sz w:val="26"/>
          <w:szCs w:val="26"/>
        </w:rPr>
        <w:t>Câu 26:</w:t>
      </w:r>
      <w:r w:rsidRPr="00C917D3">
        <w:rPr>
          <w:rFonts w:cs="Times New Roman"/>
          <w:b/>
          <w:bCs/>
          <w:sz w:val="26"/>
          <w:szCs w:val="26"/>
        </w:rPr>
        <w:t xml:space="preserve"> </w:t>
      </w:r>
      <w:r w:rsidRPr="00C917D3">
        <w:rPr>
          <w:rFonts w:cs="Times New Roman"/>
          <w:bCs/>
          <w:sz w:val="26"/>
          <w:szCs w:val="26"/>
        </w:rPr>
        <w:t xml:space="preserve">Công thoát của electron khỏi đồng là </w:t>
      </w:r>
      <m:oMath>
        <m:r>
          <w:rPr>
            <w:rFonts w:ascii="Cambria Math" w:hAnsi="Cambria Math" w:cs="Times New Roman"/>
            <w:sz w:val="26"/>
            <w:szCs w:val="26"/>
          </w:rPr>
          <m:t>6,625.1</m:t>
        </m:r>
        <m:sSup>
          <m:sSupPr>
            <m:ctrlPr>
              <w:rPr>
                <w:rFonts w:ascii="Cambria Math" w:hAnsi="Cambria Math" w:cs="Times New Roman"/>
                <w:i/>
                <w:sz w:val="26"/>
                <w:szCs w:val="26"/>
              </w:rPr>
            </m:ctrlPr>
          </m:sSupPr>
          <m:e>
            <m:r>
              <w:rPr>
                <w:rFonts w:ascii="Cambria Math" w:hAnsi="Cambria Math" w:cs="Times New Roman"/>
                <w:sz w:val="26"/>
                <w:szCs w:val="26"/>
              </w:rPr>
              <m:t>0</m:t>
            </m:r>
          </m:e>
          <m:sup>
            <m:r>
              <w:rPr>
                <w:rFonts w:ascii="Cambria Math" w:hAnsi="Cambria Math" w:cs="Times New Roman"/>
                <w:sz w:val="26"/>
                <w:szCs w:val="26"/>
              </w:rPr>
              <m:t>-19</m:t>
            </m:r>
          </m:sup>
        </m:sSup>
        <m:r>
          <w:rPr>
            <w:rFonts w:ascii="Cambria Math" w:hAnsi="Cambria Math" w:cs="Times New Roman"/>
            <w:sz w:val="26"/>
            <w:szCs w:val="26"/>
          </w:rPr>
          <m:t xml:space="preserve"> J</m:t>
        </m:r>
      </m:oMath>
      <w:r w:rsidRPr="00C917D3">
        <w:rPr>
          <w:rFonts w:cs="Times New Roman"/>
          <w:bCs/>
          <w:sz w:val="26"/>
          <w:szCs w:val="26"/>
        </w:rPr>
        <w:t xml:space="preserve">. Tốc độ ánh sáng trong chân không là </w:t>
      </w:r>
      <m:oMath>
        <m:r>
          <w:rPr>
            <w:rFonts w:ascii="Cambria Math" w:hAnsi="Cambria Math" w:cs="Times New Roman"/>
            <w:sz w:val="26"/>
            <w:szCs w:val="26"/>
          </w:rPr>
          <m:t>3.1</m:t>
        </m:r>
        <m:sSup>
          <m:sSupPr>
            <m:ctrlPr>
              <w:rPr>
                <w:rFonts w:ascii="Cambria Math" w:hAnsi="Cambria Math" w:cs="Times New Roman"/>
                <w:i/>
                <w:sz w:val="26"/>
                <w:szCs w:val="26"/>
              </w:rPr>
            </m:ctrlPr>
          </m:sSupPr>
          <m:e>
            <m:r>
              <w:rPr>
                <w:rFonts w:ascii="Cambria Math" w:hAnsi="Cambria Math" w:cs="Times New Roman"/>
                <w:sz w:val="26"/>
                <w:szCs w:val="26"/>
              </w:rPr>
              <m:t>0</m:t>
            </m:r>
          </m:e>
          <m:sup>
            <m:r>
              <w:rPr>
                <w:rFonts w:ascii="Cambria Math" w:hAnsi="Cambria Math" w:cs="Times New Roman"/>
                <w:sz w:val="26"/>
                <w:szCs w:val="26"/>
              </w:rPr>
              <m:t>8</m:t>
            </m:r>
          </m:sup>
        </m:sSup>
        <m:f>
          <m:fPr>
            <m:ctrlPr>
              <w:rPr>
                <w:rFonts w:ascii="Cambria Math" w:hAnsi="Cambria Math" w:cs="Times New Roman"/>
                <w:i/>
                <w:sz w:val="26"/>
                <w:szCs w:val="26"/>
              </w:rPr>
            </m:ctrlPr>
          </m:fPr>
          <m:num>
            <m:r>
              <w:rPr>
                <w:rFonts w:ascii="Cambria Math" w:hAnsi="Cambria Math" w:cs="Times New Roman"/>
                <w:sz w:val="26"/>
                <w:szCs w:val="26"/>
              </w:rPr>
              <m:t>m</m:t>
            </m:r>
          </m:num>
          <m:den>
            <m:r>
              <w:rPr>
                <w:rFonts w:ascii="Cambria Math" w:hAnsi="Cambria Math" w:cs="Times New Roman"/>
                <w:sz w:val="26"/>
                <w:szCs w:val="26"/>
              </w:rPr>
              <m:t>s</m:t>
            </m:r>
          </m:den>
        </m:f>
      </m:oMath>
      <w:r w:rsidRPr="00C917D3">
        <w:rPr>
          <w:rFonts w:cs="Times New Roman"/>
          <w:bCs/>
          <w:sz w:val="26"/>
          <w:szCs w:val="26"/>
        </w:rPr>
        <w:t xml:space="preserve">, hằng số Plank là </w:t>
      </w:r>
      <m:oMath>
        <m:r>
          <w:rPr>
            <w:rFonts w:ascii="Cambria Math" w:hAnsi="Cambria Math" w:cs="Times New Roman"/>
            <w:sz w:val="26"/>
            <w:szCs w:val="26"/>
          </w:rPr>
          <m:t>6,625.1</m:t>
        </m:r>
        <m:sSup>
          <m:sSupPr>
            <m:ctrlPr>
              <w:rPr>
                <w:rFonts w:ascii="Cambria Math" w:hAnsi="Cambria Math" w:cs="Times New Roman"/>
                <w:i/>
                <w:sz w:val="26"/>
                <w:szCs w:val="26"/>
              </w:rPr>
            </m:ctrlPr>
          </m:sSupPr>
          <m:e>
            <m:r>
              <w:rPr>
                <w:rFonts w:ascii="Cambria Math" w:hAnsi="Cambria Math" w:cs="Times New Roman"/>
                <w:sz w:val="26"/>
                <w:szCs w:val="26"/>
              </w:rPr>
              <m:t>0</m:t>
            </m:r>
          </m:e>
          <m:sup>
            <m:r>
              <w:rPr>
                <w:rFonts w:ascii="Cambria Math" w:hAnsi="Cambria Math" w:cs="Times New Roman"/>
                <w:sz w:val="26"/>
                <w:szCs w:val="26"/>
              </w:rPr>
              <m:t>-34</m:t>
            </m:r>
          </m:sup>
        </m:sSup>
        <m:r>
          <w:rPr>
            <w:rFonts w:ascii="Cambria Math" w:hAnsi="Cambria Math" w:cs="Times New Roman"/>
            <w:sz w:val="26"/>
            <w:szCs w:val="26"/>
          </w:rPr>
          <m:t xml:space="preserve"> Js</m:t>
        </m:r>
      </m:oMath>
      <w:r w:rsidRPr="00C917D3">
        <w:rPr>
          <w:rFonts w:cs="Times New Roman"/>
          <w:bCs/>
          <w:sz w:val="26"/>
          <w:szCs w:val="26"/>
        </w:rPr>
        <w:t>. Giới hạn quang điện của đồng là</w:t>
      </w:r>
    </w:p>
    <w:p w14:paraId="6B7FF193"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Cs/>
          <w:sz w:val="26"/>
          <w:szCs w:val="26"/>
        </w:rPr>
        <w:tab/>
      </w:r>
      <w:r w:rsidRPr="00C917D3">
        <w:rPr>
          <w:rFonts w:cs="Times New Roman"/>
          <w:b/>
          <w:bCs/>
          <w:color w:val="0066FF"/>
          <w:sz w:val="26"/>
          <w:szCs w:val="26"/>
        </w:rPr>
        <w:t>A.</w:t>
      </w:r>
      <w:r w:rsidRPr="00C917D3">
        <w:rPr>
          <w:rFonts w:cs="Times New Roman"/>
          <w:bCs/>
          <w:sz w:val="26"/>
          <w:szCs w:val="26"/>
        </w:rPr>
        <w:t xml:space="preserve"> </w:t>
      </w:r>
      <m:oMath>
        <m:r>
          <w:rPr>
            <w:rFonts w:ascii="Cambria Math" w:hAnsi="Cambria Math" w:cs="Times New Roman"/>
            <w:sz w:val="26"/>
            <w:szCs w:val="26"/>
          </w:rPr>
          <m:t>0,40 μm</m:t>
        </m:r>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B.</w:t>
      </w:r>
      <w:r w:rsidRPr="00C917D3">
        <w:rPr>
          <w:rFonts w:cs="Times New Roman"/>
          <w:bCs/>
          <w:sz w:val="26"/>
          <w:szCs w:val="26"/>
        </w:rPr>
        <w:t xml:space="preserve"> </w:t>
      </w:r>
      <m:oMath>
        <m:r>
          <w:rPr>
            <w:rFonts w:ascii="Cambria Math" w:hAnsi="Cambria Math" w:cs="Times New Roman"/>
            <w:sz w:val="26"/>
            <w:szCs w:val="26"/>
          </w:rPr>
          <m:t>0,60 μm</m:t>
        </m:r>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C.</w:t>
      </w:r>
      <w:r w:rsidRPr="00C917D3">
        <w:rPr>
          <w:rFonts w:cs="Times New Roman"/>
          <w:bCs/>
          <w:sz w:val="26"/>
          <w:szCs w:val="26"/>
        </w:rPr>
        <w:t xml:space="preserve"> </w:t>
      </w:r>
      <m:oMath>
        <m:r>
          <w:rPr>
            <w:rFonts w:ascii="Cambria Math" w:hAnsi="Cambria Math" w:cs="Times New Roman"/>
            <w:sz w:val="26"/>
            <w:szCs w:val="26"/>
          </w:rPr>
          <m:t>0,30 μm</m:t>
        </m:r>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D.</w:t>
      </w:r>
      <w:r w:rsidRPr="00C917D3">
        <w:rPr>
          <w:rFonts w:cs="Times New Roman"/>
          <w:bCs/>
          <w:sz w:val="26"/>
          <w:szCs w:val="26"/>
        </w:rPr>
        <w:t xml:space="preserve"> </w:t>
      </w:r>
      <m:oMath>
        <m:r>
          <w:rPr>
            <w:rFonts w:ascii="Cambria Math" w:hAnsi="Cambria Math" w:cs="Times New Roman"/>
            <w:sz w:val="26"/>
            <w:szCs w:val="26"/>
          </w:rPr>
          <m:t>0,90 μm</m:t>
        </m:r>
      </m:oMath>
      <w:r w:rsidRPr="00C917D3">
        <w:rPr>
          <w:rFonts w:cs="Times New Roman"/>
          <w:bCs/>
          <w:sz w:val="26"/>
          <w:szCs w:val="26"/>
        </w:rPr>
        <w:t>.</w:t>
      </w:r>
    </w:p>
    <w:p w14:paraId="2663724A" w14:textId="77777777" w:rsidR="000D5B32" w:rsidRPr="00C917D3" w:rsidRDefault="000D5B32" w:rsidP="0016669E">
      <w:pPr>
        <w:shd w:val="clear" w:color="auto" w:fill="D9D9D9" w:themeFill="background1" w:themeFillShade="D9"/>
        <w:tabs>
          <w:tab w:val="left" w:pos="284"/>
          <w:tab w:val="left" w:pos="2835"/>
          <w:tab w:val="left" w:pos="5387"/>
          <w:tab w:val="left" w:pos="7938"/>
        </w:tabs>
        <w:spacing w:after="0" w:line="288" w:lineRule="auto"/>
        <w:ind w:firstLine="142"/>
        <w:jc w:val="both"/>
        <w:rPr>
          <w:rFonts w:cs="Times New Roman"/>
          <w:b/>
          <w:sz w:val="26"/>
          <w:szCs w:val="26"/>
        </w:rPr>
      </w:pPr>
      <w:r w:rsidRPr="00C917D3">
        <w:rPr>
          <w:rFonts w:cs="Times New Roman"/>
          <w:b/>
          <w:sz w:val="26"/>
          <w:szCs w:val="26"/>
        </w:rPr>
        <w:sym w:font="Wingdings" w:char="F040"/>
      </w:r>
      <w:r w:rsidRPr="00C917D3">
        <w:rPr>
          <w:rFonts w:cs="Times New Roman"/>
          <w:b/>
          <w:sz w:val="26"/>
          <w:szCs w:val="26"/>
        </w:rPr>
        <w:t xml:space="preserve"> Hướng dẫn: Chọn </w:t>
      </w:r>
      <w:r w:rsidRPr="00C917D3">
        <w:rPr>
          <w:rFonts w:cs="Times New Roman"/>
          <w:b/>
          <w:color w:val="0066FF"/>
          <w:sz w:val="26"/>
          <w:szCs w:val="26"/>
        </w:rPr>
        <w:t>C.</w:t>
      </w:r>
    </w:p>
    <w:p w14:paraId="50244B49"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Cs/>
          <w:sz w:val="26"/>
          <w:szCs w:val="26"/>
        </w:rPr>
        <w:t>Giới hạn quang điện của đồng</w:t>
      </w:r>
    </w:p>
    <w:p w14:paraId="1B691786" w14:textId="77777777" w:rsidR="000D5B32" w:rsidRPr="00C917D3" w:rsidRDefault="001A0172" w:rsidP="0016669E">
      <w:pPr>
        <w:tabs>
          <w:tab w:val="left" w:pos="284"/>
          <w:tab w:val="left" w:pos="2835"/>
          <w:tab w:val="left" w:pos="5387"/>
          <w:tab w:val="left" w:pos="7938"/>
        </w:tabs>
        <w:spacing w:after="0" w:line="288" w:lineRule="auto"/>
        <w:ind w:firstLine="142"/>
        <w:jc w:val="center"/>
        <w:rPr>
          <w:rFonts w:cs="Times New Roman"/>
          <w:bCs/>
          <w:sz w:val="26"/>
          <w:szCs w:val="26"/>
        </w:rPr>
      </w:pPr>
      <m:oMathPara>
        <m:oMath>
          <m:sSub>
            <m:sSubPr>
              <m:ctrlPr>
                <w:rPr>
                  <w:rFonts w:ascii="Cambria Math" w:hAnsi="Cambria Math" w:cs="Times New Roman"/>
                  <w:bCs/>
                  <w:i/>
                  <w:sz w:val="26"/>
                  <w:szCs w:val="26"/>
                </w:rPr>
              </m:ctrlPr>
            </m:sSubPr>
            <m:e>
              <m:r>
                <w:rPr>
                  <w:rFonts w:ascii="Cambria Math" w:hAnsi="Cambria Math" w:cs="Times New Roman"/>
                  <w:sz w:val="26"/>
                  <w:szCs w:val="26"/>
                </w:rPr>
                <m:t>λ</m:t>
              </m:r>
            </m:e>
            <m:sub>
              <m:r>
                <w:rPr>
                  <w:rFonts w:ascii="Cambria Math" w:hAnsi="Cambria Math" w:cs="Times New Roman"/>
                  <w:sz w:val="26"/>
                  <w:szCs w:val="26"/>
                </w:rPr>
                <m:t>0</m:t>
              </m:r>
            </m:sub>
          </m:sSub>
          <m:r>
            <w:rPr>
              <w:rFonts w:ascii="Cambria Math" w:hAnsi="Cambria Math" w:cs="Times New Roman"/>
              <w:sz w:val="26"/>
              <w:szCs w:val="26"/>
            </w:rPr>
            <m:t>=</m:t>
          </m:r>
          <m:f>
            <m:fPr>
              <m:ctrlPr>
                <w:rPr>
                  <w:rFonts w:ascii="Cambria Math" w:hAnsi="Cambria Math" w:cs="Times New Roman"/>
                  <w:bCs/>
                  <w:i/>
                  <w:sz w:val="26"/>
                  <w:szCs w:val="26"/>
                </w:rPr>
              </m:ctrlPr>
            </m:fPr>
            <m:num>
              <m:r>
                <w:rPr>
                  <w:rFonts w:ascii="Cambria Math" w:hAnsi="Cambria Math" w:cs="Times New Roman"/>
                  <w:sz w:val="26"/>
                  <w:szCs w:val="26"/>
                </w:rPr>
                <m:t>hc</m:t>
              </m:r>
            </m:num>
            <m:den>
              <m:r>
                <w:rPr>
                  <w:rFonts w:ascii="Cambria Math" w:hAnsi="Cambria Math" w:cs="Times New Roman"/>
                  <w:sz w:val="26"/>
                  <w:szCs w:val="26"/>
                </w:rPr>
                <m:t>A</m:t>
              </m:r>
            </m:den>
          </m:f>
          <m:r>
            <w:rPr>
              <w:rFonts w:ascii="Cambria Math" w:hAnsi="Cambria Math" w:cs="Times New Roman"/>
              <w:sz w:val="26"/>
              <w:szCs w:val="26"/>
            </w:rPr>
            <m:t>=</m:t>
          </m:r>
          <m:f>
            <m:fPr>
              <m:ctrlPr>
                <w:rPr>
                  <w:rFonts w:ascii="Cambria Math" w:hAnsi="Cambria Math" w:cs="Times New Roman"/>
                  <w:bCs/>
                  <w:i/>
                  <w:sz w:val="26"/>
                  <w:szCs w:val="26"/>
                </w:rPr>
              </m:ctrlPr>
            </m:fPr>
            <m:num>
              <m:d>
                <m:dPr>
                  <m:ctrlPr>
                    <w:rPr>
                      <w:rFonts w:ascii="Cambria Math" w:hAnsi="Cambria Math" w:cs="Times New Roman"/>
                      <w:bCs/>
                      <w:i/>
                      <w:sz w:val="26"/>
                      <w:szCs w:val="26"/>
                    </w:rPr>
                  </m:ctrlPr>
                </m:dPr>
                <m:e>
                  <m:r>
                    <w:rPr>
                      <w:rFonts w:ascii="Cambria Math" w:hAnsi="Cambria Math" w:cs="Times New Roman"/>
                      <w:sz w:val="26"/>
                      <w:szCs w:val="26"/>
                    </w:rPr>
                    <m:t>6,625.1</m:t>
                  </m:r>
                  <m:sSup>
                    <m:sSupPr>
                      <m:ctrlPr>
                        <w:rPr>
                          <w:rFonts w:ascii="Cambria Math" w:hAnsi="Cambria Math" w:cs="Times New Roman"/>
                          <w:bCs/>
                          <w:i/>
                          <w:sz w:val="26"/>
                          <w:szCs w:val="26"/>
                        </w:rPr>
                      </m:ctrlPr>
                    </m:sSupPr>
                    <m:e>
                      <m:r>
                        <w:rPr>
                          <w:rFonts w:ascii="Cambria Math" w:hAnsi="Cambria Math" w:cs="Times New Roman"/>
                          <w:sz w:val="26"/>
                          <w:szCs w:val="26"/>
                        </w:rPr>
                        <m:t>0</m:t>
                      </m:r>
                    </m:e>
                    <m:sup>
                      <m:r>
                        <w:rPr>
                          <w:rFonts w:ascii="Cambria Math" w:hAnsi="Cambria Math" w:cs="Times New Roman"/>
                          <w:sz w:val="26"/>
                          <w:szCs w:val="26"/>
                        </w:rPr>
                        <m:t>-34</m:t>
                      </m:r>
                    </m:sup>
                  </m:sSup>
                </m:e>
              </m:d>
              <m:r>
                <w:rPr>
                  <w:rFonts w:ascii="Cambria Math" w:hAnsi="Cambria Math" w:cs="Times New Roman"/>
                  <w:sz w:val="26"/>
                  <w:szCs w:val="26"/>
                </w:rPr>
                <m:t>.</m:t>
              </m:r>
              <m:d>
                <m:dPr>
                  <m:ctrlPr>
                    <w:rPr>
                      <w:rFonts w:ascii="Cambria Math" w:hAnsi="Cambria Math" w:cs="Times New Roman"/>
                      <w:bCs/>
                      <w:i/>
                      <w:sz w:val="26"/>
                      <w:szCs w:val="26"/>
                    </w:rPr>
                  </m:ctrlPr>
                </m:dPr>
                <m:e>
                  <m:r>
                    <w:rPr>
                      <w:rFonts w:ascii="Cambria Math" w:hAnsi="Cambria Math" w:cs="Times New Roman"/>
                      <w:sz w:val="26"/>
                      <w:szCs w:val="26"/>
                    </w:rPr>
                    <m:t>3.1</m:t>
                  </m:r>
                  <m:sSup>
                    <m:sSupPr>
                      <m:ctrlPr>
                        <w:rPr>
                          <w:rFonts w:ascii="Cambria Math" w:hAnsi="Cambria Math" w:cs="Times New Roman"/>
                          <w:bCs/>
                          <w:i/>
                          <w:sz w:val="26"/>
                          <w:szCs w:val="26"/>
                        </w:rPr>
                      </m:ctrlPr>
                    </m:sSupPr>
                    <m:e>
                      <m:r>
                        <w:rPr>
                          <w:rFonts w:ascii="Cambria Math" w:hAnsi="Cambria Math" w:cs="Times New Roman"/>
                          <w:sz w:val="26"/>
                          <w:szCs w:val="26"/>
                        </w:rPr>
                        <m:t>0</m:t>
                      </m:r>
                    </m:e>
                    <m:sup>
                      <m:r>
                        <w:rPr>
                          <w:rFonts w:ascii="Cambria Math" w:hAnsi="Cambria Math" w:cs="Times New Roman"/>
                          <w:sz w:val="26"/>
                          <w:szCs w:val="26"/>
                        </w:rPr>
                        <m:t>8</m:t>
                      </m:r>
                    </m:sup>
                  </m:sSup>
                </m:e>
              </m:d>
            </m:num>
            <m:den>
              <m:d>
                <m:dPr>
                  <m:ctrlPr>
                    <w:rPr>
                      <w:rFonts w:ascii="Cambria Math" w:hAnsi="Cambria Math" w:cs="Times New Roman"/>
                      <w:bCs/>
                      <w:i/>
                      <w:sz w:val="26"/>
                      <w:szCs w:val="26"/>
                    </w:rPr>
                  </m:ctrlPr>
                </m:dPr>
                <m:e>
                  <m:r>
                    <w:rPr>
                      <w:rFonts w:ascii="Cambria Math" w:hAnsi="Cambria Math" w:cs="Times New Roman"/>
                      <w:sz w:val="26"/>
                      <w:szCs w:val="26"/>
                    </w:rPr>
                    <m:t>6,625.1</m:t>
                  </m:r>
                  <m:sSup>
                    <m:sSupPr>
                      <m:ctrlPr>
                        <w:rPr>
                          <w:rFonts w:ascii="Cambria Math" w:hAnsi="Cambria Math" w:cs="Times New Roman"/>
                          <w:bCs/>
                          <w:i/>
                          <w:sz w:val="26"/>
                          <w:szCs w:val="26"/>
                        </w:rPr>
                      </m:ctrlPr>
                    </m:sSupPr>
                    <m:e>
                      <m:r>
                        <w:rPr>
                          <w:rFonts w:ascii="Cambria Math" w:hAnsi="Cambria Math" w:cs="Times New Roman"/>
                          <w:sz w:val="26"/>
                          <w:szCs w:val="26"/>
                        </w:rPr>
                        <m:t>0</m:t>
                      </m:r>
                    </m:e>
                    <m:sup>
                      <m:r>
                        <w:rPr>
                          <w:rFonts w:ascii="Cambria Math" w:hAnsi="Cambria Math" w:cs="Times New Roman"/>
                          <w:sz w:val="26"/>
                          <w:szCs w:val="26"/>
                        </w:rPr>
                        <m:t>-19</m:t>
                      </m:r>
                    </m:sup>
                  </m:sSup>
                </m:e>
              </m:d>
            </m:den>
          </m:f>
          <m:r>
            <w:rPr>
              <w:rFonts w:ascii="Cambria Math" w:hAnsi="Cambria Math" w:cs="Times New Roman"/>
              <w:sz w:val="26"/>
              <w:szCs w:val="26"/>
            </w:rPr>
            <m:t>=0,3 μm</m:t>
          </m:r>
        </m:oMath>
      </m:oMathPara>
    </w:p>
    <w:p w14:paraId="29B827A7"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
          <w:bCs/>
          <w:color w:val="FF0000"/>
          <w:sz w:val="26"/>
          <w:szCs w:val="26"/>
        </w:rPr>
        <w:t>Câu 27:</w:t>
      </w:r>
      <w:r w:rsidRPr="00C917D3">
        <w:rPr>
          <w:rFonts w:cs="Times New Roman"/>
          <w:b/>
          <w:bCs/>
          <w:sz w:val="26"/>
          <w:szCs w:val="26"/>
        </w:rPr>
        <w:t xml:space="preserve"> </w:t>
      </w:r>
      <w:r w:rsidRPr="00C917D3">
        <w:rPr>
          <w:rFonts w:cs="Times New Roman"/>
          <w:bCs/>
          <w:sz w:val="26"/>
          <w:szCs w:val="26"/>
        </w:rPr>
        <w:t xml:space="preserve">Xét nguyên tử hiđrô theo mẫu nguyên tử Bohr, khi nguyên tử chuyển từ trạng thái dừng có năng lượng </w:t>
      </w:r>
      <m:oMath>
        <m:r>
          <w:rPr>
            <w:rFonts w:ascii="Cambria Math" w:hAnsi="Cambria Math" w:cs="Times New Roman"/>
            <w:sz w:val="26"/>
            <w:szCs w:val="26"/>
          </w:rPr>
          <m:t>-0,85 eV</m:t>
        </m:r>
      </m:oMath>
      <w:r w:rsidRPr="00C917D3">
        <w:rPr>
          <w:rFonts w:cs="Times New Roman"/>
          <w:bCs/>
          <w:sz w:val="26"/>
          <w:szCs w:val="26"/>
        </w:rPr>
        <w:t xml:space="preserve"> sang trạng thái dừng có năng lượng </w:t>
      </w:r>
      <m:oMath>
        <m:r>
          <w:rPr>
            <w:rFonts w:ascii="Cambria Math" w:hAnsi="Cambria Math" w:cs="Times New Roman"/>
            <w:sz w:val="26"/>
            <w:szCs w:val="26"/>
          </w:rPr>
          <m:t>-13,6 eV</m:t>
        </m:r>
      </m:oMath>
      <w:r w:rsidRPr="00C917D3">
        <w:rPr>
          <w:rFonts w:cs="Times New Roman"/>
          <w:bCs/>
          <w:sz w:val="26"/>
          <w:szCs w:val="26"/>
        </w:rPr>
        <w:t xml:space="preserve"> thì nó phát ra một photon có năng lượng là</w:t>
      </w:r>
    </w:p>
    <w:p w14:paraId="18D5FF72"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
          <w:bCs/>
          <w:sz w:val="26"/>
          <w:szCs w:val="26"/>
        </w:rPr>
        <w:tab/>
      </w:r>
      <w:r w:rsidRPr="00C917D3">
        <w:rPr>
          <w:rFonts w:cs="Times New Roman"/>
          <w:b/>
          <w:bCs/>
          <w:color w:val="0066FF"/>
          <w:sz w:val="26"/>
          <w:szCs w:val="26"/>
        </w:rPr>
        <w:t>A.</w:t>
      </w:r>
      <w:r w:rsidRPr="00C917D3">
        <w:rPr>
          <w:rFonts w:cs="Times New Roman"/>
          <w:bCs/>
          <w:sz w:val="26"/>
          <w:szCs w:val="26"/>
        </w:rPr>
        <w:t xml:space="preserve"> </w:t>
      </w:r>
      <m:oMath>
        <m:r>
          <w:rPr>
            <w:rFonts w:ascii="Cambria Math" w:hAnsi="Cambria Math" w:cs="Times New Roman"/>
            <w:sz w:val="26"/>
            <w:szCs w:val="26"/>
          </w:rPr>
          <m:t>0,85 eV</m:t>
        </m:r>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B.</w:t>
      </w:r>
      <w:r w:rsidRPr="00C917D3">
        <w:rPr>
          <w:rFonts w:cs="Times New Roman"/>
          <w:bCs/>
          <w:sz w:val="26"/>
          <w:szCs w:val="26"/>
        </w:rPr>
        <w:t xml:space="preserve"> </w:t>
      </w:r>
      <m:oMath>
        <m:r>
          <w:rPr>
            <w:rFonts w:ascii="Cambria Math" w:hAnsi="Cambria Math" w:cs="Times New Roman"/>
            <w:sz w:val="26"/>
            <w:szCs w:val="26"/>
          </w:rPr>
          <m:t>12,75 eV</m:t>
        </m:r>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C.</w:t>
      </w:r>
      <w:r w:rsidRPr="00C917D3">
        <w:rPr>
          <w:rFonts w:cs="Times New Roman"/>
          <w:bCs/>
          <w:sz w:val="26"/>
          <w:szCs w:val="26"/>
        </w:rPr>
        <w:t xml:space="preserve"> </w:t>
      </w:r>
      <m:oMath>
        <m:r>
          <w:rPr>
            <w:rFonts w:ascii="Cambria Math" w:hAnsi="Cambria Math" w:cs="Times New Roman"/>
            <w:sz w:val="26"/>
            <w:szCs w:val="26"/>
          </w:rPr>
          <m:t>14,48 eV</m:t>
        </m:r>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D.</w:t>
      </w:r>
      <w:r w:rsidRPr="00C917D3">
        <w:rPr>
          <w:rFonts w:cs="Times New Roman"/>
          <w:bCs/>
          <w:sz w:val="26"/>
          <w:szCs w:val="26"/>
        </w:rPr>
        <w:t xml:space="preserve"> </w:t>
      </w:r>
      <m:oMath>
        <m:r>
          <w:rPr>
            <w:rFonts w:ascii="Cambria Math" w:hAnsi="Cambria Math" w:cs="Times New Roman"/>
            <w:sz w:val="26"/>
            <w:szCs w:val="26"/>
          </w:rPr>
          <m:t>13,6 eV</m:t>
        </m:r>
      </m:oMath>
      <w:r w:rsidRPr="00C917D3">
        <w:rPr>
          <w:rFonts w:cs="Times New Roman"/>
          <w:bCs/>
          <w:sz w:val="26"/>
          <w:szCs w:val="26"/>
        </w:rPr>
        <w:t>.</w:t>
      </w:r>
    </w:p>
    <w:p w14:paraId="64B580B8" w14:textId="77777777" w:rsidR="000D5B32" w:rsidRPr="00C917D3" w:rsidRDefault="000D5B32" w:rsidP="0016669E">
      <w:pPr>
        <w:shd w:val="clear" w:color="auto" w:fill="D9D9D9" w:themeFill="background1" w:themeFillShade="D9"/>
        <w:tabs>
          <w:tab w:val="left" w:pos="284"/>
          <w:tab w:val="left" w:pos="2835"/>
          <w:tab w:val="left" w:pos="5387"/>
          <w:tab w:val="left" w:pos="7938"/>
        </w:tabs>
        <w:spacing w:after="0" w:line="288" w:lineRule="auto"/>
        <w:ind w:firstLine="142"/>
        <w:jc w:val="both"/>
        <w:rPr>
          <w:rFonts w:cs="Times New Roman"/>
          <w:b/>
          <w:sz w:val="26"/>
          <w:szCs w:val="26"/>
        </w:rPr>
      </w:pPr>
      <w:r w:rsidRPr="00C917D3">
        <w:rPr>
          <w:rFonts w:cs="Times New Roman"/>
          <w:b/>
          <w:sz w:val="26"/>
          <w:szCs w:val="26"/>
        </w:rPr>
        <w:lastRenderedPageBreak/>
        <w:sym w:font="Wingdings" w:char="F040"/>
      </w:r>
      <w:r w:rsidRPr="00C917D3">
        <w:rPr>
          <w:rFonts w:cs="Times New Roman"/>
          <w:b/>
          <w:sz w:val="26"/>
          <w:szCs w:val="26"/>
        </w:rPr>
        <w:t xml:space="preserve"> Hướng dẫn: Chọn </w:t>
      </w:r>
      <w:r w:rsidRPr="00C917D3">
        <w:rPr>
          <w:rFonts w:cs="Times New Roman"/>
          <w:b/>
          <w:color w:val="0066FF"/>
          <w:sz w:val="26"/>
          <w:szCs w:val="26"/>
        </w:rPr>
        <w:t>B.</w:t>
      </w:r>
    </w:p>
    <w:p w14:paraId="2217F78D"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Cs/>
          <w:sz w:val="26"/>
          <w:szCs w:val="26"/>
        </w:rPr>
        <w:t>Theo tiên đề của Bohr</w:t>
      </w:r>
    </w:p>
    <w:p w14:paraId="0C80947F" w14:textId="77777777" w:rsidR="000D5B32" w:rsidRPr="00C917D3" w:rsidRDefault="000D5B32" w:rsidP="0016669E">
      <w:pPr>
        <w:tabs>
          <w:tab w:val="left" w:pos="284"/>
          <w:tab w:val="left" w:pos="2835"/>
          <w:tab w:val="left" w:pos="5387"/>
          <w:tab w:val="left" w:pos="7938"/>
        </w:tabs>
        <w:spacing w:after="0" w:line="288" w:lineRule="auto"/>
        <w:ind w:firstLine="142"/>
        <w:jc w:val="center"/>
        <w:rPr>
          <w:rFonts w:cs="Times New Roman"/>
          <w:bCs/>
          <w:sz w:val="26"/>
          <w:szCs w:val="26"/>
        </w:rPr>
      </w:pPr>
      <m:oMathPara>
        <m:oMath>
          <m:r>
            <w:rPr>
              <w:rFonts w:ascii="Cambria Math" w:hAnsi="Cambria Math" w:cs="Times New Roman"/>
              <w:sz w:val="26"/>
              <w:szCs w:val="26"/>
            </w:rPr>
            <m:t>ε=</m:t>
          </m:r>
          <m:sSub>
            <m:sSubPr>
              <m:ctrlPr>
                <w:rPr>
                  <w:rFonts w:ascii="Cambria Math" w:hAnsi="Cambria Math" w:cs="Times New Roman"/>
                  <w:bCs/>
                  <w:i/>
                  <w:sz w:val="26"/>
                  <w:szCs w:val="26"/>
                </w:rPr>
              </m:ctrlPr>
            </m:sSubPr>
            <m:e>
              <m:r>
                <w:rPr>
                  <w:rFonts w:ascii="Cambria Math" w:hAnsi="Cambria Math" w:cs="Times New Roman"/>
                  <w:sz w:val="26"/>
                  <w:szCs w:val="26"/>
                </w:rPr>
                <m:t>E</m:t>
              </m:r>
            </m:e>
            <m:sub>
              <m:r>
                <w:rPr>
                  <w:rFonts w:ascii="Cambria Math" w:hAnsi="Cambria Math" w:cs="Times New Roman"/>
                  <w:sz w:val="26"/>
                  <w:szCs w:val="26"/>
                </w:rPr>
                <m:t>n</m:t>
              </m:r>
            </m:sub>
          </m:sSub>
          <m:r>
            <w:rPr>
              <w:rFonts w:ascii="Cambria Math" w:hAnsi="Cambria Math" w:cs="Times New Roman"/>
              <w:sz w:val="26"/>
              <w:szCs w:val="26"/>
            </w:rPr>
            <m:t>-</m:t>
          </m:r>
          <m:sSub>
            <m:sSubPr>
              <m:ctrlPr>
                <w:rPr>
                  <w:rFonts w:ascii="Cambria Math" w:hAnsi="Cambria Math" w:cs="Times New Roman"/>
                  <w:bCs/>
                  <w:i/>
                  <w:sz w:val="26"/>
                  <w:szCs w:val="26"/>
                </w:rPr>
              </m:ctrlPr>
            </m:sSubPr>
            <m:e>
              <m:r>
                <w:rPr>
                  <w:rFonts w:ascii="Cambria Math" w:hAnsi="Cambria Math" w:cs="Times New Roman"/>
                  <w:sz w:val="26"/>
                  <w:szCs w:val="26"/>
                </w:rPr>
                <m:t>E</m:t>
              </m:r>
            </m:e>
            <m:sub>
              <m:r>
                <w:rPr>
                  <w:rFonts w:ascii="Cambria Math" w:hAnsi="Cambria Math" w:cs="Times New Roman"/>
                  <w:sz w:val="26"/>
                  <w:szCs w:val="26"/>
                </w:rPr>
                <m:t>m</m:t>
              </m:r>
            </m:sub>
          </m:sSub>
          <m:r>
            <w:rPr>
              <w:rFonts w:ascii="Cambria Math" w:hAnsi="Cambria Math" w:cs="Times New Roman"/>
              <w:sz w:val="26"/>
              <w:szCs w:val="26"/>
            </w:rPr>
            <m:t>=</m:t>
          </m:r>
          <m:d>
            <m:dPr>
              <m:ctrlPr>
                <w:rPr>
                  <w:rFonts w:ascii="Cambria Math" w:hAnsi="Cambria Math" w:cs="Times New Roman"/>
                  <w:bCs/>
                  <w:i/>
                  <w:sz w:val="26"/>
                  <w:szCs w:val="26"/>
                </w:rPr>
              </m:ctrlPr>
            </m:dPr>
            <m:e>
              <m:r>
                <w:rPr>
                  <w:rFonts w:ascii="Cambria Math" w:hAnsi="Cambria Math" w:cs="Times New Roman"/>
                  <w:sz w:val="26"/>
                  <w:szCs w:val="26"/>
                </w:rPr>
                <m:t>-0,85</m:t>
              </m:r>
            </m:e>
          </m:d>
          <m:r>
            <w:rPr>
              <w:rFonts w:ascii="Cambria Math" w:hAnsi="Cambria Math" w:cs="Times New Roman"/>
              <w:sz w:val="26"/>
              <w:szCs w:val="26"/>
            </w:rPr>
            <m:t>-</m:t>
          </m:r>
          <m:d>
            <m:dPr>
              <m:ctrlPr>
                <w:rPr>
                  <w:rFonts w:ascii="Cambria Math" w:hAnsi="Cambria Math" w:cs="Times New Roman"/>
                  <w:bCs/>
                  <w:i/>
                  <w:sz w:val="26"/>
                  <w:szCs w:val="26"/>
                </w:rPr>
              </m:ctrlPr>
            </m:dPr>
            <m:e>
              <m:r>
                <w:rPr>
                  <w:rFonts w:ascii="Cambria Math" w:hAnsi="Cambria Math" w:cs="Times New Roman"/>
                  <w:sz w:val="26"/>
                  <w:szCs w:val="26"/>
                </w:rPr>
                <m:t>-13,6</m:t>
              </m:r>
            </m:e>
          </m:d>
          <m:r>
            <w:rPr>
              <w:rFonts w:ascii="Cambria Math" w:hAnsi="Cambria Math" w:cs="Times New Roman"/>
              <w:sz w:val="26"/>
              <w:szCs w:val="26"/>
            </w:rPr>
            <m:t>=12,75 eV</m:t>
          </m:r>
        </m:oMath>
      </m:oMathPara>
    </w:p>
    <w:p w14:paraId="3BCD8F6C"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
          <w:bCs/>
          <w:color w:val="FF0000"/>
          <w:sz w:val="26"/>
          <w:szCs w:val="26"/>
        </w:rPr>
        <w:t>Câu 28:</w:t>
      </w:r>
      <w:r w:rsidRPr="00C917D3">
        <w:rPr>
          <w:rFonts w:cs="Times New Roman"/>
          <w:b/>
          <w:bCs/>
          <w:sz w:val="26"/>
          <w:szCs w:val="26"/>
        </w:rPr>
        <w:t xml:space="preserve"> </w:t>
      </w:r>
      <w:r w:rsidRPr="00C917D3">
        <w:rPr>
          <w:rFonts w:cs="Times New Roman"/>
          <w:bCs/>
          <w:sz w:val="26"/>
          <w:szCs w:val="26"/>
        </w:rPr>
        <w:t xml:space="preserve">Cho năng lượng liên kết của hạt nhân </w:t>
      </w:r>
      <m:oMath>
        <m:sPre>
          <m:sPrePr>
            <m:ctrlPr>
              <w:rPr>
                <w:rFonts w:ascii="Cambria Math" w:hAnsi="Cambria Math" w:cs="Times New Roman"/>
                <w:bCs/>
                <w:i/>
                <w:sz w:val="26"/>
                <w:szCs w:val="26"/>
              </w:rPr>
            </m:ctrlPr>
          </m:sPrePr>
          <m:sub>
            <m:r>
              <w:rPr>
                <w:rFonts w:ascii="Cambria Math" w:hAnsi="Cambria Math" w:cs="Times New Roman"/>
                <w:sz w:val="26"/>
                <w:szCs w:val="26"/>
              </w:rPr>
              <m:t>2</m:t>
            </m:r>
          </m:sub>
          <m:sup>
            <m:r>
              <w:rPr>
                <w:rFonts w:ascii="Cambria Math" w:hAnsi="Cambria Math" w:cs="Times New Roman"/>
                <w:sz w:val="26"/>
                <w:szCs w:val="26"/>
              </w:rPr>
              <m:t>4</m:t>
            </m:r>
          </m:sup>
          <m:e>
            <m:r>
              <w:rPr>
                <w:rFonts w:ascii="Cambria Math" w:hAnsi="Cambria Math" w:cs="Times New Roman"/>
                <w:sz w:val="26"/>
                <w:szCs w:val="26"/>
              </w:rPr>
              <m:t>He</m:t>
            </m:r>
          </m:e>
        </m:sPre>
      </m:oMath>
      <w:r w:rsidRPr="00C917D3">
        <w:rPr>
          <w:rFonts w:cs="Times New Roman"/>
          <w:bCs/>
          <w:sz w:val="26"/>
          <w:szCs w:val="26"/>
        </w:rPr>
        <w:t xml:space="preserve"> là </w:t>
      </w:r>
      <m:oMath>
        <m:r>
          <w:rPr>
            <w:rFonts w:ascii="Cambria Math" w:hAnsi="Cambria Math" w:cs="Times New Roman"/>
            <w:sz w:val="26"/>
            <w:szCs w:val="26"/>
          </w:rPr>
          <m:t>28,3 MeV</m:t>
        </m:r>
      </m:oMath>
      <w:r w:rsidRPr="00C917D3">
        <w:rPr>
          <w:rFonts w:cs="Times New Roman"/>
          <w:bCs/>
          <w:sz w:val="26"/>
          <w:szCs w:val="26"/>
        </w:rPr>
        <w:t>. Năng lượng liên kết riêng của hạt nhân đó bằng</w:t>
      </w:r>
    </w:p>
    <w:p w14:paraId="5804006B"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Cs/>
          <w:sz w:val="26"/>
          <w:szCs w:val="26"/>
        </w:rPr>
        <w:tab/>
      </w:r>
      <w:r w:rsidRPr="00C917D3">
        <w:rPr>
          <w:rFonts w:cs="Times New Roman"/>
          <w:b/>
          <w:bCs/>
          <w:color w:val="0066FF"/>
          <w:sz w:val="26"/>
          <w:szCs w:val="26"/>
        </w:rPr>
        <w:t>A.</w:t>
      </w:r>
      <w:r w:rsidRPr="00C917D3">
        <w:rPr>
          <w:rFonts w:cs="Times New Roman"/>
          <w:bCs/>
          <w:sz w:val="26"/>
          <w:szCs w:val="26"/>
        </w:rPr>
        <w:t xml:space="preserve"> </w:t>
      </w:r>
      <m:oMath>
        <m:r>
          <w:rPr>
            <w:rFonts w:ascii="Cambria Math" w:hAnsi="Cambria Math" w:cs="Times New Roman"/>
            <w:sz w:val="26"/>
            <w:szCs w:val="26"/>
          </w:rPr>
          <m:t>14,15</m:t>
        </m:r>
        <m:f>
          <m:fPr>
            <m:ctrlPr>
              <w:rPr>
                <w:rFonts w:ascii="Cambria Math" w:hAnsi="Cambria Math" w:cs="Times New Roman"/>
                <w:bCs/>
                <w:i/>
                <w:sz w:val="26"/>
                <w:szCs w:val="26"/>
              </w:rPr>
            </m:ctrlPr>
          </m:fPr>
          <m:num>
            <m:r>
              <w:rPr>
                <w:rFonts w:ascii="Cambria Math" w:hAnsi="Cambria Math" w:cs="Times New Roman"/>
                <w:sz w:val="26"/>
                <w:szCs w:val="26"/>
              </w:rPr>
              <m:t>MeV</m:t>
            </m:r>
          </m:num>
          <m:den>
            <m:r>
              <w:rPr>
                <w:rFonts w:ascii="Cambria Math" w:hAnsi="Cambria Math" w:cs="Times New Roman"/>
                <w:sz w:val="26"/>
                <w:szCs w:val="26"/>
              </w:rPr>
              <m:t>nucleon</m:t>
            </m:r>
          </m:den>
        </m:f>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B.</w:t>
      </w:r>
      <w:r w:rsidRPr="00C917D3">
        <w:rPr>
          <w:rFonts w:cs="Times New Roman"/>
          <w:bCs/>
          <w:sz w:val="26"/>
          <w:szCs w:val="26"/>
        </w:rPr>
        <w:t xml:space="preserve"> </w:t>
      </w:r>
      <m:oMath>
        <m:r>
          <w:rPr>
            <w:rFonts w:ascii="Cambria Math" w:hAnsi="Cambria Math" w:cs="Times New Roman"/>
            <w:sz w:val="26"/>
            <w:szCs w:val="26"/>
          </w:rPr>
          <m:t>14,15</m:t>
        </m:r>
        <m:f>
          <m:fPr>
            <m:ctrlPr>
              <w:rPr>
                <w:rFonts w:ascii="Cambria Math" w:hAnsi="Cambria Math" w:cs="Times New Roman"/>
                <w:bCs/>
                <w:i/>
                <w:sz w:val="26"/>
                <w:szCs w:val="26"/>
              </w:rPr>
            </m:ctrlPr>
          </m:fPr>
          <m:num>
            <m:r>
              <w:rPr>
                <w:rFonts w:ascii="Cambria Math" w:hAnsi="Cambria Math" w:cs="Times New Roman"/>
                <w:sz w:val="26"/>
                <w:szCs w:val="26"/>
              </w:rPr>
              <m:t>MeV</m:t>
            </m:r>
          </m:num>
          <m:den>
            <m:r>
              <w:rPr>
                <w:rFonts w:ascii="Cambria Math" w:hAnsi="Cambria Math" w:cs="Times New Roman"/>
                <w:sz w:val="26"/>
                <w:szCs w:val="26"/>
              </w:rPr>
              <m:t>nucleon</m:t>
            </m:r>
          </m:den>
        </m:f>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C.</w:t>
      </w:r>
      <w:r w:rsidRPr="00C917D3">
        <w:rPr>
          <w:rFonts w:cs="Times New Roman"/>
          <w:bCs/>
          <w:sz w:val="26"/>
          <w:szCs w:val="26"/>
        </w:rPr>
        <w:t xml:space="preserve"> </w:t>
      </w:r>
      <m:oMath>
        <m:r>
          <w:rPr>
            <w:rFonts w:ascii="Cambria Math" w:hAnsi="Cambria Math" w:cs="Times New Roman"/>
            <w:sz w:val="26"/>
            <w:szCs w:val="26"/>
          </w:rPr>
          <m:t>7,075</m:t>
        </m:r>
        <m:f>
          <m:fPr>
            <m:ctrlPr>
              <w:rPr>
                <w:rFonts w:ascii="Cambria Math" w:hAnsi="Cambria Math" w:cs="Times New Roman"/>
                <w:bCs/>
                <w:i/>
                <w:sz w:val="26"/>
                <w:szCs w:val="26"/>
              </w:rPr>
            </m:ctrlPr>
          </m:fPr>
          <m:num>
            <m:r>
              <w:rPr>
                <w:rFonts w:ascii="Cambria Math" w:hAnsi="Cambria Math" w:cs="Times New Roman"/>
                <w:sz w:val="26"/>
                <w:szCs w:val="26"/>
              </w:rPr>
              <m:t>MeV</m:t>
            </m:r>
          </m:num>
          <m:den>
            <m:r>
              <w:rPr>
                <w:rFonts w:ascii="Cambria Math" w:hAnsi="Cambria Math" w:cs="Times New Roman"/>
                <w:sz w:val="26"/>
                <w:szCs w:val="26"/>
              </w:rPr>
              <m:t>nucleon</m:t>
            </m:r>
          </m:den>
        </m:f>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D.</w:t>
      </w:r>
      <w:r w:rsidRPr="00C917D3">
        <w:rPr>
          <w:rFonts w:cs="Times New Roman"/>
          <w:bCs/>
          <w:sz w:val="26"/>
          <w:szCs w:val="26"/>
        </w:rPr>
        <w:t xml:space="preserve"> </w:t>
      </w:r>
      <m:oMath>
        <m:r>
          <w:rPr>
            <w:rFonts w:ascii="Cambria Math" w:hAnsi="Cambria Math" w:cs="Times New Roman"/>
            <w:sz w:val="26"/>
            <w:szCs w:val="26"/>
          </w:rPr>
          <m:t>4,72</m:t>
        </m:r>
        <m:f>
          <m:fPr>
            <m:ctrlPr>
              <w:rPr>
                <w:rFonts w:ascii="Cambria Math" w:hAnsi="Cambria Math" w:cs="Times New Roman"/>
                <w:bCs/>
                <w:i/>
                <w:sz w:val="26"/>
                <w:szCs w:val="26"/>
              </w:rPr>
            </m:ctrlPr>
          </m:fPr>
          <m:num>
            <m:r>
              <w:rPr>
                <w:rFonts w:ascii="Cambria Math" w:hAnsi="Cambria Math" w:cs="Times New Roman"/>
                <w:sz w:val="26"/>
                <w:szCs w:val="26"/>
              </w:rPr>
              <m:t>MeV</m:t>
            </m:r>
          </m:num>
          <m:den>
            <m:r>
              <w:rPr>
                <w:rFonts w:ascii="Cambria Math" w:hAnsi="Cambria Math" w:cs="Times New Roman"/>
                <w:sz w:val="26"/>
                <w:szCs w:val="26"/>
              </w:rPr>
              <m:t>nucleon</m:t>
            </m:r>
          </m:den>
        </m:f>
      </m:oMath>
      <w:r w:rsidRPr="00C917D3">
        <w:rPr>
          <w:rFonts w:cs="Times New Roman"/>
          <w:bCs/>
          <w:sz w:val="26"/>
          <w:szCs w:val="26"/>
        </w:rPr>
        <w:t>.</w:t>
      </w:r>
    </w:p>
    <w:p w14:paraId="2C90EF13" w14:textId="77777777" w:rsidR="000D5B32" w:rsidRPr="00C917D3" w:rsidRDefault="000D5B32" w:rsidP="0016669E">
      <w:pPr>
        <w:shd w:val="clear" w:color="auto" w:fill="D9D9D9" w:themeFill="background1" w:themeFillShade="D9"/>
        <w:tabs>
          <w:tab w:val="left" w:pos="284"/>
          <w:tab w:val="left" w:pos="2835"/>
          <w:tab w:val="left" w:pos="5387"/>
          <w:tab w:val="left" w:pos="7938"/>
        </w:tabs>
        <w:spacing w:after="0" w:line="288" w:lineRule="auto"/>
        <w:ind w:firstLine="142"/>
        <w:jc w:val="both"/>
        <w:rPr>
          <w:rFonts w:cs="Times New Roman"/>
          <w:b/>
          <w:sz w:val="26"/>
          <w:szCs w:val="26"/>
        </w:rPr>
      </w:pPr>
      <w:r w:rsidRPr="00C917D3">
        <w:rPr>
          <w:rFonts w:cs="Times New Roman"/>
          <w:b/>
          <w:sz w:val="26"/>
          <w:szCs w:val="26"/>
        </w:rPr>
        <w:sym w:font="Wingdings" w:char="F040"/>
      </w:r>
      <w:r w:rsidRPr="00C917D3">
        <w:rPr>
          <w:rFonts w:cs="Times New Roman"/>
          <w:b/>
          <w:sz w:val="26"/>
          <w:szCs w:val="26"/>
        </w:rPr>
        <w:t xml:space="preserve"> Hướng dẫn: Chọn </w:t>
      </w:r>
      <w:r w:rsidRPr="00C917D3">
        <w:rPr>
          <w:rFonts w:cs="Times New Roman"/>
          <w:b/>
          <w:color w:val="0066FF"/>
          <w:sz w:val="26"/>
          <w:szCs w:val="26"/>
        </w:rPr>
        <w:t>C.</w:t>
      </w:r>
    </w:p>
    <w:p w14:paraId="4F307C73"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Cs/>
          <w:sz w:val="26"/>
          <w:szCs w:val="26"/>
        </w:rPr>
        <w:t>Năng lượng liên kết riêng của hạt nhân</w:t>
      </w:r>
    </w:p>
    <w:p w14:paraId="12232BBC" w14:textId="77777777" w:rsidR="000D5B32" w:rsidRPr="00C917D3" w:rsidRDefault="000D5B32" w:rsidP="0016669E">
      <w:pPr>
        <w:tabs>
          <w:tab w:val="left" w:pos="284"/>
          <w:tab w:val="left" w:pos="2835"/>
          <w:tab w:val="left" w:pos="5387"/>
          <w:tab w:val="left" w:pos="7938"/>
        </w:tabs>
        <w:spacing w:after="0" w:line="288" w:lineRule="auto"/>
        <w:ind w:firstLine="142"/>
        <w:jc w:val="center"/>
        <w:rPr>
          <w:rFonts w:cs="Times New Roman"/>
          <w:bCs/>
          <w:sz w:val="26"/>
          <w:szCs w:val="26"/>
        </w:rPr>
      </w:pPr>
      <m:oMathPara>
        <m:oMath>
          <m:r>
            <w:rPr>
              <w:rFonts w:ascii="Cambria Math" w:hAnsi="Cambria Math" w:cs="Times New Roman"/>
              <w:sz w:val="26"/>
              <w:szCs w:val="26"/>
            </w:rPr>
            <m:t>ε=</m:t>
          </m:r>
          <m:f>
            <m:fPr>
              <m:ctrlPr>
                <w:rPr>
                  <w:rFonts w:ascii="Cambria Math" w:hAnsi="Cambria Math" w:cs="Times New Roman"/>
                  <w:bCs/>
                  <w:i/>
                  <w:sz w:val="26"/>
                  <w:szCs w:val="26"/>
                </w:rPr>
              </m:ctrlPr>
            </m:fPr>
            <m:num>
              <m:sSub>
                <m:sSubPr>
                  <m:ctrlPr>
                    <w:rPr>
                      <w:rFonts w:ascii="Cambria Math" w:hAnsi="Cambria Math" w:cs="Times New Roman"/>
                      <w:bCs/>
                      <w:i/>
                      <w:sz w:val="26"/>
                      <w:szCs w:val="26"/>
                    </w:rPr>
                  </m:ctrlPr>
                </m:sSubPr>
                <m:e>
                  <m:r>
                    <w:rPr>
                      <w:rFonts w:ascii="Cambria Math" w:hAnsi="Cambria Math" w:cs="Times New Roman"/>
                      <w:sz w:val="26"/>
                      <w:szCs w:val="26"/>
                    </w:rPr>
                    <m:t>E</m:t>
                  </m:r>
                </m:e>
                <m:sub>
                  <m:r>
                    <w:rPr>
                      <w:rFonts w:ascii="Cambria Math" w:hAnsi="Cambria Math" w:cs="Times New Roman"/>
                      <w:sz w:val="26"/>
                      <w:szCs w:val="26"/>
                    </w:rPr>
                    <m:t>lk</m:t>
                  </m:r>
                </m:sub>
              </m:sSub>
            </m:num>
            <m:den>
              <m:r>
                <w:rPr>
                  <w:rFonts w:ascii="Cambria Math" w:hAnsi="Cambria Math" w:cs="Times New Roman"/>
                  <w:sz w:val="26"/>
                  <w:szCs w:val="26"/>
                </w:rPr>
                <m:t>A</m:t>
              </m:r>
            </m:den>
          </m:f>
          <m:r>
            <w:rPr>
              <w:rFonts w:ascii="Cambria Math" w:hAnsi="Cambria Math" w:cs="Times New Roman"/>
              <w:sz w:val="26"/>
              <w:szCs w:val="26"/>
            </w:rPr>
            <m:t>=</m:t>
          </m:r>
          <m:f>
            <m:fPr>
              <m:ctrlPr>
                <w:rPr>
                  <w:rFonts w:ascii="Cambria Math" w:hAnsi="Cambria Math" w:cs="Times New Roman"/>
                  <w:bCs/>
                  <w:i/>
                  <w:sz w:val="26"/>
                  <w:szCs w:val="26"/>
                </w:rPr>
              </m:ctrlPr>
            </m:fPr>
            <m:num>
              <m:d>
                <m:dPr>
                  <m:ctrlPr>
                    <w:rPr>
                      <w:rFonts w:ascii="Cambria Math" w:hAnsi="Cambria Math" w:cs="Times New Roman"/>
                      <w:bCs/>
                      <w:i/>
                      <w:sz w:val="26"/>
                      <w:szCs w:val="26"/>
                    </w:rPr>
                  </m:ctrlPr>
                </m:dPr>
                <m:e>
                  <m:r>
                    <w:rPr>
                      <w:rFonts w:ascii="Cambria Math" w:hAnsi="Cambria Math" w:cs="Times New Roman"/>
                      <w:sz w:val="26"/>
                      <w:szCs w:val="26"/>
                    </w:rPr>
                    <m:t>28,3</m:t>
                  </m:r>
                </m:e>
              </m:d>
            </m:num>
            <m:den>
              <m:d>
                <m:dPr>
                  <m:ctrlPr>
                    <w:rPr>
                      <w:rFonts w:ascii="Cambria Math" w:hAnsi="Cambria Math" w:cs="Times New Roman"/>
                      <w:bCs/>
                      <w:i/>
                      <w:sz w:val="26"/>
                      <w:szCs w:val="26"/>
                    </w:rPr>
                  </m:ctrlPr>
                </m:dPr>
                <m:e>
                  <m:r>
                    <w:rPr>
                      <w:rFonts w:ascii="Cambria Math" w:hAnsi="Cambria Math" w:cs="Times New Roman"/>
                      <w:sz w:val="26"/>
                      <w:szCs w:val="26"/>
                    </w:rPr>
                    <m:t>4</m:t>
                  </m:r>
                </m:e>
              </m:d>
            </m:den>
          </m:f>
          <m:r>
            <w:rPr>
              <w:rFonts w:ascii="Cambria Math" w:hAnsi="Cambria Math" w:cs="Times New Roman"/>
              <w:sz w:val="26"/>
              <w:szCs w:val="26"/>
            </w:rPr>
            <m:t>=7,075</m:t>
          </m:r>
          <m:f>
            <m:fPr>
              <m:ctrlPr>
                <w:rPr>
                  <w:rFonts w:ascii="Cambria Math" w:hAnsi="Cambria Math" w:cs="Times New Roman"/>
                  <w:bCs/>
                  <w:i/>
                  <w:sz w:val="26"/>
                  <w:szCs w:val="26"/>
                </w:rPr>
              </m:ctrlPr>
            </m:fPr>
            <m:num>
              <m:r>
                <w:rPr>
                  <w:rFonts w:ascii="Cambria Math" w:hAnsi="Cambria Math" w:cs="Times New Roman"/>
                  <w:sz w:val="26"/>
                  <w:szCs w:val="26"/>
                </w:rPr>
                <m:t>MeV</m:t>
              </m:r>
            </m:num>
            <m:den>
              <m:r>
                <w:rPr>
                  <w:rFonts w:ascii="Cambria Math" w:hAnsi="Cambria Math" w:cs="Times New Roman"/>
                  <w:sz w:val="26"/>
                  <w:szCs w:val="26"/>
                </w:rPr>
                <m:t>nucleon</m:t>
              </m:r>
            </m:den>
          </m:f>
        </m:oMath>
      </m:oMathPara>
    </w:p>
    <w:p w14:paraId="6A518A9C"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
          <w:bCs/>
          <w:color w:val="FF0000"/>
          <w:sz w:val="26"/>
          <w:szCs w:val="26"/>
        </w:rPr>
        <w:t>Câu 29:</w:t>
      </w:r>
      <w:r w:rsidRPr="00C917D3">
        <w:rPr>
          <w:rFonts w:cs="Times New Roman"/>
          <w:b/>
          <w:bCs/>
          <w:sz w:val="26"/>
          <w:szCs w:val="26"/>
        </w:rPr>
        <w:t xml:space="preserve"> </w:t>
      </w:r>
      <w:r w:rsidRPr="00C917D3">
        <w:rPr>
          <w:rFonts w:cs="Times New Roman"/>
          <w:bCs/>
          <w:sz w:val="26"/>
          <w:szCs w:val="26"/>
        </w:rPr>
        <w:t>Khi sóng dừng hình thành trên một sợi dây đàn hồi. Tại các vị trí là nút sóng thì sóng tới và sóng phản xạ truyền tới điểm đó</w:t>
      </w:r>
    </w:p>
    <w:p w14:paraId="553F6F2B"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
          <w:bCs/>
          <w:sz w:val="26"/>
          <w:szCs w:val="26"/>
        </w:rPr>
        <w:tab/>
      </w:r>
      <w:r w:rsidRPr="00C917D3">
        <w:rPr>
          <w:rFonts w:cs="Times New Roman"/>
          <w:b/>
          <w:bCs/>
          <w:color w:val="0066FF"/>
          <w:sz w:val="26"/>
          <w:szCs w:val="26"/>
        </w:rPr>
        <w:t>A.</w:t>
      </w:r>
      <w:r w:rsidRPr="00C917D3">
        <w:rPr>
          <w:rFonts w:cs="Times New Roman"/>
          <w:b/>
          <w:bCs/>
          <w:sz w:val="26"/>
          <w:szCs w:val="26"/>
        </w:rPr>
        <w:t xml:space="preserve"> </w:t>
      </w:r>
      <w:r w:rsidRPr="00C917D3">
        <w:rPr>
          <w:rFonts w:cs="Times New Roman"/>
          <w:bCs/>
          <w:sz w:val="26"/>
          <w:szCs w:val="26"/>
        </w:rPr>
        <w:t xml:space="preserve">cùng pha nhau. </w:t>
      </w:r>
      <w:r w:rsidRPr="00C917D3">
        <w:rPr>
          <w:rFonts w:cs="Times New Roman"/>
          <w:bCs/>
          <w:sz w:val="26"/>
          <w:szCs w:val="26"/>
        </w:rPr>
        <w:tab/>
      </w:r>
      <w:r w:rsidRPr="00C917D3">
        <w:rPr>
          <w:rFonts w:cs="Times New Roman"/>
          <w:bCs/>
          <w:sz w:val="26"/>
          <w:szCs w:val="26"/>
        </w:rPr>
        <w:tab/>
      </w:r>
      <w:r w:rsidRPr="00C917D3">
        <w:rPr>
          <w:rFonts w:cs="Times New Roman"/>
          <w:b/>
          <w:bCs/>
          <w:color w:val="0066FF"/>
          <w:sz w:val="26"/>
          <w:szCs w:val="26"/>
        </w:rPr>
        <w:t>B.</w:t>
      </w:r>
      <w:r w:rsidRPr="00C917D3">
        <w:rPr>
          <w:rFonts w:cs="Times New Roman"/>
          <w:b/>
          <w:bCs/>
          <w:sz w:val="26"/>
          <w:szCs w:val="26"/>
        </w:rPr>
        <w:t xml:space="preserve"> </w:t>
      </w:r>
      <w:r w:rsidRPr="00C917D3">
        <w:rPr>
          <w:rFonts w:cs="Times New Roman"/>
          <w:bCs/>
          <w:sz w:val="26"/>
          <w:szCs w:val="26"/>
        </w:rPr>
        <w:t>ngược pha nhau.</w:t>
      </w:r>
    </w:p>
    <w:p w14:paraId="7D989F0E"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Cs/>
          <w:sz w:val="26"/>
          <w:szCs w:val="26"/>
        </w:rPr>
        <w:tab/>
      </w:r>
      <w:r w:rsidRPr="00C917D3">
        <w:rPr>
          <w:rFonts w:cs="Times New Roman"/>
          <w:b/>
          <w:bCs/>
          <w:color w:val="0066FF"/>
          <w:sz w:val="26"/>
          <w:szCs w:val="26"/>
        </w:rPr>
        <w:t>C.</w:t>
      </w:r>
      <w:r w:rsidRPr="00C917D3">
        <w:rPr>
          <w:rFonts w:cs="Times New Roman"/>
          <w:b/>
          <w:bCs/>
          <w:sz w:val="26"/>
          <w:szCs w:val="26"/>
        </w:rPr>
        <w:t xml:space="preserve"> </w:t>
      </w:r>
      <w:r w:rsidRPr="00C917D3">
        <w:rPr>
          <w:rFonts w:cs="Times New Roman"/>
          <w:bCs/>
          <w:sz w:val="26"/>
          <w:szCs w:val="26"/>
        </w:rPr>
        <w:t>vuông pha nhau.</w:t>
      </w:r>
      <w:r w:rsidRPr="00C917D3">
        <w:rPr>
          <w:rFonts w:cs="Times New Roman"/>
          <w:b/>
          <w:bCs/>
          <w:noProof/>
          <w:sz w:val="26"/>
          <w:szCs w:val="26"/>
        </w:rPr>
        <w:t xml:space="preserve"> </w:t>
      </w:r>
      <w:r w:rsidRPr="00C917D3">
        <w:rPr>
          <w:rFonts w:cs="Times New Roman"/>
          <w:bCs/>
          <w:sz w:val="26"/>
          <w:szCs w:val="26"/>
        </w:rPr>
        <w:tab/>
      </w:r>
      <w:r w:rsidRPr="00C917D3">
        <w:rPr>
          <w:rFonts w:cs="Times New Roman"/>
          <w:bCs/>
          <w:sz w:val="26"/>
          <w:szCs w:val="26"/>
        </w:rPr>
        <w:tab/>
      </w:r>
      <w:r w:rsidRPr="00C917D3">
        <w:rPr>
          <w:rFonts w:cs="Times New Roman"/>
          <w:b/>
          <w:bCs/>
          <w:color w:val="0066FF"/>
          <w:sz w:val="26"/>
          <w:szCs w:val="26"/>
        </w:rPr>
        <w:t>D.</w:t>
      </w:r>
      <w:r w:rsidRPr="00C917D3">
        <w:rPr>
          <w:rFonts w:cs="Times New Roman"/>
          <w:b/>
          <w:bCs/>
          <w:sz w:val="26"/>
          <w:szCs w:val="26"/>
        </w:rPr>
        <w:t xml:space="preserve"> </w:t>
      </w:r>
      <w:r w:rsidRPr="00C917D3">
        <w:rPr>
          <w:rFonts w:cs="Times New Roman"/>
          <w:bCs/>
          <w:sz w:val="26"/>
          <w:szCs w:val="26"/>
        </w:rPr>
        <w:t xml:space="preserve">lệch pha nhau </w:t>
      </w:r>
      <m:oMath>
        <m:f>
          <m:fPr>
            <m:ctrlPr>
              <w:rPr>
                <w:rFonts w:ascii="Cambria Math" w:hAnsi="Cambria Math" w:cs="Times New Roman"/>
                <w:bCs/>
                <w:i/>
                <w:sz w:val="26"/>
                <w:szCs w:val="26"/>
              </w:rPr>
            </m:ctrlPr>
          </m:fPr>
          <m:num>
            <m:r>
              <w:rPr>
                <w:rFonts w:ascii="Cambria Math" w:hAnsi="Cambria Math" w:cs="Times New Roman"/>
                <w:sz w:val="26"/>
                <w:szCs w:val="26"/>
              </w:rPr>
              <m:t>π</m:t>
            </m:r>
          </m:num>
          <m:den>
            <m:r>
              <w:rPr>
                <w:rFonts w:ascii="Cambria Math" w:hAnsi="Cambria Math" w:cs="Times New Roman"/>
                <w:sz w:val="26"/>
                <w:szCs w:val="26"/>
              </w:rPr>
              <m:t>3</m:t>
            </m:r>
          </m:den>
        </m:f>
        <m:r>
          <w:rPr>
            <w:rFonts w:ascii="Cambria Math" w:hAnsi="Cambria Math" w:cs="Times New Roman"/>
            <w:sz w:val="26"/>
            <w:szCs w:val="26"/>
          </w:rPr>
          <m:t>+2kπ</m:t>
        </m:r>
      </m:oMath>
      <w:r w:rsidRPr="00C917D3">
        <w:rPr>
          <w:rFonts w:cs="Times New Roman"/>
          <w:bCs/>
          <w:sz w:val="26"/>
          <w:szCs w:val="26"/>
        </w:rPr>
        <w:t xml:space="preserve">, với </w:t>
      </w:r>
      <m:oMath>
        <m:r>
          <w:rPr>
            <w:rFonts w:ascii="Cambria Math" w:hAnsi="Cambria Math" w:cs="Times New Roman"/>
            <w:sz w:val="26"/>
            <w:szCs w:val="26"/>
          </w:rPr>
          <m:t>k=0,1,2,3...</m:t>
        </m:r>
      </m:oMath>
      <w:r w:rsidRPr="00C917D3">
        <w:rPr>
          <w:rFonts w:cs="Times New Roman"/>
          <w:bCs/>
          <w:sz w:val="26"/>
          <w:szCs w:val="26"/>
        </w:rPr>
        <w:t>.</w:t>
      </w:r>
    </w:p>
    <w:p w14:paraId="631AE581" w14:textId="77777777" w:rsidR="000D5B32" w:rsidRPr="00C917D3" w:rsidRDefault="000D5B32" w:rsidP="0016669E">
      <w:pPr>
        <w:shd w:val="clear" w:color="auto" w:fill="D9D9D9" w:themeFill="background1" w:themeFillShade="D9"/>
        <w:tabs>
          <w:tab w:val="left" w:pos="284"/>
          <w:tab w:val="left" w:pos="2835"/>
          <w:tab w:val="left" w:pos="5387"/>
          <w:tab w:val="left" w:pos="7938"/>
        </w:tabs>
        <w:spacing w:after="0" w:line="288" w:lineRule="auto"/>
        <w:ind w:firstLine="142"/>
        <w:jc w:val="both"/>
        <w:rPr>
          <w:rFonts w:cs="Times New Roman"/>
          <w:b/>
          <w:sz w:val="26"/>
          <w:szCs w:val="26"/>
        </w:rPr>
      </w:pPr>
      <w:r w:rsidRPr="00C917D3">
        <w:rPr>
          <w:rFonts w:cs="Times New Roman"/>
          <w:b/>
          <w:sz w:val="26"/>
          <w:szCs w:val="26"/>
        </w:rPr>
        <w:sym w:font="Wingdings" w:char="F040"/>
      </w:r>
      <w:r w:rsidRPr="00C917D3">
        <w:rPr>
          <w:rFonts w:cs="Times New Roman"/>
          <w:b/>
          <w:sz w:val="26"/>
          <w:szCs w:val="26"/>
        </w:rPr>
        <w:t xml:space="preserve"> Hướng dẫn: Chọn </w:t>
      </w:r>
      <w:r w:rsidRPr="00C917D3">
        <w:rPr>
          <w:rFonts w:cs="Times New Roman"/>
          <w:b/>
          <w:color w:val="0066FF"/>
          <w:sz w:val="26"/>
          <w:szCs w:val="26"/>
        </w:rPr>
        <w:t>B.</w:t>
      </w:r>
    </w:p>
    <w:p w14:paraId="19E364CD"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Cs/>
          <w:sz w:val="26"/>
          <w:szCs w:val="26"/>
        </w:rPr>
        <w:t>Tại các nút sóng thì sóng tới và sóng phản xạ ngược pha nhau.</w:t>
      </w:r>
    </w:p>
    <w:p w14:paraId="439EC545" w14:textId="77777777" w:rsidR="000D5B32" w:rsidRPr="00C917D3" w:rsidRDefault="000D5B32" w:rsidP="0016669E">
      <w:pPr>
        <w:tabs>
          <w:tab w:val="left" w:pos="284"/>
          <w:tab w:val="left" w:pos="2835"/>
          <w:tab w:val="left" w:pos="5386"/>
          <w:tab w:val="left" w:pos="7937"/>
        </w:tabs>
        <w:spacing w:after="0" w:line="288" w:lineRule="auto"/>
        <w:ind w:firstLine="142"/>
        <w:jc w:val="both"/>
        <w:rPr>
          <w:rFonts w:cs="Times New Roman"/>
          <w:sz w:val="26"/>
          <w:szCs w:val="26"/>
          <w:lang w:val="pt-BR"/>
        </w:rPr>
      </w:pPr>
      <w:r w:rsidRPr="00C917D3">
        <w:rPr>
          <w:rFonts w:cs="Times New Roman"/>
          <w:b/>
          <w:color w:val="FF0000"/>
          <w:sz w:val="26"/>
          <w:szCs w:val="26"/>
          <w:lang w:val="pt-BR"/>
        </w:rPr>
        <w:t>Câu 30:</w:t>
      </w:r>
      <w:r w:rsidRPr="00C917D3">
        <w:rPr>
          <w:rFonts w:cs="Times New Roman"/>
          <w:sz w:val="26"/>
          <w:szCs w:val="26"/>
          <w:lang w:val="pt-BR"/>
        </w:rPr>
        <w:t xml:space="preserve"> Cho năm điện trở </w:t>
      </w:r>
      <m:oMath>
        <m:r>
          <w:rPr>
            <w:rFonts w:ascii="Cambria Math" w:hAnsi="Cambria Math" w:cs="Times New Roman"/>
            <w:sz w:val="26"/>
            <w:szCs w:val="26"/>
          </w:rPr>
          <m:t>R</m:t>
        </m:r>
      </m:oMath>
      <w:r w:rsidRPr="00C917D3">
        <w:rPr>
          <w:rFonts w:cs="Times New Roman"/>
          <w:sz w:val="26"/>
          <w:szCs w:val="26"/>
          <w:lang w:val="pt-BR"/>
        </w:rPr>
        <w:t xml:space="preserve"> giống nhau hoàn toàn, mắc thành một đoạn mạch </w:t>
      </w:r>
      <m:oMath>
        <m:r>
          <w:rPr>
            <w:rFonts w:ascii="Cambria Math" w:hAnsi="Cambria Math" w:cs="Times New Roman"/>
            <w:sz w:val="26"/>
            <w:szCs w:val="26"/>
          </w:rPr>
          <m:t>AB</m:t>
        </m:r>
      </m:oMath>
      <w:r w:rsidRPr="00C917D3">
        <w:rPr>
          <w:rFonts w:cs="Times New Roman"/>
          <w:sz w:val="26"/>
          <w:szCs w:val="26"/>
          <w:lang w:val="pt-BR"/>
        </w:rPr>
        <w:t xml:space="preserve">có sơ đồ như hình vẽ. </w:t>
      </w:r>
    </w:p>
    <w:p w14:paraId="3D02B5C4" w14:textId="77777777" w:rsidR="000D5B32" w:rsidRPr="00C917D3" w:rsidRDefault="000D5B32" w:rsidP="0016669E">
      <w:pPr>
        <w:tabs>
          <w:tab w:val="left" w:pos="284"/>
          <w:tab w:val="left" w:pos="2835"/>
          <w:tab w:val="left" w:pos="5386"/>
          <w:tab w:val="left" w:pos="7937"/>
        </w:tabs>
        <w:spacing w:after="0" w:line="288" w:lineRule="auto"/>
        <w:ind w:firstLine="142"/>
        <w:jc w:val="both"/>
        <w:rPr>
          <w:rFonts w:cs="Times New Roman"/>
          <w:sz w:val="26"/>
          <w:szCs w:val="26"/>
          <w:lang w:val="pt-BR"/>
        </w:rPr>
      </w:pPr>
      <w:r w:rsidRPr="00C917D3">
        <w:rPr>
          <w:rFonts w:cs="Times New Roman"/>
          <w:noProof/>
          <w:sz w:val="26"/>
          <w:szCs w:val="26"/>
        </w:rPr>
        <mc:AlternateContent>
          <mc:Choice Requires="wpc">
            <w:drawing>
              <wp:inline distT="0" distB="0" distL="0" distR="0" wp14:anchorId="581452CE" wp14:editId="1EB985C0">
                <wp:extent cx="6438900" cy="814191"/>
                <wp:effectExtent l="0" t="0" r="0" b="24130"/>
                <wp:docPr id="268" name="Canvas 268"/>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186" name="Group 186"/>
                        <wpg:cNvGrpSpPr/>
                        <wpg:grpSpPr>
                          <a:xfrm>
                            <a:off x="1767500" y="35999"/>
                            <a:ext cx="2422525" cy="778192"/>
                            <a:chOff x="0" y="0"/>
                            <a:chExt cx="2422525" cy="778192"/>
                          </a:xfrm>
                        </wpg:grpSpPr>
                        <wps:wsp>
                          <wps:cNvPr id="187" name="Straight Connector 187"/>
                          <wps:cNvCnPr/>
                          <wps:spPr>
                            <a:xfrm>
                              <a:off x="158750" y="390842"/>
                              <a:ext cx="2124075" cy="0"/>
                            </a:xfrm>
                            <a:prstGeom prst="line">
                              <a:avLst/>
                            </a:prstGeom>
                            <a:ln w="12700">
                              <a:solidFill>
                                <a:schemeClr val="tx1"/>
                              </a:solidFill>
                              <a:headEnd type="oval" w="sm" len="sm"/>
                              <a:tailEnd type="oval" w="sm" len="sm"/>
                            </a:ln>
                          </wps:spPr>
                          <wps:style>
                            <a:lnRef idx="1">
                              <a:schemeClr val="accent1"/>
                            </a:lnRef>
                            <a:fillRef idx="0">
                              <a:schemeClr val="accent1"/>
                            </a:fillRef>
                            <a:effectRef idx="0">
                              <a:schemeClr val="accent1"/>
                            </a:effectRef>
                            <a:fontRef idx="minor">
                              <a:schemeClr val="tx1"/>
                            </a:fontRef>
                          </wps:style>
                          <wps:bodyPr/>
                        </wps:wsp>
                        <wps:wsp>
                          <wps:cNvPr id="188" name="Rectangle 188"/>
                          <wps:cNvSpPr/>
                          <wps:spPr>
                            <a:xfrm>
                              <a:off x="873124" y="71755"/>
                              <a:ext cx="1247775" cy="634682"/>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89" name="Rectangle 189"/>
                          <wps:cNvSpPr/>
                          <wps:spPr>
                            <a:xfrm>
                              <a:off x="961522" y="0"/>
                              <a:ext cx="467995" cy="143510"/>
                            </a:xfrm>
                            <a:prstGeom prst="rect">
                              <a:avLst/>
                            </a:prstGeom>
                            <a:solidFill>
                              <a:schemeClr val="bg1">
                                <a:lumMod val="85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90" name="Rectangle 190"/>
                          <wps:cNvSpPr/>
                          <wps:spPr>
                            <a:xfrm>
                              <a:off x="1541210" y="0"/>
                              <a:ext cx="467995" cy="143510"/>
                            </a:xfrm>
                            <a:prstGeom prst="rect">
                              <a:avLst/>
                            </a:prstGeom>
                            <a:solidFill>
                              <a:schemeClr val="bg1">
                                <a:lumMod val="85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91" name="Rectangle 191"/>
                          <wps:cNvSpPr/>
                          <wps:spPr>
                            <a:xfrm>
                              <a:off x="961522" y="634682"/>
                              <a:ext cx="467995" cy="143510"/>
                            </a:xfrm>
                            <a:prstGeom prst="rect">
                              <a:avLst/>
                            </a:prstGeom>
                            <a:solidFill>
                              <a:schemeClr val="bg1">
                                <a:lumMod val="85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92" name="Rectangle 192"/>
                          <wps:cNvSpPr/>
                          <wps:spPr>
                            <a:xfrm>
                              <a:off x="1541210" y="634682"/>
                              <a:ext cx="467995" cy="143510"/>
                            </a:xfrm>
                            <a:prstGeom prst="rect">
                              <a:avLst/>
                            </a:prstGeom>
                            <a:solidFill>
                              <a:schemeClr val="bg1">
                                <a:lumMod val="85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93" name="Rectangle 193"/>
                          <wps:cNvSpPr/>
                          <wps:spPr>
                            <a:xfrm>
                              <a:off x="281940" y="317341"/>
                              <a:ext cx="467995" cy="143510"/>
                            </a:xfrm>
                            <a:prstGeom prst="rect">
                              <a:avLst/>
                            </a:prstGeom>
                            <a:solidFill>
                              <a:schemeClr val="bg1">
                                <a:lumMod val="85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194" name="Picture 194"/>
                            <pic:cNvPicPr/>
                          </pic:nvPicPr>
                          <pic:blipFill>
                            <a:blip r:embed="rId1094"/>
                            <a:stretch>
                              <a:fillRect/>
                            </a:stretch>
                          </pic:blipFill>
                          <pic:spPr>
                            <a:xfrm>
                              <a:off x="0" y="408940"/>
                              <a:ext cx="139700" cy="139700"/>
                            </a:xfrm>
                            <a:prstGeom prst="rect">
                              <a:avLst/>
                            </a:prstGeom>
                          </pic:spPr>
                        </pic:pic>
                        <pic:pic xmlns:pic="http://schemas.openxmlformats.org/drawingml/2006/picture">
                          <pic:nvPicPr>
                            <pic:cNvPr id="195" name="Picture 195"/>
                            <pic:cNvPicPr/>
                          </pic:nvPicPr>
                          <pic:blipFill>
                            <a:blip r:embed="rId1095"/>
                            <a:stretch>
                              <a:fillRect/>
                            </a:stretch>
                          </pic:blipFill>
                          <pic:spPr>
                            <a:xfrm>
                              <a:off x="2282825" y="399415"/>
                              <a:ext cx="139700" cy="139700"/>
                            </a:xfrm>
                            <a:prstGeom prst="rect">
                              <a:avLst/>
                            </a:prstGeom>
                          </pic:spPr>
                        </pic:pic>
                      </wpg:wgp>
                    </wpc:wpc>
                  </a:graphicData>
                </a:graphic>
              </wp:inline>
            </w:drawing>
          </mc:Choice>
          <mc:Fallback>
            <w:pict>
              <v:group id="Canvas 268" o:spid="_x0000_s1026" editas="canvas" style="width:507pt;height:64.1pt;mso-position-horizontal-relative:char;mso-position-vertical-relative:line" coordsize="64389,8140" o:gfxdata="UEsDBBQABgAIAAAAIQC/V5zlDAEAABUCAAATAAAAW0NvbnRlbnRfVHlwZXNdLnhtbJSRTU7DMBBG 90jcwfIWJQ5dIITidEHKEhAqB7DsSWIR/8hj0vT22GkrQUWRWNoz75s3dr2ezUgmCKid5fS2rCgB K53Stuf0fftU3FOCUVglRmeB0z0gXTfXV/V27wFJoi1yOsToHxhDOYARWDoPNlU6F4yI6Rh65oX8 ED2wVVXdMelsBBuLmDNoU7fQic8xks2crg8mO9NR8njoy6M41Sbzc5Er7FcmwIhnkPB+1FLEtB2b rDozK45WZSKXHhy0x5ukfmFCrvy0+j7gyL2k5wxaAXkVIT4Lk9yZCshg5Vony78zsqTBwnWdllC2 ATcLdXK6lK3czgaY/hveJuwNplM6Wz61+QIAAP//AwBQSwMEFAAGAAgAAAAhADj9If/WAAAAlAEA AAsAAABfcmVscy8ucmVsc6SQwWrDMAyG74O9g9F9cZrDGKNOL6PQa+kewNiKYxpbRjLZ+vYzg8Ey ettRv9D3iX9/+EyLWpElUjaw63pQmB35mIOB98vx6QWUVJu9XSijgRsKHMbHh/0ZF1vbkcyxiGqU LAbmWsur1uJmTFY6KpjbZiJOtraRgy7WXW1APfT9s+bfDBg3THXyBvjkB1CXW2nmP+wUHZPQVDtH SdM0RXePqj195DOujWI5YDXgWb5DxrVrz4G+79390xvYljm6I9uEb+S2fhyoZT96vely/AIAAP// AwBQSwMEFAAGAAgAAAAhABXXtM+kBQAAWyIAAA4AAABkcnMvZTJvRG9jLnhtbOxabW/bNhD+PmD/ QdD3xpYsW5YQpwicJijQdUHToZ9pirKESaRG0nbSX787kpIdx02cpQsaQCjqkOKLjsfnnjvydPr+ tq68NZOqFHzmBydD32Ociqzky5n/19fLd1PfU5rwjFSCs5l/x5T//uz33043TcpCUYgqY9KDSbhK N83ML7Ru0sFA0YLVRJ2IhnFozIWsiYaqXA4ySTYwe10NwuFwMtgImTVSUKYUPL2wjf6ZmT/PGdV/ 5rli2qtmPsimza80vwv8HZydknQpSVOU1IlB/oMUNSk5vLSb6oJo4q1k+WCquqRSKJHrEyrqgcjz kjKzBlhNMNxbzZzwNVFmMRS00woIpZ8472KJcitRldllWVVYaaTS80p6awJa2xSlZqinwb1eA5Ai xbH4dwP7yKDLplmmm2XT7SdgYG9Dn7X+KylWjVn+MqWf19fSKzMA2XTie5zUgCbTwcMH7uXQ60o2 N821dA+Wtoarus1ljX9B6d4tTBNP4vEQMHE380fjJEksFtit9ig0h1EYjsOx71Foj+NpkIS2Ay0A UTiBHeogRIsPjw8E7VkBQHFLQJwREjUGuFdbjamXaeymIA0zGlP3NBa3GrvRkpTLQntzwTlYh5Cg vtiqzwyZc6c7lSpQ4yHFjaegOKu3ZDiNnF46xQVhNIyd4ox2uqVbZF0xUXsIsZlflRylJSlZf1La YgxbsAs+rri3gZ0KY9gnrN9DqeEI1uFU3wa4jPsoJWnBSPaBZ56+awAwAiDt45yq9r2KAWVBAUaR VJOyerofzF5xeAlum1WPKem7ill5v7AcQIrwsgIjj21lJJQyrls5Kw69cVgOdtcNdCt9bKDrj0OZ 4bjnDO5GmDcLrrvBdcmFPCT2VrW57d9qwK4bVbAQ2Z0BjlENIPrVoA0OxpLBF4Az4cuKAaKnO4ju 2KDdstYSOyqYxiMArUF0HMTjsUVEC2hoiuMW0JNRNJkaxP8Y1RIEeQzVj6F4sWzRca/Xiw3heOCG hxDQAhcxowqSMesbgD/BMp3VtYg1NngY20cYxWtju+rM8Qlse1JXc2HDCMJpISCKoFqa1TsWfzXM J4cwbxwYSgJO8GnMJ5NgHIYG886FtXiPJnGSOP4OotE4aHe4daAtQzsSfyncEVPVqv5DZBZUU0TV QVD1JtGRt3UyR/iKbsTxdP8MkxA2oFYNvSzBb38iSl8TCRE0xAdwKoBWsJPv4HEhwgZf+8+KSAaO 9yOHOCcJogi6aVOJxnEIFbnbstht4avaWF8A54mGtoa4Y5O5FPU3OAyc41thql0bdZW5tpE/HCco Oz833SAMb4j+xG8wqLb8hPj+evuNyMYhXINpfBZtbPUgWrF9Ub9cnK+0yEsTymzdonOXr+gVE1DA A68ID4Gqj2aIYBwFIRg/Bsg9RTwR7vVe08bE+xGhJ3uK6Ojk16IIYNKHFGGiz6MpYieI2AbGcChx R+E+ktg/FfY00dPEG4sk4IzwkCbMCfhomtiNJHqeOOb2qOeJnifeGE+MDvHE6FknjhBu2fFIiDfy QTyKTDDShxP2zKYOXDL3NNHTxM+iiaakKfx3uTsoPchEPZ2MhVF6hTc8NqFbHzVHTeTfq+advYgp F2VV6juT24WLaBSKr69LipkorOykARO4sbeRCbTjaz1gD+Sbth+OwrtprN+bZFGVTZvrxLITFy6H 9rKVB1ZsU7YXgq5qSOXYHLRkFdGQAFdF2Si4xEpZvWDZzJcfM0dhSkumaWHu4Eyyh7psV9dgpNwK hjL/IP9mCTIaTpErYX1bggxGCWbKTMrSlXH923zHs25ujURWBlMEkaxuofCGUAI32fsoMQke1DCi 6VdAiUuhdmBoU4IvQEkYTuEfLB6daZJEwX5W6//HCnCz+RzAXH+aDxgMGN3XFviJxG7d9Np+E3L2 LwAAAP//AwBQSwMEFAAGAAgAAAAhAPYKKcXDAAAApQEAABkAAABkcnMvX3JlbHMvZTJvRG9jLnht bC5yZWxzvJDLCsIwEEX3gv8QZm/TdiEipm5EcCv1A4Zk2gabB0l89O8NiKAguHM5M9xzD7PZ3s3I rhSidlZAVZTAyEqntO0FnNr9YgUsJrQKR2dJwEQRts18tjnSiCmH4qB9ZJlio4AhJb/mPMqBDMbC ebL50rlgMOUx9NyjPGNPvC7LJQ/vDGg+mOygBISDqoG1k8/Nv9mu67SknZMXQzZ9qeDa5O4MxNBT EmBIaXwu6+JmOuDfHar/OFQvB/7x3OYBAAD//wMAUEsDBBQABgAIAAAAIQA1pYy73AAAAAYBAAAP AAAAZHJzL2Rvd25yZXYueG1sTI9BS8QwEIXvgv8hjODNTbaUtdSmiwiK6GF1LXjNNtk2mExKk91W f/3OetHLMI83vPletZ69Y0czRhtQwnIhgBlsg7bYSWg+Hm8KYDEp1MoFNBK+TYR1fXlRqVKHCd/N cZs6RiEYSyWhT2koOY9tb7yKizAYJG8fRq8SybHjelQThXvHMyFW3CuL9KFXg3noTfu1PXgJebZ3 xdvT6vXnuWmml8/c3oqNlfL6ar6/A5bMnP6O4YxP6FAT0y4cUEfmJFCR9DvPnljmpHe0ZUUGvK74 f/z6BAAA//8DAFBLAwQUAAYACAAAACEAKYZb76UBAABAAgAAFAAAAGRycy9tZWRpYS9pbWFnZTEu d21mXFE7SwNBEJ7dJD5i4C4+CkV0FbQQjSCIllkv56OIBHMQrc4zrnqQXEIuPlKIgp1N/DGWIrZa x/8hcp1gnFlj47LDfjM78+3MtwwGAWKCAXC4BloJNM5YDzHe7XY1yrDxXmyI/+Wl+CE7ZEOI5vsM SEHea545rboCEDDci05AlyjARP8F0TsavbfKfjkGiY0TGuWCOTCJ6Iu/fOtm4EF3gs2Zjl9VodhV l2KvVvUC+Eae/bcSfxadiyymxNGWMBnngZUkFVGlbN1ymos6+QBZr4f5Tcti8IoxspwK/dNAFMu+ CspqUewE5QwkGPTHc8W8swYwUvIDWalseKFftmrHquCdqhDSif/tpGPFVvWoVsErq3be8FWDLiEd zzvCvmo2PBRkYMaw27llWYhMY8uVhc/pKcRjhoTIjuai9oaLyDQsOtp2tOBuR20dyeJ5s41ALrg5 145oSyPFcETGcaE+DIWKoY8yJBn6dxKnIxlo8qT+A61kT18T+rX3pP8SSWaLrbCpqgCPcJ+gyszY yQEZ+eudEv/VVz8AH0gV0/U/AAAA//8DAFBLAwQUAAYACAAAACEARGihzqYBAABAAgAAFAAAAGRy cy9tZWRpYS9pbWFnZTIud21mXFHNSwJBFH8zapYKu/ZxKKKmoCApgyDq6LpuHwdDUrBO22aTLegq rn14iIJuXeyP6RjRtc71f0TsLcjeG+3SMI/5vTfv/ea93zAYAQgJBsDhGmhF0DhjA8R4r9dTKM0m B7E4/8tL8CN2xOKIFoc0SEDeaZ+VOk0JIGB0EJ2CHlGAjv4Log80em+d9TlGiI0TGueCWTCN6Ju/ /Khm4EF1gs3pJbcufbEnL8V+o+548IM8B29l/izeLzKYEkZbwWScB9ZiVESV2c4tp7mok08wmk0/ v2WaDF4xRpaTvlv1RLHiSq8il8WuV0lDhEE0nCvmSxsAY2XXM2q1rOO7FbNxIgtOVfqQjPxvJxkq durHjRpemY3zlitbdAnJcL4krKt2y0FBhuc0q5tbNQqBrm3bRuFrdgbxhGZAYAULQTdrI9I1k46u FaTsnaCrIhk8b3YQGCk7Z1sBbUNLMByRcVyoD0OhQuijDDGG/l0WpyMZaPKY+gOl5EBfHaLKe1J/ iSTzxY7flnWAR7iPUOWhfrpERv7me5n39VUPwCdShVT9LwAAAP//AwBQSwECLQAUAAYACAAAACEA v1ec5QwBAAAVAgAAEwAAAAAAAAAAAAAAAAAAAAAAW0NvbnRlbnRfVHlwZXNdLnhtbFBLAQItABQA BgAIAAAAIQA4/SH/1gAAAJQBAAALAAAAAAAAAAAAAAAAAD0BAABfcmVscy8ucmVsc1BLAQItABQA BgAIAAAAIQAV17TPpAUAAFsiAAAOAAAAAAAAAAAAAAAAADwCAABkcnMvZTJvRG9jLnhtbFBLAQIt ABQABgAIAAAAIQD2CinFwwAAAKUBAAAZAAAAAAAAAAAAAAAAAAwIAABkcnMvX3JlbHMvZTJvRG9j LnhtbC5yZWxzUEsBAi0AFAAGAAgAAAAhADWljLvcAAAABgEAAA8AAAAAAAAAAAAAAAAABgkAAGRy cy9kb3ducmV2LnhtbFBLAQItABQABgAIAAAAIQAphlvvpQEAAEACAAAUAAAAAAAAAAAAAAAAAA8K AABkcnMvbWVkaWEvaW1hZ2UxLndtZlBLAQItABQABgAIAAAAIQBEaKHOpgEAAEACAAAUAAAAAAAA AAAAAAAAAOYLAABkcnMvbWVkaWEvaW1hZ2UyLndtZlBLBQYAAAAABwAHAL4BAAC+DQAAAAA= ">
                <v:shape id="_x0000_s1027" type="#_x0000_t75" style="position:absolute;width:64389;height:8140;visibility:visible;mso-wrap-style:square" filled="t">
                  <v:fill o:detectmouseclick="t"/>
                  <v:path o:connecttype="none"/>
                </v:shape>
                <v:group id="Group 186" o:spid="_x0000_s1028" style="position:absolute;left:17675;top:359;width:24225;height:7782" coordsize="24225,778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xrKk6cMAAADcAAAADwAAAGRycy9kb3ducmV2LnhtbERPS2vCQBC+C/6HZYTe dJOWSoiuImJLD6GgEUpvQ3ZMgtnZkN3m8e+7hYK3+fies92PphE9da62rCBeRSCIC6trLhVc87dl AsJ5ZI2NZVIwkYP9bj7bYqrtwGfqL74UIYRdigoq79tUSldUZNCtbEscuJvtDPoAu1LqDocQbhr5 HEVrabDm0FBhS8eKivvlxyh4H3A4vMSnPrvfjtN3/vr5lcWk1NNiPGxAeBr9Q/zv/tBhfrKGv2fC BXL3CwAA//8DAFBLAQItABQABgAIAAAAIQCi+E9TBAEAAOwBAAATAAAAAAAAAAAAAAAAAAAAAABb Q29udGVudF9UeXBlc10ueG1sUEsBAi0AFAAGAAgAAAAhAGwG1f7YAAAAmQEAAAsAAAAAAAAAAAAA AAAANQEAAF9yZWxzLy5yZWxzUEsBAi0AFAAGAAgAAAAhADMvBZ5BAAAAOQAAABUAAAAAAAAAAAAA AAAANgIAAGRycy9ncm91cHNoYXBleG1sLnhtbFBLAQItABQABgAIAAAAIQDGsqTpwwAAANwAAAAP AAAAAAAAAAAAAAAAAKoCAABkcnMvZG93bnJldi54bWxQSwUGAAAAAAQABAD6AAAAmgMAAAAA ">
                  <v:line id="Straight Connector 187" o:spid="_x0000_s1029" style="position:absolute;visibility:visible;mso-wrap-style:square" from="1587,3908" to="22828,390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gZD74cIAAADcAAAADwAAAGRycy9kb3ducmV2LnhtbERPS2vCQBC+F/wPywi91U0tWkldQxAD 9tho79PsNEnNzsbs5tF/7xaE3ubje842mUwjBupcbVnB8yICQVxYXXOp4HzKnjYgnEfW2FgmBb/k INnNHrYYazvyBw25L0UIYRejgsr7NpbSFRUZdAvbEgfu23YGfYBdKXWHYwg3jVxG0VoarDk0VNjS vqLikvdGwRX71XQ9fL3naf25P78cTxldfpR6nE/pGwhPk/8X391HHeZvXuHvmXCB3N0A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gZD74cIAAADcAAAADwAAAAAAAAAAAAAA AAChAgAAZHJzL2Rvd25yZXYueG1sUEsFBgAAAAAEAAQA+QAAAJADAAAAAA== " strokecolor="black [3213]" strokeweight="1pt">
                    <v:stroke startarrow="oval" startarrowwidth="narrow" startarrowlength="short" endarrow="oval" endarrowwidth="narrow" endarrowlength="short" joinstyle="miter"/>
                  </v:line>
                  <v:rect id="Rectangle 188" o:spid="_x0000_s1030" style="position:absolute;left:8731;top:717;width:12477;height:6347;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6oGcMMA AADcAAAADwAAAGRycy9kb3ducmV2LnhtbESPQU/CQBCF7yT+h82YcIOtHJAUFiISRLyJ6HnSHduG zmzTXaH665mDCbeZvDfvfbNY9dyYM3WxDuLgYZyBISmCr6V0cPzYjmZgYkLx2AQhB78UYbW8Gyww 9+Ei73Q+pNJoiMQcHVQptbm1saiIMY5DS6Lad+gYk65daX2HFw3nxk6ybGoZa9GGClt6rqg4HX7Y Ab/Juv3cZciT6f4vcvHyuKm/nBve909zMIn6dDP/X796xZ8prT6jE9jlFQAA//8DAFBLAQItABQA BgAIAAAAIQDw94q7/QAAAOIBAAATAAAAAAAAAAAAAAAAAAAAAABbQ29udGVudF9UeXBlc10ueG1s UEsBAi0AFAAGAAgAAAAhADHdX2HSAAAAjwEAAAsAAAAAAAAAAAAAAAAALgEAAF9yZWxzLy5yZWxz UEsBAi0AFAAGAAgAAAAhADMvBZ5BAAAAOQAAABAAAAAAAAAAAAAAAAAAKQIAAGRycy9zaGFwZXht bC54bWxQSwECLQAUAAYACAAAACEAK6oGcMMAAADcAAAADwAAAAAAAAAAAAAAAACYAgAAZHJzL2Rv d25yZXYueG1sUEsFBgAAAAAEAAQA9QAAAIgDAAAAAA== " fillcolor="white [3212]" strokecolor="black [3213]" strokeweight="1pt"/>
                  <v:rect id="Rectangle 189" o:spid="_x0000_s1031" style="position:absolute;left:9615;width:4680;height:1435;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UoiRsMAA AADcAAAADwAAAGRycy9kb3ducmV2LnhtbERPTWuDQBC9F/Iflgnk1qzpIVibTQhCoPamtvfBnbgS d9a426j/vlso9DaP9zmH02x78aDRd44V7LYJCOLG6Y5bBZ/15TkF4QOyxt4xKVjIw+m4ejpgpt3E JT2q0IoYwj5DBSaEIZPSN4Ys+q0biCN3daPFEOHYSj3iFMNtL1+SZC8tdhwbDA6UG2pu1bdVkLTF vXZTMZmU8zxf+vIDv0qlNuv5/AYi0Bz+xX/udx3np6/w+0y8QB5/AAAA//8DAFBLAQItABQABgAI AAAAIQDw94q7/QAAAOIBAAATAAAAAAAAAAAAAAAAAAAAAABbQ29udGVudF9UeXBlc10ueG1sUEsB Ai0AFAAGAAgAAAAhADHdX2HSAAAAjwEAAAsAAAAAAAAAAAAAAAAALgEAAF9yZWxzLy5yZWxzUEsB Ai0AFAAGAAgAAAAhADMvBZ5BAAAAOQAAABAAAAAAAAAAAAAAAAAAKQIAAGRycy9zaGFwZXhtbC54 bWxQSwECLQAUAAYACAAAACEAUoiRsMAAAADcAAAADwAAAAAAAAAAAAAAAACYAgAAZHJzL2Rvd25y ZXYueG1sUEsFBgAAAAAEAAQA9QAAAIUDAAAAAA== " fillcolor="#d8d8d8 [2732]" strokecolor="black [3213]" strokeweight="1pt"/>
                  <v:rect id="Rectangle 190" o:spid="_x0000_s1032" style="position:absolute;left:15412;width:4680;height:1435;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muu8MIA AADcAAAADwAAAGRycy9kb3ducmV2LnhtbESPQW/CMAyF75P4D5GRuI10HBArBDRVQgJuhXG3GtNU a5yuCbT8e3yYtJut9/ze581u9K16UB+bwAY+5hko4irYhmsD35f9+wpUTMgW28Bk4EkRdtvJ2wZz GwYu6XFOtZIQjjkacCl1udaxcuQxzkNHLNot9B6TrH2tbY+DhPtWL7JsqT02LA0OOyocVT/nuzeQ 1cffSxiOg1txURTPtjzhtTRmNh2/1qASjenf/Hd9sIL/KfjyjEygty8AAAD//wMAUEsBAi0AFAAG AAgAAAAhAPD3irv9AAAA4gEAABMAAAAAAAAAAAAAAAAAAAAAAFtDb250ZW50X1R5cGVzXS54bWxQ SwECLQAUAAYACAAAACEAMd1fYdIAAACPAQAACwAAAAAAAAAAAAAAAAAuAQAAX3JlbHMvLnJlbHNQ SwECLQAUAAYACAAAACEAMy8FnkEAAAA5AAAAEAAAAAAAAAAAAAAAAAApAgAAZHJzL3NoYXBleG1s LnhtbFBLAQItABQABgAIAAAAIQBGa67wwgAAANwAAAAPAAAAAAAAAAAAAAAAAJgCAABkcnMvZG93 bnJldi54bWxQSwUGAAAAAAQABAD1AAAAhwMAAAAA " fillcolor="#d8d8d8 [2732]" strokecolor="black [3213]" strokeweight="1pt"/>
                  <v:rect id="Rectangle 191" o:spid="_x0000_s1033" style="position:absolute;left:9615;top:6346;width:4680;height:1435;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ScLa8AA AADcAAAADwAAAGRycy9kb3ducmV2LnhtbERPTWvCQBC9F/wPywjemo09iI1ZRQJC01u03ofsmA1m Z2N2a5J/3y0UepvH+5z8MNlOPGnwrWMF6yQFQVw73XKj4Otyet2C8AFZY+eYFMzk4bBfvOSYaTdy Rc9zaEQMYZ+hAhNCn0npa0MWfeJ64sjd3GAxRDg0Ug84xnDbybc03UiLLccGgz0Vhur7+dsqSJvy cXFjOZotF0Uxd9UnXiulVsvpuAMRaAr/4j/3h47z39fw+0y8QO5/AAAA//8DAFBLAQItABQABgAI AAAAIQDw94q7/QAAAOIBAAATAAAAAAAAAAAAAAAAAAAAAABbQ29udGVudF9UeXBlc10ueG1sUEsB Ai0AFAAGAAgAAAAhADHdX2HSAAAAjwEAAAsAAAAAAAAAAAAAAAAALgEAAF9yZWxzLy5yZWxzUEsB Ai0AFAAGAAgAAAAhADMvBZ5BAAAAOQAAABAAAAAAAAAAAAAAAAAAKQIAAGRycy9zaGFwZXhtbC54 bWxQSwECLQAUAAYACAAAACEAKScLa8AAAADcAAAADwAAAAAAAAAAAAAAAACYAgAAZHJzL2Rvd25y ZXYueG1sUEsFBgAAAAAEAAQA9QAAAIUDAAAAAA== " fillcolor="#d8d8d8 [2732]" strokecolor="black [3213]" strokeweight="1pt"/>
                  <v:rect id="Rectangle 192" o:spid="_x0000_s1034" style="position:absolute;left:15412;top:6346;width:4680;height:1435;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2fWVHMAA AADcAAAADwAAAGRycy9kb3ducmV2LnhtbERPTWvCQBC9C/0PyxR6Mxs9lDTNKhIoqLfEeh+y02ww OxuzWxP/fbcgeJvH+5xiO9te3Gj0nWMFqyQFQdw43XGr4Pv0tcxA+ICssXdMCu7kYbt5WRSYazdx Rbc6tCKGsM9RgQlhyKX0jSGLPnEDceR+3GgxRDi2Uo84xXDby3WavkuLHccGgwOVhppL/WsVpO3h enLTYTIZl2V576sjniul3l7n3SeIQHN4ih/uvY7zP9bw/0y8QG7+AAAA//8DAFBLAQItABQABgAI AAAAIQDw94q7/QAAAOIBAAATAAAAAAAAAAAAAAAAAAAAAABbQ29udGVudF9UeXBlc10ueG1sUEsB Ai0AFAAGAAgAAAAhADHdX2HSAAAAjwEAAAsAAAAAAAAAAAAAAAAALgEAAF9yZWxzLy5yZWxzUEsB Ai0AFAAGAAgAAAAhADMvBZ5BAAAAOQAAABAAAAAAAAAAAAAAAAAAKQIAAGRycy9zaGFwZXhtbC54 bWxQSwECLQAUAAYACAAAACEA2fWVHMAAAADcAAAADwAAAAAAAAAAAAAAAACYAgAAZHJzL2Rvd25y ZXYueG1sUEsFBgAAAAAEAAQA9QAAAIUDAAAAAA== " fillcolor="#d8d8d8 [2732]" strokecolor="black [3213]" strokeweight="1pt"/>
                  <v:rect id="Rectangle 193" o:spid="_x0000_s1035" style="position:absolute;left:2819;top:3173;width:4680;height:1435;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trkwh78A AADcAAAADwAAAGRycy9kb3ducmV2LnhtbERPS4vCMBC+L/gfwgje1tQVFq1GkcKCequP+9CMTbGZ 1Cba+u/NguBtPr7nLNe9rcWDWl85VjAZJyCIC6crLhWcjn/fMxA+IGusHZOCJ3lYrwZfS0y16zin xyGUIoawT1GBCaFJpfSFIYt+7BriyF1cazFE2JZSt9jFcFvLnyT5lRYrjg0GG8oMFdfD3SpIyt3t 6LpdZ2acZdmzzvd4zpUaDfvNAkSgPnzEb/dWx/nzKfw/Ey+QqxcAAAD//wMAUEsBAi0AFAAGAAgA AAAhAPD3irv9AAAA4gEAABMAAAAAAAAAAAAAAAAAAAAAAFtDb250ZW50X1R5cGVzXS54bWxQSwEC LQAUAAYACAAAACEAMd1fYdIAAACPAQAACwAAAAAAAAAAAAAAAAAuAQAAX3JlbHMvLnJlbHNQSwEC LQAUAAYACAAAACEAMy8FnkEAAAA5AAAAEAAAAAAAAAAAAAAAAAApAgAAZHJzL3NoYXBleG1sLnht bFBLAQItABQABgAIAAAAIQC2uTCHvwAAANwAAAAPAAAAAAAAAAAAAAAAAJgCAABkcnMvZG93bnJl di54bWxQSwUGAAAAAAQABAD1AAAAhAMAAAAA " fillcolor="#d8d8d8 [2732]" strokecolor="black [3213]" strokeweight="1pt"/>
                  <v:shape id="Picture 194" o:spid="_x0000_s1036" type="#_x0000_t75" style="position:absolute;top:4089;width:1397;height:1397;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GtKgUrEAAAA3AAAAA8AAABkcnMvZG93bnJldi54bWxET0trwkAQvgv+h2WE3nQTKUFTVzGCUIg9 +KDQ25CdJqHZ2ZhdNfXXuwWht/n4nrNY9aYRV+pcbVlBPIlAEBdW11wqOB234xkI55E1NpZJwS85 WC2HgwWm2t54T9eDL0UIYZeigsr7NpXSFRUZdBPbEgfu23YGfYBdKXWHtxBuGjmNokQarDk0VNjS pqLi53AxCj6y7H45fp2TnUcbf87P+b0+5Uq9jPr1GwhPvf8XP93vOsyfv8LfM+ECuXwAAAD//wMA UEsBAi0AFAAGAAgAAAAhAASrOV4AAQAA5gEAABMAAAAAAAAAAAAAAAAAAAAAAFtDb250ZW50X1R5 cGVzXS54bWxQSwECLQAUAAYACAAAACEACMMYpNQAAACTAQAACwAAAAAAAAAAAAAAAAAxAQAAX3Jl bHMvLnJlbHNQSwECLQAUAAYACAAAACEAMy8FnkEAAAA5AAAAEgAAAAAAAAAAAAAAAAAuAgAAZHJz L3BpY3R1cmV4bWwueG1sUEsBAi0AFAAGAAgAAAAhAGtKgUrEAAAA3AAAAA8AAAAAAAAAAAAAAAAA nwIAAGRycy9kb3ducmV2LnhtbFBLBQYAAAAABAAEAPcAAACQAwAAAAA= ">
                    <v:imagedata r:id="rId1096" o:title=""/>
                  </v:shape>
                  <v:shape id="Picture 195" o:spid="_x0000_s1037" type="#_x0000_t75" style="position:absolute;left:22828;top:3994;width:1397;height:1397;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P8dn5zFAAAA3AAAAA8AAABkcnMvZG93bnJldi54bWxET0trwkAQvhf8D8sIvRTdWKxodJUiWHrQ Qn2Ax0l2zAazsyG7xvTfu4VCb/PxPWex6mwlWmp86VjBaJiAIM6dLrlQcDxsBlMQPiBrrByTgh/y sFr2nhaYanfnb2r3oRAxhH2KCkwIdSqlzw1Z9ENXE0fu4hqLIcKmkLrBewy3lXxNkom0WHJsMFjT 2lB+3d+sgqxd37rt5mN0yr7GL+a0G2e76qzUc797n4MI1IV/8Z/7U8f5szf4fSZeIJcPAAAA//8D AFBLAQItABQABgAIAAAAIQAEqzleAAEAAOYBAAATAAAAAAAAAAAAAAAAAAAAAABbQ29udGVudF9U eXBlc10ueG1sUEsBAi0AFAAGAAgAAAAhAAjDGKTUAAAAkwEAAAsAAAAAAAAAAAAAAAAAMQEAAF9y ZWxzLy5yZWxzUEsBAi0AFAAGAAgAAAAhADMvBZ5BAAAAOQAAABIAAAAAAAAAAAAAAAAALgIAAGRy cy9waWN0dXJleG1sLnhtbFBLAQItABQABgAIAAAAIQD/HZ+cxQAAANwAAAAPAAAAAAAAAAAAAAAA AJ8CAABkcnMvZG93bnJldi54bWxQSwUGAAAAAAQABAD3AAAAkQMAAAAA ">
                    <v:imagedata r:id="rId1097" o:title=""/>
                  </v:shape>
                </v:group>
                <w10:anchorlock/>
              </v:group>
            </w:pict>
          </mc:Fallback>
        </mc:AlternateContent>
      </w:r>
    </w:p>
    <w:p w14:paraId="2C0407E8" w14:textId="77777777" w:rsidR="000D5B32" w:rsidRPr="00C917D3" w:rsidRDefault="000D5B32" w:rsidP="0016669E">
      <w:pPr>
        <w:tabs>
          <w:tab w:val="left" w:pos="284"/>
          <w:tab w:val="left" w:pos="2835"/>
          <w:tab w:val="left" w:pos="5386"/>
          <w:tab w:val="left" w:pos="7937"/>
        </w:tabs>
        <w:spacing w:after="0" w:line="288" w:lineRule="auto"/>
        <w:ind w:firstLine="142"/>
        <w:jc w:val="both"/>
        <w:rPr>
          <w:rFonts w:cs="Times New Roman"/>
          <w:sz w:val="26"/>
          <w:szCs w:val="26"/>
          <w:lang w:val="pt-BR"/>
        </w:rPr>
      </w:pPr>
      <w:r w:rsidRPr="00C917D3">
        <w:rPr>
          <w:rFonts w:cs="Times New Roman"/>
          <w:sz w:val="26"/>
          <w:szCs w:val="26"/>
          <w:lang w:val="pt-BR"/>
        </w:rPr>
        <w:t xml:space="preserve">Khi đặt vào hai đầu đoạn mạch </w:t>
      </w:r>
      <m:oMath>
        <m:r>
          <w:rPr>
            <w:rFonts w:ascii="Cambria Math" w:hAnsi="Cambria Math" w:cs="Times New Roman"/>
            <w:sz w:val="26"/>
            <w:szCs w:val="26"/>
          </w:rPr>
          <m:t>AB</m:t>
        </m:r>
      </m:oMath>
      <w:r w:rsidRPr="00C917D3">
        <w:rPr>
          <w:rFonts w:cs="Times New Roman"/>
          <w:sz w:val="26"/>
          <w:szCs w:val="26"/>
          <w:lang w:val="pt-BR"/>
        </w:rPr>
        <w:t xml:space="preserve"> một hiệu điện thế không đổi </w:t>
      </w:r>
      <m:oMath>
        <m:r>
          <w:rPr>
            <w:rFonts w:ascii="Cambria Math" w:hAnsi="Cambria Math" w:cs="Times New Roman"/>
            <w:sz w:val="26"/>
            <w:szCs w:val="26"/>
          </w:rPr>
          <m:t>U</m:t>
        </m:r>
      </m:oMath>
      <w:r w:rsidRPr="00C917D3">
        <w:rPr>
          <w:rFonts w:cs="Times New Roman"/>
          <w:sz w:val="26"/>
          <w:szCs w:val="26"/>
          <w:lang w:val="pt-BR"/>
        </w:rPr>
        <w:t xml:space="preserve"> thì điện trở tương đương của mạch là</w:t>
      </w:r>
    </w:p>
    <w:p w14:paraId="31B011BE" w14:textId="77777777" w:rsidR="000D5B32" w:rsidRPr="00C917D3" w:rsidRDefault="000D5B32" w:rsidP="0016669E">
      <w:pPr>
        <w:tabs>
          <w:tab w:val="left" w:pos="284"/>
          <w:tab w:val="left" w:pos="2835"/>
          <w:tab w:val="left" w:pos="5386"/>
          <w:tab w:val="left" w:pos="7937"/>
        </w:tabs>
        <w:spacing w:after="0" w:line="288" w:lineRule="auto"/>
        <w:ind w:firstLine="142"/>
        <w:jc w:val="both"/>
        <w:rPr>
          <w:rFonts w:cs="Times New Roman"/>
          <w:sz w:val="26"/>
          <w:szCs w:val="26"/>
          <w:lang w:val="pt-BR"/>
        </w:rPr>
      </w:pPr>
      <w:r w:rsidRPr="00C917D3">
        <w:rPr>
          <w:rFonts w:cs="Times New Roman"/>
          <w:b/>
          <w:sz w:val="26"/>
          <w:szCs w:val="26"/>
          <w:lang w:val="pt-BR"/>
        </w:rPr>
        <w:tab/>
      </w:r>
      <w:r w:rsidRPr="00C917D3">
        <w:rPr>
          <w:rFonts w:cs="Times New Roman"/>
          <w:b/>
          <w:color w:val="0066FF"/>
          <w:sz w:val="26"/>
          <w:szCs w:val="26"/>
          <w:lang w:val="pt-BR"/>
        </w:rPr>
        <w:t>A.</w:t>
      </w:r>
      <w:r w:rsidRPr="00C917D3">
        <w:rPr>
          <w:rFonts w:cs="Times New Roman"/>
          <w:b/>
          <w:sz w:val="26"/>
          <w:szCs w:val="26"/>
          <w:lang w:val="pt-BR"/>
        </w:rPr>
        <w:t xml:space="preserve"> </w:t>
      </w:r>
      <m:oMath>
        <m:r>
          <w:rPr>
            <w:rFonts w:ascii="Cambria Math" w:hAnsi="Cambria Math" w:cs="Times New Roman"/>
            <w:sz w:val="26"/>
            <w:szCs w:val="26"/>
          </w:rPr>
          <m:t>5R</m:t>
        </m:r>
      </m:oMath>
      <w:r w:rsidRPr="00C917D3">
        <w:rPr>
          <w:rFonts w:cs="Times New Roman"/>
          <w:sz w:val="26"/>
          <w:szCs w:val="26"/>
          <w:lang w:val="pt-BR"/>
        </w:rPr>
        <w:t xml:space="preserve">.            </w:t>
      </w:r>
      <w:r w:rsidRPr="00C917D3">
        <w:rPr>
          <w:rFonts w:cs="Times New Roman"/>
          <w:sz w:val="26"/>
          <w:szCs w:val="26"/>
          <w:lang w:val="pt-BR"/>
        </w:rPr>
        <w:tab/>
      </w:r>
      <w:r w:rsidRPr="00C917D3">
        <w:rPr>
          <w:rFonts w:cs="Times New Roman"/>
          <w:b/>
          <w:color w:val="0066FF"/>
          <w:sz w:val="26"/>
          <w:szCs w:val="26"/>
          <w:lang w:val="pt-BR"/>
        </w:rPr>
        <w:t>B.</w:t>
      </w:r>
      <w:r w:rsidRPr="00C917D3">
        <w:rPr>
          <w:rFonts w:cs="Times New Roman"/>
          <w:b/>
          <w:sz w:val="26"/>
          <w:szCs w:val="26"/>
          <w:lang w:val="pt-BR"/>
        </w:rPr>
        <w:t xml:space="preserve"> </w:t>
      </w:r>
      <m:oMath>
        <m:r>
          <w:rPr>
            <w:rFonts w:ascii="Cambria Math" w:hAnsi="Cambria Math" w:cs="Times New Roman"/>
            <w:sz w:val="26"/>
            <w:szCs w:val="26"/>
          </w:rPr>
          <m:t>2R</m:t>
        </m:r>
      </m:oMath>
      <w:r w:rsidRPr="00C917D3">
        <w:rPr>
          <w:rFonts w:cs="Times New Roman"/>
          <w:sz w:val="26"/>
          <w:szCs w:val="26"/>
          <w:lang w:val="pt-BR"/>
        </w:rPr>
        <w:t xml:space="preserve">.       </w:t>
      </w:r>
      <w:r w:rsidRPr="00C917D3">
        <w:rPr>
          <w:rFonts w:cs="Times New Roman"/>
          <w:sz w:val="26"/>
          <w:szCs w:val="26"/>
          <w:lang w:val="pt-BR"/>
        </w:rPr>
        <w:tab/>
      </w:r>
      <w:r w:rsidRPr="00C917D3">
        <w:rPr>
          <w:rFonts w:cs="Times New Roman"/>
          <w:b/>
          <w:color w:val="0066FF"/>
          <w:sz w:val="26"/>
          <w:szCs w:val="26"/>
          <w:lang w:val="pt-BR"/>
        </w:rPr>
        <w:t>C.</w:t>
      </w:r>
      <w:r w:rsidRPr="00C917D3">
        <w:rPr>
          <w:rFonts w:cs="Times New Roman"/>
          <w:b/>
          <w:sz w:val="26"/>
          <w:szCs w:val="26"/>
          <w:lang w:val="pt-BR"/>
        </w:rPr>
        <w:t xml:space="preserve"> </w:t>
      </w:r>
      <m:oMath>
        <m:r>
          <w:rPr>
            <w:rFonts w:ascii="Cambria Math" w:hAnsi="Cambria Math" w:cs="Times New Roman"/>
            <w:sz w:val="26"/>
            <w:szCs w:val="26"/>
          </w:rPr>
          <m:t>3R</m:t>
        </m:r>
      </m:oMath>
      <w:r w:rsidRPr="00C917D3">
        <w:rPr>
          <w:rFonts w:cs="Times New Roman"/>
          <w:sz w:val="26"/>
          <w:szCs w:val="26"/>
          <w:lang w:val="pt-BR"/>
        </w:rPr>
        <w:t xml:space="preserve">.        </w:t>
      </w:r>
      <w:r w:rsidRPr="00C917D3">
        <w:rPr>
          <w:rFonts w:cs="Times New Roman"/>
          <w:b/>
          <w:sz w:val="26"/>
          <w:szCs w:val="26"/>
          <w:lang w:val="pt-BR"/>
        </w:rPr>
        <w:tab/>
      </w:r>
      <w:r w:rsidRPr="00C917D3">
        <w:rPr>
          <w:rFonts w:cs="Times New Roman"/>
          <w:b/>
          <w:color w:val="0066FF"/>
          <w:sz w:val="26"/>
          <w:szCs w:val="26"/>
          <w:lang w:val="pt-BR"/>
        </w:rPr>
        <w:t>D.</w:t>
      </w:r>
      <w:r w:rsidRPr="00C917D3">
        <w:rPr>
          <w:rFonts w:cs="Times New Roman"/>
          <w:b/>
          <w:sz w:val="26"/>
          <w:szCs w:val="26"/>
          <w:lang w:val="pt-BR"/>
        </w:rPr>
        <w:t xml:space="preserve"> </w:t>
      </w:r>
      <m:oMath>
        <m:r>
          <w:rPr>
            <w:rFonts w:ascii="Cambria Math" w:hAnsi="Cambria Math" w:cs="Times New Roman"/>
            <w:sz w:val="26"/>
            <w:szCs w:val="26"/>
          </w:rPr>
          <m:t>4R</m:t>
        </m:r>
      </m:oMath>
      <w:r w:rsidRPr="00C917D3">
        <w:rPr>
          <w:rFonts w:cs="Times New Roman"/>
          <w:sz w:val="26"/>
          <w:szCs w:val="26"/>
          <w:lang w:val="pt-BR"/>
        </w:rPr>
        <w:t>.</w:t>
      </w:r>
    </w:p>
    <w:p w14:paraId="4AA58448" w14:textId="77777777" w:rsidR="000D5B32" w:rsidRPr="00C917D3" w:rsidRDefault="000D5B32" w:rsidP="0016669E">
      <w:pPr>
        <w:shd w:val="clear" w:color="auto" w:fill="D9D9D9" w:themeFill="background1" w:themeFillShade="D9"/>
        <w:tabs>
          <w:tab w:val="left" w:pos="284"/>
          <w:tab w:val="left" w:pos="2835"/>
          <w:tab w:val="left" w:pos="5386"/>
          <w:tab w:val="left" w:pos="7937"/>
        </w:tabs>
        <w:spacing w:after="0" w:line="288" w:lineRule="auto"/>
        <w:ind w:firstLine="142"/>
        <w:jc w:val="both"/>
        <w:rPr>
          <w:rFonts w:cs="Times New Roman"/>
          <w:b/>
          <w:bCs/>
          <w:sz w:val="26"/>
          <w:szCs w:val="26"/>
          <w:lang w:val="pt-BR"/>
        </w:rPr>
      </w:pPr>
      <w:r w:rsidRPr="00C917D3">
        <w:rPr>
          <w:rFonts w:cs="Times New Roman"/>
          <w:b/>
          <w:sz w:val="26"/>
          <w:szCs w:val="26"/>
          <w:lang w:val="pt-BR"/>
        </w:rPr>
        <w:sym w:font="Wingdings" w:char="F040"/>
      </w:r>
      <w:r w:rsidRPr="00C917D3">
        <w:rPr>
          <w:rFonts w:cs="Times New Roman"/>
          <w:b/>
          <w:sz w:val="26"/>
          <w:szCs w:val="26"/>
          <w:lang w:val="pt-BR"/>
        </w:rPr>
        <w:t xml:space="preserve"> Hướng dẫn: Chọn </w:t>
      </w:r>
      <w:r w:rsidRPr="00C917D3">
        <w:rPr>
          <w:rFonts w:cs="Times New Roman"/>
          <w:b/>
          <w:color w:val="0066FF"/>
          <w:sz w:val="26"/>
          <w:szCs w:val="26"/>
          <w:lang w:val="pt-BR"/>
        </w:rPr>
        <w:t>B.</w:t>
      </w:r>
    </w:p>
    <w:p w14:paraId="4AD0AB54" w14:textId="77777777" w:rsidR="000D5B32" w:rsidRPr="00C917D3" w:rsidRDefault="000D5B32" w:rsidP="0016669E">
      <w:pPr>
        <w:tabs>
          <w:tab w:val="left" w:pos="284"/>
          <w:tab w:val="left" w:pos="2835"/>
          <w:tab w:val="left" w:pos="5386"/>
          <w:tab w:val="left" w:pos="7937"/>
        </w:tabs>
        <w:spacing w:after="0" w:line="288" w:lineRule="auto"/>
        <w:ind w:firstLine="142"/>
        <w:jc w:val="both"/>
        <w:rPr>
          <w:rFonts w:cs="Times New Roman"/>
          <w:sz w:val="26"/>
          <w:szCs w:val="26"/>
          <w:lang w:val="pt-BR"/>
        </w:rPr>
      </w:pPr>
      <w:r w:rsidRPr="00C917D3">
        <w:rPr>
          <w:rFonts w:cs="Times New Roman"/>
          <w:sz w:val="26"/>
          <w:szCs w:val="26"/>
          <w:lang w:val="pt-BR"/>
        </w:rPr>
        <w:t>Điện trở tương đương của đoạn mạch</w:t>
      </w:r>
    </w:p>
    <w:p w14:paraId="424981F1" w14:textId="77777777" w:rsidR="000D5B32" w:rsidRPr="00C917D3" w:rsidRDefault="001A0172" w:rsidP="0016669E">
      <w:pPr>
        <w:tabs>
          <w:tab w:val="left" w:pos="284"/>
          <w:tab w:val="left" w:pos="2835"/>
          <w:tab w:val="left" w:pos="5386"/>
          <w:tab w:val="left" w:pos="7937"/>
        </w:tabs>
        <w:spacing w:after="0" w:line="288" w:lineRule="auto"/>
        <w:ind w:firstLine="142"/>
        <w:jc w:val="center"/>
        <w:rPr>
          <w:rFonts w:cs="Times New Roman"/>
          <w:sz w:val="26"/>
          <w:szCs w:val="26"/>
          <w:lang w:val="pt-BR"/>
        </w:rPr>
      </w:pPr>
      <m:oMathPara>
        <m:oMath>
          <m:sSub>
            <m:sSubPr>
              <m:ctrlPr>
                <w:rPr>
                  <w:rFonts w:ascii="Cambria Math" w:hAnsi="Cambria Math" w:cs="Times New Roman"/>
                  <w:i/>
                  <w:sz w:val="26"/>
                  <w:szCs w:val="26"/>
                  <w:lang w:val="pt-BR"/>
                </w:rPr>
              </m:ctrlPr>
            </m:sSubPr>
            <m:e>
              <m:r>
                <w:rPr>
                  <w:rFonts w:ascii="Cambria Math" w:hAnsi="Cambria Math" w:cs="Times New Roman"/>
                  <w:sz w:val="26"/>
                  <w:szCs w:val="26"/>
                  <w:lang w:val="pt-BR"/>
                </w:rPr>
                <m:t>R</m:t>
              </m:r>
            </m:e>
            <m:sub>
              <m:r>
                <w:rPr>
                  <w:rFonts w:ascii="Cambria Math" w:hAnsi="Cambria Math" w:cs="Times New Roman"/>
                  <w:sz w:val="26"/>
                  <w:szCs w:val="26"/>
                  <w:lang w:val="pt-BR"/>
                </w:rPr>
                <m:t>AB</m:t>
              </m:r>
            </m:sub>
          </m:sSub>
          <m:r>
            <w:rPr>
              <w:rFonts w:ascii="Cambria Math" w:hAnsi="Cambria Math" w:cs="Times New Roman"/>
              <w:sz w:val="26"/>
              <w:szCs w:val="26"/>
              <w:lang w:val="pt-BR"/>
            </w:rPr>
            <m:t>=2R</m:t>
          </m:r>
        </m:oMath>
      </m:oMathPara>
    </w:p>
    <w:p w14:paraId="190ADEE2"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
          <w:bCs/>
          <w:color w:val="FF0000"/>
          <w:sz w:val="26"/>
          <w:szCs w:val="26"/>
        </w:rPr>
        <w:t>Câu 31:</w:t>
      </w:r>
      <w:r w:rsidRPr="00C917D3">
        <w:rPr>
          <w:rFonts w:cs="Times New Roman"/>
          <w:b/>
          <w:bCs/>
          <w:sz w:val="26"/>
          <w:szCs w:val="26"/>
        </w:rPr>
        <w:t xml:space="preserve"> </w:t>
      </w:r>
      <w:r w:rsidRPr="00C917D3">
        <w:rPr>
          <w:rFonts w:cs="Times New Roman"/>
          <w:bCs/>
          <w:sz w:val="26"/>
          <w:szCs w:val="26"/>
        </w:rPr>
        <w:t xml:space="preserve">Natri </w:t>
      </w:r>
      <m:oMath>
        <m:sPre>
          <m:sPrePr>
            <m:ctrlPr>
              <w:rPr>
                <w:rFonts w:ascii="Cambria Math" w:hAnsi="Cambria Math" w:cs="Times New Roman"/>
                <w:bCs/>
                <w:i/>
                <w:sz w:val="26"/>
                <w:szCs w:val="26"/>
              </w:rPr>
            </m:ctrlPr>
          </m:sPrePr>
          <m:sub>
            <m:r>
              <w:rPr>
                <w:rFonts w:ascii="Cambria Math" w:hAnsi="Cambria Math" w:cs="Times New Roman"/>
                <w:sz w:val="26"/>
                <w:szCs w:val="26"/>
              </w:rPr>
              <m:t>11</m:t>
            </m:r>
          </m:sub>
          <m:sup>
            <m:r>
              <w:rPr>
                <w:rFonts w:ascii="Cambria Math" w:hAnsi="Cambria Math" w:cs="Times New Roman"/>
                <w:sz w:val="26"/>
                <w:szCs w:val="26"/>
              </w:rPr>
              <m:t>24</m:t>
            </m:r>
          </m:sup>
          <m:e>
            <m:r>
              <w:rPr>
                <w:rFonts w:ascii="Cambria Math" w:hAnsi="Cambria Math" w:cs="Times New Roman"/>
                <w:sz w:val="26"/>
                <w:szCs w:val="26"/>
              </w:rPr>
              <m:t>Na</m:t>
            </m:r>
          </m:e>
        </m:sPre>
      </m:oMath>
      <w:r w:rsidRPr="00C917D3">
        <w:rPr>
          <w:rFonts w:cs="Times New Roman"/>
          <w:bCs/>
          <w:sz w:val="26"/>
          <w:szCs w:val="26"/>
        </w:rPr>
        <w:t xml:space="preserve"> là chất phóng xạ </w:t>
      </w:r>
      <m:oMath>
        <m:sSup>
          <m:sSupPr>
            <m:ctrlPr>
              <w:rPr>
                <w:rFonts w:ascii="Cambria Math" w:hAnsi="Cambria Math" w:cs="Times New Roman"/>
                <w:bCs/>
                <w:i/>
                <w:sz w:val="26"/>
                <w:szCs w:val="26"/>
              </w:rPr>
            </m:ctrlPr>
          </m:sSupPr>
          <m:e>
            <m:r>
              <w:rPr>
                <w:rFonts w:ascii="Cambria Math" w:hAnsi="Cambria Math" w:cs="Times New Roman"/>
                <w:sz w:val="26"/>
                <w:szCs w:val="26"/>
              </w:rPr>
              <m:t>β</m:t>
            </m:r>
          </m:e>
          <m:sup>
            <m:r>
              <w:rPr>
                <w:rFonts w:ascii="Cambria Math" w:hAnsi="Cambria Math" w:cs="Times New Roman"/>
                <w:sz w:val="26"/>
                <w:szCs w:val="26"/>
              </w:rPr>
              <m:t>-</m:t>
            </m:r>
          </m:sup>
        </m:sSup>
      </m:oMath>
      <w:r w:rsidRPr="00C917D3">
        <w:rPr>
          <w:rFonts w:cs="Times New Roman"/>
          <w:bCs/>
          <w:sz w:val="26"/>
          <w:szCs w:val="26"/>
        </w:rPr>
        <w:t xml:space="preserve"> với chu kì bán rã </w:t>
      </w:r>
      <m:oMath>
        <m:r>
          <w:rPr>
            <w:rFonts w:ascii="Cambria Math" w:hAnsi="Cambria Math" w:cs="Times New Roman"/>
            <w:sz w:val="26"/>
            <w:szCs w:val="26"/>
          </w:rPr>
          <m:t xml:space="preserve">15 </m:t>
        </m:r>
        <m:r>
          <w:rPr>
            <w:rFonts w:ascii="Cambria Math" w:hAnsi="Cambria Math" w:cs="Times New Roman"/>
            <w:sz w:val="26"/>
            <w:szCs w:val="26"/>
          </w:rPr>
          <m:t>h</m:t>
        </m:r>
      </m:oMath>
      <w:r w:rsidRPr="00C917D3">
        <w:rPr>
          <w:rFonts w:cs="Times New Roman"/>
          <w:bCs/>
          <w:sz w:val="26"/>
          <w:szCs w:val="26"/>
        </w:rPr>
        <w:t xml:space="preserve">. Ban đầu có một mẫu </w:t>
      </w:r>
      <m:oMath>
        <m:sPre>
          <m:sPrePr>
            <m:ctrlPr>
              <w:rPr>
                <w:rFonts w:ascii="Cambria Math" w:hAnsi="Cambria Math" w:cs="Times New Roman"/>
                <w:bCs/>
                <w:i/>
                <w:sz w:val="26"/>
                <w:szCs w:val="26"/>
              </w:rPr>
            </m:ctrlPr>
          </m:sPrePr>
          <m:sub>
            <m:r>
              <w:rPr>
                <w:rFonts w:ascii="Cambria Math" w:hAnsi="Cambria Math" w:cs="Times New Roman"/>
                <w:sz w:val="26"/>
                <w:szCs w:val="26"/>
              </w:rPr>
              <m:t>11</m:t>
            </m:r>
          </m:sub>
          <m:sup>
            <m:r>
              <w:rPr>
                <w:rFonts w:ascii="Cambria Math" w:hAnsi="Cambria Math" w:cs="Times New Roman"/>
                <w:sz w:val="26"/>
                <w:szCs w:val="26"/>
              </w:rPr>
              <m:t>24</m:t>
            </m:r>
          </m:sup>
          <m:e>
            <m:r>
              <w:rPr>
                <w:rFonts w:ascii="Cambria Math" w:hAnsi="Cambria Math" w:cs="Times New Roman"/>
                <w:sz w:val="26"/>
                <w:szCs w:val="26"/>
              </w:rPr>
              <m:t>Na</m:t>
            </m:r>
          </m:e>
        </m:sPre>
      </m:oMath>
      <w:r w:rsidRPr="00C917D3">
        <w:rPr>
          <w:rFonts w:cs="Times New Roman"/>
          <w:bCs/>
          <w:sz w:val="26"/>
          <w:szCs w:val="26"/>
        </w:rPr>
        <w:t xml:space="preserve"> nguyên chất có khối lượng </w:t>
      </w:r>
      <m:oMath>
        <m:sSub>
          <m:sSubPr>
            <m:ctrlPr>
              <w:rPr>
                <w:rFonts w:ascii="Cambria Math" w:hAnsi="Cambria Math" w:cs="Times New Roman"/>
                <w:bCs/>
                <w:i/>
                <w:sz w:val="26"/>
                <w:szCs w:val="26"/>
              </w:rPr>
            </m:ctrlPr>
          </m:sSubPr>
          <m:e>
            <m:r>
              <w:rPr>
                <w:rFonts w:ascii="Cambria Math" w:hAnsi="Cambria Math" w:cs="Times New Roman"/>
                <w:sz w:val="26"/>
                <w:szCs w:val="26"/>
              </w:rPr>
              <m:t>m</m:t>
            </m:r>
          </m:e>
          <m:sub>
            <m:r>
              <w:rPr>
                <w:rFonts w:ascii="Cambria Math" w:hAnsi="Cambria Math" w:cs="Times New Roman"/>
                <w:sz w:val="26"/>
                <w:szCs w:val="26"/>
              </w:rPr>
              <m:t>0</m:t>
            </m:r>
          </m:sub>
        </m:sSub>
      </m:oMath>
      <w:r w:rsidRPr="00C917D3">
        <w:rPr>
          <w:rFonts w:cs="Times New Roman"/>
          <w:bCs/>
          <w:sz w:val="26"/>
          <w:szCs w:val="26"/>
        </w:rPr>
        <w:t xml:space="preserve"> . Khối lượng </w:t>
      </w:r>
      <m:oMath>
        <m:sPre>
          <m:sPrePr>
            <m:ctrlPr>
              <w:rPr>
                <w:rFonts w:ascii="Cambria Math" w:hAnsi="Cambria Math" w:cs="Times New Roman"/>
                <w:bCs/>
                <w:i/>
                <w:sz w:val="26"/>
                <w:szCs w:val="26"/>
              </w:rPr>
            </m:ctrlPr>
          </m:sPrePr>
          <m:sub>
            <m:r>
              <w:rPr>
                <w:rFonts w:ascii="Cambria Math" w:hAnsi="Cambria Math" w:cs="Times New Roman"/>
                <w:sz w:val="26"/>
                <w:szCs w:val="26"/>
              </w:rPr>
              <m:t>11</m:t>
            </m:r>
          </m:sub>
          <m:sup>
            <m:r>
              <w:rPr>
                <w:rFonts w:ascii="Cambria Math" w:hAnsi="Cambria Math" w:cs="Times New Roman"/>
                <w:sz w:val="26"/>
                <w:szCs w:val="26"/>
              </w:rPr>
              <m:t>24</m:t>
            </m:r>
          </m:sup>
          <m:e>
            <m:r>
              <w:rPr>
                <w:rFonts w:ascii="Cambria Math" w:hAnsi="Cambria Math" w:cs="Times New Roman"/>
                <w:sz w:val="26"/>
                <w:szCs w:val="26"/>
              </w:rPr>
              <m:t>Na</m:t>
            </m:r>
          </m:e>
        </m:sPre>
      </m:oMath>
      <w:r w:rsidRPr="00C917D3">
        <w:rPr>
          <w:rFonts w:cs="Times New Roman"/>
          <w:sz w:val="26"/>
          <w:szCs w:val="26"/>
        </w:rPr>
        <w:t xml:space="preserve"> còn lại sau khoảng thời gian </w:t>
      </w:r>
      <m:oMath>
        <m:r>
          <w:rPr>
            <w:rFonts w:ascii="Cambria Math" w:hAnsi="Cambria Math" w:cs="Times New Roman"/>
            <w:sz w:val="26"/>
            <w:szCs w:val="26"/>
          </w:rPr>
          <m:t xml:space="preserve">30 </m:t>
        </m:r>
        <m:r>
          <w:rPr>
            <w:rFonts w:ascii="Cambria Math" w:hAnsi="Cambria Math" w:cs="Times New Roman"/>
            <w:sz w:val="26"/>
            <w:szCs w:val="26"/>
          </w:rPr>
          <m:t>h</m:t>
        </m:r>
      </m:oMath>
      <w:r w:rsidRPr="00C917D3">
        <w:rPr>
          <w:rFonts w:cs="Times New Roman"/>
          <w:sz w:val="26"/>
          <w:szCs w:val="26"/>
        </w:rPr>
        <w:t xml:space="preserve"> kể từ thời điểm ban đầu là</w:t>
      </w:r>
    </w:p>
    <w:p w14:paraId="51153FE5"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sz w:val="26"/>
          <w:szCs w:val="26"/>
        </w:rPr>
      </w:pPr>
      <w:r w:rsidRPr="00C917D3">
        <w:rPr>
          <w:rFonts w:cs="Times New Roman"/>
          <w:bCs/>
          <w:sz w:val="26"/>
          <w:szCs w:val="26"/>
        </w:rPr>
        <w:tab/>
      </w:r>
      <w:r w:rsidRPr="00C917D3">
        <w:rPr>
          <w:rFonts w:cs="Times New Roman"/>
          <w:b/>
          <w:bCs/>
          <w:color w:val="0066FF"/>
          <w:sz w:val="26"/>
          <w:szCs w:val="26"/>
        </w:rPr>
        <w:t>A.</w:t>
      </w:r>
      <w:r w:rsidRPr="00C917D3">
        <w:rPr>
          <w:rFonts w:cs="Times New Roman"/>
          <w:bCs/>
          <w:sz w:val="26"/>
          <w:szCs w:val="26"/>
        </w:rPr>
        <w:t xml:space="preserve"> </w:t>
      </w:r>
      <m:oMath>
        <m:f>
          <m:fPr>
            <m:ctrlPr>
              <w:rPr>
                <w:rFonts w:ascii="Cambria Math" w:hAnsi="Cambria Math" w:cs="Times New Roman"/>
                <w:i/>
                <w:sz w:val="26"/>
                <w:szCs w:val="26"/>
              </w:rPr>
            </m:ctrlPr>
          </m:fPr>
          <m:num>
            <m:sSub>
              <m:sSubPr>
                <m:ctrlPr>
                  <w:rPr>
                    <w:rFonts w:ascii="Cambria Math" w:hAnsi="Cambria Math" w:cs="Times New Roman"/>
                    <w:i/>
                    <w:sz w:val="26"/>
                    <w:szCs w:val="26"/>
                  </w:rPr>
                </m:ctrlPr>
              </m:sSubPr>
              <m:e>
                <m:r>
                  <w:rPr>
                    <w:rFonts w:ascii="Cambria Math" w:hAnsi="Cambria Math" w:cs="Times New Roman"/>
                    <w:sz w:val="26"/>
                    <w:szCs w:val="26"/>
                  </w:rPr>
                  <m:t>m</m:t>
                </m:r>
              </m:e>
              <m:sub>
                <m:r>
                  <w:rPr>
                    <w:rFonts w:ascii="Cambria Math" w:hAnsi="Cambria Math" w:cs="Times New Roman"/>
                    <w:sz w:val="26"/>
                    <w:szCs w:val="26"/>
                  </w:rPr>
                  <m:t>0</m:t>
                </m:r>
              </m:sub>
            </m:sSub>
          </m:num>
          <m:den>
            <m:r>
              <w:rPr>
                <w:rFonts w:ascii="Cambria Math" w:hAnsi="Cambria Math" w:cs="Times New Roman"/>
                <w:sz w:val="26"/>
                <w:szCs w:val="26"/>
              </w:rPr>
              <m:t>4</m:t>
            </m:r>
          </m:den>
        </m:f>
      </m:oMath>
      <w:r w:rsidRPr="00C917D3">
        <w:rPr>
          <w:rFonts w:cs="Times New Roman"/>
          <w:sz w:val="26"/>
          <w:szCs w:val="26"/>
        </w:rPr>
        <w:t>.</w:t>
      </w:r>
      <w:r w:rsidRPr="00C917D3">
        <w:rPr>
          <w:rFonts w:cs="Times New Roman"/>
          <w:bCs/>
          <w:sz w:val="26"/>
          <w:szCs w:val="26"/>
        </w:rPr>
        <w:tab/>
      </w:r>
      <w:r w:rsidRPr="00C917D3">
        <w:rPr>
          <w:rFonts w:cs="Times New Roman"/>
          <w:b/>
          <w:bCs/>
          <w:color w:val="0066FF"/>
          <w:sz w:val="26"/>
          <w:szCs w:val="26"/>
        </w:rPr>
        <w:t>B.</w:t>
      </w:r>
      <w:r w:rsidRPr="00C917D3">
        <w:rPr>
          <w:rFonts w:cs="Times New Roman"/>
          <w:bCs/>
          <w:sz w:val="26"/>
          <w:szCs w:val="26"/>
        </w:rPr>
        <w:t xml:space="preserve"> </w:t>
      </w:r>
      <m:oMath>
        <m:f>
          <m:fPr>
            <m:ctrlPr>
              <w:rPr>
                <w:rFonts w:ascii="Cambria Math" w:hAnsi="Cambria Math" w:cs="Times New Roman"/>
                <w:i/>
                <w:sz w:val="26"/>
                <w:szCs w:val="26"/>
              </w:rPr>
            </m:ctrlPr>
          </m:fPr>
          <m:num>
            <m:r>
              <w:rPr>
                <w:rFonts w:ascii="Cambria Math" w:hAnsi="Cambria Math" w:cs="Times New Roman"/>
                <w:sz w:val="26"/>
                <w:szCs w:val="26"/>
              </w:rPr>
              <m:t>3</m:t>
            </m:r>
            <m:sSub>
              <m:sSubPr>
                <m:ctrlPr>
                  <w:rPr>
                    <w:rFonts w:ascii="Cambria Math" w:hAnsi="Cambria Math" w:cs="Times New Roman"/>
                    <w:i/>
                    <w:sz w:val="26"/>
                    <w:szCs w:val="26"/>
                  </w:rPr>
                </m:ctrlPr>
              </m:sSubPr>
              <m:e>
                <m:r>
                  <w:rPr>
                    <w:rFonts w:ascii="Cambria Math" w:hAnsi="Cambria Math" w:cs="Times New Roman"/>
                    <w:sz w:val="26"/>
                    <w:szCs w:val="26"/>
                  </w:rPr>
                  <m:t>m</m:t>
                </m:r>
              </m:e>
              <m:sub>
                <m:r>
                  <w:rPr>
                    <w:rFonts w:ascii="Cambria Math" w:hAnsi="Cambria Math" w:cs="Times New Roman"/>
                    <w:sz w:val="26"/>
                    <w:szCs w:val="26"/>
                  </w:rPr>
                  <m:t>0</m:t>
                </m:r>
              </m:sub>
            </m:sSub>
          </m:num>
          <m:den>
            <m:r>
              <w:rPr>
                <w:rFonts w:ascii="Cambria Math" w:hAnsi="Cambria Math" w:cs="Times New Roman"/>
                <w:sz w:val="26"/>
                <w:szCs w:val="26"/>
              </w:rPr>
              <m:t>4</m:t>
            </m:r>
          </m:den>
        </m:f>
      </m:oMath>
      <w:r w:rsidRPr="00C917D3">
        <w:rPr>
          <w:rFonts w:cs="Times New Roman"/>
          <w:sz w:val="26"/>
          <w:szCs w:val="26"/>
        </w:rPr>
        <w:t>.</w:t>
      </w:r>
      <w:r w:rsidRPr="00C917D3">
        <w:rPr>
          <w:rFonts w:cs="Times New Roman"/>
          <w:bCs/>
          <w:sz w:val="26"/>
          <w:szCs w:val="26"/>
        </w:rPr>
        <w:tab/>
      </w:r>
      <w:r w:rsidRPr="00C917D3">
        <w:rPr>
          <w:rFonts w:cs="Times New Roman"/>
          <w:b/>
          <w:bCs/>
          <w:color w:val="0066FF"/>
          <w:sz w:val="26"/>
          <w:szCs w:val="26"/>
        </w:rPr>
        <w:t>C.</w:t>
      </w:r>
      <w:r w:rsidRPr="00C917D3">
        <w:rPr>
          <w:rFonts w:cs="Times New Roman"/>
          <w:bCs/>
          <w:sz w:val="26"/>
          <w:szCs w:val="26"/>
        </w:rPr>
        <w:t xml:space="preserve"> </w:t>
      </w:r>
      <m:oMath>
        <m:f>
          <m:fPr>
            <m:ctrlPr>
              <w:rPr>
                <w:rFonts w:ascii="Cambria Math" w:hAnsi="Cambria Math" w:cs="Times New Roman"/>
                <w:i/>
                <w:sz w:val="26"/>
                <w:szCs w:val="26"/>
              </w:rPr>
            </m:ctrlPr>
          </m:fPr>
          <m:num>
            <m:sSub>
              <m:sSubPr>
                <m:ctrlPr>
                  <w:rPr>
                    <w:rFonts w:ascii="Cambria Math" w:hAnsi="Cambria Math" w:cs="Times New Roman"/>
                    <w:i/>
                    <w:sz w:val="26"/>
                    <w:szCs w:val="26"/>
                  </w:rPr>
                </m:ctrlPr>
              </m:sSubPr>
              <m:e>
                <m:r>
                  <w:rPr>
                    <w:rFonts w:ascii="Cambria Math" w:hAnsi="Cambria Math" w:cs="Times New Roman"/>
                    <w:sz w:val="26"/>
                    <w:szCs w:val="26"/>
                  </w:rPr>
                  <m:t>m</m:t>
                </m:r>
              </m:e>
              <m:sub>
                <m:r>
                  <w:rPr>
                    <w:rFonts w:ascii="Cambria Math" w:hAnsi="Cambria Math" w:cs="Times New Roman"/>
                    <w:sz w:val="26"/>
                    <w:szCs w:val="26"/>
                  </w:rPr>
                  <m:t>0</m:t>
                </m:r>
              </m:sub>
            </m:sSub>
          </m:num>
          <m:den>
            <m:r>
              <w:rPr>
                <w:rFonts w:ascii="Cambria Math" w:hAnsi="Cambria Math" w:cs="Times New Roman"/>
                <w:sz w:val="26"/>
                <w:szCs w:val="26"/>
              </w:rPr>
              <m:t>2</m:t>
            </m:r>
          </m:den>
        </m:f>
      </m:oMath>
      <w:r w:rsidRPr="00C917D3">
        <w:rPr>
          <w:rFonts w:cs="Times New Roman"/>
          <w:sz w:val="26"/>
          <w:szCs w:val="26"/>
        </w:rPr>
        <w:t>.</w:t>
      </w:r>
      <w:r w:rsidRPr="00C917D3">
        <w:rPr>
          <w:rFonts w:cs="Times New Roman"/>
          <w:bCs/>
          <w:sz w:val="26"/>
          <w:szCs w:val="26"/>
        </w:rPr>
        <w:tab/>
      </w:r>
      <w:r w:rsidRPr="00C917D3">
        <w:rPr>
          <w:rFonts w:cs="Times New Roman"/>
          <w:b/>
          <w:bCs/>
          <w:color w:val="0066FF"/>
          <w:sz w:val="26"/>
          <w:szCs w:val="26"/>
        </w:rPr>
        <w:t>D.</w:t>
      </w:r>
      <w:r w:rsidRPr="00C917D3">
        <w:rPr>
          <w:rFonts w:cs="Times New Roman"/>
          <w:bCs/>
          <w:sz w:val="26"/>
          <w:szCs w:val="26"/>
        </w:rPr>
        <w:t xml:space="preserve"> </w:t>
      </w:r>
      <m:oMath>
        <m:f>
          <m:fPr>
            <m:ctrlPr>
              <w:rPr>
                <w:rFonts w:ascii="Cambria Math" w:hAnsi="Cambria Math" w:cs="Times New Roman"/>
                <w:i/>
                <w:sz w:val="26"/>
                <w:szCs w:val="26"/>
              </w:rPr>
            </m:ctrlPr>
          </m:fPr>
          <m:num>
            <m:sSub>
              <m:sSubPr>
                <m:ctrlPr>
                  <w:rPr>
                    <w:rFonts w:ascii="Cambria Math" w:hAnsi="Cambria Math" w:cs="Times New Roman"/>
                    <w:i/>
                    <w:sz w:val="26"/>
                    <w:szCs w:val="26"/>
                  </w:rPr>
                </m:ctrlPr>
              </m:sSubPr>
              <m:e>
                <m:r>
                  <w:rPr>
                    <w:rFonts w:ascii="Cambria Math" w:hAnsi="Cambria Math" w:cs="Times New Roman"/>
                    <w:sz w:val="26"/>
                    <w:szCs w:val="26"/>
                  </w:rPr>
                  <m:t>m</m:t>
                </m:r>
              </m:e>
              <m:sub>
                <m:r>
                  <w:rPr>
                    <w:rFonts w:ascii="Cambria Math" w:hAnsi="Cambria Math" w:cs="Times New Roman"/>
                    <w:sz w:val="26"/>
                    <w:szCs w:val="26"/>
                  </w:rPr>
                  <m:t>0</m:t>
                </m:r>
              </m:sub>
            </m:sSub>
          </m:num>
          <m:den>
            <m:r>
              <w:rPr>
                <w:rFonts w:ascii="Cambria Math" w:hAnsi="Cambria Math" w:cs="Times New Roman"/>
                <w:sz w:val="26"/>
                <w:szCs w:val="26"/>
              </w:rPr>
              <m:t>6</m:t>
            </m:r>
          </m:den>
        </m:f>
      </m:oMath>
      <w:r w:rsidRPr="00C917D3">
        <w:rPr>
          <w:rFonts w:cs="Times New Roman"/>
          <w:sz w:val="26"/>
          <w:szCs w:val="26"/>
        </w:rPr>
        <w:t>.</w:t>
      </w:r>
    </w:p>
    <w:p w14:paraId="37410C15" w14:textId="77777777" w:rsidR="000D5B32" w:rsidRPr="00C917D3" w:rsidRDefault="000D5B32" w:rsidP="0016669E">
      <w:pPr>
        <w:shd w:val="clear" w:color="auto" w:fill="D9D9D9" w:themeFill="background1" w:themeFillShade="D9"/>
        <w:tabs>
          <w:tab w:val="left" w:pos="284"/>
          <w:tab w:val="left" w:pos="2835"/>
          <w:tab w:val="left" w:pos="5387"/>
          <w:tab w:val="left" w:pos="7938"/>
        </w:tabs>
        <w:spacing w:after="0" w:line="288" w:lineRule="auto"/>
        <w:ind w:firstLine="142"/>
        <w:jc w:val="both"/>
        <w:rPr>
          <w:rFonts w:cs="Times New Roman"/>
          <w:b/>
          <w:bCs/>
          <w:sz w:val="26"/>
          <w:szCs w:val="26"/>
        </w:rPr>
      </w:pPr>
      <w:r w:rsidRPr="00C917D3">
        <w:rPr>
          <w:rFonts w:cs="Times New Roman"/>
          <w:b/>
          <w:bCs/>
          <w:sz w:val="26"/>
          <w:szCs w:val="26"/>
        </w:rPr>
        <w:sym w:font="Wingdings" w:char="F040"/>
      </w:r>
      <w:r w:rsidRPr="00C917D3">
        <w:rPr>
          <w:rFonts w:cs="Times New Roman"/>
          <w:b/>
          <w:bCs/>
          <w:sz w:val="26"/>
          <w:szCs w:val="26"/>
        </w:rPr>
        <w:t xml:space="preserve"> Hướng dẫn: Chọn </w:t>
      </w:r>
      <w:r w:rsidRPr="00C917D3">
        <w:rPr>
          <w:rFonts w:cs="Times New Roman"/>
          <w:b/>
          <w:bCs/>
          <w:color w:val="0066FF"/>
          <w:sz w:val="26"/>
          <w:szCs w:val="26"/>
        </w:rPr>
        <w:t>A.</w:t>
      </w:r>
    </w:p>
    <w:p w14:paraId="55795DF1"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Cs/>
          <w:sz w:val="26"/>
          <w:szCs w:val="26"/>
        </w:rPr>
        <w:t xml:space="preserve">Khối lượng </w:t>
      </w:r>
      <m:oMath>
        <m:sPre>
          <m:sPrePr>
            <m:ctrlPr>
              <w:rPr>
                <w:rFonts w:ascii="Cambria Math" w:hAnsi="Cambria Math" w:cs="Times New Roman"/>
                <w:bCs/>
                <w:i/>
                <w:sz w:val="26"/>
                <w:szCs w:val="26"/>
              </w:rPr>
            </m:ctrlPr>
          </m:sPrePr>
          <m:sub>
            <m:r>
              <w:rPr>
                <w:rFonts w:ascii="Cambria Math" w:hAnsi="Cambria Math" w:cs="Times New Roman"/>
                <w:sz w:val="26"/>
                <w:szCs w:val="26"/>
              </w:rPr>
              <m:t>11</m:t>
            </m:r>
          </m:sub>
          <m:sup>
            <m:r>
              <w:rPr>
                <w:rFonts w:ascii="Cambria Math" w:hAnsi="Cambria Math" w:cs="Times New Roman"/>
                <w:sz w:val="26"/>
                <w:szCs w:val="26"/>
              </w:rPr>
              <m:t>24</m:t>
            </m:r>
          </m:sup>
          <m:e>
            <m:r>
              <w:rPr>
                <w:rFonts w:ascii="Cambria Math" w:hAnsi="Cambria Math" w:cs="Times New Roman"/>
                <w:sz w:val="26"/>
                <w:szCs w:val="26"/>
              </w:rPr>
              <m:t>Na</m:t>
            </m:r>
          </m:e>
        </m:sPre>
      </m:oMath>
      <w:r w:rsidRPr="00C917D3">
        <w:rPr>
          <w:rFonts w:cs="Times New Roman"/>
          <w:bCs/>
          <w:sz w:val="26"/>
          <w:szCs w:val="26"/>
        </w:rPr>
        <w:t xml:space="preserve"> còn lại</w:t>
      </w:r>
    </w:p>
    <w:p w14:paraId="2C15B800" w14:textId="77777777" w:rsidR="000D5B32" w:rsidRPr="00C917D3" w:rsidRDefault="000D5B32" w:rsidP="0016669E">
      <w:pPr>
        <w:tabs>
          <w:tab w:val="left" w:pos="284"/>
          <w:tab w:val="left" w:pos="2835"/>
          <w:tab w:val="left" w:pos="5387"/>
          <w:tab w:val="left" w:pos="7938"/>
        </w:tabs>
        <w:spacing w:after="0" w:line="288" w:lineRule="auto"/>
        <w:ind w:firstLine="142"/>
        <w:jc w:val="center"/>
        <w:rPr>
          <w:rFonts w:cs="Times New Roman"/>
          <w:bCs/>
          <w:sz w:val="26"/>
          <w:szCs w:val="26"/>
        </w:rPr>
      </w:pPr>
      <m:oMathPara>
        <m:oMath>
          <m:r>
            <w:rPr>
              <w:rFonts w:ascii="Cambria Math" w:hAnsi="Cambria Math" w:cs="Times New Roman"/>
              <w:sz w:val="26"/>
              <w:szCs w:val="26"/>
            </w:rPr>
            <m:t>m=</m:t>
          </m:r>
          <m:sSub>
            <m:sSubPr>
              <m:ctrlPr>
                <w:rPr>
                  <w:rFonts w:ascii="Cambria Math" w:hAnsi="Cambria Math" w:cs="Times New Roman"/>
                  <w:bCs/>
                  <w:i/>
                  <w:sz w:val="26"/>
                  <w:szCs w:val="26"/>
                </w:rPr>
              </m:ctrlPr>
            </m:sSubPr>
            <m:e>
              <m:r>
                <w:rPr>
                  <w:rFonts w:ascii="Cambria Math" w:hAnsi="Cambria Math" w:cs="Times New Roman"/>
                  <w:sz w:val="26"/>
                  <w:szCs w:val="26"/>
                </w:rPr>
                <m:t>m</m:t>
              </m:r>
            </m:e>
            <m:sub>
              <m:r>
                <w:rPr>
                  <w:rFonts w:ascii="Cambria Math" w:hAnsi="Cambria Math" w:cs="Times New Roman"/>
                  <w:sz w:val="26"/>
                  <w:szCs w:val="26"/>
                </w:rPr>
                <m:t>0</m:t>
              </m:r>
            </m:sub>
          </m:sSub>
          <m:sSup>
            <m:sSupPr>
              <m:ctrlPr>
                <w:rPr>
                  <w:rFonts w:ascii="Cambria Math" w:hAnsi="Cambria Math" w:cs="Times New Roman"/>
                  <w:bCs/>
                  <w:i/>
                  <w:sz w:val="26"/>
                  <w:szCs w:val="26"/>
                </w:rPr>
              </m:ctrlPr>
            </m:sSupPr>
            <m:e>
              <m:r>
                <w:rPr>
                  <w:rFonts w:ascii="Cambria Math" w:hAnsi="Cambria Math" w:cs="Times New Roman"/>
                  <w:sz w:val="26"/>
                  <w:szCs w:val="26"/>
                </w:rPr>
                <m:t>2</m:t>
              </m:r>
            </m:e>
            <m:sup>
              <m:r>
                <w:rPr>
                  <w:rFonts w:ascii="Cambria Math" w:hAnsi="Cambria Math" w:cs="Times New Roman"/>
                  <w:sz w:val="26"/>
                  <w:szCs w:val="26"/>
                </w:rPr>
                <m:t>-</m:t>
              </m:r>
              <m:f>
                <m:fPr>
                  <m:ctrlPr>
                    <w:rPr>
                      <w:rFonts w:ascii="Cambria Math" w:hAnsi="Cambria Math" w:cs="Times New Roman"/>
                      <w:bCs/>
                      <w:i/>
                      <w:sz w:val="26"/>
                      <w:szCs w:val="26"/>
                    </w:rPr>
                  </m:ctrlPr>
                </m:fPr>
                <m:num>
                  <m:r>
                    <w:rPr>
                      <w:rFonts w:ascii="Cambria Math" w:hAnsi="Cambria Math" w:cs="Times New Roman"/>
                      <w:sz w:val="26"/>
                      <w:szCs w:val="26"/>
                    </w:rPr>
                    <m:t>t</m:t>
                  </m:r>
                </m:num>
                <m:den>
                  <m:r>
                    <w:rPr>
                      <w:rFonts w:ascii="Cambria Math" w:hAnsi="Cambria Math" w:cs="Times New Roman"/>
                      <w:sz w:val="26"/>
                      <w:szCs w:val="26"/>
                    </w:rPr>
                    <m:t>T</m:t>
                  </m:r>
                </m:den>
              </m:f>
            </m:sup>
          </m:sSup>
          <m:r>
            <w:rPr>
              <w:rFonts w:ascii="Cambria Math" w:hAnsi="Cambria Math" w:cs="Times New Roman"/>
              <w:sz w:val="26"/>
              <w:szCs w:val="26"/>
            </w:rPr>
            <m:t>=</m:t>
          </m:r>
          <m:sSub>
            <m:sSubPr>
              <m:ctrlPr>
                <w:rPr>
                  <w:rFonts w:ascii="Cambria Math" w:hAnsi="Cambria Math" w:cs="Times New Roman"/>
                  <w:bCs/>
                  <w:i/>
                  <w:sz w:val="26"/>
                  <w:szCs w:val="26"/>
                </w:rPr>
              </m:ctrlPr>
            </m:sSubPr>
            <m:e>
              <m:r>
                <w:rPr>
                  <w:rFonts w:ascii="Cambria Math" w:hAnsi="Cambria Math" w:cs="Times New Roman"/>
                  <w:sz w:val="26"/>
                  <w:szCs w:val="26"/>
                </w:rPr>
                <m:t>m</m:t>
              </m:r>
            </m:e>
            <m:sub>
              <m:r>
                <w:rPr>
                  <w:rFonts w:ascii="Cambria Math" w:hAnsi="Cambria Math" w:cs="Times New Roman"/>
                  <w:sz w:val="26"/>
                  <w:szCs w:val="26"/>
                </w:rPr>
                <m:t>0</m:t>
              </m:r>
            </m:sub>
          </m:sSub>
          <m:sSup>
            <m:sSupPr>
              <m:ctrlPr>
                <w:rPr>
                  <w:rFonts w:ascii="Cambria Math" w:hAnsi="Cambria Math" w:cs="Times New Roman"/>
                  <w:bCs/>
                  <w:i/>
                  <w:sz w:val="26"/>
                  <w:szCs w:val="26"/>
                </w:rPr>
              </m:ctrlPr>
            </m:sSupPr>
            <m:e>
              <m:r>
                <w:rPr>
                  <w:rFonts w:ascii="Cambria Math" w:hAnsi="Cambria Math" w:cs="Times New Roman"/>
                  <w:sz w:val="26"/>
                  <w:szCs w:val="26"/>
                </w:rPr>
                <m:t>2</m:t>
              </m:r>
            </m:e>
            <m:sup>
              <m:r>
                <w:rPr>
                  <w:rFonts w:ascii="Cambria Math" w:hAnsi="Cambria Math" w:cs="Times New Roman"/>
                  <w:sz w:val="26"/>
                  <w:szCs w:val="26"/>
                </w:rPr>
                <m:t>-</m:t>
              </m:r>
              <m:f>
                <m:fPr>
                  <m:ctrlPr>
                    <w:rPr>
                      <w:rFonts w:ascii="Cambria Math" w:hAnsi="Cambria Math" w:cs="Times New Roman"/>
                      <w:bCs/>
                      <w:i/>
                      <w:sz w:val="26"/>
                      <w:szCs w:val="26"/>
                    </w:rPr>
                  </m:ctrlPr>
                </m:fPr>
                <m:num>
                  <m:d>
                    <m:dPr>
                      <m:ctrlPr>
                        <w:rPr>
                          <w:rFonts w:ascii="Cambria Math" w:hAnsi="Cambria Math" w:cs="Times New Roman"/>
                          <w:bCs/>
                          <w:i/>
                          <w:sz w:val="26"/>
                          <w:szCs w:val="26"/>
                        </w:rPr>
                      </m:ctrlPr>
                    </m:dPr>
                    <m:e>
                      <m:r>
                        <w:rPr>
                          <w:rFonts w:ascii="Cambria Math" w:hAnsi="Cambria Math" w:cs="Times New Roman"/>
                          <w:sz w:val="26"/>
                          <w:szCs w:val="26"/>
                        </w:rPr>
                        <m:t>30</m:t>
                      </m:r>
                    </m:e>
                  </m:d>
                </m:num>
                <m:den>
                  <m:d>
                    <m:dPr>
                      <m:ctrlPr>
                        <w:rPr>
                          <w:rFonts w:ascii="Cambria Math" w:hAnsi="Cambria Math" w:cs="Times New Roman"/>
                          <w:bCs/>
                          <w:i/>
                          <w:sz w:val="26"/>
                          <w:szCs w:val="26"/>
                        </w:rPr>
                      </m:ctrlPr>
                    </m:dPr>
                    <m:e>
                      <m:r>
                        <w:rPr>
                          <w:rFonts w:ascii="Cambria Math" w:hAnsi="Cambria Math" w:cs="Times New Roman"/>
                          <w:sz w:val="26"/>
                          <w:szCs w:val="26"/>
                        </w:rPr>
                        <m:t>15</m:t>
                      </m:r>
                    </m:e>
                  </m:d>
                </m:den>
              </m:f>
            </m:sup>
          </m:sSup>
          <m:r>
            <w:rPr>
              <w:rFonts w:ascii="Cambria Math" w:hAnsi="Cambria Math" w:cs="Times New Roman"/>
              <w:sz w:val="26"/>
              <w:szCs w:val="26"/>
            </w:rPr>
            <m:t>=</m:t>
          </m:r>
          <m:f>
            <m:fPr>
              <m:ctrlPr>
                <w:rPr>
                  <w:rFonts w:ascii="Cambria Math" w:hAnsi="Cambria Math" w:cs="Times New Roman"/>
                  <w:bCs/>
                  <w:i/>
                  <w:sz w:val="26"/>
                  <w:szCs w:val="26"/>
                </w:rPr>
              </m:ctrlPr>
            </m:fPr>
            <m:num>
              <m:sSub>
                <m:sSubPr>
                  <m:ctrlPr>
                    <w:rPr>
                      <w:rFonts w:ascii="Cambria Math" w:hAnsi="Cambria Math" w:cs="Times New Roman"/>
                      <w:bCs/>
                      <w:i/>
                      <w:sz w:val="26"/>
                      <w:szCs w:val="26"/>
                    </w:rPr>
                  </m:ctrlPr>
                </m:sSubPr>
                <m:e>
                  <m:r>
                    <w:rPr>
                      <w:rFonts w:ascii="Cambria Math" w:hAnsi="Cambria Math" w:cs="Times New Roman"/>
                      <w:sz w:val="26"/>
                      <w:szCs w:val="26"/>
                    </w:rPr>
                    <m:t>m</m:t>
                  </m:r>
                </m:e>
                <m:sub>
                  <m:r>
                    <w:rPr>
                      <w:rFonts w:ascii="Cambria Math" w:hAnsi="Cambria Math" w:cs="Times New Roman"/>
                      <w:sz w:val="26"/>
                      <w:szCs w:val="26"/>
                    </w:rPr>
                    <m:t>0</m:t>
                  </m:r>
                </m:sub>
              </m:sSub>
            </m:num>
            <m:den>
              <m:r>
                <w:rPr>
                  <w:rFonts w:ascii="Cambria Math" w:hAnsi="Cambria Math" w:cs="Times New Roman"/>
                  <w:sz w:val="26"/>
                  <w:szCs w:val="26"/>
                </w:rPr>
                <m:t>4</m:t>
              </m:r>
            </m:den>
          </m:f>
        </m:oMath>
      </m:oMathPara>
    </w:p>
    <w:p w14:paraId="58409C7C"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
          <w:bCs/>
          <w:color w:val="FF0000"/>
          <w:sz w:val="26"/>
          <w:szCs w:val="26"/>
        </w:rPr>
        <w:t>Câu 32:</w:t>
      </w:r>
      <w:r w:rsidRPr="00C917D3">
        <w:rPr>
          <w:rFonts w:cs="Times New Roman"/>
          <w:b/>
          <w:bCs/>
          <w:sz w:val="26"/>
          <w:szCs w:val="26"/>
        </w:rPr>
        <w:t xml:space="preserve"> </w:t>
      </w:r>
      <w:r w:rsidRPr="00C917D3">
        <w:rPr>
          <w:rFonts w:cs="Times New Roman"/>
          <w:bCs/>
          <w:sz w:val="26"/>
          <w:szCs w:val="26"/>
        </w:rPr>
        <w:t xml:space="preserve">Điện năng được truyền tải từ nơi phát đến một khu công nghiệp bằng đường dây truyền tải một pha. Công suất điện nơi phát là </w:t>
      </w:r>
      <m:oMath>
        <m:r>
          <w:rPr>
            <w:rFonts w:ascii="Cambria Math" w:hAnsi="Cambria Math" w:cs="Times New Roman"/>
            <w:sz w:val="26"/>
            <w:szCs w:val="26"/>
          </w:rPr>
          <m:t>1500 kW</m:t>
        </m:r>
      </m:oMath>
      <w:r w:rsidRPr="00C917D3">
        <w:rPr>
          <w:rFonts w:cs="Times New Roman"/>
          <w:bCs/>
          <w:sz w:val="26"/>
          <w:szCs w:val="26"/>
        </w:rPr>
        <w:t xml:space="preserve">, khu công nghiệp này tiêu thụ một công suất ổn định là </w:t>
      </w:r>
      <m:oMath>
        <m:r>
          <w:rPr>
            <w:rFonts w:ascii="Cambria Math" w:hAnsi="Cambria Math" w:cs="Times New Roman"/>
            <w:sz w:val="26"/>
            <w:szCs w:val="26"/>
          </w:rPr>
          <m:t>1425 kW</m:t>
        </m:r>
      </m:oMath>
      <w:r w:rsidRPr="00C917D3">
        <w:rPr>
          <w:rFonts w:cs="Times New Roman"/>
          <w:bCs/>
          <w:sz w:val="26"/>
          <w:szCs w:val="26"/>
        </w:rPr>
        <w:t xml:space="preserve">. Hiệu suất của mạch truyền tải này bằng </w:t>
      </w:r>
    </w:p>
    <w:p w14:paraId="41C01BA3"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Cs/>
          <w:sz w:val="26"/>
          <w:szCs w:val="26"/>
        </w:rPr>
        <w:tab/>
      </w:r>
      <w:r w:rsidRPr="00C917D3">
        <w:rPr>
          <w:rFonts w:cs="Times New Roman"/>
          <w:b/>
          <w:bCs/>
          <w:color w:val="0066FF"/>
          <w:sz w:val="26"/>
          <w:szCs w:val="26"/>
        </w:rPr>
        <w:t>A.</w:t>
      </w:r>
      <w:r w:rsidRPr="00C917D3">
        <w:rPr>
          <w:rFonts w:cs="Times New Roman"/>
          <w:b/>
          <w:bCs/>
          <w:sz w:val="26"/>
          <w:szCs w:val="26"/>
        </w:rPr>
        <w:t xml:space="preserve"> </w:t>
      </w:r>
      <m:oMath>
        <m:r>
          <w:rPr>
            <w:rFonts w:ascii="Cambria Math" w:hAnsi="Cambria Math" w:cs="Times New Roman"/>
            <w:sz w:val="26"/>
            <w:szCs w:val="26"/>
          </w:rPr>
          <m:t>98%</m:t>
        </m:r>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B.</w:t>
      </w:r>
      <w:r w:rsidRPr="00C917D3">
        <w:rPr>
          <w:rFonts w:cs="Times New Roman"/>
          <w:b/>
          <w:bCs/>
          <w:sz w:val="26"/>
          <w:szCs w:val="26"/>
        </w:rPr>
        <w:t xml:space="preserve"> </w:t>
      </w:r>
      <m:oMath>
        <m:r>
          <w:rPr>
            <w:rFonts w:ascii="Cambria Math" w:hAnsi="Cambria Math" w:cs="Times New Roman"/>
            <w:sz w:val="26"/>
            <w:szCs w:val="26"/>
          </w:rPr>
          <m:t>95%</m:t>
        </m:r>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C.</w:t>
      </w:r>
      <w:r w:rsidRPr="00C917D3">
        <w:rPr>
          <w:rFonts w:cs="Times New Roman"/>
          <w:b/>
          <w:bCs/>
          <w:sz w:val="26"/>
          <w:szCs w:val="26"/>
        </w:rPr>
        <w:t xml:space="preserve"> </w:t>
      </w:r>
      <m:oMath>
        <m:r>
          <w:rPr>
            <w:rFonts w:ascii="Cambria Math" w:hAnsi="Cambria Math" w:cs="Times New Roman"/>
            <w:sz w:val="26"/>
            <w:szCs w:val="26"/>
          </w:rPr>
          <m:t>89%</m:t>
        </m:r>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D.</w:t>
      </w:r>
      <w:r w:rsidRPr="00C917D3">
        <w:rPr>
          <w:rFonts w:cs="Times New Roman"/>
          <w:b/>
          <w:bCs/>
          <w:sz w:val="26"/>
          <w:szCs w:val="26"/>
        </w:rPr>
        <w:t xml:space="preserve"> </w:t>
      </w:r>
      <m:oMath>
        <m:r>
          <w:rPr>
            <w:rFonts w:ascii="Cambria Math" w:hAnsi="Cambria Math" w:cs="Times New Roman"/>
            <w:sz w:val="26"/>
            <w:szCs w:val="26"/>
          </w:rPr>
          <m:t>92%</m:t>
        </m:r>
      </m:oMath>
      <w:r w:rsidRPr="00C917D3">
        <w:rPr>
          <w:rFonts w:cs="Times New Roman"/>
          <w:bCs/>
          <w:sz w:val="26"/>
          <w:szCs w:val="26"/>
        </w:rPr>
        <w:t>.</w:t>
      </w:r>
    </w:p>
    <w:p w14:paraId="01F106D9" w14:textId="77777777" w:rsidR="000D5B32" w:rsidRPr="00C917D3" w:rsidRDefault="000D5B32" w:rsidP="0016669E">
      <w:pPr>
        <w:shd w:val="clear" w:color="auto" w:fill="D9D9D9" w:themeFill="background1" w:themeFillShade="D9"/>
        <w:tabs>
          <w:tab w:val="left" w:pos="284"/>
          <w:tab w:val="left" w:pos="2835"/>
          <w:tab w:val="left" w:pos="5387"/>
          <w:tab w:val="left" w:pos="7938"/>
        </w:tabs>
        <w:spacing w:after="0" w:line="288" w:lineRule="auto"/>
        <w:ind w:firstLine="142"/>
        <w:jc w:val="both"/>
        <w:rPr>
          <w:rFonts w:cs="Times New Roman"/>
          <w:b/>
          <w:sz w:val="26"/>
          <w:szCs w:val="26"/>
        </w:rPr>
      </w:pPr>
      <w:r w:rsidRPr="00C917D3">
        <w:rPr>
          <w:rFonts w:cs="Times New Roman"/>
          <w:b/>
          <w:sz w:val="26"/>
          <w:szCs w:val="26"/>
        </w:rPr>
        <w:sym w:font="Wingdings" w:char="F040"/>
      </w:r>
      <w:r w:rsidRPr="00C917D3">
        <w:rPr>
          <w:rFonts w:cs="Times New Roman"/>
          <w:b/>
          <w:sz w:val="26"/>
          <w:szCs w:val="26"/>
        </w:rPr>
        <w:t xml:space="preserve"> Hướng dẫn: Chọn </w:t>
      </w:r>
      <w:r w:rsidRPr="00C917D3">
        <w:rPr>
          <w:rFonts w:cs="Times New Roman"/>
          <w:b/>
          <w:color w:val="0066FF"/>
          <w:sz w:val="26"/>
          <w:szCs w:val="26"/>
        </w:rPr>
        <w:t>B.</w:t>
      </w:r>
    </w:p>
    <w:p w14:paraId="16A06304"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Cs/>
          <w:sz w:val="26"/>
          <w:szCs w:val="26"/>
        </w:rPr>
        <w:lastRenderedPageBreak/>
        <w:t>Hiệu suất của mạch truyền tải</w:t>
      </w:r>
    </w:p>
    <w:p w14:paraId="22033C11" w14:textId="77777777" w:rsidR="000D5B32" w:rsidRPr="00C917D3" w:rsidRDefault="000D5B32" w:rsidP="0016669E">
      <w:pPr>
        <w:tabs>
          <w:tab w:val="left" w:pos="284"/>
          <w:tab w:val="left" w:pos="2835"/>
          <w:tab w:val="left" w:pos="5387"/>
          <w:tab w:val="left" w:pos="7938"/>
        </w:tabs>
        <w:spacing w:after="0" w:line="288" w:lineRule="auto"/>
        <w:ind w:firstLine="142"/>
        <w:jc w:val="center"/>
        <w:rPr>
          <w:rFonts w:cs="Times New Roman"/>
          <w:bCs/>
          <w:sz w:val="26"/>
          <w:szCs w:val="26"/>
        </w:rPr>
      </w:pPr>
      <m:oMathPara>
        <m:oMath>
          <m:r>
            <w:rPr>
              <w:rFonts w:ascii="Cambria Math" w:hAnsi="Cambria Math" w:cs="Times New Roman"/>
              <w:sz w:val="26"/>
              <w:szCs w:val="26"/>
            </w:rPr>
            <m:t>H=</m:t>
          </m:r>
          <m:f>
            <m:fPr>
              <m:ctrlPr>
                <w:rPr>
                  <w:rFonts w:ascii="Cambria Math" w:hAnsi="Cambria Math" w:cs="Times New Roman"/>
                  <w:bCs/>
                  <w:i/>
                  <w:sz w:val="26"/>
                  <w:szCs w:val="26"/>
                </w:rPr>
              </m:ctrlPr>
            </m:fPr>
            <m:num>
              <m:sSub>
                <m:sSubPr>
                  <m:ctrlPr>
                    <w:rPr>
                      <w:rFonts w:ascii="Cambria Math" w:hAnsi="Cambria Math" w:cs="Times New Roman"/>
                      <w:bCs/>
                      <w:i/>
                      <w:sz w:val="26"/>
                      <w:szCs w:val="26"/>
                    </w:rPr>
                  </m:ctrlPr>
                </m:sSubPr>
                <m:e>
                  <m:r>
                    <w:rPr>
                      <w:rFonts w:ascii="Cambria Math" w:hAnsi="Cambria Math" w:cs="Times New Roman"/>
                      <w:sz w:val="26"/>
                      <w:szCs w:val="26"/>
                    </w:rPr>
                    <m:t>P</m:t>
                  </m:r>
                </m:e>
                <m:sub>
                  <m:r>
                    <w:rPr>
                      <w:rFonts w:ascii="Cambria Math" w:hAnsi="Cambria Math" w:cs="Times New Roman"/>
                      <w:sz w:val="26"/>
                      <w:szCs w:val="26"/>
                    </w:rPr>
                    <m:t>tt</m:t>
                  </m:r>
                </m:sub>
              </m:sSub>
            </m:num>
            <m:den>
              <m:r>
                <w:rPr>
                  <w:rFonts w:ascii="Cambria Math" w:hAnsi="Cambria Math" w:cs="Times New Roman"/>
                  <w:sz w:val="26"/>
                  <w:szCs w:val="26"/>
                </w:rPr>
                <m:t>P</m:t>
              </m:r>
            </m:den>
          </m:f>
        </m:oMath>
      </m:oMathPara>
    </w:p>
    <w:p w14:paraId="712417B6" w14:textId="77777777" w:rsidR="000D5B32" w:rsidRPr="00C917D3" w:rsidRDefault="000D5B32" w:rsidP="0016669E">
      <w:pPr>
        <w:tabs>
          <w:tab w:val="left" w:pos="284"/>
          <w:tab w:val="left" w:pos="2835"/>
          <w:tab w:val="left" w:pos="5387"/>
          <w:tab w:val="left" w:pos="7938"/>
        </w:tabs>
        <w:spacing w:after="0" w:line="288" w:lineRule="auto"/>
        <w:ind w:firstLine="142"/>
        <w:jc w:val="center"/>
        <w:rPr>
          <w:rFonts w:cs="Times New Roman"/>
          <w:sz w:val="26"/>
          <w:szCs w:val="26"/>
        </w:rPr>
      </w:pPr>
      <m:oMathPara>
        <m:oMath>
          <m:r>
            <w:rPr>
              <w:rFonts w:ascii="Cambria Math" w:hAnsi="Cambria Math" w:cs="Times New Roman"/>
              <w:sz w:val="26"/>
              <w:szCs w:val="26"/>
            </w:rPr>
            <m:t>H=</m:t>
          </m:r>
          <m:f>
            <m:fPr>
              <m:ctrlPr>
                <w:rPr>
                  <w:rFonts w:ascii="Cambria Math" w:hAnsi="Cambria Math" w:cs="Times New Roman"/>
                  <w:bCs/>
                  <w:i/>
                  <w:sz w:val="26"/>
                  <w:szCs w:val="26"/>
                </w:rPr>
              </m:ctrlPr>
            </m:fPr>
            <m:num>
              <m:d>
                <m:dPr>
                  <m:ctrlPr>
                    <w:rPr>
                      <w:rFonts w:ascii="Cambria Math" w:hAnsi="Cambria Math" w:cs="Times New Roman"/>
                      <w:bCs/>
                      <w:i/>
                      <w:sz w:val="26"/>
                      <w:szCs w:val="26"/>
                    </w:rPr>
                  </m:ctrlPr>
                </m:dPr>
                <m:e>
                  <m:r>
                    <w:rPr>
                      <w:rFonts w:ascii="Cambria Math" w:hAnsi="Cambria Math" w:cs="Times New Roman"/>
                      <w:sz w:val="26"/>
                      <w:szCs w:val="26"/>
                    </w:rPr>
                    <m:t>1425</m:t>
                  </m:r>
                </m:e>
              </m:d>
            </m:num>
            <m:den>
              <m:d>
                <m:dPr>
                  <m:ctrlPr>
                    <w:rPr>
                      <w:rFonts w:ascii="Cambria Math" w:hAnsi="Cambria Math" w:cs="Times New Roman"/>
                      <w:bCs/>
                      <w:i/>
                      <w:sz w:val="26"/>
                      <w:szCs w:val="26"/>
                    </w:rPr>
                  </m:ctrlPr>
                </m:dPr>
                <m:e>
                  <m:r>
                    <w:rPr>
                      <w:rFonts w:ascii="Cambria Math" w:hAnsi="Cambria Math" w:cs="Times New Roman"/>
                      <w:sz w:val="26"/>
                      <w:szCs w:val="26"/>
                    </w:rPr>
                    <m:t>1500</m:t>
                  </m:r>
                </m:e>
              </m:d>
            </m:den>
          </m:f>
          <m:r>
            <w:rPr>
              <w:rFonts w:ascii="Cambria Math" w:hAnsi="Cambria Math" w:cs="Times New Roman"/>
              <w:sz w:val="26"/>
              <w:szCs w:val="26"/>
            </w:rPr>
            <m:t>=0,95</m:t>
          </m:r>
        </m:oMath>
      </m:oMathPara>
    </w:p>
    <w:p w14:paraId="10AEA286" w14:textId="77777777" w:rsidR="000D5B32" w:rsidRPr="00C917D3" w:rsidRDefault="000D5B32" w:rsidP="0016669E">
      <w:pPr>
        <w:tabs>
          <w:tab w:val="left" w:pos="283"/>
          <w:tab w:val="left" w:pos="2835"/>
          <w:tab w:val="left" w:pos="5386"/>
          <w:tab w:val="left" w:pos="7937"/>
        </w:tabs>
        <w:spacing w:after="0" w:line="288" w:lineRule="auto"/>
        <w:ind w:firstLine="142"/>
        <w:jc w:val="both"/>
        <w:rPr>
          <w:rFonts w:cs="Times New Roman"/>
          <w:bCs/>
          <w:sz w:val="26"/>
          <w:szCs w:val="26"/>
        </w:rPr>
      </w:pPr>
      <w:r w:rsidRPr="00C917D3">
        <w:rPr>
          <w:rFonts w:cs="Times New Roman"/>
          <w:b/>
          <w:bCs/>
          <w:color w:val="FF0000"/>
          <w:sz w:val="26"/>
          <w:szCs w:val="26"/>
        </w:rPr>
        <w:t>Câu 33:</w:t>
      </w:r>
      <w:r w:rsidRPr="00C917D3">
        <w:rPr>
          <w:rFonts w:cs="Times New Roman"/>
          <w:bCs/>
          <w:sz w:val="26"/>
          <w:szCs w:val="26"/>
        </w:rPr>
        <w:t xml:space="preserve"> Trong thí nghiệm Young về giao thoa ánh sáng, nguồn sáng gồm hai thành phần đơn sắc và có bước sóng </w:t>
      </w:r>
      <m:oMath>
        <m:sSub>
          <m:sSubPr>
            <m:ctrlPr>
              <w:rPr>
                <w:rFonts w:ascii="Cambria Math" w:hAnsi="Cambria Math" w:cs="Times New Roman"/>
                <w:i/>
                <w:sz w:val="26"/>
                <w:szCs w:val="26"/>
              </w:rPr>
            </m:ctrlPr>
          </m:sSubPr>
          <m:e>
            <m:r>
              <w:rPr>
                <w:rFonts w:ascii="Cambria Math" w:hAnsi="Cambria Math" w:cs="Times New Roman"/>
                <w:sz w:val="26"/>
                <w:szCs w:val="26"/>
              </w:rPr>
              <m:t>λ</m:t>
            </m:r>
          </m:e>
          <m:sub>
            <m:r>
              <w:rPr>
                <w:rFonts w:ascii="Cambria Math" w:hAnsi="Cambria Math" w:cs="Times New Roman"/>
                <w:sz w:val="26"/>
                <w:szCs w:val="26"/>
              </w:rPr>
              <m:t>1</m:t>
            </m:r>
          </m:sub>
        </m:sSub>
        <m:r>
          <w:rPr>
            <w:rFonts w:ascii="Cambria Math" w:hAnsi="Cambria Math" w:cs="Times New Roman"/>
            <w:sz w:val="26"/>
            <w:szCs w:val="26"/>
          </w:rPr>
          <m:t>=400 nm</m:t>
        </m:r>
      </m:oMath>
      <w:r w:rsidRPr="00C917D3">
        <w:rPr>
          <w:rFonts w:cs="Times New Roman"/>
          <w:bCs/>
          <w:sz w:val="26"/>
          <w:szCs w:val="26"/>
        </w:rPr>
        <w:t xml:space="preserve"> và </w:t>
      </w:r>
      <m:oMath>
        <m:sSub>
          <m:sSubPr>
            <m:ctrlPr>
              <w:rPr>
                <w:rFonts w:ascii="Cambria Math" w:hAnsi="Cambria Math" w:cs="Times New Roman"/>
                <w:i/>
                <w:sz w:val="26"/>
                <w:szCs w:val="26"/>
              </w:rPr>
            </m:ctrlPr>
          </m:sSubPr>
          <m:e>
            <m:r>
              <w:rPr>
                <w:rFonts w:ascii="Cambria Math" w:hAnsi="Cambria Math" w:cs="Times New Roman"/>
                <w:sz w:val="26"/>
                <w:szCs w:val="26"/>
              </w:rPr>
              <m:t>λ</m:t>
            </m:r>
          </m:e>
          <m:sub>
            <m:r>
              <w:rPr>
                <w:rFonts w:ascii="Cambria Math" w:hAnsi="Cambria Math" w:cs="Times New Roman"/>
                <w:sz w:val="26"/>
                <w:szCs w:val="26"/>
              </w:rPr>
              <m:t>2</m:t>
            </m:r>
          </m:sub>
        </m:sSub>
        <m:r>
          <w:rPr>
            <w:rFonts w:ascii="Cambria Math" w:hAnsi="Cambria Math" w:cs="Times New Roman"/>
            <w:sz w:val="26"/>
            <w:szCs w:val="26"/>
          </w:rPr>
          <m:t>=600 nm</m:t>
        </m:r>
      </m:oMath>
      <w:r w:rsidRPr="00C917D3">
        <w:rPr>
          <w:rFonts w:cs="Times New Roman"/>
          <w:bCs/>
          <w:sz w:val="26"/>
          <w:szCs w:val="26"/>
        </w:rPr>
        <w:t xml:space="preserve">. Trong khoảng giữa hai vân sáng bậc 8 của bức xạ </w:t>
      </w:r>
      <m:oMath>
        <m:sSub>
          <m:sSubPr>
            <m:ctrlPr>
              <w:rPr>
                <w:rFonts w:ascii="Cambria Math" w:hAnsi="Cambria Math" w:cs="Times New Roman"/>
                <w:bCs/>
                <w:i/>
                <w:sz w:val="26"/>
                <w:szCs w:val="26"/>
              </w:rPr>
            </m:ctrlPr>
          </m:sSubPr>
          <m:e>
            <m:r>
              <w:rPr>
                <w:rFonts w:ascii="Cambria Math" w:hAnsi="Cambria Math" w:cs="Times New Roman"/>
                <w:sz w:val="26"/>
                <w:szCs w:val="26"/>
              </w:rPr>
              <m:t>λ</m:t>
            </m:r>
          </m:e>
          <m:sub>
            <m:r>
              <w:rPr>
                <w:rFonts w:ascii="Cambria Math" w:hAnsi="Cambria Math" w:cs="Times New Roman"/>
                <w:sz w:val="26"/>
                <w:szCs w:val="26"/>
              </w:rPr>
              <m:t>1</m:t>
            </m:r>
          </m:sub>
        </m:sSub>
      </m:oMath>
      <w:r w:rsidRPr="00C917D3">
        <w:rPr>
          <w:rFonts w:cs="Times New Roman"/>
          <w:bCs/>
          <w:sz w:val="26"/>
          <w:szCs w:val="26"/>
        </w:rPr>
        <w:t xml:space="preserve"> số vị trí cho vân sáng trùng màu với vân trung tâm là (kể cả vân trung tâm)</w:t>
      </w:r>
    </w:p>
    <w:p w14:paraId="169D9678" w14:textId="77777777" w:rsidR="000D5B32" w:rsidRPr="00C917D3" w:rsidRDefault="000D5B32" w:rsidP="0016669E">
      <w:pPr>
        <w:tabs>
          <w:tab w:val="left" w:pos="283"/>
          <w:tab w:val="left" w:pos="2835"/>
          <w:tab w:val="left" w:pos="5386"/>
          <w:tab w:val="left" w:pos="7937"/>
        </w:tabs>
        <w:spacing w:after="0" w:line="288" w:lineRule="auto"/>
        <w:ind w:firstLine="142"/>
        <w:jc w:val="both"/>
        <w:rPr>
          <w:rFonts w:cs="Times New Roman"/>
          <w:bCs/>
          <w:sz w:val="26"/>
          <w:szCs w:val="26"/>
        </w:rPr>
      </w:pPr>
      <w:r w:rsidRPr="00C917D3">
        <w:rPr>
          <w:rFonts w:cs="Times New Roman"/>
          <w:b/>
          <w:bCs/>
          <w:sz w:val="26"/>
          <w:szCs w:val="26"/>
        </w:rPr>
        <w:tab/>
      </w:r>
      <w:r w:rsidRPr="00C917D3">
        <w:rPr>
          <w:rFonts w:cs="Times New Roman"/>
          <w:b/>
          <w:bCs/>
          <w:color w:val="0066FF"/>
          <w:sz w:val="26"/>
          <w:szCs w:val="26"/>
        </w:rPr>
        <w:t>A.</w:t>
      </w:r>
      <w:r w:rsidRPr="00C917D3">
        <w:rPr>
          <w:rFonts w:cs="Times New Roman"/>
          <w:bCs/>
          <w:sz w:val="26"/>
          <w:szCs w:val="26"/>
        </w:rPr>
        <w:t xml:space="preserve"> </w:t>
      </w:r>
      <m:oMath>
        <m:r>
          <w:rPr>
            <w:rFonts w:ascii="Cambria Math" w:hAnsi="Cambria Math" w:cs="Times New Roman"/>
            <w:sz w:val="26"/>
            <w:szCs w:val="26"/>
          </w:rPr>
          <m:t>5</m:t>
        </m:r>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B.</w:t>
      </w:r>
      <w:r w:rsidRPr="00C917D3">
        <w:rPr>
          <w:rFonts w:cs="Times New Roman"/>
          <w:bCs/>
          <w:sz w:val="26"/>
          <w:szCs w:val="26"/>
        </w:rPr>
        <w:t xml:space="preserve"> </w:t>
      </w:r>
      <m:oMath>
        <m:r>
          <w:rPr>
            <w:rFonts w:ascii="Cambria Math" w:hAnsi="Cambria Math" w:cs="Times New Roman"/>
            <w:sz w:val="26"/>
            <w:szCs w:val="26"/>
          </w:rPr>
          <m:t>6</m:t>
        </m:r>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C.</w:t>
      </w:r>
      <w:r w:rsidRPr="00C917D3">
        <w:rPr>
          <w:rFonts w:cs="Times New Roman"/>
          <w:bCs/>
          <w:sz w:val="26"/>
          <w:szCs w:val="26"/>
        </w:rPr>
        <w:t xml:space="preserve"> </w:t>
      </w:r>
      <m:oMath>
        <m:r>
          <w:rPr>
            <w:rFonts w:ascii="Cambria Math" w:hAnsi="Cambria Math" w:cs="Times New Roman"/>
            <w:sz w:val="26"/>
            <w:szCs w:val="26"/>
          </w:rPr>
          <m:t>7</m:t>
        </m:r>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D.</w:t>
      </w:r>
      <w:r w:rsidRPr="00C917D3">
        <w:rPr>
          <w:rFonts w:cs="Times New Roman"/>
          <w:bCs/>
          <w:sz w:val="26"/>
          <w:szCs w:val="26"/>
        </w:rPr>
        <w:t xml:space="preserve"> </w:t>
      </w:r>
      <m:oMath>
        <m:r>
          <w:rPr>
            <w:rFonts w:ascii="Cambria Math" w:hAnsi="Cambria Math" w:cs="Times New Roman"/>
            <w:sz w:val="26"/>
            <w:szCs w:val="26"/>
          </w:rPr>
          <m:t>3</m:t>
        </m:r>
      </m:oMath>
      <w:r w:rsidRPr="00C917D3">
        <w:rPr>
          <w:rFonts w:cs="Times New Roman"/>
          <w:bCs/>
          <w:sz w:val="26"/>
          <w:szCs w:val="26"/>
        </w:rPr>
        <w:t>.</w:t>
      </w:r>
    </w:p>
    <w:p w14:paraId="36A23E61" w14:textId="77777777" w:rsidR="000D5B32" w:rsidRPr="00C917D3" w:rsidRDefault="000D5B32" w:rsidP="0016669E">
      <w:pPr>
        <w:shd w:val="clear" w:color="auto" w:fill="D9D9D9" w:themeFill="background1" w:themeFillShade="D9"/>
        <w:tabs>
          <w:tab w:val="left" w:pos="283"/>
          <w:tab w:val="left" w:pos="2835"/>
          <w:tab w:val="left" w:pos="5386"/>
          <w:tab w:val="left" w:pos="7937"/>
        </w:tabs>
        <w:spacing w:after="0" w:line="288" w:lineRule="auto"/>
        <w:ind w:firstLine="142"/>
        <w:jc w:val="both"/>
        <w:rPr>
          <w:rFonts w:cs="Times New Roman"/>
          <w:b/>
          <w:bCs/>
          <w:sz w:val="26"/>
          <w:szCs w:val="26"/>
          <w:lang w:val="pl-PL"/>
        </w:rPr>
      </w:pPr>
      <w:r w:rsidRPr="00C917D3">
        <w:rPr>
          <w:rFonts w:cs="Times New Roman"/>
          <w:b/>
          <w:bCs/>
          <w:sz w:val="26"/>
          <w:szCs w:val="26"/>
        </w:rPr>
        <w:sym w:font="Wingdings" w:char="F040"/>
      </w:r>
      <w:r w:rsidRPr="00C917D3">
        <w:rPr>
          <w:rFonts w:cs="Times New Roman"/>
          <w:b/>
          <w:bCs/>
          <w:sz w:val="26"/>
          <w:szCs w:val="26"/>
          <w:lang w:val="pl-PL"/>
        </w:rPr>
        <w:t xml:space="preserve"> Hướng dẫn: Chọn </w:t>
      </w:r>
      <w:r w:rsidRPr="00C917D3">
        <w:rPr>
          <w:rFonts w:cs="Times New Roman"/>
          <w:b/>
          <w:bCs/>
          <w:color w:val="0066FF"/>
          <w:sz w:val="26"/>
          <w:szCs w:val="26"/>
          <w:lang w:val="pl-PL"/>
        </w:rPr>
        <w:t>A.</w:t>
      </w:r>
    </w:p>
    <w:p w14:paraId="093FDF57" w14:textId="77777777" w:rsidR="000D5B32" w:rsidRPr="00C917D3" w:rsidRDefault="000D5B32" w:rsidP="0016669E">
      <w:pPr>
        <w:tabs>
          <w:tab w:val="left" w:pos="283"/>
          <w:tab w:val="left" w:pos="2835"/>
          <w:tab w:val="left" w:pos="5386"/>
          <w:tab w:val="left" w:pos="7937"/>
        </w:tabs>
        <w:spacing w:after="0" w:line="288" w:lineRule="auto"/>
        <w:ind w:firstLine="142"/>
        <w:jc w:val="both"/>
        <w:rPr>
          <w:rFonts w:cs="Times New Roman"/>
          <w:bCs/>
          <w:sz w:val="26"/>
          <w:szCs w:val="26"/>
          <w:lang w:val="pl-PL"/>
        </w:rPr>
      </w:pPr>
      <w:r w:rsidRPr="00C917D3">
        <w:rPr>
          <w:rFonts w:cs="Times New Roman"/>
          <w:bCs/>
          <w:sz w:val="26"/>
          <w:szCs w:val="26"/>
          <w:lang w:val="pl-PL"/>
        </w:rPr>
        <w:t>Điều kiện để có sự trùng nhau của hệ hai vân sáng</w:t>
      </w:r>
    </w:p>
    <w:p w14:paraId="7267C6BF" w14:textId="77777777" w:rsidR="000D5B32" w:rsidRPr="00C917D3" w:rsidRDefault="001A0172" w:rsidP="0016669E">
      <w:pPr>
        <w:tabs>
          <w:tab w:val="left" w:pos="283"/>
          <w:tab w:val="left" w:pos="2835"/>
          <w:tab w:val="left" w:pos="5386"/>
          <w:tab w:val="left" w:pos="7937"/>
        </w:tabs>
        <w:spacing w:after="0" w:line="288" w:lineRule="auto"/>
        <w:ind w:firstLine="142"/>
        <w:jc w:val="both"/>
        <w:rPr>
          <w:rFonts w:cs="Times New Roman"/>
          <w:bCs/>
          <w:sz w:val="26"/>
          <w:szCs w:val="26"/>
          <w:lang w:val="pl-PL"/>
        </w:rPr>
      </w:pPr>
      <m:oMathPara>
        <m:oMath>
          <m:f>
            <m:fPr>
              <m:ctrlPr>
                <w:rPr>
                  <w:rFonts w:ascii="Cambria Math" w:hAnsi="Cambria Math" w:cs="Times New Roman"/>
                  <w:bCs/>
                  <w:i/>
                  <w:sz w:val="26"/>
                  <w:szCs w:val="26"/>
                  <w:lang w:val="pl-PL"/>
                </w:rPr>
              </m:ctrlPr>
            </m:fPr>
            <m:num>
              <m:sSub>
                <m:sSubPr>
                  <m:ctrlPr>
                    <w:rPr>
                      <w:rFonts w:ascii="Cambria Math" w:hAnsi="Cambria Math" w:cs="Times New Roman"/>
                      <w:bCs/>
                      <w:i/>
                      <w:sz w:val="26"/>
                      <w:szCs w:val="26"/>
                      <w:lang w:val="pl-PL"/>
                    </w:rPr>
                  </m:ctrlPr>
                </m:sSubPr>
                <m:e>
                  <m:r>
                    <w:rPr>
                      <w:rFonts w:ascii="Cambria Math" w:hAnsi="Cambria Math" w:cs="Times New Roman"/>
                      <w:sz w:val="26"/>
                      <w:szCs w:val="26"/>
                      <w:lang w:val="pl-PL"/>
                    </w:rPr>
                    <m:t>k</m:t>
                  </m:r>
                </m:e>
                <m:sub>
                  <m:r>
                    <w:rPr>
                      <w:rFonts w:ascii="Cambria Math" w:hAnsi="Cambria Math" w:cs="Times New Roman"/>
                      <w:sz w:val="26"/>
                      <w:szCs w:val="26"/>
                      <w:lang w:val="pl-PL"/>
                    </w:rPr>
                    <m:t>1</m:t>
                  </m:r>
                </m:sub>
              </m:sSub>
            </m:num>
            <m:den>
              <m:sSub>
                <m:sSubPr>
                  <m:ctrlPr>
                    <w:rPr>
                      <w:rFonts w:ascii="Cambria Math" w:hAnsi="Cambria Math" w:cs="Times New Roman"/>
                      <w:bCs/>
                      <w:i/>
                      <w:sz w:val="26"/>
                      <w:szCs w:val="26"/>
                      <w:lang w:val="pl-PL"/>
                    </w:rPr>
                  </m:ctrlPr>
                </m:sSubPr>
                <m:e>
                  <m:r>
                    <w:rPr>
                      <w:rFonts w:ascii="Cambria Math" w:hAnsi="Cambria Math" w:cs="Times New Roman"/>
                      <w:sz w:val="26"/>
                      <w:szCs w:val="26"/>
                      <w:lang w:val="pl-PL"/>
                    </w:rPr>
                    <m:t>k</m:t>
                  </m:r>
                </m:e>
                <m:sub>
                  <m:r>
                    <w:rPr>
                      <w:rFonts w:ascii="Cambria Math" w:hAnsi="Cambria Math" w:cs="Times New Roman"/>
                      <w:sz w:val="26"/>
                      <w:szCs w:val="26"/>
                      <w:lang w:val="pl-PL"/>
                    </w:rPr>
                    <m:t>2</m:t>
                  </m:r>
                </m:sub>
              </m:sSub>
            </m:den>
          </m:f>
          <m:r>
            <w:rPr>
              <w:rFonts w:ascii="Cambria Math" w:hAnsi="Cambria Math" w:cs="Times New Roman"/>
              <w:sz w:val="26"/>
              <w:szCs w:val="26"/>
              <w:lang w:val="pl-PL"/>
            </w:rPr>
            <m:t>=</m:t>
          </m:r>
          <m:f>
            <m:fPr>
              <m:ctrlPr>
                <w:rPr>
                  <w:rFonts w:ascii="Cambria Math" w:hAnsi="Cambria Math" w:cs="Times New Roman"/>
                  <w:bCs/>
                  <w:i/>
                  <w:sz w:val="26"/>
                  <w:szCs w:val="26"/>
                  <w:lang w:val="pl-PL"/>
                </w:rPr>
              </m:ctrlPr>
            </m:fPr>
            <m:num>
              <m:sSub>
                <m:sSubPr>
                  <m:ctrlPr>
                    <w:rPr>
                      <w:rFonts w:ascii="Cambria Math" w:hAnsi="Cambria Math" w:cs="Times New Roman"/>
                      <w:bCs/>
                      <w:i/>
                      <w:sz w:val="26"/>
                      <w:szCs w:val="26"/>
                      <w:lang w:val="pl-PL"/>
                    </w:rPr>
                  </m:ctrlPr>
                </m:sSubPr>
                <m:e>
                  <m:r>
                    <w:rPr>
                      <w:rFonts w:ascii="Cambria Math" w:hAnsi="Cambria Math" w:cs="Times New Roman"/>
                      <w:sz w:val="26"/>
                      <w:szCs w:val="26"/>
                      <w:lang w:val="pl-PL"/>
                    </w:rPr>
                    <m:t>λ</m:t>
                  </m:r>
                </m:e>
                <m:sub>
                  <m:r>
                    <w:rPr>
                      <w:rFonts w:ascii="Cambria Math" w:hAnsi="Cambria Math" w:cs="Times New Roman"/>
                      <w:sz w:val="26"/>
                      <w:szCs w:val="26"/>
                      <w:lang w:val="pl-PL"/>
                    </w:rPr>
                    <m:t>2</m:t>
                  </m:r>
                </m:sub>
              </m:sSub>
            </m:num>
            <m:den>
              <m:sSub>
                <m:sSubPr>
                  <m:ctrlPr>
                    <w:rPr>
                      <w:rFonts w:ascii="Cambria Math" w:hAnsi="Cambria Math" w:cs="Times New Roman"/>
                      <w:bCs/>
                      <w:i/>
                      <w:sz w:val="26"/>
                      <w:szCs w:val="26"/>
                      <w:lang w:val="pl-PL"/>
                    </w:rPr>
                  </m:ctrlPr>
                </m:sSubPr>
                <m:e>
                  <m:r>
                    <w:rPr>
                      <w:rFonts w:ascii="Cambria Math" w:hAnsi="Cambria Math" w:cs="Times New Roman"/>
                      <w:sz w:val="26"/>
                      <w:szCs w:val="26"/>
                      <w:lang w:val="pl-PL"/>
                    </w:rPr>
                    <m:t>λ</m:t>
                  </m:r>
                </m:e>
                <m:sub>
                  <m:r>
                    <w:rPr>
                      <w:rFonts w:ascii="Cambria Math" w:hAnsi="Cambria Math" w:cs="Times New Roman"/>
                      <w:sz w:val="26"/>
                      <w:szCs w:val="26"/>
                      <w:lang w:val="pl-PL"/>
                    </w:rPr>
                    <m:t>1</m:t>
                  </m:r>
                </m:sub>
              </m:sSub>
            </m:den>
          </m:f>
          <m:r>
            <w:rPr>
              <w:rFonts w:ascii="Cambria Math" w:hAnsi="Cambria Math" w:cs="Times New Roman"/>
              <w:sz w:val="26"/>
              <w:szCs w:val="26"/>
              <w:lang w:val="pl-PL"/>
            </w:rPr>
            <m:t>=</m:t>
          </m:r>
          <m:f>
            <m:fPr>
              <m:ctrlPr>
                <w:rPr>
                  <w:rFonts w:ascii="Cambria Math" w:hAnsi="Cambria Math" w:cs="Times New Roman"/>
                  <w:bCs/>
                  <w:i/>
                  <w:sz w:val="26"/>
                  <w:szCs w:val="26"/>
                  <w:lang w:val="pl-PL"/>
                </w:rPr>
              </m:ctrlPr>
            </m:fPr>
            <m:num>
              <m:d>
                <m:dPr>
                  <m:ctrlPr>
                    <w:rPr>
                      <w:rFonts w:ascii="Cambria Math" w:hAnsi="Cambria Math" w:cs="Times New Roman"/>
                      <w:bCs/>
                      <w:i/>
                      <w:sz w:val="26"/>
                      <w:szCs w:val="26"/>
                      <w:lang w:val="pl-PL"/>
                    </w:rPr>
                  </m:ctrlPr>
                </m:dPr>
                <m:e>
                  <m:r>
                    <w:rPr>
                      <w:rFonts w:ascii="Cambria Math" w:hAnsi="Cambria Math" w:cs="Times New Roman"/>
                      <w:sz w:val="26"/>
                      <w:szCs w:val="26"/>
                      <w:lang w:val="pl-PL"/>
                    </w:rPr>
                    <m:t>600</m:t>
                  </m:r>
                </m:e>
              </m:d>
            </m:num>
            <m:den>
              <m:d>
                <m:dPr>
                  <m:ctrlPr>
                    <w:rPr>
                      <w:rFonts w:ascii="Cambria Math" w:hAnsi="Cambria Math" w:cs="Times New Roman"/>
                      <w:bCs/>
                      <w:i/>
                      <w:sz w:val="26"/>
                      <w:szCs w:val="26"/>
                      <w:lang w:val="pl-PL"/>
                    </w:rPr>
                  </m:ctrlPr>
                </m:dPr>
                <m:e>
                  <m:r>
                    <w:rPr>
                      <w:rFonts w:ascii="Cambria Math" w:hAnsi="Cambria Math" w:cs="Times New Roman"/>
                      <w:sz w:val="26"/>
                      <w:szCs w:val="26"/>
                      <w:lang w:val="pl-PL"/>
                    </w:rPr>
                    <m:t>400</m:t>
                  </m:r>
                </m:e>
              </m:d>
            </m:den>
          </m:f>
          <m:r>
            <w:rPr>
              <w:rFonts w:ascii="Cambria Math" w:hAnsi="Cambria Math" w:cs="Times New Roman"/>
              <w:sz w:val="26"/>
              <w:szCs w:val="26"/>
              <w:lang w:val="pl-PL"/>
            </w:rPr>
            <m:t>=</m:t>
          </m:r>
          <m:f>
            <m:fPr>
              <m:ctrlPr>
                <w:rPr>
                  <w:rFonts w:ascii="Cambria Math" w:hAnsi="Cambria Math" w:cs="Times New Roman"/>
                  <w:bCs/>
                  <w:i/>
                  <w:sz w:val="26"/>
                  <w:szCs w:val="26"/>
                  <w:lang w:val="pl-PL"/>
                </w:rPr>
              </m:ctrlPr>
            </m:fPr>
            <m:num>
              <m:r>
                <w:rPr>
                  <w:rFonts w:ascii="Cambria Math" w:hAnsi="Cambria Math" w:cs="Times New Roman"/>
                  <w:sz w:val="26"/>
                  <w:szCs w:val="26"/>
                  <w:lang w:val="pl-PL"/>
                </w:rPr>
                <m:t>3</m:t>
              </m:r>
            </m:num>
            <m:den>
              <m:r>
                <w:rPr>
                  <w:rFonts w:ascii="Cambria Math" w:hAnsi="Cambria Math" w:cs="Times New Roman"/>
                  <w:sz w:val="26"/>
                  <w:szCs w:val="26"/>
                  <w:lang w:val="pl-PL"/>
                </w:rPr>
                <m:t>2</m:t>
              </m:r>
            </m:den>
          </m:f>
        </m:oMath>
      </m:oMathPara>
    </w:p>
    <w:p w14:paraId="12408BCB" w14:textId="77777777" w:rsidR="000D5B32" w:rsidRPr="00C917D3" w:rsidRDefault="000D5B32" w:rsidP="0016669E">
      <w:pPr>
        <w:tabs>
          <w:tab w:val="left" w:pos="283"/>
          <w:tab w:val="left" w:pos="2835"/>
          <w:tab w:val="left" w:pos="5386"/>
          <w:tab w:val="left" w:pos="7937"/>
        </w:tabs>
        <w:spacing w:after="0" w:line="288" w:lineRule="auto"/>
        <w:ind w:firstLine="142"/>
        <w:jc w:val="both"/>
        <w:rPr>
          <w:rFonts w:cs="Times New Roman"/>
          <w:bCs/>
          <w:sz w:val="26"/>
          <w:szCs w:val="26"/>
          <w:lang w:val="pl-PL"/>
        </w:rPr>
      </w:pPr>
      <w:r w:rsidRPr="00C917D3">
        <w:rPr>
          <w:rFonts w:cs="Times New Roman"/>
          <w:bCs/>
          <w:sz w:val="26"/>
          <w:szCs w:val="26"/>
          <w:lang w:val="pl-PL"/>
        </w:rPr>
        <w:t xml:space="preserve">Gọi </w:t>
      </w:r>
      <m:oMath>
        <m:sSub>
          <m:sSubPr>
            <m:ctrlPr>
              <w:rPr>
                <w:rFonts w:ascii="Cambria Math" w:hAnsi="Cambria Math" w:cs="Times New Roman"/>
                <w:bCs/>
                <w:i/>
                <w:sz w:val="26"/>
                <w:szCs w:val="26"/>
                <w:lang w:val="pl-PL"/>
              </w:rPr>
            </m:ctrlPr>
          </m:sSubPr>
          <m:e>
            <m:r>
              <w:rPr>
                <w:rFonts w:ascii="Cambria Math" w:hAnsi="Cambria Math" w:cs="Times New Roman"/>
                <w:sz w:val="26"/>
                <w:szCs w:val="26"/>
                <w:lang w:val="pl-PL"/>
              </w:rPr>
              <m:t>i</m:t>
            </m:r>
          </m:e>
          <m:sub>
            <m:r>
              <w:rPr>
                <w:rFonts w:ascii="Cambria Math" w:hAnsi="Cambria Math" w:cs="Times New Roman"/>
                <w:sz w:val="26"/>
                <w:szCs w:val="26"/>
                <w:lang w:val="pl-PL"/>
              </w:rPr>
              <m:t>12</m:t>
            </m:r>
          </m:sub>
        </m:sSub>
      </m:oMath>
      <w:r w:rsidRPr="00C917D3">
        <w:rPr>
          <w:rFonts w:cs="Times New Roman"/>
          <w:bCs/>
          <w:sz w:val="26"/>
          <w:szCs w:val="26"/>
          <w:lang w:val="pl-PL"/>
        </w:rPr>
        <w:t xml:space="preserve"> là khoảng cách giữa hai vân liên tiếp trùng màu với vân trung tâm</w:t>
      </w:r>
    </w:p>
    <w:p w14:paraId="513FAEB5" w14:textId="77777777" w:rsidR="000D5B32" w:rsidRPr="00C917D3" w:rsidRDefault="000D5B32" w:rsidP="0016669E">
      <w:pPr>
        <w:tabs>
          <w:tab w:val="left" w:pos="283"/>
          <w:tab w:val="left" w:pos="2835"/>
          <w:tab w:val="left" w:pos="5386"/>
          <w:tab w:val="left" w:pos="7937"/>
        </w:tabs>
        <w:spacing w:after="0" w:line="288" w:lineRule="auto"/>
        <w:ind w:firstLine="142"/>
        <w:jc w:val="center"/>
        <w:rPr>
          <w:rFonts w:cs="Times New Roman"/>
          <w:bCs/>
          <w:sz w:val="26"/>
          <w:szCs w:val="26"/>
          <w:lang w:val="pl-PL"/>
        </w:rPr>
      </w:pPr>
      <m:oMathPara>
        <m:oMath>
          <m:r>
            <w:rPr>
              <w:rFonts w:ascii="Cambria Math" w:hAnsi="Cambria Math" w:cs="Times New Roman"/>
              <w:sz w:val="26"/>
              <w:szCs w:val="26"/>
              <w:lang w:val="pl-PL"/>
            </w:rPr>
            <m:t>⇒</m:t>
          </m:r>
          <m:sSub>
            <m:sSubPr>
              <m:ctrlPr>
                <w:rPr>
                  <w:rFonts w:ascii="Cambria Math" w:hAnsi="Cambria Math" w:cs="Times New Roman"/>
                  <w:bCs/>
                  <w:i/>
                  <w:sz w:val="26"/>
                  <w:szCs w:val="26"/>
                  <w:lang w:val="pl-PL"/>
                </w:rPr>
              </m:ctrlPr>
            </m:sSubPr>
            <m:e>
              <m:r>
                <w:rPr>
                  <w:rFonts w:ascii="Cambria Math" w:hAnsi="Cambria Math" w:cs="Times New Roman"/>
                  <w:sz w:val="26"/>
                  <w:szCs w:val="26"/>
                  <w:lang w:val="pl-PL"/>
                </w:rPr>
                <m:t>i</m:t>
              </m:r>
            </m:e>
            <m:sub>
              <m:r>
                <w:rPr>
                  <w:rFonts w:ascii="Cambria Math" w:hAnsi="Cambria Math" w:cs="Times New Roman"/>
                  <w:sz w:val="26"/>
                  <w:szCs w:val="26"/>
                  <w:lang w:val="pl-PL"/>
                </w:rPr>
                <m:t>12</m:t>
              </m:r>
            </m:sub>
          </m:sSub>
          <m:r>
            <w:rPr>
              <w:rFonts w:ascii="Cambria Math" w:hAnsi="Cambria Math" w:cs="Times New Roman"/>
              <w:sz w:val="26"/>
              <w:szCs w:val="26"/>
              <w:lang w:val="pl-PL"/>
            </w:rPr>
            <m:t>=3</m:t>
          </m:r>
          <m:sSub>
            <m:sSubPr>
              <m:ctrlPr>
                <w:rPr>
                  <w:rFonts w:ascii="Cambria Math" w:hAnsi="Cambria Math" w:cs="Times New Roman"/>
                  <w:bCs/>
                  <w:i/>
                  <w:sz w:val="26"/>
                  <w:szCs w:val="26"/>
                  <w:lang w:val="pl-PL"/>
                </w:rPr>
              </m:ctrlPr>
            </m:sSubPr>
            <m:e>
              <m:r>
                <w:rPr>
                  <w:rFonts w:ascii="Cambria Math" w:hAnsi="Cambria Math" w:cs="Times New Roman"/>
                  <w:sz w:val="26"/>
                  <w:szCs w:val="26"/>
                  <w:lang w:val="pl-PL"/>
                </w:rPr>
                <m:t>i</m:t>
              </m:r>
            </m:e>
            <m:sub>
              <m:r>
                <w:rPr>
                  <w:rFonts w:ascii="Cambria Math" w:hAnsi="Cambria Math" w:cs="Times New Roman"/>
                  <w:sz w:val="26"/>
                  <w:szCs w:val="26"/>
                  <w:lang w:val="pl-PL"/>
                </w:rPr>
                <m:t>1</m:t>
              </m:r>
            </m:sub>
          </m:sSub>
        </m:oMath>
      </m:oMathPara>
    </w:p>
    <w:p w14:paraId="131E25EE" w14:textId="77777777" w:rsidR="000D5B32" w:rsidRPr="00C917D3" w:rsidRDefault="000D5B32" w:rsidP="0016669E">
      <w:pPr>
        <w:tabs>
          <w:tab w:val="left" w:pos="283"/>
          <w:tab w:val="left" w:pos="2835"/>
          <w:tab w:val="left" w:pos="5386"/>
          <w:tab w:val="left" w:pos="7937"/>
        </w:tabs>
        <w:spacing w:after="0" w:line="288" w:lineRule="auto"/>
        <w:ind w:firstLine="142"/>
        <w:jc w:val="both"/>
        <w:rPr>
          <w:rFonts w:cs="Times New Roman"/>
          <w:bCs/>
          <w:sz w:val="26"/>
          <w:szCs w:val="26"/>
          <w:lang w:val="pl-PL"/>
        </w:rPr>
      </w:pPr>
      <w:r w:rsidRPr="00C917D3">
        <w:rPr>
          <w:rFonts w:cs="Times New Roman"/>
          <w:bCs/>
          <w:sz w:val="26"/>
          <w:szCs w:val="26"/>
          <w:lang w:val="pl-PL"/>
        </w:rPr>
        <w:t xml:space="preserve">Số vị trí cho vân sáng trùng màu với vân trung tâm trên trường giao thoa là số giá trị của </w:t>
      </w:r>
      <m:oMath>
        <m:r>
          <w:rPr>
            <w:rFonts w:ascii="Cambria Math" w:hAnsi="Cambria Math" w:cs="Times New Roman"/>
            <w:sz w:val="26"/>
            <w:szCs w:val="26"/>
            <w:lang w:val="pl-PL"/>
          </w:rPr>
          <m:t>k</m:t>
        </m:r>
      </m:oMath>
      <w:r w:rsidRPr="00C917D3">
        <w:rPr>
          <w:rFonts w:cs="Times New Roman"/>
          <w:bCs/>
          <w:sz w:val="26"/>
          <w:szCs w:val="26"/>
          <w:lang w:val="pl-PL"/>
        </w:rPr>
        <w:t xml:space="preserve"> thõa mãm</w:t>
      </w:r>
    </w:p>
    <w:p w14:paraId="06A1DC94" w14:textId="77777777" w:rsidR="000D5B32" w:rsidRPr="00C917D3" w:rsidRDefault="000D5B32" w:rsidP="0016669E">
      <w:pPr>
        <w:tabs>
          <w:tab w:val="left" w:pos="283"/>
          <w:tab w:val="left" w:pos="2835"/>
          <w:tab w:val="left" w:pos="5386"/>
          <w:tab w:val="left" w:pos="7937"/>
        </w:tabs>
        <w:spacing w:after="0" w:line="288" w:lineRule="auto"/>
        <w:ind w:firstLine="142"/>
        <w:jc w:val="center"/>
        <w:rPr>
          <w:rFonts w:cs="Times New Roman"/>
          <w:bCs/>
          <w:sz w:val="26"/>
          <w:szCs w:val="26"/>
          <w:lang w:val="pl-PL"/>
        </w:rPr>
      </w:pPr>
      <m:oMathPara>
        <m:oMath>
          <m:r>
            <w:rPr>
              <w:rFonts w:ascii="Cambria Math" w:hAnsi="Cambria Math" w:cs="Times New Roman"/>
              <w:sz w:val="26"/>
              <w:szCs w:val="26"/>
              <w:lang w:val="pl-PL"/>
            </w:rPr>
            <m:t>-8</m:t>
          </m:r>
          <m:sSub>
            <m:sSubPr>
              <m:ctrlPr>
                <w:rPr>
                  <w:rFonts w:ascii="Cambria Math" w:hAnsi="Cambria Math" w:cs="Times New Roman"/>
                  <w:bCs/>
                  <w:i/>
                  <w:sz w:val="26"/>
                  <w:szCs w:val="26"/>
                  <w:lang w:val="pl-PL"/>
                </w:rPr>
              </m:ctrlPr>
            </m:sSubPr>
            <m:e>
              <m:r>
                <w:rPr>
                  <w:rFonts w:ascii="Cambria Math" w:hAnsi="Cambria Math" w:cs="Times New Roman"/>
                  <w:sz w:val="26"/>
                  <w:szCs w:val="26"/>
                  <w:lang w:val="pl-PL"/>
                </w:rPr>
                <m:t>i</m:t>
              </m:r>
            </m:e>
            <m:sub>
              <m:r>
                <w:rPr>
                  <w:rFonts w:ascii="Cambria Math" w:hAnsi="Cambria Math" w:cs="Times New Roman"/>
                  <w:sz w:val="26"/>
                  <w:szCs w:val="26"/>
                  <w:lang w:val="pl-PL"/>
                </w:rPr>
                <m:t>1</m:t>
              </m:r>
            </m:sub>
          </m:sSub>
          <m:r>
            <w:rPr>
              <w:rFonts w:ascii="Cambria Math" w:hAnsi="Cambria Math" w:cs="Times New Roman"/>
              <w:sz w:val="26"/>
              <w:szCs w:val="26"/>
              <w:lang w:val="pl-PL"/>
            </w:rPr>
            <m:t>≤k</m:t>
          </m:r>
          <m:sSub>
            <m:sSubPr>
              <m:ctrlPr>
                <w:rPr>
                  <w:rFonts w:ascii="Cambria Math" w:hAnsi="Cambria Math" w:cs="Times New Roman"/>
                  <w:bCs/>
                  <w:i/>
                  <w:sz w:val="26"/>
                  <w:szCs w:val="26"/>
                  <w:lang w:val="pl-PL"/>
                </w:rPr>
              </m:ctrlPr>
            </m:sSubPr>
            <m:e>
              <m:r>
                <w:rPr>
                  <w:rFonts w:ascii="Cambria Math" w:hAnsi="Cambria Math" w:cs="Times New Roman"/>
                  <w:sz w:val="26"/>
                  <w:szCs w:val="26"/>
                  <w:lang w:val="pl-PL"/>
                </w:rPr>
                <m:t>i</m:t>
              </m:r>
            </m:e>
            <m:sub>
              <m:r>
                <w:rPr>
                  <w:rFonts w:ascii="Cambria Math" w:hAnsi="Cambria Math" w:cs="Times New Roman"/>
                  <w:sz w:val="26"/>
                  <w:szCs w:val="26"/>
                  <w:lang w:val="pl-PL"/>
                </w:rPr>
                <m:t>12</m:t>
              </m:r>
            </m:sub>
          </m:sSub>
          <m:r>
            <w:rPr>
              <w:rFonts w:ascii="Cambria Math" w:hAnsi="Cambria Math" w:cs="Times New Roman"/>
              <w:sz w:val="26"/>
              <w:szCs w:val="26"/>
              <w:lang w:val="pl-PL"/>
            </w:rPr>
            <m:t>≤+8</m:t>
          </m:r>
          <m:sSub>
            <m:sSubPr>
              <m:ctrlPr>
                <w:rPr>
                  <w:rFonts w:ascii="Cambria Math" w:hAnsi="Cambria Math" w:cs="Times New Roman"/>
                  <w:bCs/>
                  <w:i/>
                  <w:sz w:val="26"/>
                  <w:szCs w:val="26"/>
                  <w:lang w:val="pl-PL"/>
                </w:rPr>
              </m:ctrlPr>
            </m:sSubPr>
            <m:e>
              <m:r>
                <w:rPr>
                  <w:rFonts w:ascii="Cambria Math" w:hAnsi="Cambria Math" w:cs="Times New Roman"/>
                  <w:sz w:val="26"/>
                  <w:szCs w:val="26"/>
                  <w:lang w:val="pl-PL"/>
                </w:rPr>
                <m:t>i</m:t>
              </m:r>
            </m:e>
            <m:sub>
              <m:r>
                <w:rPr>
                  <w:rFonts w:ascii="Cambria Math" w:hAnsi="Cambria Math" w:cs="Times New Roman"/>
                  <w:sz w:val="26"/>
                  <w:szCs w:val="26"/>
                  <w:lang w:val="pl-PL"/>
                </w:rPr>
                <m:t>1</m:t>
              </m:r>
            </m:sub>
          </m:sSub>
        </m:oMath>
      </m:oMathPara>
    </w:p>
    <w:p w14:paraId="0A97C753" w14:textId="77777777" w:rsidR="000D5B32" w:rsidRPr="00C917D3" w:rsidRDefault="000D5B32" w:rsidP="0016669E">
      <w:pPr>
        <w:tabs>
          <w:tab w:val="left" w:pos="283"/>
          <w:tab w:val="left" w:pos="2835"/>
          <w:tab w:val="left" w:pos="5386"/>
          <w:tab w:val="left" w:pos="7937"/>
        </w:tabs>
        <w:spacing w:after="0" w:line="288" w:lineRule="auto"/>
        <w:ind w:firstLine="142"/>
        <w:jc w:val="center"/>
        <w:rPr>
          <w:rFonts w:cs="Times New Roman"/>
          <w:bCs/>
          <w:sz w:val="26"/>
          <w:szCs w:val="26"/>
          <w:lang w:val="pl-PL"/>
        </w:rPr>
      </w:pPr>
      <m:oMathPara>
        <m:oMath>
          <m:r>
            <w:rPr>
              <w:rFonts w:ascii="Cambria Math" w:hAnsi="Cambria Math" w:cs="Times New Roman"/>
              <w:sz w:val="26"/>
              <w:szCs w:val="26"/>
              <w:lang w:val="pl-PL"/>
            </w:rPr>
            <m:t>-8</m:t>
          </m:r>
          <m:sSub>
            <m:sSubPr>
              <m:ctrlPr>
                <w:rPr>
                  <w:rFonts w:ascii="Cambria Math" w:hAnsi="Cambria Math" w:cs="Times New Roman"/>
                  <w:bCs/>
                  <w:i/>
                  <w:sz w:val="26"/>
                  <w:szCs w:val="26"/>
                  <w:lang w:val="pl-PL"/>
                </w:rPr>
              </m:ctrlPr>
            </m:sSubPr>
            <m:e>
              <m:r>
                <w:rPr>
                  <w:rFonts w:ascii="Cambria Math" w:hAnsi="Cambria Math" w:cs="Times New Roman"/>
                  <w:sz w:val="26"/>
                  <w:szCs w:val="26"/>
                  <w:lang w:val="pl-PL"/>
                </w:rPr>
                <m:t>i</m:t>
              </m:r>
            </m:e>
            <m:sub>
              <m:r>
                <w:rPr>
                  <w:rFonts w:ascii="Cambria Math" w:hAnsi="Cambria Math" w:cs="Times New Roman"/>
                  <w:sz w:val="26"/>
                  <w:szCs w:val="26"/>
                  <w:lang w:val="pl-PL"/>
                </w:rPr>
                <m:t>1</m:t>
              </m:r>
            </m:sub>
          </m:sSub>
          <m:r>
            <w:rPr>
              <w:rFonts w:ascii="Cambria Math" w:hAnsi="Cambria Math" w:cs="Times New Roman"/>
              <w:sz w:val="26"/>
              <w:szCs w:val="26"/>
              <w:lang w:val="pl-PL"/>
            </w:rPr>
            <m:t>≤k</m:t>
          </m:r>
          <m:d>
            <m:dPr>
              <m:ctrlPr>
                <w:rPr>
                  <w:rFonts w:ascii="Cambria Math" w:hAnsi="Cambria Math" w:cs="Times New Roman"/>
                  <w:bCs/>
                  <w:i/>
                  <w:sz w:val="26"/>
                  <w:szCs w:val="26"/>
                  <w:lang w:val="pl-PL"/>
                </w:rPr>
              </m:ctrlPr>
            </m:dPr>
            <m:e>
              <m:r>
                <w:rPr>
                  <w:rFonts w:ascii="Cambria Math" w:hAnsi="Cambria Math" w:cs="Times New Roman"/>
                  <w:sz w:val="26"/>
                  <w:szCs w:val="26"/>
                  <w:lang w:val="pl-PL"/>
                </w:rPr>
                <m:t>3</m:t>
              </m:r>
              <m:sSub>
                <m:sSubPr>
                  <m:ctrlPr>
                    <w:rPr>
                      <w:rFonts w:ascii="Cambria Math" w:hAnsi="Cambria Math" w:cs="Times New Roman"/>
                      <w:bCs/>
                      <w:i/>
                      <w:sz w:val="26"/>
                      <w:szCs w:val="26"/>
                      <w:lang w:val="pl-PL"/>
                    </w:rPr>
                  </m:ctrlPr>
                </m:sSubPr>
                <m:e>
                  <m:r>
                    <w:rPr>
                      <w:rFonts w:ascii="Cambria Math" w:hAnsi="Cambria Math" w:cs="Times New Roman"/>
                      <w:sz w:val="26"/>
                      <w:szCs w:val="26"/>
                      <w:lang w:val="pl-PL"/>
                    </w:rPr>
                    <m:t>i</m:t>
                  </m:r>
                </m:e>
                <m:sub>
                  <m:r>
                    <w:rPr>
                      <w:rFonts w:ascii="Cambria Math" w:hAnsi="Cambria Math" w:cs="Times New Roman"/>
                      <w:sz w:val="26"/>
                      <w:szCs w:val="26"/>
                      <w:lang w:val="pl-PL"/>
                    </w:rPr>
                    <m:t>1</m:t>
                  </m:r>
                </m:sub>
              </m:sSub>
            </m:e>
          </m:d>
          <m:r>
            <w:rPr>
              <w:rFonts w:ascii="Cambria Math" w:hAnsi="Cambria Math" w:cs="Times New Roman"/>
              <w:sz w:val="26"/>
              <w:szCs w:val="26"/>
              <w:lang w:val="pl-PL"/>
            </w:rPr>
            <m:t>≤+8</m:t>
          </m:r>
          <m:sSub>
            <m:sSubPr>
              <m:ctrlPr>
                <w:rPr>
                  <w:rFonts w:ascii="Cambria Math" w:hAnsi="Cambria Math" w:cs="Times New Roman"/>
                  <w:bCs/>
                  <w:i/>
                  <w:sz w:val="26"/>
                  <w:szCs w:val="26"/>
                  <w:lang w:val="pl-PL"/>
                </w:rPr>
              </m:ctrlPr>
            </m:sSubPr>
            <m:e>
              <m:r>
                <w:rPr>
                  <w:rFonts w:ascii="Cambria Math" w:hAnsi="Cambria Math" w:cs="Times New Roman"/>
                  <w:sz w:val="26"/>
                  <w:szCs w:val="26"/>
                  <w:lang w:val="pl-PL"/>
                </w:rPr>
                <m:t>i</m:t>
              </m:r>
            </m:e>
            <m:sub>
              <m:r>
                <w:rPr>
                  <w:rFonts w:ascii="Cambria Math" w:hAnsi="Cambria Math" w:cs="Times New Roman"/>
                  <w:sz w:val="26"/>
                  <w:szCs w:val="26"/>
                  <w:lang w:val="pl-PL"/>
                </w:rPr>
                <m:t>1</m:t>
              </m:r>
            </m:sub>
          </m:sSub>
        </m:oMath>
      </m:oMathPara>
    </w:p>
    <w:p w14:paraId="7BC67F69" w14:textId="77777777" w:rsidR="000D5B32" w:rsidRPr="00C917D3" w:rsidRDefault="000D5B32" w:rsidP="0016669E">
      <w:pPr>
        <w:tabs>
          <w:tab w:val="left" w:pos="283"/>
          <w:tab w:val="left" w:pos="2835"/>
          <w:tab w:val="left" w:pos="5386"/>
          <w:tab w:val="left" w:pos="7937"/>
        </w:tabs>
        <w:spacing w:after="0" w:line="288" w:lineRule="auto"/>
        <w:ind w:firstLine="142"/>
        <w:jc w:val="center"/>
        <w:rPr>
          <w:rFonts w:cs="Times New Roman"/>
          <w:bCs/>
          <w:sz w:val="26"/>
          <w:szCs w:val="26"/>
          <w:lang w:val="pl-PL"/>
        </w:rPr>
      </w:pPr>
      <m:oMathPara>
        <m:oMath>
          <m:r>
            <w:rPr>
              <w:rFonts w:ascii="Cambria Math" w:hAnsi="Cambria Math" w:cs="Times New Roman"/>
              <w:sz w:val="26"/>
              <w:szCs w:val="26"/>
              <w:lang w:val="pl-PL"/>
            </w:rPr>
            <m:t>⇒-</m:t>
          </m:r>
          <m:f>
            <m:fPr>
              <m:ctrlPr>
                <w:rPr>
                  <w:rFonts w:ascii="Cambria Math" w:hAnsi="Cambria Math" w:cs="Times New Roman"/>
                  <w:bCs/>
                  <w:i/>
                  <w:sz w:val="26"/>
                  <w:szCs w:val="26"/>
                  <w:lang w:val="pl-PL"/>
                </w:rPr>
              </m:ctrlPr>
            </m:fPr>
            <m:num>
              <m:r>
                <w:rPr>
                  <w:rFonts w:ascii="Cambria Math" w:hAnsi="Cambria Math" w:cs="Times New Roman"/>
                  <w:sz w:val="26"/>
                  <w:szCs w:val="26"/>
                  <w:lang w:val="pl-PL"/>
                </w:rPr>
                <m:t>8</m:t>
              </m:r>
            </m:num>
            <m:den>
              <m:r>
                <w:rPr>
                  <w:rFonts w:ascii="Cambria Math" w:hAnsi="Cambria Math" w:cs="Times New Roman"/>
                  <w:sz w:val="26"/>
                  <w:szCs w:val="26"/>
                  <w:lang w:val="pl-PL"/>
                </w:rPr>
                <m:t>3</m:t>
              </m:r>
            </m:den>
          </m:f>
          <m:r>
            <w:rPr>
              <w:rFonts w:ascii="Cambria Math" w:hAnsi="Cambria Math" w:cs="Times New Roman"/>
              <w:sz w:val="26"/>
              <w:szCs w:val="26"/>
              <w:lang w:val="pl-PL"/>
            </w:rPr>
            <m:t>≤k≤+</m:t>
          </m:r>
          <m:f>
            <m:fPr>
              <m:ctrlPr>
                <w:rPr>
                  <w:rFonts w:ascii="Cambria Math" w:hAnsi="Cambria Math" w:cs="Times New Roman"/>
                  <w:bCs/>
                  <w:i/>
                  <w:sz w:val="26"/>
                  <w:szCs w:val="26"/>
                  <w:lang w:val="pl-PL"/>
                </w:rPr>
              </m:ctrlPr>
            </m:fPr>
            <m:num>
              <m:r>
                <w:rPr>
                  <w:rFonts w:ascii="Cambria Math" w:hAnsi="Cambria Math" w:cs="Times New Roman"/>
                  <w:sz w:val="26"/>
                  <w:szCs w:val="26"/>
                  <w:lang w:val="pl-PL"/>
                </w:rPr>
                <m:t>8</m:t>
              </m:r>
            </m:num>
            <m:den>
              <m:r>
                <w:rPr>
                  <w:rFonts w:ascii="Cambria Math" w:hAnsi="Cambria Math" w:cs="Times New Roman"/>
                  <w:sz w:val="26"/>
                  <w:szCs w:val="26"/>
                  <w:lang w:val="pl-PL"/>
                </w:rPr>
                <m:t>3</m:t>
              </m:r>
            </m:den>
          </m:f>
          <m:r>
            <w:rPr>
              <w:rFonts w:ascii="Cambria Math" w:hAnsi="Cambria Math" w:cs="Times New Roman"/>
              <w:sz w:val="26"/>
              <w:szCs w:val="26"/>
              <w:lang w:val="pl-PL"/>
            </w:rPr>
            <m:t xml:space="preserve"> ⇔-2,67≤k≤+2,67</m:t>
          </m:r>
        </m:oMath>
      </m:oMathPara>
    </w:p>
    <w:p w14:paraId="0912CB32" w14:textId="77777777" w:rsidR="000D5B32" w:rsidRPr="00C917D3" w:rsidRDefault="000D5B32" w:rsidP="0016669E">
      <w:pPr>
        <w:tabs>
          <w:tab w:val="left" w:pos="283"/>
          <w:tab w:val="left" w:pos="2835"/>
          <w:tab w:val="left" w:pos="5386"/>
          <w:tab w:val="left" w:pos="7937"/>
        </w:tabs>
        <w:spacing w:after="0" w:line="288" w:lineRule="auto"/>
        <w:ind w:firstLine="142"/>
        <w:jc w:val="both"/>
        <w:rPr>
          <w:rFonts w:cs="Times New Roman"/>
          <w:bCs/>
          <w:sz w:val="26"/>
          <w:szCs w:val="26"/>
          <w:lang w:val="pl-PL"/>
        </w:rPr>
      </w:pPr>
      <w:r w:rsidRPr="00C917D3">
        <w:rPr>
          <w:rFonts w:cs="Times New Roman"/>
          <w:bCs/>
          <w:sz w:val="26"/>
          <w:szCs w:val="26"/>
          <w:lang w:val="pl-PL"/>
        </w:rPr>
        <w:t xml:space="preserve">Vậy có 5 vân sáng trùng màu với vân trung tâm, ứng với  </w:t>
      </w:r>
      <m:oMath>
        <m:sSub>
          <m:sSubPr>
            <m:ctrlPr>
              <w:rPr>
                <w:rFonts w:ascii="Cambria Math" w:hAnsi="Cambria Math" w:cs="Times New Roman"/>
                <w:bCs/>
                <w:i/>
                <w:sz w:val="26"/>
                <w:szCs w:val="26"/>
              </w:rPr>
            </m:ctrlPr>
          </m:sSubPr>
          <m:e>
            <m:r>
              <w:rPr>
                <w:rFonts w:ascii="Cambria Math" w:hAnsi="Cambria Math" w:cs="Times New Roman"/>
                <w:sz w:val="26"/>
                <w:szCs w:val="26"/>
              </w:rPr>
              <m:t>k</m:t>
            </m:r>
          </m:e>
          <m:sub>
            <m:r>
              <w:rPr>
                <w:rFonts w:ascii="Cambria Math" w:hAnsi="Cambria Math" w:cs="Times New Roman"/>
                <w:sz w:val="26"/>
                <w:szCs w:val="26"/>
              </w:rPr>
              <m:t>12</m:t>
            </m:r>
          </m:sub>
        </m:sSub>
        <m:r>
          <w:rPr>
            <w:rFonts w:ascii="Cambria Math" w:hAnsi="Cambria Math" w:cs="Times New Roman"/>
            <w:sz w:val="26"/>
            <w:szCs w:val="26"/>
          </w:rPr>
          <m:t>=0,±1,±2</m:t>
        </m:r>
      </m:oMath>
      <w:r w:rsidRPr="00C917D3">
        <w:rPr>
          <w:rFonts w:cs="Times New Roman"/>
          <w:bCs/>
          <w:sz w:val="26"/>
          <w:szCs w:val="26"/>
        </w:rPr>
        <w:t>.</w:t>
      </w:r>
    </w:p>
    <w:p w14:paraId="3109EDF2"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
          <w:bCs/>
          <w:color w:val="FF0000"/>
          <w:sz w:val="26"/>
          <w:szCs w:val="26"/>
        </w:rPr>
        <w:t>Câu 34:</w:t>
      </w:r>
      <w:r w:rsidRPr="00C917D3">
        <w:rPr>
          <w:rFonts w:cs="Times New Roman"/>
          <w:b/>
          <w:bCs/>
          <w:sz w:val="26"/>
          <w:szCs w:val="26"/>
        </w:rPr>
        <w:t xml:space="preserve"> </w:t>
      </w:r>
      <w:r w:rsidRPr="00C917D3">
        <w:rPr>
          <w:rFonts w:cs="Times New Roman"/>
          <w:bCs/>
          <w:sz w:val="26"/>
          <w:szCs w:val="26"/>
        </w:rPr>
        <w:t xml:space="preserve">Một sóng điện từ lan truyền trong chân không dọc theo chiều dương của trục </w:t>
      </w:r>
      <m:oMath>
        <m:r>
          <w:rPr>
            <w:rFonts w:ascii="Cambria Math" w:hAnsi="Cambria Math" w:cs="Times New Roman"/>
            <w:sz w:val="26"/>
            <w:szCs w:val="26"/>
          </w:rPr>
          <m:t>Ox</m:t>
        </m:r>
      </m:oMath>
      <w:r w:rsidRPr="00C917D3">
        <w:rPr>
          <w:rFonts w:cs="Times New Roman"/>
          <w:bCs/>
          <w:sz w:val="26"/>
          <w:szCs w:val="26"/>
        </w:rPr>
        <w:t xml:space="preserve">. Biết sóng điện từ này có thành phần điện trường </w:t>
      </w:r>
      <m:oMath>
        <m:r>
          <w:rPr>
            <w:rFonts w:ascii="Cambria Math" w:hAnsi="Cambria Math" w:cs="Times New Roman"/>
            <w:sz w:val="26"/>
            <w:szCs w:val="26"/>
          </w:rPr>
          <m:t>E</m:t>
        </m:r>
      </m:oMath>
      <w:r w:rsidRPr="00C917D3">
        <w:rPr>
          <w:rFonts w:cs="Times New Roman"/>
          <w:bCs/>
          <w:sz w:val="26"/>
          <w:szCs w:val="26"/>
        </w:rPr>
        <w:t xml:space="preserve"> và thành phần từ trường </w:t>
      </w:r>
      <m:oMath>
        <m:r>
          <w:rPr>
            <w:rFonts w:ascii="Cambria Math" w:hAnsi="Cambria Math" w:cs="Times New Roman"/>
            <w:sz w:val="26"/>
            <w:szCs w:val="26"/>
          </w:rPr>
          <m:t>B</m:t>
        </m:r>
      </m:oMath>
      <w:r w:rsidRPr="00C917D3">
        <w:rPr>
          <w:rFonts w:cs="Times New Roman"/>
          <w:bCs/>
          <w:sz w:val="26"/>
          <w:szCs w:val="26"/>
        </w:rPr>
        <w:t xml:space="preserve"> tại mỗi điểm dao động điều hoà theo thời gian </w:t>
      </w:r>
      <m:oMath>
        <m:r>
          <w:rPr>
            <w:rFonts w:ascii="Cambria Math" w:hAnsi="Cambria Math" w:cs="Times New Roman"/>
            <w:sz w:val="26"/>
            <w:szCs w:val="26"/>
          </w:rPr>
          <m:t>t</m:t>
        </m:r>
      </m:oMath>
      <w:r w:rsidRPr="00C917D3">
        <w:rPr>
          <w:rFonts w:cs="Times New Roman"/>
          <w:bCs/>
          <w:sz w:val="26"/>
          <w:szCs w:val="26"/>
        </w:rPr>
        <w:t xml:space="preserve"> với biên độ lần lượt là </w:t>
      </w:r>
      <m:oMath>
        <m:sSub>
          <m:sSubPr>
            <m:ctrlPr>
              <w:rPr>
                <w:rFonts w:ascii="Cambria Math" w:hAnsi="Cambria Math" w:cs="Times New Roman"/>
                <w:i/>
                <w:sz w:val="26"/>
                <w:szCs w:val="26"/>
              </w:rPr>
            </m:ctrlPr>
          </m:sSubPr>
          <m:e>
            <m:r>
              <w:rPr>
                <w:rFonts w:ascii="Cambria Math" w:hAnsi="Cambria Math" w:cs="Times New Roman"/>
                <w:sz w:val="26"/>
                <w:szCs w:val="26"/>
              </w:rPr>
              <m:t>E</m:t>
            </m:r>
          </m:e>
          <m:sub>
            <m:r>
              <w:rPr>
                <w:rFonts w:ascii="Cambria Math" w:hAnsi="Cambria Math" w:cs="Times New Roman"/>
                <w:sz w:val="26"/>
                <w:szCs w:val="26"/>
              </w:rPr>
              <m:t>0</m:t>
            </m:r>
          </m:sub>
        </m:sSub>
      </m:oMath>
      <w:r w:rsidRPr="00C917D3">
        <w:rPr>
          <w:rFonts w:cs="Times New Roman"/>
          <w:bCs/>
          <w:sz w:val="26"/>
          <w:szCs w:val="26"/>
        </w:rPr>
        <w:t xml:space="preserve"> và </w:t>
      </w:r>
      <m:oMath>
        <m:sSub>
          <m:sSubPr>
            <m:ctrlPr>
              <w:rPr>
                <w:rFonts w:ascii="Cambria Math" w:hAnsi="Cambria Math" w:cs="Times New Roman"/>
                <w:i/>
                <w:sz w:val="26"/>
                <w:szCs w:val="26"/>
              </w:rPr>
            </m:ctrlPr>
          </m:sSubPr>
          <m:e>
            <m:r>
              <w:rPr>
                <w:rFonts w:ascii="Cambria Math" w:hAnsi="Cambria Math" w:cs="Times New Roman"/>
                <w:sz w:val="26"/>
                <w:szCs w:val="26"/>
              </w:rPr>
              <m:t>B</m:t>
            </m:r>
          </m:e>
          <m:sub>
            <m:r>
              <w:rPr>
                <w:rFonts w:ascii="Cambria Math" w:hAnsi="Cambria Math" w:cs="Times New Roman"/>
                <w:sz w:val="26"/>
                <w:szCs w:val="26"/>
              </w:rPr>
              <m:t>0</m:t>
            </m:r>
          </m:sub>
        </m:sSub>
      </m:oMath>
      <w:r w:rsidRPr="00C917D3">
        <w:rPr>
          <w:rFonts w:cs="Times New Roman"/>
          <w:bCs/>
          <w:sz w:val="26"/>
          <w:szCs w:val="26"/>
        </w:rPr>
        <w:t xml:space="preserve">. Phương trình dao động của điện trường tại gốc </w:t>
      </w:r>
      <m:oMath>
        <m:r>
          <w:rPr>
            <w:rFonts w:ascii="Cambria Math" w:hAnsi="Cambria Math" w:cs="Times New Roman"/>
            <w:sz w:val="26"/>
            <w:szCs w:val="26"/>
          </w:rPr>
          <m:t>O</m:t>
        </m:r>
      </m:oMath>
      <w:r w:rsidRPr="00C917D3">
        <w:rPr>
          <w:rFonts w:cs="Times New Roman"/>
          <w:bCs/>
          <w:sz w:val="26"/>
          <w:szCs w:val="26"/>
        </w:rPr>
        <w:t xml:space="preserve"> của trục </w:t>
      </w:r>
      <m:oMath>
        <m:r>
          <w:rPr>
            <w:rFonts w:ascii="Cambria Math" w:hAnsi="Cambria Math" w:cs="Times New Roman"/>
            <w:sz w:val="26"/>
            <w:szCs w:val="26"/>
          </w:rPr>
          <m:t>Ox</m:t>
        </m:r>
      </m:oMath>
      <w:r w:rsidRPr="00C917D3">
        <w:rPr>
          <w:rFonts w:cs="Times New Roman"/>
          <w:bCs/>
          <w:sz w:val="26"/>
          <w:szCs w:val="26"/>
        </w:rPr>
        <w:t xml:space="preserve"> là </w:t>
      </w:r>
    </w:p>
    <w:p w14:paraId="64FA19E7" w14:textId="77777777" w:rsidR="000D5B32" w:rsidRPr="00C917D3" w:rsidRDefault="001A0172" w:rsidP="0016669E">
      <w:pPr>
        <w:tabs>
          <w:tab w:val="left" w:pos="284"/>
          <w:tab w:val="left" w:pos="2835"/>
          <w:tab w:val="left" w:pos="5387"/>
          <w:tab w:val="left" w:pos="7938"/>
        </w:tabs>
        <w:spacing w:after="0" w:line="288" w:lineRule="auto"/>
        <w:ind w:firstLine="142"/>
        <w:jc w:val="center"/>
        <w:rPr>
          <w:rFonts w:cs="Times New Roman"/>
          <w:bCs/>
          <w:sz w:val="26"/>
          <w:szCs w:val="26"/>
        </w:rPr>
      </w:pPr>
      <m:oMath>
        <m:sSub>
          <m:sSubPr>
            <m:ctrlPr>
              <w:rPr>
                <w:rFonts w:ascii="Cambria Math" w:hAnsi="Cambria Math" w:cs="Times New Roman"/>
                <w:i/>
                <w:sz w:val="26"/>
                <w:szCs w:val="26"/>
              </w:rPr>
            </m:ctrlPr>
          </m:sSubPr>
          <m:e>
            <m:r>
              <w:rPr>
                <w:rFonts w:ascii="Cambria Math" w:hAnsi="Cambria Math" w:cs="Times New Roman"/>
                <w:sz w:val="26"/>
                <w:szCs w:val="26"/>
              </w:rPr>
              <m:t>e</m:t>
            </m:r>
          </m:e>
          <m:sub>
            <m:r>
              <w:rPr>
                <w:rFonts w:ascii="Cambria Math" w:hAnsi="Cambria Math" w:cs="Times New Roman"/>
                <w:sz w:val="26"/>
                <w:szCs w:val="26"/>
              </w:rPr>
              <m:t>O</m:t>
            </m:r>
          </m:sub>
        </m:sSub>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E</m:t>
            </m:r>
          </m:e>
          <m:sub>
            <m:r>
              <w:rPr>
                <w:rFonts w:ascii="Cambria Math" w:hAnsi="Cambria Math" w:cs="Times New Roman"/>
                <w:sz w:val="26"/>
                <w:szCs w:val="26"/>
              </w:rPr>
              <m:t>0</m:t>
            </m:r>
          </m:sub>
        </m:sSub>
        <m:func>
          <m:funcPr>
            <m:ctrlPr>
              <w:rPr>
                <w:rFonts w:ascii="Cambria Math" w:hAnsi="Cambria Math" w:cs="Times New Roman"/>
                <w:i/>
                <w:sz w:val="26"/>
                <w:szCs w:val="26"/>
              </w:rPr>
            </m:ctrlPr>
          </m:funcPr>
          <m:fName>
            <m:r>
              <m:rPr>
                <m:sty m:val="p"/>
              </m:rPr>
              <w:rPr>
                <w:rFonts w:ascii="Cambria Math" w:hAnsi="Cambria Math" w:cs="Times New Roman"/>
                <w:sz w:val="26"/>
                <w:szCs w:val="26"/>
              </w:rPr>
              <m:t>cos</m:t>
            </m:r>
          </m:fName>
          <m:e>
            <m:d>
              <m:dPr>
                <m:ctrlPr>
                  <w:rPr>
                    <w:rFonts w:ascii="Cambria Math" w:hAnsi="Cambria Math" w:cs="Times New Roman"/>
                    <w:i/>
                    <w:sz w:val="26"/>
                    <w:szCs w:val="26"/>
                  </w:rPr>
                </m:ctrlPr>
              </m:dPr>
              <m:e>
                <m:r>
                  <w:rPr>
                    <w:rFonts w:ascii="Cambria Math" w:hAnsi="Cambria Math" w:cs="Times New Roman"/>
                    <w:sz w:val="26"/>
                    <w:szCs w:val="26"/>
                  </w:rPr>
                  <m:t>2π.1</m:t>
                </m:r>
                <m:sSup>
                  <m:sSupPr>
                    <m:ctrlPr>
                      <w:rPr>
                        <w:rFonts w:ascii="Cambria Math" w:hAnsi="Cambria Math" w:cs="Times New Roman"/>
                        <w:i/>
                        <w:sz w:val="26"/>
                        <w:szCs w:val="26"/>
                      </w:rPr>
                    </m:ctrlPr>
                  </m:sSupPr>
                  <m:e>
                    <m:r>
                      <w:rPr>
                        <w:rFonts w:ascii="Cambria Math" w:hAnsi="Cambria Math" w:cs="Times New Roman"/>
                        <w:sz w:val="26"/>
                        <w:szCs w:val="26"/>
                      </w:rPr>
                      <m:t>0</m:t>
                    </m:r>
                  </m:e>
                  <m:sup>
                    <m:r>
                      <w:rPr>
                        <w:rFonts w:ascii="Cambria Math" w:hAnsi="Cambria Math" w:cs="Times New Roman"/>
                        <w:sz w:val="26"/>
                        <w:szCs w:val="26"/>
                      </w:rPr>
                      <m:t>6</m:t>
                    </m:r>
                  </m:sup>
                </m:sSup>
                <m:r>
                  <w:rPr>
                    <w:rFonts w:ascii="Cambria Math" w:hAnsi="Cambria Math" w:cs="Times New Roman"/>
                    <w:sz w:val="26"/>
                    <w:szCs w:val="26"/>
                  </w:rPr>
                  <m:t>t</m:t>
                </m:r>
              </m:e>
            </m:d>
          </m:e>
        </m:func>
      </m:oMath>
      <w:r w:rsidR="000D5B32" w:rsidRPr="00C917D3">
        <w:rPr>
          <w:rFonts w:cs="Times New Roman"/>
          <w:bCs/>
          <w:sz w:val="26"/>
          <w:szCs w:val="26"/>
        </w:rPr>
        <w:t xml:space="preserve"> (</w:t>
      </w:r>
      <m:oMath>
        <m:r>
          <w:rPr>
            <w:rFonts w:ascii="Cambria Math" w:hAnsi="Cambria Math" w:cs="Times New Roman"/>
            <w:sz w:val="26"/>
            <w:szCs w:val="26"/>
          </w:rPr>
          <m:t>t</m:t>
        </m:r>
      </m:oMath>
      <w:r w:rsidR="000D5B32" w:rsidRPr="00C917D3">
        <w:rPr>
          <w:rFonts w:cs="Times New Roman"/>
          <w:bCs/>
          <w:sz w:val="26"/>
          <w:szCs w:val="26"/>
        </w:rPr>
        <w:t xml:space="preserve"> tính bằng </w:t>
      </w:r>
      <m:oMath>
        <m:r>
          <w:rPr>
            <w:rFonts w:ascii="Cambria Math" w:hAnsi="Cambria Math" w:cs="Times New Roman"/>
            <w:sz w:val="26"/>
            <w:szCs w:val="26"/>
          </w:rPr>
          <m:t>s</m:t>
        </m:r>
      </m:oMath>
      <w:r w:rsidR="000D5B32" w:rsidRPr="00C917D3">
        <w:rPr>
          <w:rFonts w:cs="Times New Roman"/>
          <w:bCs/>
          <w:sz w:val="26"/>
          <w:szCs w:val="26"/>
        </w:rPr>
        <w:t>)</w:t>
      </w:r>
    </w:p>
    <w:p w14:paraId="69C0AD93"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Cs/>
          <w:sz w:val="26"/>
          <w:szCs w:val="26"/>
        </w:rPr>
        <w:t xml:space="preserve">Lấy </w:t>
      </w:r>
      <m:oMath>
        <m:r>
          <w:rPr>
            <w:rFonts w:ascii="Cambria Math" w:hAnsi="Cambria Math" w:cs="Times New Roman"/>
            <w:sz w:val="26"/>
            <w:szCs w:val="26"/>
          </w:rPr>
          <m:t>c=3.1</m:t>
        </m:r>
        <m:sSup>
          <m:sSupPr>
            <m:ctrlPr>
              <w:rPr>
                <w:rFonts w:ascii="Cambria Math" w:hAnsi="Cambria Math" w:cs="Times New Roman"/>
                <w:i/>
                <w:sz w:val="26"/>
                <w:szCs w:val="26"/>
              </w:rPr>
            </m:ctrlPr>
          </m:sSupPr>
          <m:e>
            <m:r>
              <w:rPr>
                <w:rFonts w:ascii="Cambria Math" w:hAnsi="Cambria Math" w:cs="Times New Roman"/>
                <w:sz w:val="26"/>
                <w:szCs w:val="26"/>
              </w:rPr>
              <m:t>0</m:t>
            </m:r>
          </m:e>
          <m:sup>
            <m:r>
              <w:rPr>
                <w:rFonts w:ascii="Cambria Math" w:hAnsi="Cambria Math" w:cs="Times New Roman"/>
                <w:sz w:val="26"/>
                <w:szCs w:val="26"/>
              </w:rPr>
              <m:t>8</m:t>
            </m:r>
          </m:sup>
        </m:sSup>
        <m:f>
          <m:fPr>
            <m:ctrlPr>
              <w:rPr>
                <w:rFonts w:ascii="Cambria Math" w:hAnsi="Cambria Math" w:cs="Times New Roman"/>
                <w:i/>
                <w:sz w:val="26"/>
                <w:szCs w:val="26"/>
              </w:rPr>
            </m:ctrlPr>
          </m:fPr>
          <m:num>
            <m:r>
              <w:rPr>
                <w:rFonts w:ascii="Cambria Math" w:hAnsi="Cambria Math" w:cs="Times New Roman"/>
                <w:sz w:val="26"/>
                <w:szCs w:val="26"/>
              </w:rPr>
              <m:t>m</m:t>
            </m:r>
          </m:num>
          <m:den>
            <m:r>
              <w:rPr>
                <w:rFonts w:ascii="Cambria Math" w:hAnsi="Cambria Math" w:cs="Times New Roman"/>
                <w:sz w:val="26"/>
                <w:szCs w:val="26"/>
              </w:rPr>
              <m:t>s</m:t>
            </m:r>
          </m:den>
        </m:f>
      </m:oMath>
      <w:r w:rsidRPr="00C917D3">
        <w:rPr>
          <w:rFonts w:cs="Times New Roman"/>
          <w:bCs/>
          <w:sz w:val="26"/>
          <w:szCs w:val="26"/>
        </w:rPr>
        <w:t xml:space="preserve">. Trên trục </w:t>
      </w:r>
      <m:oMath>
        <m:r>
          <w:rPr>
            <w:rFonts w:ascii="Cambria Math" w:hAnsi="Cambria Math" w:cs="Times New Roman"/>
            <w:sz w:val="26"/>
            <w:szCs w:val="26"/>
          </w:rPr>
          <m:t>Ox</m:t>
        </m:r>
      </m:oMath>
      <w:r w:rsidRPr="00C917D3">
        <w:rPr>
          <w:rFonts w:cs="Times New Roman"/>
          <w:bCs/>
          <w:sz w:val="26"/>
          <w:szCs w:val="26"/>
        </w:rPr>
        <w:t xml:space="preserve">, tại vị trí có hoành độ </w:t>
      </w:r>
      <m:oMath>
        <m:r>
          <w:rPr>
            <w:rFonts w:ascii="Cambria Math" w:hAnsi="Cambria Math" w:cs="Times New Roman"/>
            <w:sz w:val="26"/>
            <w:szCs w:val="26"/>
          </w:rPr>
          <m:t>x=200 m</m:t>
        </m:r>
      </m:oMath>
      <w:r w:rsidRPr="00C917D3">
        <w:rPr>
          <w:rFonts w:cs="Times New Roman"/>
          <w:bCs/>
          <w:sz w:val="26"/>
          <w:szCs w:val="26"/>
        </w:rPr>
        <w:t xml:space="preserve">, lúc </w:t>
      </w:r>
      <m:oMath>
        <m:r>
          <w:rPr>
            <w:rFonts w:ascii="Cambria Math" w:hAnsi="Cambria Math" w:cs="Times New Roman"/>
            <w:sz w:val="26"/>
            <w:szCs w:val="26"/>
          </w:rPr>
          <m:t>t=1</m:t>
        </m:r>
        <m:sSup>
          <m:sSupPr>
            <m:ctrlPr>
              <w:rPr>
                <w:rFonts w:ascii="Cambria Math" w:hAnsi="Cambria Math" w:cs="Times New Roman"/>
                <w:i/>
                <w:sz w:val="26"/>
                <w:szCs w:val="26"/>
              </w:rPr>
            </m:ctrlPr>
          </m:sSupPr>
          <m:e>
            <m:r>
              <w:rPr>
                <w:rFonts w:ascii="Cambria Math" w:hAnsi="Cambria Math" w:cs="Times New Roman"/>
                <w:sz w:val="26"/>
                <w:szCs w:val="26"/>
              </w:rPr>
              <m:t>0</m:t>
            </m:r>
          </m:e>
          <m:sup>
            <m:r>
              <w:rPr>
                <w:rFonts w:ascii="Cambria Math" w:hAnsi="Cambria Math" w:cs="Times New Roman"/>
                <w:sz w:val="26"/>
                <w:szCs w:val="26"/>
              </w:rPr>
              <m:t>-6</m:t>
            </m:r>
          </m:sup>
        </m:sSup>
        <m:r>
          <w:rPr>
            <w:rFonts w:ascii="Cambria Math" w:hAnsi="Cambria Math" w:cs="Times New Roman"/>
            <w:sz w:val="26"/>
            <w:szCs w:val="26"/>
          </w:rPr>
          <m:t xml:space="preserve"> s</m:t>
        </m:r>
      </m:oMath>
      <w:r w:rsidRPr="00C917D3">
        <w:rPr>
          <w:rFonts w:cs="Times New Roman"/>
          <w:bCs/>
          <w:sz w:val="26"/>
          <w:szCs w:val="26"/>
        </w:rPr>
        <w:t>, cảm ứng từ tại vị trí này có giá trị bằng</w:t>
      </w:r>
    </w:p>
    <w:p w14:paraId="1FCFC782"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sz w:val="26"/>
          <w:szCs w:val="26"/>
        </w:rPr>
      </w:pPr>
      <w:r w:rsidRPr="00C917D3">
        <w:rPr>
          <w:rFonts w:cs="Times New Roman"/>
          <w:bCs/>
          <w:sz w:val="26"/>
          <w:szCs w:val="26"/>
        </w:rPr>
        <w:tab/>
      </w:r>
      <w:r w:rsidRPr="00C917D3">
        <w:rPr>
          <w:rFonts w:cs="Times New Roman"/>
          <w:b/>
          <w:bCs/>
          <w:color w:val="0066FF"/>
          <w:sz w:val="26"/>
          <w:szCs w:val="26"/>
        </w:rPr>
        <w:t>A.</w:t>
      </w:r>
      <w:r w:rsidRPr="00C917D3">
        <w:rPr>
          <w:rFonts w:cs="Times New Roman"/>
          <w:bCs/>
          <w:sz w:val="26"/>
          <w:szCs w:val="26"/>
        </w:rPr>
        <w:t xml:space="preserve"> </w:t>
      </w:r>
      <m:oMath>
        <m:f>
          <m:fPr>
            <m:ctrlPr>
              <w:rPr>
                <w:rFonts w:ascii="Cambria Math" w:hAnsi="Cambria Math" w:cs="Times New Roman"/>
                <w:i/>
                <w:sz w:val="26"/>
                <w:szCs w:val="26"/>
              </w:rPr>
            </m:ctrlPr>
          </m:fPr>
          <m:num>
            <m:rad>
              <m:radPr>
                <m:degHide m:val="1"/>
                <m:ctrlPr>
                  <w:rPr>
                    <w:rFonts w:ascii="Cambria Math" w:hAnsi="Cambria Math" w:cs="Times New Roman"/>
                    <w:i/>
                    <w:sz w:val="26"/>
                    <w:szCs w:val="26"/>
                  </w:rPr>
                </m:ctrlPr>
              </m:radPr>
              <m:deg/>
              <m:e>
                <m:r>
                  <w:rPr>
                    <w:rFonts w:ascii="Cambria Math" w:hAnsi="Cambria Math" w:cs="Times New Roman"/>
                    <w:sz w:val="26"/>
                    <w:szCs w:val="26"/>
                  </w:rPr>
                  <m:t>3</m:t>
                </m:r>
              </m:e>
            </m:rad>
          </m:num>
          <m:den>
            <m:r>
              <w:rPr>
                <w:rFonts w:ascii="Cambria Math" w:hAnsi="Cambria Math" w:cs="Times New Roman"/>
                <w:sz w:val="26"/>
                <w:szCs w:val="26"/>
              </w:rPr>
              <m:t>2</m:t>
            </m:r>
          </m:den>
        </m:f>
        <m:sSub>
          <m:sSubPr>
            <m:ctrlPr>
              <w:rPr>
                <w:rFonts w:ascii="Cambria Math" w:hAnsi="Cambria Math" w:cs="Times New Roman"/>
                <w:i/>
                <w:sz w:val="26"/>
                <w:szCs w:val="26"/>
              </w:rPr>
            </m:ctrlPr>
          </m:sSubPr>
          <m:e>
            <m:r>
              <w:rPr>
                <w:rFonts w:ascii="Cambria Math" w:hAnsi="Cambria Math" w:cs="Times New Roman"/>
                <w:sz w:val="26"/>
                <w:szCs w:val="26"/>
              </w:rPr>
              <m:t>B</m:t>
            </m:r>
          </m:e>
          <m:sub>
            <m:r>
              <w:rPr>
                <w:rFonts w:ascii="Cambria Math" w:hAnsi="Cambria Math" w:cs="Times New Roman"/>
                <w:sz w:val="26"/>
                <w:szCs w:val="26"/>
              </w:rPr>
              <m:t>0</m:t>
            </m:r>
          </m:sub>
        </m:sSub>
      </m:oMath>
      <w:r w:rsidRPr="00C917D3">
        <w:rPr>
          <w:rFonts w:cs="Times New Roman"/>
          <w:sz w:val="26"/>
          <w:szCs w:val="26"/>
        </w:rPr>
        <w:t>.</w:t>
      </w:r>
      <w:r w:rsidRPr="00C917D3">
        <w:rPr>
          <w:rFonts w:cs="Times New Roman"/>
          <w:bCs/>
          <w:sz w:val="26"/>
          <w:szCs w:val="26"/>
        </w:rPr>
        <w:tab/>
      </w:r>
      <w:r w:rsidRPr="00C917D3">
        <w:rPr>
          <w:rFonts w:cs="Times New Roman"/>
          <w:b/>
          <w:bCs/>
          <w:color w:val="0066FF"/>
          <w:sz w:val="26"/>
          <w:szCs w:val="26"/>
        </w:rPr>
        <w:t>B.</w:t>
      </w:r>
      <w:r w:rsidRPr="00C917D3">
        <w:rPr>
          <w:rFonts w:cs="Times New Roman"/>
          <w:bCs/>
          <w:sz w:val="26"/>
          <w:szCs w:val="26"/>
        </w:rPr>
        <w:t xml:space="preserve"> </w:t>
      </w:r>
      <m:oMath>
        <m:r>
          <w:rPr>
            <w:rFonts w:ascii="Cambria Math" w:hAnsi="Cambria Math" w:cs="Times New Roman"/>
            <w:sz w:val="26"/>
            <w:szCs w:val="26"/>
          </w:rPr>
          <m:t>-</m:t>
        </m:r>
        <m:f>
          <m:fPr>
            <m:ctrlPr>
              <w:rPr>
                <w:rFonts w:ascii="Cambria Math" w:hAnsi="Cambria Math" w:cs="Times New Roman"/>
                <w:i/>
                <w:sz w:val="26"/>
                <w:szCs w:val="26"/>
              </w:rPr>
            </m:ctrlPr>
          </m:fPr>
          <m:num>
            <m:rad>
              <m:radPr>
                <m:degHide m:val="1"/>
                <m:ctrlPr>
                  <w:rPr>
                    <w:rFonts w:ascii="Cambria Math" w:hAnsi="Cambria Math" w:cs="Times New Roman"/>
                    <w:i/>
                    <w:sz w:val="26"/>
                    <w:szCs w:val="26"/>
                  </w:rPr>
                </m:ctrlPr>
              </m:radPr>
              <m:deg/>
              <m:e>
                <m:r>
                  <w:rPr>
                    <w:rFonts w:ascii="Cambria Math" w:hAnsi="Cambria Math" w:cs="Times New Roman"/>
                    <w:sz w:val="26"/>
                    <w:szCs w:val="26"/>
                  </w:rPr>
                  <m:t>3</m:t>
                </m:r>
              </m:e>
            </m:rad>
          </m:num>
          <m:den>
            <m:r>
              <w:rPr>
                <w:rFonts w:ascii="Cambria Math" w:hAnsi="Cambria Math" w:cs="Times New Roman"/>
                <w:sz w:val="26"/>
                <w:szCs w:val="26"/>
              </w:rPr>
              <m:t>2</m:t>
            </m:r>
          </m:den>
        </m:f>
        <m:sSub>
          <m:sSubPr>
            <m:ctrlPr>
              <w:rPr>
                <w:rFonts w:ascii="Cambria Math" w:hAnsi="Cambria Math" w:cs="Times New Roman"/>
                <w:i/>
                <w:sz w:val="26"/>
                <w:szCs w:val="26"/>
              </w:rPr>
            </m:ctrlPr>
          </m:sSubPr>
          <m:e>
            <m:r>
              <w:rPr>
                <w:rFonts w:ascii="Cambria Math" w:hAnsi="Cambria Math" w:cs="Times New Roman"/>
                <w:sz w:val="26"/>
                <w:szCs w:val="26"/>
              </w:rPr>
              <m:t>B</m:t>
            </m:r>
          </m:e>
          <m:sub>
            <m:r>
              <w:rPr>
                <w:rFonts w:ascii="Cambria Math" w:hAnsi="Cambria Math" w:cs="Times New Roman"/>
                <w:sz w:val="26"/>
                <w:szCs w:val="26"/>
              </w:rPr>
              <m:t>0</m:t>
            </m:r>
          </m:sub>
        </m:sSub>
      </m:oMath>
      <w:r w:rsidRPr="00C917D3">
        <w:rPr>
          <w:rFonts w:cs="Times New Roman"/>
          <w:sz w:val="26"/>
          <w:szCs w:val="26"/>
        </w:rPr>
        <w:t>.</w:t>
      </w:r>
      <w:r w:rsidRPr="00C917D3">
        <w:rPr>
          <w:rFonts w:cs="Times New Roman"/>
          <w:bCs/>
          <w:sz w:val="26"/>
          <w:szCs w:val="26"/>
        </w:rPr>
        <w:tab/>
      </w:r>
      <w:r w:rsidRPr="00C917D3">
        <w:rPr>
          <w:rFonts w:cs="Times New Roman"/>
          <w:b/>
          <w:bCs/>
          <w:color w:val="0066FF"/>
          <w:sz w:val="26"/>
          <w:szCs w:val="26"/>
        </w:rPr>
        <w:t>C.</w:t>
      </w:r>
      <w:r w:rsidRPr="00C917D3">
        <w:rPr>
          <w:rFonts w:cs="Times New Roman"/>
          <w:bCs/>
          <w:sz w:val="26"/>
          <w:szCs w:val="26"/>
        </w:rPr>
        <w:t xml:space="preserve"> </w:t>
      </w:r>
      <m:oMath>
        <m:f>
          <m:fPr>
            <m:ctrlPr>
              <w:rPr>
                <w:rFonts w:ascii="Cambria Math" w:hAnsi="Cambria Math" w:cs="Times New Roman"/>
                <w:i/>
                <w:sz w:val="26"/>
                <w:szCs w:val="26"/>
              </w:rPr>
            </m:ctrlPr>
          </m:fPr>
          <m:num>
            <m:sSub>
              <m:sSubPr>
                <m:ctrlPr>
                  <w:rPr>
                    <w:rFonts w:ascii="Cambria Math" w:hAnsi="Cambria Math" w:cs="Times New Roman"/>
                    <w:i/>
                    <w:sz w:val="26"/>
                    <w:szCs w:val="26"/>
                  </w:rPr>
                </m:ctrlPr>
              </m:sSubPr>
              <m:e>
                <m:r>
                  <w:rPr>
                    <w:rFonts w:ascii="Cambria Math" w:hAnsi="Cambria Math" w:cs="Times New Roman"/>
                    <w:sz w:val="26"/>
                    <w:szCs w:val="26"/>
                  </w:rPr>
                  <m:t>B</m:t>
                </m:r>
              </m:e>
              <m:sub>
                <m:r>
                  <w:rPr>
                    <w:rFonts w:ascii="Cambria Math" w:hAnsi="Cambria Math" w:cs="Times New Roman"/>
                    <w:sz w:val="26"/>
                    <w:szCs w:val="26"/>
                  </w:rPr>
                  <m:t>0</m:t>
                </m:r>
              </m:sub>
            </m:sSub>
          </m:num>
          <m:den>
            <m:r>
              <w:rPr>
                <w:rFonts w:ascii="Cambria Math" w:hAnsi="Cambria Math" w:cs="Times New Roman"/>
                <w:sz w:val="26"/>
                <w:szCs w:val="26"/>
              </w:rPr>
              <m:t>2</m:t>
            </m:r>
          </m:den>
        </m:f>
      </m:oMath>
      <w:r w:rsidRPr="00C917D3">
        <w:rPr>
          <w:rFonts w:cs="Times New Roman"/>
          <w:sz w:val="26"/>
          <w:szCs w:val="26"/>
        </w:rPr>
        <w:t>.</w:t>
      </w:r>
      <w:r w:rsidRPr="00C917D3">
        <w:rPr>
          <w:rFonts w:cs="Times New Roman"/>
          <w:bCs/>
          <w:sz w:val="26"/>
          <w:szCs w:val="26"/>
        </w:rPr>
        <w:tab/>
      </w:r>
      <w:r w:rsidRPr="00C917D3">
        <w:rPr>
          <w:rFonts w:cs="Times New Roman"/>
          <w:b/>
          <w:bCs/>
          <w:color w:val="0066FF"/>
          <w:sz w:val="26"/>
          <w:szCs w:val="26"/>
        </w:rPr>
        <w:t>D.</w:t>
      </w:r>
      <w:r w:rsidRPr="00C917D3">
        <w:rPr>
          <w:rFonts w:cs="Times New Roman"/>
          <w:bCs/>
          <w:sz w:val="26"/>
          <w:szCs w:val="26"/>
        </w:rPr>
        <w:t xml:space="preserve"> </w:t>
      </w:r>
      <m:oMath>
        <m:r>
          <w:rPr>
            <w:rFonts w:ascii="Cambria Math" w:hAnsi="Cambria Math" w:cs="Times New Roman"/>
            <w:sz w:val="26"/>
            <w:szCs w:val="26"/>
          </w:rPr>
          <m:t>-</m:t>
        </m:r>
        <m:f>
          <m:fPr>
            <m:ctrlPr>
              <w:rPr>
                <w:rFonts w:ascii="Cambria Math" w:hAnsi="Cambria Math" w:cs="Times New Roman"/>
                <w:i/>
                <w:sz w:val="26"/>
                <w:szCs w:val="26"/>
              </w:rPr>
            </m:ctrlPr>
          </m:fPr>
          <m:num>
            <m:sSub>
              <m:sSubPr>
                <m:ctrlPr>
                  <w:rPr>
                    <w:rFonts w:ascii="Cambria Math" w:hAnsi="Cambria Math" w:cs="Times New Roman"/>
                    <w:i/>
                    <w:sz w:val="26"/>
                    <w:szCs w:val="26"/>
                  </w:rPr>
                </m:ctrlPr>
              </m:sSubPr>
              <m:e>
                <m:r>
                  <w:rPr>
                    <w:rFonts w:ascii="Cambria Math" w:hAnsi="Cambria Math" w:cs="Times New Roman"/>
                    <w:sz w:val="26"/>
                    <w:szCs w:val="26"/>
                  </w:rPr>
                  <m:t>B</m:t>
                </m:r>
              </m:e>
              <m:sub>
                <m:r>
                  <w:rPr>
                    <w:rFonts w:ascii="Cambria Math" w:hAnsi="Cambria Math" w:cs="Times New Roman"/>
                    <w:sz w:val="26"/>
                    <w:szCs w:val="26"/>
                  </w:rPr>
                  <m:t>0</m:t>
                </m:r>
              </m:sub>
            </m:sSub>
          </m:num>
          <m:den>
            <m:r>
              <w:rPr>
                <w:rFonts w:ascii="Cambria Math" w:hAnsi="Cambria Math" w:cs="Times New Roman"/>
                <w:sz w:val="26"/>
                <w:szCs w:val="26"/>
              </w:rPr>
              <m:t>2</m:t>
            </m:r>
          </m:den>
        </m:f>
      </m:oMath>
      <w:r w:rsidRPr="00C917D3">
        <w:rPr>
          <w:rFonts w:cs="Times New Roman"/>
          <w:sz w:val="26"/>
          <w:szCs w:val="26"/>
        </w:rPr>
        <w:t>.</w:t>
      </w:r>
    </w:p>
    <w:p w14:paraId="0125774F" w14:textId="77777777" w:rsidR="000D5B32" w:rsidRPr="00C917D3" w:rsidRDefault="000D5B32" w:rsidP="0016669E">
      <w:pPr>
        <w:shd w:val="clear" w:color="auto" w:fill="D9D9D9" w:themeFill="background1" w:themeFillShade="D9"/>
        <w:tabs>
          <w:tab w:val="left" w:pos="284"/>
          <w:tab w:val="left" w:pos="2835"/>
          <w:tab w:val="left" w:pos="5387"/>
          <w:tab w:val="left" w:pos="7938"/>
        </w:tabs>
        <w:spacing w:after="0" w:line="288" w:lineRule="auto"/>
        <w:ind w:firstLine="142"/>
        <w:jc w:val="both"/>
        <w:rPr>
          <w:rFonts w:cs="Times New Roman"/>
          <w:b/>
          <w:bCs/>
          <w:sz w:val="26"/>
          <w:szCs w:val="26"/>
        </w:rPr>
      </w:pPr>
      <w:r w:rsidRPr="00C917D3">
        <w:rPr>
          <w:rFonts w:cs="Times New Roman"/>
          <w:b/>
          <w:bCs/>
          <w:sz w:val="26"/>
          <w:szCs w:val="26"/>
        </w:rPr>
        <w:sym w:font="Wingdings" w:char="F040"/>
      </w:r>
      <w:r w:rsidRPr="00C917D3">
        <w:rPr>
          <w:rFonts w:cs="Times New Roman"/>
          <w:b/>
          <w:bCs/>
          <w:sz w:val="26"/>
          <w:szCs w:val="26"/>
        </w:rPr>
        <w:t xml:space="preserve"> Hướng dẫn: Chọn </w:t>
      </w:r>
      <w:r w:rsidRPr="00C917D3">
        <w:rPr>
          <w:rFonts w:cs="Times New Roman"/>
          <w:b/>
          <w:bCs/>
          <w:color w:val="0066FF"/>
          <w:sz w:val="26"/>
          <w:szCs w:val="26"/>
        </w:rPr>
        <w:t>D.</w:t>
      </w:r>
    </w:p>
    <w:p w14:paraId="155EC434"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sz w:val="26"/>
          <w:szCs w:val="26"/>
        </w:rPr>
      </w:pPr>
      <w:r w:rsidRPr="00C917D3">
        <w:rPr>
          <w:rFonts w:cs="Times New Roman"/>
          <w:sz w:val="26"/>
          <w:szCs w:val="26"/>
        </w:rPr>
        <w:t>Bước sóng của sóng</w:t>
      </w:r>
    </w:p>
    <w:p w14:paraId="6F99C2B3" w14:textId="77777777" w:rsidR="000D5B32" w:rsidRPr="00C917D3" w:rsidRDefault="000D5B32" w:rsidP="0016669E">
      <w:pPr>
        <w:tabs>
          <w:tab w:val="left" w:pos="284"/>
          <w:tab w:val="left" w:pos="2835"/>
          <w:tab w:val="left" w:pos="5387"/>
          <w:tab w:val="left" w:pos="7938"/>
        </w:tabs>
        <w:spacing w:after="0" w:line="288" w:lineRule="auto"/>
        <w:ind w:firstLine="142"/>
        <w:jc w:val="center"/>
        <w:rPr>
          <w:rFonts w:cs="Times New Roman"/>
          <w:sz w:val="26"/>
          <w:szCs w:val="26"/>
        </w:rPr>
      </w:pPr>
      <m:oMathPara>
        <m:oMath>
          <m:r>
            <w:rPr>
              <w:rFonts w:ascii="Cambria Math" w:hAnsi="Cambria Math" w:cs="Times New Roman"/>
              <w:sz w:val="26"/>
              <w:szCs w:val="26"/>
            </w:rPr>
            <m:t>λ=</m:t>
          </m:r>
          <m:f>
            <m:fPr>
              <m:ctrlPr>
                <w:rPr>
                  <w:rFonts w:ascii="Cambria Math" w:hAnsi="Cambria Math" w:cs="Times New Roman"/>
                  <w:i/>
                  <w:sz w:val="26"/>
                  <w:szCs w:val="26"/>
                </w:rPr>
              </m:ctrlPr>
            </m:fPr>
            <m:num>
              <m:r>
                <w:rPr>
                  <w:rFonts w:ascii="Cambria Math" w:hAnsi="Cambria Math" w:cs="Times New Roman"/>
                  <w:sz w:val="26"/>
                  <w:szCs w:val="26"/>
                </w:rPr>
                <m:t>2πv</m:t>
              </m:r>
            </m:num>
            <m:den>
              <m:r>
                <w:rPr>
                  <w:rFonts w:ascii="Cambria Math" w:hAnsi="Cambria Math" w:cs="Times New Roman"/>
                  <w:sz w:val="26"/>
                  <w:szCs w:val="26"/>
                </w:rPr>
                <m:t>ω</m:t>
              </m:r>
            </m:den>
          </m:f>
          <m:r>
            <w:rPr>
              <w:rFonts w:ascii="Cambria Math" w:hAnsi="Cambria Math" w:cs="Times New Roman"/>
              <w:sz w:val="26"/>
              <w:szCs w:val="26"/>
            </w:rPr>
            <m:t>=</m:t>
          </m:r>
          <m:f>
            <m:fPr>
              <m:ctrlPr>
                <w:rPr>
                  <w:rFonts w:ascii="Cambria Math" w:hAnsi="Cambria Math" w:cs="Times New Roman"/>
                  <w:i/>
                  <w:sz w:val="26"/>
                  <w:szCs w:val="26"/>
                </w:rPr>
              </m:ctrlPr>
            </m:fPr>
            <m:num>
              <m:r>
                <w:rPr>
                  <w:rFonts w:ascii="Cambria Math" w:hAnsi="Cambria Math" w:cs="Times New Roman"/>
                  <w:sz w:val="26"/>
                  <w:szCs w:val="26"/>
                </w:rPr>
                <m:t>2π</m:t>
              </m:r>
              <m:d>
                <m:dPr>
                  <m:ctrlPr>
                    <w:rPr>
                      <w:rFonts w:ascii="Cambria Math" w:hAnsi="Cambria Math" w:cs="Times New Roman"/>
                      <w:i/>
                      <w:sz w:val="26"/>
                      <w:szCs w:val="26"/>
                    </w:rPr>
                  </m:ctrlPr>
                </m:dPr>
                <m:e>
                  <m:r>
                    <w:rPr>
                      <w:rFonts w:ascii="Cambria Math" w:hAnsi="Cambria Math" w:cs="Times New Roman"/>
                      <w:sz w:val="26"/>
                      <w:szCs w:val="26"/>
                    </w:rPr>
                    <m:t>3.1</m:t>
                  </m:r>
                  <m:sSup>
                    <m:sSupPr>
                      <m:ctrlPr>
                        <w:rPr>
                          <w:rFonts w:ascii="Cambria Math" w:hAnsi="Cambria Math" w:cs="Times New Roman"/>
                          <w:i/>
                          <w:sz w:val="26"/>
                          <w:szCs w:val="26"/>
                        </w:rPr>
                      </m:ctrlPr>
                    </m:sSupPr>
                    <m:e>
                      <m:r>
                        <w:rPr>
                          <w:rFonts w:ascii="Cambria Math" w:hAnsi="Cambria Math" w:cs="Times New Roman"/>
                          <w:sz w:val="26"/>
                          <w:szCs w:val="26"/>
                        </w:rPr>
                        <m:t>0</m:t>
                      </m:r>
                    </m:e>
                    <m:sup>
                      <m:r>
                        <w:rPr>
                          <w:rFonts w:ascii="Cambria Math" w:hAnsi="Cambria Math" w:cs="Times New Roman"/>
                          <w:sz w:val="26"/>
                          <w:szCs w:val="26"/>
                        </w:rPr>
                        <m:t>8</m:t>
                      </m:r>
                    </m:sup>
                  </m:sSup>
                </m:e>
              </m:d>
            </m:num>
            <m:den>
              <m:d>
                <m:dPr>
                  <m:ctrlPr>
                    <w:rPr>
                      <w:rFonts w:ascii="Cambria Math" w:hAnsi="Cambria Math" w:cs="Times New Roman"/>
                      <w:i/>
                      <w:sz w:val="26"/>
                      <w:szCs w:val="26"/>
                    </w:rPr>
                  </m:ctrlPr>
                </m:dPr>
                <m:e>
                  <m:r>
                    <w:rPr>
                      <w:rFonts w:ascii="Cambria Math" w:hAnsi="Cambria Math" w:cs="Times New Roman"/>
                      <w:sz w:val="26"/>
                      <w:szCs w:val="26"/>
                    </w:rPr>
                    <m:t>2π.1</m:t>
                  </m:r>
                  <m:sSup>
                    <m:sSupPr>
                      <m:ctrlPr>
                        <w:rPr>
                          <w:rFonts w:ascii="Cambria Math" w:hAnsi="Cambria Math" w:cs="Times New Roman"/>
                          <w:i/>
                          <w:sz w:val="26"/>
                          <w:szCs w:val="26"/>
                        </w:rPr>
                      </m:ctrlPr>
                    </m:sSupPr>
                    <m:e>
                      <m:r>
                        <w:rPr>
                          <w:rFonts w:ascii="Cambria Math" w:hAnsi="Cambria Math" w:cs="Times New Roman"/>
                          <w:sz w:val="26"/>
                          <w:szCs w:val="26"/>
                        </w:rPr>
                        <m:t>0</m:t>
                      </m:r>
                    </m:e>
                    <m:sup>
                      <m:r>
                        <w:rPr>
                          <w:rFonts w:ascii="Cambria Math" w:hAnsi="Cambria Math" w:cs="Times New Roman"/>
                          <w:sz w:val="26"/>
                          <w:szCs w:val="26"/>
                        </w:rPr>
                        <m:t>6</m:t>
                      </m:r>
                    </m:sup>
                  </m:sSup>
                </m:e>
              </m:d>
            </m:den>
          </m:f>
          <m:r>
            <w:rPr>
              <w:rFonts w:ascii="Cambria Math" w:hAnsi="Cambria Math" w:cs="Times New Roman"/>
              <w:sz w:val="26"/>
              <w:szCs w:val="26"/>
            </w:rPr>
            <m:t>=300 m</m:t>
          </m:r>
        </m:oMath>
      </m:oMathPara>
    </w:p>
    <w:p w14:paraId="78CF4120"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sz w:val="26"/>
          <w:szCs w:val="26"/>
        </w:rPr>
      </w:pPr>
      <w:r w:rsidRPr="00C917D3">
        <w:rPr>
          <w:rFonts w:cs="Times New Roman"/>
          <w:sz w:val="26"/>
          <w:szCs w:val="26"/>
        </w:rPr>
        <w:t>Trong quá trình lan truyền của sóng điện từ, tại mỗi điểm khi có sóng truyền qua thì dao động điện và dao động từ luôn cùng pha nhau.</w:t>
      </w:r>
    </w:p>
    <w:p w14:paraId="42026707" w14:textId="77777777" w:rsidR="000D5B32" w:rsidRPr="00C917D3" w:rsidRDefault="000D5B32" w:rsidP="0016669E">
      <w:pPr>
        <w:tabs>
          <w:tab w:val="left" w:pos="284"/>
          <w:tab w:val="left" w:pos="2835"/>
          <w:tab w:val="left" w:pos="5387"/>
          <w:tab w:val="left" w:pos="7938"/>
        </w:tabs>
        <w:spacing w:after="0" w:line="288" w:lineRule="auto"/>
        <w:ind w:firstLine="142"/>
        <w:jc w:val="center"/>
        <w:rPr>
          <w:rFonts w:cs="Times New Roman"/>
          <w:sz w:val="26"/>
          <w:szCs w:val="26"/>
        </w:rPr>
      </w:pPr>
      <m:oMathPara>
        <m:oMath>
          <m:r>
            <w:rPr>
              <w:rFonts w:ascii="Cambria Math" w:hAnsi="Cambria Math" w:cs="Times New Roman"/>
              <w:sz w:val="26"/>
              <w:szCs w:val="26"/>
            </w:rPr>
            <m:t xml:space="preserve">⇒ </m:t>
          </m:r>
          <m:sSub>
            <m:sSubPr>
              <m:ctrlPr>
                <w:rPr>
                  <w:rFonts w:ascii="Cambria Math" w:hAnsi="Cambria Math" w:cs="Times New Roman"/>
                  <w:i/>
                  <w:sz w:val="26"/>
                  <w:szCs w:val="26"/>
                </w:rPr>
              </m:ctrlPr>
            </m:sSubPr>
            <m:e>
              <m:r>
                <w:rPr>
                  <w:rFonts w:ascii="Cambria Math" w:hAnsi="Cambria Math" w:cs="Times New Roman"/>
                  <w:sz w:val="26"/>
                  <w:szCs w:val="26"/>
                </w:rPr>
                <m:t>B</m:t>
              </m:r>
            </m:e>
            <m:sub>
              <m:r>
                <w:rPr>
                  <w:rFonts w:ascii="Cambria Math" w:hAnsi="Cambria Math" w:cs="Times New Roman"/>
                  <w:sz w:val="26"/>
                  <w:szCs w:val="26"/>
                </w:rPr>
                <m:t>O</m:t>
              </m:r>
            </m:sub>
          </m:sSub>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B</m:t>
              </m:r>
            </m:e>
            <m:sub>
              <m:r>
                <w:rPr>
                  <w:rFonts w:ascii="Cambria Math" w:hAnsi="Cambria Math" w:cs="Times New Roman"/>
                  <w:sz w:val="26"/>
                  <w:szCs w:val="26"/>
                </w:rPr>
                <m:t>0</m:t>
              </m:r>
            </m:sub>
          </m:sSub>
          <m:func>
            <m:funcPr>
              <m:ctrlPr>
                <w:rPr>
                  <w:rFonts w:ascii="Cambria Math" w:hAnsi="Cambria Math" w:cs="Times New Roman"/>
                  <w:i/>
                  <w:sz w:val="26"/>
                  <w:szCs w:val="26"/>
                </w:rPr>
              </m:ctrlPr>
            </m:funcPr>
            <m:fName>
              <m:r>
                <m:rPr>
                  <m:sty m:val="p"/>
                </m:rPr>
                <w:rPr>
                  <w:rFonts w:ascii="Cambria Math" w:hAnsi="Cambria Math" w:cs="Times New Roman"/>
                  <w:sz w:val="26"/>
                  <w:szCs w:val="26"/>
                </w:rPr>
                <m:t>cos</m:t>
              </m:r>
            </m:fName>
            <m:e>
              <m:d>
                <m:dPr>
                  <m:ctrlPr>
                    <w:rPr>
                      <w:rFonts w:ascii="Cambria Math" w:hAnsi="Cambria Math" w:cs="Times New Roman"/>
                      <w:i/>
                      <w:sz w:val="26"/>
                      <w:szCs w:val="26"/>
                    </w:rPr>
                  </m:ctrlPr>
                </m:dPr>
                <m:e>
                  <m:r>
                    <w:rPr>
                      <w:rFonts w:ascii="Cambria Math" w:hAnsi="Cambria Math" w:cs="Times New Roman"/>
                      <w:sz w:val="26"/>
                      <w:szCs w:val="26"/>
                    </w:rPr>
                    <m:t>2π.1</m:t>
                  </m:r>
                  <m:sSup>
                    <m:sSupPr>
                      <m:ctrlPr>
                        <w:rPr>
                          <w:rFonts w:ascii="Cambria Math" w:hAnsi="Cambria Math" w:cs="Times New Roman"/>
                          <w:i/>
                          <w:sz w:val="26"/>
                          <w:szCs w:val="26"/>
                        </w:rPr>
                      </m:ctrlPr>
                    </m:sSupPr>
                    <m:e>
                      <m:r>
                        <w:rPr>
                          <w:rFonts w:ascii="Cambria Math" w:hAnsi="Cambria Math" w:cs="Times New Roman"/>
                          <w:sz w:val="26"/>
                          <w:szCs w:val="26"/>
                        </w:rPr>
                        <m:t>0</m:t>
                      </m:r>
                    </m:e>
                    <m:sup>
                      <m:r>
                        <w:rPr>
                          <w:rFonts w:ascii="Cambria Math" w:hAnsi="Cambria Math" w:cs="Times New Roman"/>
                          <w:sz w:val="26"/>
                          <w:szCs w:val="26"/>
                        </w:rPr>
                        <m:t>6</m:t>
                      </m:r>
                    </m:sup>
                  </m:sSup>
                  <m:r>
                    <w:rPr>
                      <w:rFonts w:ascii="Cambria Math" w:hAnsi="Cambria Math" w:cs="Times New Roman"/>
                      <w:sz w:val="26"/>
                      <w:szCs w:val="26"/>
                    </w:rPr>
                    <m:t>t</m:t>
                  </m:r>
                </m:e>
              </m:d>
            </m:e>
          </m:func>
        </m:oMath>
      </m:oMathPara>
    </w:p>
    <w:p w14:paraId="713761DD"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sz w:val="26"/>
          <w:szCs w:val="26"/>
        </w:rPr>
      </w:pPr>
      <w:r w:rsidRPr="00C917D3">
        <w:rPr>
          <w:rFonts w:cs="Times New Roman"/>
          <w:sz w:val="26"/>
          <w:szCs w:val="26"/>
        </w:rPr>
        <w:t xml:space="preserve">Phương trình sóng tại vị trí có tọa độ </w:t>
      </w:r>
      <m:oMath>
        <m:r>
          <w:rPr>
            <w:rFonts w:ascii="Cambria Math" w:hAnsi="Cambria Math" w:cs="Times New Roman"/>
            <w:sz w:val="26"/>
            <w:szCs w:val="26"/>
          </w:rPr>
          <m:t>x</m:t>
        </m:r>
      </m:oMath>
    </w:p>
    <w:p w14:paraId="74B251D2" w14:textId="77777777" w:rsidR="000D5B32" w:rsidRPr="00C917D3" w:rsidRDefault="001A0172" w:rsidP="0016669E">
      <w:pPr>
        <w:tabs>
          <w:tab w:val="left" w:pos="284"/>
          <w:tab w:val="left" w:pos="2835"/>
          <w:tab w:val="left" w:pos="5387"/>
          <w:tab w:val="left" w:pos="7938"/>
        </w:tabs>
        <w:spacing w:after="0" w:line="288" w:lineRule="auto"/>
        <w:ind w:firstLine="142"/>
        <w:jc w:val="center"/>
        <w:rPr>
          <w:rFonts w:cs="Times New Roman"/>
          <w:sz w:val="26"/>
          <w:szCs w:val="26"/>
        </w:rPr>
      </w:pPr>
      <m:oMathPara>
        <m:oMath>
          <m:sSub>
            <m:sSubPr>
              <m:ctrlPr>
                <w:rPr>
                  <w:rFonts w:ascii="Cambria Math" w:hAnsi="Cambria Math" w:cs="Times New Roman"/>
                  <w:i/>
                  <w:sz w:val="26"/>
                  <w:szCs w:val="26"/>
                </w:rPr>
              </m:ctrlPr>
            </m:sSubPr>
            <m:e>
              <m:r>
                <w:rPr>
                  <w:rFonts w:ascii="Cambria Math" w:hAnsi="Cambria Math" w:cs="Times New Roman"/>
                  <w:sz w:val="26"/>
                  <w:szCs w:val="26"/>
                </w:rPr>
                <m:t>B</m:t>
              </m:r>
            </m:e>
            <m:sub>
              <m:r>
                <w:rPr>
                  <w:rFonts w:ascii="Cambria Math" w:hAnsi="Cambria Math" w:cs="Times New Roman"/>
                  <w:sz w:val="26"/>
                  <w:szCs w:val="26"/>
                </w:rPr>
                <m:t>x</m:t>
              </m:r>
            </m:sub>
          </m:sSub>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B</m:t>
              </m:r>
            </m:e>
            <m:sub>
              <m:r>
                <w:rPr>
                  <w:rFonts w:ascii="Cambria Math" w:hAnsi="Cambria Math" w:cs="Times New Roman"/>
                  <w:sz w:val="26"/>
                  <w:szCs w:val="26"/>
                </w:rPr>
                <m:t>0</m:t>
              </m:r>
            </m:sub>
          </m:sSub>
          <m:func>
            <m:funcPr>
              <m:ctrlPr>
                <w:rPr>
                  <w:rFonts w:ascii="Cambria Math" w:hAnsi="Cambria Math" w:cs="Times New Roman"/>
                  <w:i/>
                  <w:sz w:val="26"/>
                  <w:szCs w:val="26"/>
                </w:rPr>
              </m:ctrlPr>
            </m:funcPr>
            <m:fName>
              <m:r>
                <m:rPr>
                  <m:sty m:val="p"/>
                </m:rPr>
                <w:rPr>
                  <w:rFonts w:ascii="Cambria Math" w:hAnsi="Cambria Math" w:cs="Times New Roman"/>
                  <w:sz w:val="26"/>
                  <w:szCs w:val="26"/>
                </w:rPr>
                <m:t>cos</m:t>
              </m:r>
            </m:fName>
            <m:e>
              <m:d>
                <m:dPr>
                  <m:ctrlPr>
                    <w:rPr>
                      <w:rFonts w:ascii="Cambria Math" w:hAnsi="Cambria Math" w:cs="Times New Roman"/>
                      <w:i/>
                      <w:sz w:val="26"/>
                      <w:szCs w:val="26"/>
                    </w:rPr>
                  </m:ctrlPr>
                </m:dPr>
                <m:e>
                  <m:r>
                    <w:rPr>
                      <w:rFonts w:ascii="Cambria Math" w:hAnsi="Cambria Math" w:cs="Times New Roman"/>
                      <w:sz w:val="26"/>
                      <w:szCs w:val="26"/>
                    </w:rPr>
                    <m:t>2π.1</m:t>
                  </m:r>
                  <m:sSup>
                    <m:sSupPr>
                      <m:ctrlPr>
                        <w:rPr>
                          <w:rFonts w:ascii="Cambria Math" w:hAnsi="Cambria Math" w:cs="Times New Roman"/>
                          <w:i/>
                          <w:sz w:val="26"/>
                          <w:szCs w:val="26"/>
                        </w:rPr>
                      </m:ctrlPr>
                    </m:sSupPr>
                    <m:e>
                      <m:r>
                        <w:rPr>
                          <w:rFonts w:ascii="Cambria Math" w:hAnsi="Cambria Math" w:cs="Times New Roman"/>
                          <w:sz w:val="26"/>
                          <w:szCs w:val="26"/>
                        </w:rPr>
                        <m:t>0</m:t>
                      </m:r>
                    </m:e>
                    <m:sup>
                      <m:r>
                        <w:rPr>
                          <w:rFonts w:ascii="Cambria Math" w:hAnsi="Cambria Math" w:cs="Times New Roman"/>
                          <w:sz w:val="26"/>
                          <w:szCs w:val="26"/>
                        </w:rPr>
                        <m:t>6</m:t>
                      </m:r>
                    </m:sup>
                  </m:sSup>
                  <m:r>
                    <w:rPr>
                      <w:rFonts w:ascii="Cambria Math" w:hAnsi="Cambria Math" w:cs="Times New Roman"/>
                      <w:sz w:val="26"/>
                      <w:szCs w:val="26"/>
                    </w:rPr>
                    <m:t>t-2π</m:t>
                  </m:r>
                  <m:f>
                    <m:fPr>
                      <m:ctrlPr>
                        <w:rPr>
                          <w:rFonts w:ascii="Cambria Math" w:hAnsi="Cambria Math" w:cs="Times New Roman"/>
                          <w:i/>
                          <w:sz w:val="26"/>
                          <w:szCs w:val="26"/>
                        </w:rPr>
                      </m:ctrlPr>
                    </m:fPr>
                    <m:num>
                      <m:r>
                        <w:rPr>
                          <w:rFonts w:ascii="Cambria Math" w:hAnsi="Cambria Math" w:cs="Times New Roman"/>
                          <w:sz w:val="26"/>
                          <w:szCs w:val="26"/>
                        </w:rPr>
                        <m:t>x</m:t>
                      </m:r>
                    </m:num>
                    <m:den>
                      <m:r>
                        <w:rPr>
                          <w:rFonts w:ascii="Cambria Math" w:hAnsi="Cambria Math" w:cs="Times New Roman"/>
                          <w:sz w:val="26"/>
                          <w:szCs w:val="26"/>
                        </w:rPr>
                        <m:t>λ</m:t>
                      </m:r>
                    </m:den>
                  </m:f>
                </m:e>
              </m:d>
            </m:e>
          </m:func>
        </m:oMath>
      </m:oMathPara>
    </w:p>
    <w:p w14:paraId="77F9CCE9" w14:textId="77777777" w:rsidR="000D5B32" w:rsidRPr="00C917D3" w:rsidRDefault="001A0172" w:rsidP="0016669E">
      <w:pPr>
        <w:tabs>
          <w:tab w:val="left" w:pos="284"/>
          <w:tab w:val="left" w:pos="2835"/>
          <w:tab w:val="left" w:pos="5387"/>
          <w:tab w:val="left" w:pos="7938"/>
        </w:tabs>
        <w:spacing w:after="0" w:line="288" w:lineRule="auto"/>
        <w:ind w:firstLine="142"/>
        <w:jc w:val="center"/>
        <w:rPr>
          <w:rFonts w:cs="Times New Roman"/>
          <w:sz w:val="26"/>
          <w:szCs w:val="26"/>
        </w:rPr>
      </w:pPr>
      <m:oMathPara>
        <m:oMath>
          <m:sSub>
            <m:sSubPr>
              <m:ctrlPr>
                <w:rPr>
                  <w:rFonts w:ascii="Cambria Math" w:hAnsi="Cambria Math" w:cs="Times New Roman"/>
                  <w:i/>
                  <w:sz w:val="26"/>
                  <w:szCs w:val="26"/>
                </w:rPr>
              </m:ctrlPr>
            </m:sSubPr>
            <m:e>
              <m:r>
                <w:rPr>
                  <w:rFonts w:ascii="Cambria Math" w:hAnsi="Cambria Math" w:cs="Times New Roman"/>
                  <w:sz w:val="26"/>
                  <w:szCs w:val="26"/>
                </w:rPr>
                <m:t>B</m:t>
              </m:r>
            </m:e>
            <m:sub>
              <m:r>
                <w:rPr>
                  <w:rFonts w:ascii="Cambria Math" w:hAnsi="Cambria Math" w:cs="Times New Roman"/>
                  <w:sz w:val="26"/>
                  <w:szCs w:val="26"/>
                </w:rPr>
                <m:t>x</m:t>
              </m:r>
            </m:sub>
          </m:sSub>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B</m:t>
              </m:r>
            </m:e>
            <m:sub>
              <m:r>
                <w:rPr>
                  <w:rFonts w:ascii="Cambria Math" w:hAnsi="Cambria Math" w:cs="Times New Roman"/>
                  <w:sz w:val="26"/>
                  <w:szCs w:val="26"/>
                </w:rPr>
                <m:t>0</m:t>
              </m:r>
            </m:sub>
          </m:sSub>
          <m:func>
            <m:funcPr>
              <m:ctrlPr>
                <w:rPr>
                  <w:rFonts w:ascii="Cambria Math" w:hAnsi="Cambria Math" w:cs="Times New Roman"/>
                  <w:i/>
                  <w:sz w:val="26"/>
                  <w:szCs w:val="26"/>
                </w:rPr>
              </m:ctrlPr>
            </m:funcPr>
            <m:fName>
              <m:r>
                <m:rPr>
                  <m:sty m:val="p"/>
                </m:rPr>
                <w:rPr>
                  <w:rFonts w:ascii="Cambria Math" w:hAnsi="Cambria Math" w:cs="Times New Roman"/>
                  <w:sz w:val="26"/>
                  <w:szCs w:val="26"/>
                </w:rPr>
                <m:t>cos</m:t>
              </m:r>
            </m:fName>
            <m:e>
              <m:d>
                <m:dPr>
                  <m:begChr m:val="["/>
                  <m:endChr m:val="]"/>
                  <m:ctrlPr>
                    <w:rPr>
                      <w:rFonts w:ascii="Cambria Math" w:hAnsi="Cambria Math" w:cs="Times New Roman"/>
                      <w:i/>
                      <w:sz w:val="26"/>
                      <w:szCs w:val="26"/>
                    </w:rPr>
                  </m:ctrlPr>
                </m:dPr>
                <m:e>
                  <m:r>
                    <w:rPr>
                      <w:rFonts w:ascii="Cambria Math" w:hAnsi="Cambria Math" w:cs="Times New Roman"/>
                      <w:sz w:val="26"/>
                      <w:szCs w:val="26"/>
                    </w:rPr>
                    <m:t>2π.1</m:t>
                  </m:r>
                  <m:sSup>
                    <m:sSupPr>
                      <m:ctrlPr>
                        <w:rPr>
                          <w:rFonts w:ascii="Cambria Math" w:hAnsi="Cambria Math" w:cs="Times New Roman"/>
                          <w:i/>
                          <w:sz w:val="26"/>
                          <w:szCs w:val="26"/>
                        </w:rPr>
                      </m:ctrlPr>
                    </m:sSupPr>
                    <m:e>
                      <m:r>
                        <w:rPr>
                          <w:rFonts w:ascii="Cambria Math" w:hAnsi="Cambria Math" w:cs="Times New Roman"/>
                          <w:sz w:val="26"/>
                          <w:szCs w:val="26"/>
                        </w:rPr>
                        <m:t>0</m:t>
                      </m:r>
                    </m:e>
                    <m:sup>
                      <m:r>
                        <w:rPr>
                          <w:rFonts w:ascii="Cambria Math" w:hAnsi="Cambria Math" w:cs="Times New Roman"/>
                          <w:sz w:val="26"/>
                          <w:szCs w:val="26"/>
                        </w:rPr>
                        <m:t>6</m:t>
                      </m:r>
                    </m:sup>
                  </m:sSup>
                  <m:r>
                    <w:rPr>
                      <w:rFonts w:ascii="Cambria Math" w:hAnsi="Cambria Math" w:cs="Times New Roman"/>
                      <w:sz w:val="26"/>
                      <w:szCs w:val="26"/>
                    </w:rPr>
                    <m:t>t-2π</m:t>
                  </m:r>
                  <m:f>
                    <m:fPr>
                      <m:ctrlPr>
                        <w:rPr>
                          <w:rFonts w:ascii="Cambria Math" w:hAnsi="Cambria Math" w:cs="Times New Roman"/>
                          <w:i/>
                          <w:sz w:val="26"/>
                          <w:szCs w:val="26"/>
                        </w:rPr>
                      </m:ctrlPr>
                    </m:fPr>
                    <m:num>
                      <m:d>
                        <m:dPr>
                          <m:ctrlPr>
                            <w:rPr>
                              <w:rFonts w:ascii="Cambria Math" w:hAnsi="Cambria Math" w:cs="Times New Roman"/>
                              <w:i/>
                              <w:sz w:val="26"/>
                              <w:szCs w:val="26"/>
                            </w:rPr>
                          </m:ctrlPr>
                        </m:dPr>
                        <m:e>
                          <m:r>
                            <w:rPr>
                              <w:rFonts w:ascii="Cambria Math" w:hAnsi="Cambria Math" w:cs="Times New Roman"/>
                              <w:sz w:val="26"/>
                              <w:szCs w:val="26"/>
                            </w:rPr>
                            <m:t>200</m:t>
                          </m:r>
                        </m:e>
                      </m:d>
                    </m:num>
                    <m:den>
                      <m:d>
                        <m:dPr>
                          <m:ctrlPr>
                            <w:rPr>
                              <w:rFonts w:ascii="Cambria Math" w:hAnsi="Cambria Math" w:cs="Times New Roman"/>
                              <w:i/>
                              <w:sz w:val="26"/>
                              <w:szCs w:val="26"/>
                            </w:rPr>
                          </m:ctrlPr>
                        </m:dPr>
                        <m:e>
                          <m:r>
                            <w:rPr>
                              <w:rFonts w:ascii="Cambria Math" w:hAnsi="Cambria Math" w:cs="Times New Roman"/>
                              <w:sz w:val="26"/>
                              <w:szCs w:val="26"/>
                            </w:rPr>
                            <m:t>300</m:t>
                          </m:r>
                        </m:e>
                      </m:d>
                    </m:den>
                  </m:f>
                </m:e>
              </m:d>
            </m:e>
          </m:func>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B</m:t>
              </m:r>
            </m:e>
            <m:sub>
              <m:r>
                <w:rPr>
                  <w:rFonts w:ascii="Cambria Math" w:hAnsi="Cambria Math" w:cs="Times New Roman"/>
                  <w:sz w:val="26"/>
                  <w:szCs w:val="26"/>
                </w:rPr>
                <m:t>0</m:t>
              </m:r>
            </m:sub>
          </m:sSub>
          <m:func>
            <m:funcPr>
              <m:ctrlPr>
                <w:rPr>
                  <w:rFonts w:ascii="Cambria Math" w:hAnsi="Cambria Math" w:cs="Times New Roman"/>
                  <w:i/>
                  <w:sz w:val="26"/>
                  <w:szCs w:val="26"/>
                </w:rPr>
              </m:ctrlPr>
            </m:funcPr>
            <m:fName>
              <m:r>
                <m:rPr>
                  <m:sty m:val="p"/>
                </m:rPr>
                <w:rPr>
                  <w:rFonts w:ascii="Cambria Math" w:hAnsi="Cambria Math" w:cs="Times New Roman"/>
                  <w:sz w:val="26"/>
                  <w:szCs w:val="26"/>
                </w:rPr>
                <m:t>cos</m:t>
              </m:r>
            </m:fName>
            <m:e>
              <m:d>
                <m:dPr>
                  <m:begChr m:val="["/>
                  <m:endChr m:val="]"/>
                  <m:ctrlPr>
                    <w:rPr>
                      <w:rFonts w:ascii="Cambria Math" w:hAnsi="Cambria Math" w:cs="Times New Roman"/>
                      <w:i/>
                      <w:sz w:val="26"/>
                      <w:szCs w:val="26"/>
                    </w:rPr>
                  </m:ctrlPr>
                </m:dPr>
                <m:e>
                  <m:r>
                    <w:rPr>
                      <w:rFonts w:ascii="Cambria Math" w:hAnsi="Cambria Math" w:cs="Times New Roman"/>
                      <w:sz w:val="26"/>
                      <w:szCs w:val="26"/>
                    </w:rPr>
                    <m:t>2π.1</m:t>
                  </m:r>
                  <m:sSup>
                    <m:sSupPr>
                      <m:ctrlPr>
                        <w:rPr>
                          <w:rFonts w:ascii="Cambria Math" w:hAnsi="Cambria Math" w:cs="Times New Roman"/>
                          <w:i/>
                          <w:sz w:val="26"/>
                          <w:szCs w:val="26"/>
                        </w:rPr>
                      </m:ctrlPr>
                    </m:sSupPr>
                    <m:e>
                      <m:r>
                        <w:rPr>
                          <w:rFonts w:ascii="Cambria Math" w:hAnsi="Cambria Math" w:cs="Times New Roman"/>
                          <w:sz w:val="26"/>
                          <w:szCs w:val="26"/>
                        </w:rPr>
                        <m:t>0</m:t>
                      </m:r>
                    </m:e>
                    <m:sup>
                      <m:r>
                        <w:rPr>
                          <w:rFonts w:ascii="Cambria Math" w:hAnsi="Cambria Math" w:cs="Times New Roman"/>
                          <w:sz w:val="26"/>
                          <w:szCs w:val="26"/>
                        </w:rPr>
                        <m:t>6</m:t>
                      </m:r>
                    </m:sup>
                  </m:sSup>
                  <m:r>
                    <w:rPr>
                      <w:rFonts w:ascii="Cambria Math" w:hAnsi="Cambria Math" w:cs="Times New Roman"/>
                      <w:sz w:val="26"/>
                      <w:szCs w:val="26"/>
                    </w:rPr>
                    <m:t>t-</m:t>
                  </m:r>
                  <m:f>
                    <m:fPr>
                      <m:ctrlPr>
                        <w:rPr>
                          <w:rFonts w:ascii="Cambria Math" w:hAnsi="Cambria Math" w:cs="Times New Roman"/>
                          <w:i/>
                          <w:sz w:val="26"/>
                          <w:szCs w:val="26"/>
                        </w:rPr>
                      </m:ctrlPr>
                    </m:fPr>
                    <m:num>
                      <m:r>
                        <w:rPr>
                          <w:rFonts w:ascii="Cambria Math" w:hAnsi="Cambria Math" w:cs="Times New Roman"/>
                          <w:sz w:val="26"/>
                          <w:szCs w:val="26"/>
                        </w:rPr>
                        <m:t>4π</m:t>
                      </m:r>
                    </m:num>
                    <m:den>
                      <m:r>
                        <w:rPr>
                          <w:rFonts w:ascii="Cambria Math" w:hAnsi="Cambria Math" w:cs="Times New Roman"/>
                          <w:sz w:val="26"/>
                          <w:szCs w:val="26"/>
                        </w:rPr>
                        <m:t>3</m:t>
                      </m:r>
                    </m:den>
                  </m:f>
                </m:e>
              </m:d>
            </m:e>
          </m:func>
        </m:oMath>
      </m:oMathPara>
    </w:p>
    <w:p w14:paraId="45370EF0"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sz w:val="26"/>
          <w:szCs w:val="26"/>
        </w:rPr>
      </w:pPr>
      <w:r w:rsidRPr="00C917D3">
        <w:rPr>
          <w:rFonts w:cs="Times New Roman"/>
          <w:sz w:val="26"/>
          <w:szCs w:val="26"/>
        </w:rPr>
        <w:lastRenderedPageBreak/>
        <w:t xml:space="preserve">Với </w:t>
      </w:r>
      <m:oMath>
        <m:r>
          <w:rPr>
            <w:rFonts w:ascii="Cambria Math" w:hAnsi="Cambria Math" w:cs="Times New Roman"/>
            <w:sz w:val="26"/>
            <w:szCs w:val="26"/>
          </w:rPr>
          <m:t>t=1</m:t>
        </m:r>
        <m:sSup>
          <m:sSupPr>
            <m:ctrlPr>
              <w:rPr>
                <w:rFonts w:ascii="Cambria Math" w:hAnsi="Cambria Math" w:cs="Times New Roman"/>
                <w:i/>
                <w:sz w:val="26"/>
                <w:szCs w:val="26"/>
              </w:rPr>
            </m:ctrlPr>
          </m:sSupPr>
          <m:e>
            <m:r>
              <w:rPr>
                <w:rFonts w:ascii="Cambria Math" w:hAnsi="Cambria Math" w:cs="Times New Roman"/>
                <w:sz w:val="26"/>
                <w:szCs w:val="26"/>
              </w:rPr>
              <m:t>0</m:t>
            </m:r>
          </m:e>
          <m:sup>
            <m:r>
              <w:rPr>
                <w:rFonts w:ascii="Cambria Math" w:hAnsi="Cambria Math" w:cs="Times New Roman"/>
                <w:sz w:val="26"/>
                <w:szCs w:val="26"/>
              </w:rPr>
              <m:t>-6</m:t>
            </m:r>
          </m:sup>
        </m:sSup>
        <m:r>
          <w:rPr>
            <w:rFonts w:ascii="Cambria Math" w:hAnsi="Cambria Math" w:cs="Times New Roman"/>
            <w:sz w:val="26"/>
            <w:szCs w:val="26"/>
          </w:rPr>
          <m:t xml:space="preserve"> s</m:t>
        </m:r>
      </m:oMath>
      <w:r w:rsidRPr="00C917D3">
        <w:rPr>
          <w:rFonts w:cs="Times New Roman"/>
          <w:sz w:val="26"/>
          <w:szCs w:val="26"/>
        </w:rPr>
        <w:t xml:space="preserve"> thì</w:t>
      </w:r>
    </w:p>
    <w:p w14:paraId="6C44F69C" w14:textId="77777777" w:rsidR="000D5B32" w:rsidRPr="00C917D3" w:rsidRDefault="001A0172" w:rsidP="0016669E">
      <w:pPr>
        <w:tabs>
          <w:tab w:val="left" w:pos="284"/>
          <w:tab w:val="left" w:pos="2835"/>
          <w:tab w:val="left" w:pos="5387"/>
          <w:tab w:val="left" w:pos="7938"/>
        </w:tabs>
        <w:spacing w:after="0" w:line="288" w:lineRule="auto"/>
        <w:ind w:firstLine="142"/>
        <w:jc w:val="center"/>
        <w:rPr>
          <w:rFonts w:cs="Times New Roman"/>
          <w:sz w:val="26"/>
          <w:szCs w:val="26"/>
        </w:rPr>
      </w:pPr>
      <m:oMathPara>
        <m:oMath>
          <m:sSub>
            <m:sSubPr>
              <m:ctrlPr>
                <w:rPr>
                  <w:rFonts w:ascii="Cambria Math" w:hAnsi="Cambria Math" w:cs="Times New Roman"/>
                  <w:i/>
                  <w:sz w:val="26"/>
                  <w:szCs w:val="26"/>
                </w:rPr>
              </m:ctrlPr>
            </m:sSubPr>
            <m:e>
              <m:r>
                <w:rPr>
                  <w:rFonts w:ascii="Cambria Math" w:hAnsi="Cambria Math" w:cs="Times New Roman"/>
                  <w:sz w:val="26"/>
                  <w:szCs w:val="26"/>
                </w:rPr>
                <m:t>B</m:t>
              </m:r>
            </m:e>
            <m:sub>
              <m:r>
                <w:rPr>
                  <w:rFonts w:ascii="Cambria Math" w:hAnsi="Cambria Math" w:cs="Times New Roman"/>
                  <w:sz w:val="26"/>
                  <w:szCs w:val="26"/>
                </w:rPr>
                <m:t>x</m:t>
              </m:r>
            </m:sub>
          </m:sSub>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B</m:t>
              </m:r>
            </m:e>
            <m:sub>
              <m:r>
                <w:rPr>
                  <w:rFonts w:ascii="Cambria Math" w:hAnsi="Cambria Math" w:cs="Times New Roman"/>
                  <w:sz w:val="26"/>
                  <w:szCs w:val="26"/>
                </w:rPr>
                <m:t>0</m:t>
              </m:r>
            </m:sub>
          </m:sSub>
          <m:func>
            <m:funcPr>
              <m:ctrlPr>
                <w:rPr>
                  <w:rFonts w:ascii="Cambria Math" w:hAnsi="Cambria Math" w:cs="Times New Roman"/>
                  <w:i/>
                  <w:sz w:val="26"/>
                  <w:szCs w:val="26"/>
                </w:rPr>
              </m:ctrlPr>
            </m:funcPr>
            <m:fName>
              <m:r>
                <m:rPr>
                  <m:sty m:val="p"/>
                </m:rPr>
                <w:rPr>
                  <w:rFonts w:ascii="Cambria Math" w:hAnsi="Cambria Math" w:cs="Times New Roman"/>
                  <w:sz w:val="26"/>
                  <w:szCs w:val="26"/>
                </w:rPr>
                <m:t>cos</m:t>
              </m:r>
            </m:fName>
            <m:e>
              <m:d>
                <m:dPr>
                  <m:begChr m:val="["/>
                  <m:endChr m:val="]"/>
                  <m:ctrlPr>
                    <w:rPr>
                      <w:rFonts w:ascii="Cambria Math" w:hAnsi="Cambria Math" w:cs="Times New Roman"/>
                      <w:i/>
                      <w:sz w:val="26"/>
                      <w:szCs w:val="26"/>
                    </w:rPr>
                  </m:ctrlPr>
                </m:dPr>
                <m:e>
                  <m:r>
                    <w:rPr>
                      <w:rFonts w:ascii="Cambria Math" w:hAnsi="Cambria Math" w:cs="Times New Roman"/>
                      <w:sz w:val="26"/>
                      <w:szCs w:val="26"/>
                    </w:rPr>
                    <m:t>2π.1</m:t>
                  </m:r>
                  <m:sSup>
                    <m:sSupPr>
                      <m:ctrlPr>
                        <w:rPr>
                          <w:rFonts w:ascii="Cambria Math" w:hAnsi="Cambria Math" w:cs="Times New Roman"/>
                          <w:i/>
                          <w:sz w:val="26"/>
                          <w:szCs w:val="26"/>
                        </w:rPr>
                      </m:ctrlPr>
                    </m:sSupPr>
                    <m:e>
                      <m:r>
                        <w:rPr>
                          <w:rFonts w:ascii="Cambria Math" w:hAnsi="Cambria Math" w:cs="Times New Roman"/>
                          <w:sz w:val="26"/>
                          <w:szCs w:val="26"/>
                        </w:rPr>
                        <m:t>0</m:t>
                      </m:r>
                    </m:e>
                    <m:sup>
                      <m:r>
                        <w:rPr>
                          <w:rFonts w:ascii="Cambria Math" w:hAnsi="Cambria Math" w:cs="Times New Roman"/>
                          <w:sz w:val="26"/>
                          <w:szCs w:val="26"/>
                        </w:rPr>
                        <m:t>6</m:t>
                      </m:r>
                    </m:sup>
                  </m:sSup>
                  <m:d>
                    <m:dPr>
                      <m:ctrlPr>
                        <w:rPr>
                          <w:rFonts w:ascii="Cambria Math" w:hAnsi="Cambria Math" w:cs="Times New Roman"/>
                          <w:i/>
                          <w:sz w:val="26"/>
                          <w:szCs w:val="26"/>
                        </w:rPr>
                      </m:ctrlPr>
                    </m:dPr>
                    <m:e>
                      <m:r>
                        <w:rPr>
                          <w:rFonts w:ascii="Cambria Math" w:hAnsi="Cambria Math" w:cs="Times New Roman"/>
                          <w:sz w:val="26"/>
                          <w:szCs w:val="26"/>
                        </w:rPr>
                        <m:t>1</m:t>
                      </m:r>
                      <m:sSup>
                        <m:sSupPr>
                          <m:ctrlPr>
                            <w:rPr>
                              <w:rFonts w:ascii="Cambria Math" w:hAnsi="Cambria Math" w:cs="Times New Roman"/>
                              <w:i/>
                              <w:sz w:val="26"/>
                              <w:szCs w:val="26"/>
                            </w:rPr>
                          </m:ctrlPr>
                        </m:sSupPr>
                        <m:e>
                          <m:r>
                            <w:rPr>
                              <w:rFonts w:ascii="Cambria Math" w:hAnsi="Cambria Math" w:cs="Times New Roman"/>
                              <w:sz w:val="26"/>
                              <w:szCs w:val="26"/>
                            </w:rPr>
                            <m:t>0</m:t>
                          </m:r>
                        </m:e>
                        <m:sup>
                          <m:r>
                            <w:rPr>
                              <w:rFonts w:ascii="Cambria Math" w:hAnsi="Cambria Math" w:cs="Times New Roman"/>
                              <w:sz w:val="26"/>
                              <w:szCs w:val="26"/>
                            </w:rPr>
                            <m:t>-6</m:t>
                          </m:r>
                        </m:sup>
                      </m:sSup>
                    </m:e>
                  </m:d>
                  <m:r>
                    <w:rPr>
                      <w:rFonts w:ascii="Cambria Math" w:hAnsi="Cambria Math" w:cs="Times New Roman"/>
                      <w:sz w:val="26"/>
                      <w:szCs w:val="26"/>
                    </w:rPr>
                    <m:t>-</m:t>
                  </m:r>
                  <m:f>
                    <m:fPr>
                      <m:ctrlPr>
                        <w:rPr>
                          <w:rFonts w:ascii="Cambria Math" w:hAnsi="Cambria Math" w:cs="Times New Roman"/>
                          <w:i/>
                          <w:sz w:val="26"/>
                          <w:szCs w:val="26"/>
                        </w:rPr>
                      </m:ctrlPr>
                    </m:fPr>
                    <m:num>
                      <m:r>
                        <w:rPr>
                          <w:rFonts w:ascii="Cambria Math" w:hAnsi="Cambria Math" w:cs="Times New Roman"/>
                          <w:sz w:val="26"/>
                          <w:szCs w:val="26"/>
                        </w:rPr>
                        <m:t>4π</m:t>
                      </m:r>
                    </m:num>
                    <m:den>
                      <m:r>
                        <w:rPr>
                          <w:rFonts w:ascii="Cambria Math" w:hAnsi="Cambria Math" w:cs="Times New Roman"/>
                          <w:sz w:val="26"/>
                          <w:szCs w:val="26"/>
                        </w:rPr>
                        <m:t>3</m:t>
                      </m:r>
                    </m:den>
                  </m:f>
                </m:e>
              </m:d>
            </m:e>
          </m:func>
          <m:r>
            <w:rPr>
              <w:rFonts w:ascii="Cambria Math" w:hAnsi="Cambria Math" w:cs="Times New Roman"/>
              <w:sz w:val="26"/>
              <w:szCs w:val="26"/>
            </w:rPr>
            <m:t>=-</m:t>
          </m:r>
          <m:f>
            <m:fPr>
              <m:ctrlPr>
                <w:rPr>
                  <w:rFonts w:ascii="Cambria Math" w:hAnsi="Cambria Math" w:cs="Times New Roman"/>
                  <w:i/>
                  <w:sz w:val="26"/>
                  <w:szCs w:val="26"/>
                </w:rPr>
              </m:ctrlPr>
            </m:fPr>
            <m:num>
              <m:sSub>
                <m:sSubPr>
                  <m:ctrlPr>
                    <w:rPr>
                      <w:rFonts w:ascii="Cambria Math" w:hAnsi="Cambria Math" w:cs="Times New Roman"/>
                      <w:i/>
                      <w:sz w:val="26"/>
                      <w:szCs w:val="26"/>
                    </w:rPr>
                  </m:ctrlPr>
                </m:sSubPr>
                <m:e>
                  <m:r>
                    <w:rPr>
                      <w:rFonts w:ascii="Cambria Math" w:hAnsi="Cambria Math" w:cs="Times New Roman"/>
                      <w:sz w:val="26"/>
                      <w:szCs w:val="26"/>
                    </w:rPr>
                    <m:t>B</m:t>
                  </m:r>
                </m:e>
                <m:sub>
                  <m:r>
                    <w:rPr>
                      <w:rFonts w:ascii="Cambria Math" w:hAnsi="Cambria Math" w:cs="Times New Roman"/>
                      <w:sz w:val="26"/>
                      <w:szCs w:val="26"/>
                    </w:rPr>
                    <m:t>0</m:t>
                  </m:r>
                </m:sub>
              </m:sSub>
            </m:num>
            <m:den>
              <m:r>
                <w:rPr>
                  <w:rFonts w:ascii="Cambria Math" w:hAnsi="Cambria Math" w:cs="Times New Roman"/>
                  <w:sz w:val="26"/>
                  <w:szCs w:val="26"/>
                </w:rPr>
                <m:t>2</m:t>
              </m:r>
            </m:den>
          </m:f>
        </m:oMath>
      </m:oMathPara>
    </w:p>
    <w:p w14:paraId="2CB5AE51"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
          <w:bCs/>
          <w:color w:val="FF0000"/>
          <w:sz w:val="26"/>
          <w:szCs w:val="26"/>
        </w:rPr>
        <w:t>Câu 35:</w:t>
      </w:r>
      <w:r w:rsidRPr="00C917D3">
        <w:rPr>
          <w:rFonts w:cs="Times New Roman"/>
          <w:b/>
          <w:bCs/>
          <w:sz w:val="26"/>
          <w:szCs w:val="26"/>
        </w:rPr>
        <w:t xml:space="preserve"> </w:t>
      </w:r>
      <w:r w:rsidRPr="00C917D3">
        <w:rPr>
          <w:rFonts w:cs="Times New Roman"/>
          <w:bCs/>
          <w:sz w:val="26"/>
          <w:szCs w:val="26"/>
        </w:rPr>
        <w:t xml:space="preserve">Đặt điện áp </w:t>
      </w:r>
      <m:oMath>
        <m:r>
          <w:rPr>
            <w:rFonts w:ascii="Cambria Math" w:hAnsi="Cambria Math" w:cs="Times New Roman"/>
            <w:sz w:val="26"/>
            <w:szCs w:val="26"/>
          </w:rPr>
          <m:t>u=200</m:t>
        </m:r>
        <m:rad>
          <m:radPr>
            <m:degHide m:val="1"/>
            <m:ctrlPr>
              <w:rPr>
                <w:rFonts w:ascii="Cambria Math" w:hAnsi="Cambria Math" w:cs="Times New Roman"/>
                <w:i/>
                <w:sz w:val="26"/>
                <w:szCs w:val="26"/>
              </w:rPr>
            </m:ctrlPr>
          </m:radPr>
          <m:deg/>
          <m:e>
            <m:r>
              <w:rPr>
                <w:rFonts w:ascii="Cambria Math" w:hAnsi="Cambria Math" w:cs="Times New Roman"/>
                <w:sz w:val="26"/>
                <w:szCs w:val="26"/>
              </w:rPr>
              <m:t>2</m:t>
            </m:r>
          </m:e>
        </m:rad>
        <m:func>
          <m:funcPr>
            <m:ctrlPr>
              <w:rPr>
                <w:rFonts w:ascii="Cambria Math" w:hAnsi="Cambria Math" w:cs="Times New Roman"/>
                <w:i/>
                <w:sz w:val="26"/>
                <w:szCs w:val="26"/>
              </w:rPr>
            </m:ctrlPr>
          </m:funcPr>
          <m:fName>
            <m:r>
              <m:rPr>
                <m:sty m:val="p"/>
              </m:rPr>
              <w:rPr>
                <w:rFonts w:ascii="Cambria Math" w:hAnsi="Cambria Math" w:cs="Times New Roman"/>
                <w:sz w:val="26"/>
                <w:szCs w:val="26"/>
              </w:rPr>
              <m:t>cos</m:t>
            </m:r>
          </m:fName>
          <m:e>
            <m:d>
              <m:dPr>
                <m:ctrlPr>
                  <w:rPr>
                    <w:rFonts w:ascii="Cambria Math" w:hAnsi="Cambria Math" w:cs="Times New Roman"/>
                    <w:i/>
                    <w:sz w:val="26"/>
                    <w:szCs w:val="26"/>
                  </w:rPr>
                </m:ctrlPr>
              </m:dPr>
              <m:e>
                <m:r>
                  <w:rPr>
                    <w:rFonts w:ascii="Cambria Math" w:hAnsi="Cambria Math" w:cs="Times New Roman"/>
                    <w:sz w:val="26"/>
                    <w:szCs w:val="26"/>
                  </w:rPr>
                  <m:t>ωt</m:t>
                </m:r>
              </m:e>
            </m:d>
          </m:e>
        </m:func>
      </m:oMath>
      <w:r w:rsidRPr="00C917D3">
        <w:rPr>
          <w:rFonts w:cs="Times New Roman"/>
          <w:sz w:val="26"/>
          <w:szCs w:val="26"/>
        </w:rPr>
        <w:t>V</w:t>
      </w:r>
      <w:r w:rsidRPr="00C917D3">
        <w:rPr>
          <w:rFonts w:cs="Times New Roman"/>
          <w:bCs/>
          <w:sz w:val="26"/>
          <w:szCs w:val="26"/>
        </w:rPr>
        <w:t xml:space="preserve">, với </w:t>
      </w:r>
      <m:oMath>
        <m:r>
          <w:rPr>
            <w:rFonts w:ascii="Cambria Math" w:hAnsi="Cambria Math" w:cs="Times New Roman"/>
            <w:sz w:val="26"/>
            <w:szCs w:val="26"/>
          </w:rPr>
          <m:t>ω</m:t>
        </m:r>
      </m:oMath>
      <w:r w:rsidRPr="00C917D3">
        <w:rPr>
          <w:rFonts w:cs="Times New Roman"/>
          <w:bCs/>
          <w:sz w:val="26"/>
          <w:szCs w:val="26"/>
        </w:rPr>
        <w:t xml:space="preserve"> không đổi, vào hai đầu đoạn mạch </w:t>
      </w:r>
      <m:oMath>
        <m:r>
          <w:rPr>
            <w:rFonts w:ascii="Cambria Math" w:hAnsi="Cambria Math" w:cs="Times New Roman"/>
            <w:sz w:val="26"/>
            <w:szCs w:val="26"/>
          </w:rPr>
          <m:t>AB</m:t>
        </m:r>
      </m:oMath>
      <w:r w:rsidRPr="00C917D3">
        <w:rPr>
          <w:rFonts w:cs="Times New Roman"/>
          <w:bCs/>
          <w:sz w:val="26"/>
          <w:szCs w:val="26"/>
        </w:rPr>
        <w:t xml:space="preserve"> gồm đoạn mạch </w:t>
      </w:r>
      <m:oMath>
        <m:r>
          <w:rPr>
            <w:rFonts w:ascii="Cambria Math" w:hAnsi="Cambria Math" w:cs="Times New Roman"/>
            <w:sz w:val="26"/>
            <w:szCs w:val="26"/>
          </w:rPr>
          <m:t>AM</m:t>
        </m:r>
      </m:oMath>
      <w:r w:rsidRPr="00C917D3">
        <w:rPr>
          <w:rFonts w:cs="Times New Roman"/>
          <w:bCs/>
          <w:sz w:val="26"/>
          <w:szCs w:val="26"/>
        </w:rPr>
        <w:t xml:space="preserve"> chứa điện trở thuần </w:t>
      </w:r>
      <m:oMath>
        <m:r>
          <w:rPr>
            <w:rFonts w:ascii="Cambria Math" w:hAnsi="Cambria Math" w:cs="Times New Roman"/>
            <w:sz w:val="26"/>
            <w:szCs w:val="26"/>
          </w:rPr>
          <m:t>300 Ω</m:t>
        </m:r>
      </m:oMath>
      <w:r w:rsidRPr="00C917D3">
        <w:rPr>
          <w:rFonts w:cs="Times New Roman"/>
          <w:bCs/>
          <w:sz w:val="26"/>
          <w:szCs w:val="26"/>
        </w:rPr>
        <w:t xml:space="preserve"> mắc nối tiếp với đoạn mạch </w:t>
      </w:r>
      <m:oMath>
        <m:r>
          <w:rPr>
            <w:rFonts w:ascii="Cambria Math" w:hAnsi="Cambria Math" w:cs="Times New Roman"/>
            <w:sz w:val="26"/>
            <w:szCs w:val="26"/>
          </w:rPr>
          <m:t>MB</m:t>
        </m:r>
      </m:oMath>
      <w:r w:rsidRPr="00C917D3">
        <w:rPr>
          <w:rFonts w:cs="Times New Roman"/>
          <w:bCs/>
          <w:sz w:val="26"/>
          <w:szCs w:val="26"/>
        </w:rPr>
        <w:t xml:space="preserve"> chứa cuộn dây có điện trở </w:t>
      </w:r>
      <m:oMath>
        <m:r>
          <w:rPr>
            <w:rFonts w:ascii="Cambria Math" w:hAnsi="Cambria Math" w:cs="Times New Roman"/>
            <w:sz w:val="26"/>
            <w:szCs w:val="26"/>
          </w:rPr>
          <m:t>100 Ω</m:t>
        </m:r>
      </m:oMath>
      <w:r w:rsidRPr="00C917D3">
        <w:rPr>
          <w:rFonts w:cs="Times New Roman"/>
          <w:bCs/>
          <w:sz w:val="26"/>
          <w:szCs w:val="26"/>
        </w:rPr>
        <w:t xml:space="preserve"> và có độ tự cảm </w:t>
      </w:r>
      <m:oMath>
        <m:r>
          <w:rPr>
            <w:rFonts w:ascii="Cambria Math" w:hAnsi="Cambria Math" w:cs="Times New Roman"/>
            <w:sz w:val="26"/>
            <w:szCs w:val="26"/>
          </w:rPr>
          <m:t>L</m:t>
        </m:r>
      </m:oMath>
      <w:r w:rsidRPr="00C917D3">
        <w:rPr>
          <w:rFonts w:cs="Times New Roman"/>
          <w:bCs/>
          <w:sz w:val="26"/>
          <w:szCs w:val="26"/>
        </w:rPr>
        <w:t xml:space="preserve"> thay đổi được. Điều chỉnh </w:t>
      </w:r>
      <m:oMath>
        <m:r>
          <w:rPr>
            <w:rFonts w:ascii="Cambria Math" w:hAnsi="Cambria Math" w:cs="Times New Roman"/>
            <w:sz w:val="26"/>
            <w:szCs w:val="26"/>
          </w:rPr>
          <m:t>L</m:t>
        </m:r>
      </m:oMath>
      <w:r w:rsidRPr="00C917D3">
        <w:rPr>
          <w:rFonts w:cs="Times New Roman"/>
          <w:bCs/>
          <w:sz w:val="26"/>
          <w:szCs w:val="26"/>
        </w:rPr>
        <w:t xml:space="preserve"> để điện áp </w:t>
      </w:r>
      <m:oMath>
        <m:sSub>
          <m:sSubPr>
            <m:ctrlPr>
              <w:rPr>
                <w:rFonts w:ascii="Cambria Math" w:hAnsi="Cambria Math" w:cs="Times New Roman"/>
                <w:i/>
                <w:sz w:val="26"/>
                <w:szCs w:val="26"/>
              </w:rPr>
            </m:ctrlPr>
          </m:sSubPr>
          <m:e>
            <m:r>
              <w:rPr>
                <w:rFonts w:ascii="Cambria Math" w:hAnsi="Cambria Math" w:cs="Times New Roman"/>
                <w:sz w:val="26"/>
                <w:szCs w:val="26"/>
              </w:rPr>
              <m:t>u</m:t>
            </m:r>
          </m:e>
          <m:sub>
            <m:r>
              <w:rPr>
                <w:rFonts w:ascii="Cambria Math" w:hAnsi="Cambria Math" w:cs="Times New Roman"/>
                <w:sz w:val="26"/>
                <w:szCs w:val="26"/>
              </w:rPr>
              <m:t>MB</m:t>
            </m:r>
          </m:sub>
        </m:sSub>
      </m:oMath>
      <w:r w:rsidRPr="00C917D3">
        <w:rPr>
          <w:rFonts w:cs="Times New Roman"/>
          <w:bCs/>
          <w:sz w:val="26"/>
          <w:szCs w:val="26"/>
        </w:rPr>
        <w:t xml:space="preserve"> ở hai đầu cuộn dây lệch pha cực đại so với điện áp </w:t>
      </w:r>
      <m:oMath>
        <m:r>
          <w:rPr>
            <w:rFonts w:ascii="Cambria Math" w:hAnsi="Cambria Math" w:cs="Times New Roman"/>
            <w:sz w:val="26"/>
            <w:szCs w:val="26"/>
          </w:rPr>
          <m:t>u</m:t>
        </m:r>
      </m:oMath>
      <w:r w:rsidRPr="00C917D3">
        <w:rPr>
          <w:rFonts w:cs="Times New Roman"/>
          <w:bCs/>
          <w:sz w:val="26"/>
          <w:szCs w:val="26"/>
        </w:rPr>
        <w:t xml:space="preserve"> thì khi đó công suất tiêu thụ điện của đoạn mạch </w:t>
      </w:r>
      <m:oMath>
        <m:r>
          <w:rPr>
            <w:rFonts w:ascii="Cambria Math" w:hAnsi="Cambria Math" w:cs="Times New Roman"/>
            <w:sz w:val="26"/>
            <w:szCs w:val="26"/>
          </w:rPr>
          <m:t>MB</m:t>
        </m:r>
      </m:oMath>
      <w:r w:rsidRPr="00C917D3">
        <w:rPr>
          <w:rFonts w:cs="Times New Roman"/>
          <w:bCs/>
          <w:sz w:val="26"/>
          <w:szCs w:val="26"/>
        </w:rPr>
        <w:t xml:space="preserve"> là</w:t>
      </w:r>
    </w:p>
    <w:p w14:paraId="50ED25C7"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Cs/>
          <w:sz w:val="26"/>
          <w:szCs w:val="26"/>
        </w:rPr>
        <w:tab/>
      </w:r>
      <w:r w:rsidRPr="00C917D3">
        <w:rPr>
          <w:rFonts w:cs="Times New Roman"/>
          <w:b/>
          <w:bCs/>
          <w:color w:val="0066FF"/>
          <w:sz w:val="26"/>
          <w:szCs w:val="26"/>
        </w:rPr>
        <w:t>A.</w:t>
      </w:r>
      <w:r w:rsidRPr="00C917D3">
        <w:rPr>
          <w:rFonts w:cs="Times New Roman"/>
          <w:b/>
          <w:bCs/>
          <w:sz w:val="26"/>
          <w:szCs w:val="26"/>
        </w:rPr>
        <w:t xml:space="preserve"> </w:t>
      </w:r>
      <m:oMath>
        <m:r>
          <w:rPr>
            <w:rFonts w:ascii="Cambria Math" w:hAnsi="Cambria Math" w:cs="Times New Roman"/>
            <w:sz w:val="26"/>
            <w:szCs w:val="26"/>
          </w:rPr>
          <m:t>100 W</m:t>
        </m:r>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B.</w:t>
      </w:r>
      <w:r w:rsidRPr="00C917D3">
        <w:rPr>
          <w:rFonts w:cs="Times New Roman"/>
          <w:b/>
          <w:bCs/>
          <w:sz w:val="26"/>
          <w:szCs w:val="26"/>
        </w:rPr>
        <w:t xml:space="preserve"> </w:t>
      </w:r>
      <m:oMath>
        <m:r>
          <w:rPr>
            <w:rFonts w:ascii="Cambria Math" w:hAnsi="Cambria Math" w:cs="Times New Roman"/>
            <w:sz w:val="26"/>
            <w:szCs w:val="26"/>
          </w:rPr>
          <m:t>80 W</m:t>
        </m:r>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C.</w:t>
      </w:r>
      <w:r w:rsidRPr="00C917D3">
        <w:rPr>
          <w:rFonts w:cs="Times New Roman"/>
          <w:b/>
          <w:bCs/>
          <w:sz w:val="26"/>
          <w:szCs w:val="26"/>
        </w:rPr>
        <w:t xml:space="preserve"> </w:t>
      </w:r>
      <m:oMath>
        <m:r>
          <w:rPr>
            <w:rFonts w:ascii="Cambria Math" w:hAnsi="Cambria Math" w:cs="Times New Roman"/>
            <w:sz w:val="26"/>
            <w:szCs w:val="26"/>
          </w:rPr>
          <m:t>20 W</m:t>
        </m:r>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D.</w:t>
      </w:r>
      <w:r w:rsidRPr="00C917D3">
        <w:rPr>
          <w:rFonts w:cs="Times New Roman"/>
          <w:b/>
          <w:bCs/>
          <w:sz w:val="26"/>
          <w:szCs w:val="26"/>
        </w:rPr>
        <w:t xml:space="preserve"> </w:t>
      </w:r>
      <m:oMath>
        <m:r>
          <w:rPr>
            <w:rFonts w:ascii="Cambria Math" w:hAnsi="Cambria Math" w:cs="Times New Roman"/>
            <w:sz w:val="26"/>
            <w:szCs w:val="26"/>
          </w:rPr>
          <m:t>60 W</m:t>
        </m:r>
      </m:oMath>
      <w:r w:rsidRPr="00C917D3">
        <w:rPr>
          <w:rFonts w:cs="Times New Roman"/>
          <w:bCs/>
          <w:sz w:val="26"/>
          <w:szCs w:val="26"/>
        </w:rPr>
        <w:t>.</w:t>
      </w:r>
    </w:p>
    <w:p w14:paraId="34CF20A8" w14:textId="77777777" w:rsidR="000D5B32" w:rsidRPr="00C917D3" w:rsidRDefault="000D5B32" w:rsidP="0016669E">
      <w:pPr>
        <w:shd w:val="clear" w:color="auto" w:fill="D9D9D9" w:themeFill="background1" w:themeFillShade="D9"/>
        <w:tabs>
          <w:tab w:val="left" w:pos="284"/>
          <w:tab w:val="left" w:pos="2835"/>
          <w:tab w:val="left" w:pos="5387"/>
          <w:tab w:val="left" w:pos="7938"/>
        </w:tabs>
        <w:spacing w:after="0" w:line="288" w:lineRule="auto"/>
        <w:ind w:firstLine="142"/>
        <w:jc w:val="both"/>
        <w:rPr>
          <w:rFonts w:cs="Times New Roman"/>
          <w:b/>
          <w:sz w:val="26"/>
          <w:szCs w:val="26"/>
        </w:rPr>
      </w:pPr>
      <w:r w:rsidRPr="00C917D3">
        <w:rPr>
          <w:rFonts w:cs="Times New Roman"/>
          <w:b/>
          <w:sz w:val="26"/>
          <w:szCs w:val="26"/>
        </w:rPr>
        <w:sym w:font="Wingdings" w:char="F040"/>
      </w:r>
      <w:r w:rsidRPr="00C917D3">
        <w:rPr>
          <w:rFonts w:cs="Times New Roman"/>
          <w:b/>
          <w:sz w:val="26"/>
          <w:szCs w:val="26"/>
        </w:rPr>
        <w:t xml:space="preserve"> Hướng dẫn: Chọn </w:t>
      </w:r>
      <w:r w:rsidRPr="00C917D3">
        <w:rPr>
          <w:rFonts w:cs="Times New Roman"/>
          <w:b/>
          <w:color w:val="0066FF"/>
          <w:sz w:val="26"/>
          <w:szCs w:val="26"/>
        </w:rPr>
        <w:t>C.</w:t>
      </w:r>
    </w:p>
    <w:p w14:paraId="09248CF3"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Cs/>
          <w:sz w:val="26"/>
          <w:szCs w:val="26"/>
        </w:rPr>
        <w:t>Ta có</w:t>
      </w:r>
    </w:p>
    <w:p w14:paraId="5A3FF76E" w14:textId="77777777" w:rsidR="000D5B32" w:rsidRPr="00C917D3" w:rsidRDefault="001A0172" w:rsidP="0016669E">
      <w:pPr>
        <w:tabs>
          <w:tab w:val="left" w:pos="284"/>
          <w:tab w:val="left" w:pos="2835"/>
          <w:tab w:val="left" w:pos="5387"/>
          <w:tab w:val="left" w:pos="7938"/>
        </w:tabs>
        <w:spacing w:after="0" w:line="288" w:lineRule="auto"/>
        <w:ind w:firstLine="142"/>
        <w:jc w:val="center"/>
        <w:rPr>
          <w:rFonts w:cs="Times New Roman"/>
          <w:bCs/>
          <w:sz w:val="26"/>
          <w:szCs w:val="26"/>
        </w:rPr>
      </w:pPr>
      <m:oMathPara>
        <m:oMath>
          <m:func>
            <m:funcPr>
              <m:ctrlPr>
                <w:rPr>
                  <w:rFonts w:ascii="Cambria Math" w:hAnsi="Cambria Math" w:cs="Times New Roman"/>
                  <w:bCs/>
                  <w:i/>
                  <w:sz w:val="26"/>
                  <w:szCs w:val="26"/>
                </w:rPr>
              </m:ctrlPr>
            </m:funcPr>
            <m:fName>
              <m:r>
                <m:rPr>
                  <m:sty m:val="p"/>
                </m:rPr>
                <w:rPr>
                  <w:rFonts w:ascii="Cambria Math" w:hAnsi="Cambria Math" w:cs="Times New Roman"/>
                  <w:sz w:val="26"/>
                  <w:szCs w:val="26"/>
                </w:rPr>
                <m:t>tan</m:t>
              </m:r>
            </m:fName>
            <m:e>
              <m:d>
                <m:dPr>
                  <m:ctrlPr>
                    <w:rPr>
                      <w:rFonts w:ascii="Cambria Math" w:hAnsi="Cambria Math" w:cs="Times New Roman"/>
                      <w:bCs/>
                      <w:i/>
                      <w:sz w:val="26"/>
                      <w:szCs w:val="26"/>
                    </w:rPr>
                  </m:ctrlPr>
                </m:dPr>
                <m:e>
                  <m:sSub>
                    <m:sSubPr>
                      <m:ctrlPr>
                        <w:rPr>
                          <w:rFonts w:ascii="Cambria Math" w:hAnsi="Cambria Math" w:cs="Times New Roman"/>
                          <w:bCs/>
                          <w:i/>
                          <w:sz w:val="26"/>
                          <w:szCs w:val="26"/>
                        </w:rPr>
                      </m:ctrlPr>
                    </m:sSubPr>
                    <m:e>
                      <m:r>
                        <w:rPr>
                          <w:rFonts w:ascii="Cambria Math" w:hAnsi="Cambria Math" w:cs="Times New Roman"/>
                          <w:sz w:val="26"/>
                          <w:szCs w:val="26"/>
                        </w:rPr>
                        <m:t>φ</m:t>
                      </m:r>
                    </m:e>
                    <m:sub>
                      <m:r>
                        <w:rPr>
                          <w:rFonts w:ascii="Cambria Math" w:hAnsi="Cambria Math" w:cs="Times New Roman"/>
                          <w:sz w:val="26"/>
                          <w:szCs w:val="26"/>
                        </w:rPr>
                        <m:t>MB</m:t>
                      </m:r>
                    </m:sub>
                  </m:sSub>
                  <m:r>
                    <w:rPr>
                      <w:rFonts w:ascii="Cambria Math" w:hAnsi="Cambria Math" w:cs="Times New Roman"/>
                      <w:sz w:val="26"/>
                      <w:szCs w:val="26"/>
                    </w:rPr>
                    <m:t>-φ</m:t>
                  </m:r>
                </m:e>
              </m:d>
            </m:e>
          </m:func>
          <m:r>
            <w:rPr>
              <w:rFonts w:ascii="Cambria Math" w:hAnsi="Cambria Math" w:cs="Times New Roman"/>
              <w:sz w:val="26"/>
              <w:szCs w:val="26"/>
            </w:rPr>
            <m:t>=</m:t>
          </m:r>
          <m:f>
            <m:fPr>
              <m:ctrlPr>
                <w:rPr>
                  <w:rFonts w:ascii="Cambria Math" w:hAnsi="Cambria Math" w:cs="Times New Roman"/>
                  <w:bCs/>
                  <w:i/>
                  <w:sz w:val="26"/>
                  <w:szCs w:val="26"/>
                </w:rPr>
              </m:ctrlPr>
            </m:fPr>
            <m:num>
              <m:func>
                <m:funcPr>
                  <m:ctrlPr>
                    <w:rPr>
                      <w:rFonts w:ascii="Cambria Math" w:hAnsi="Cambria Math" w:cs="Times New Roman"/>
                      <w:bCs/>
                      <w:i/>
                      <w:sz w:val="26"/>
                      <w:szCs w:val="26"/>
                    </w:rPr>
                  </m:ctrlPr>
                </m:funcPr>
                <m:fName>
                  <m:r>
                    <m:rPr>
                      <m:sty m:val="p"/>
                    </m:rPr>
                    <w:rPr>
                      <w:rFonts w:ascii="Cambria Math" w:hAnsi="Cambria Math" w:cs="Times New Roman"/>
                      <w:sz w:val="26"/>
                      <w:szCs w:val="26"/>
                    </w:rPr>
                    <m:t>tan</m:t>
                  </m:r>
                </m:fName>
                <m:e>
                  <m:sSub>
                    <m:sSubPr>
                      <m:ctrlPr>
                        <w:rPr>
                          <w:rFonts w:ascii="Cambria Math" w:hAnsi="Cambria Math" w:cs="Times New Roman"/>
                          <w:bCs/>
                          <w:i/>
                          <w:sz w:val="26"/>
                          <w:szCs w:val="26"/>
                        </w:rPr>
                      </m:ctrlPr>
                    </m:sSubPr>
                    <m:e>
                      <m:r>
                        <w:rPr>
                          <w:rFonts w:ascii="Cambria Math" w:hAnsi="Cambria Math" w:cs="Times New Roman"/>
                          <w:sz w:val="26"/>
                          <w:szCs w:val="26"/>
                        </w:rPr>
                        <m:t>φ</m:t>
                      </m:r>
                    </m:e>
                    <m:sub>
                      <m:r>
                        <w:rPr>
                          <w:rFonts w:ascii="Cambria Math" w:hAnsi="Cambria Math" w:cs="Times New Roman"/>
                          <w:sz w:val="26"/>
                          <w:szCs w:val="26"/>
                        </w:rPr>
                        <m:t>MB</m:t>
                      </m:r>
                    </m:sub>
                  </m:sSub>
                </m:e>
              </m:func>
              <m:r>
                <w:rPr>
                  <w:rFonts w:ascii="Cambria Math" w:hAnsi="Cambria Math" w:cs="Times New Roman"/>
                  <w:sz w:val="26"/>
                  <w:szCs w:val="26"/>
                </w:rPr>
                <m:t>-</m:t>
              </m:r>
              <m:func>
                <m:funcPr>
                  <m:ctrlPr>
                    <w:rPr>
                      <w:rFonts w:ascii="Cambria Math" w:hAnsi="Cambria Math" w:cs="Times New Roman"/>
                      <w:bCs/>
                      <w:i/>
                      <w:sz w:val="26"/>
                      <w:szCs w:val="26"/>
                    </w:rPr>
                  </m:ctrlPr>
                </m:funcPr>
                <m:fName>
                  <m:r>
                    <m:rPr>
                      <m:sty m:val="p"/>
                    </m:rPr>
                    <w:rPr>
                      <w:rFonts w:ascii="Cambria Math" w:hAnsi="Cambria Math" w:cs="Times New Roman"/>
                      <w:sz w:val="26"/>
                      <w:szCs w:val="26"/>
                    </w:rPr>
                    <m:t>tan</m:t>
                  </m:r>
                </m:fName>
                <m:e>
                  <m:r>
                    <w:rPr>
                      <w:rFonts w:ascii="Cambria Math" w:hAnsi="Cambria Math" w:cs="Times New Roman"/>
                      <w:sz w:val="26"/>
                      <w:szCs w:val="26"/>
                    </w:rPr>
                    <m:t>φ</m:t>
                  </m:r>
                </m:e>
              </m:func>
            </m:num>
            <m:den>
              <m:r>
                <w:rPr>
                  <w:rFonts w:ascii="Cambria Math" w:hAnsi="Cambria Math" w:cs="Times New Roman"/>
                  <w:sz w:val="26"/>
                  <w:szCs w:val="26"/>
                </w:rPr>
                <m:t>1+</m:t>
              </m:r>
              <m:func>
                <m:funcPr>
                  <m:ctrlPr>
                    <w:rPr>
                      <w:rFonts w:ascii="Cambria Math" w:hAnsi="Cambria Math" w:cs="Times New Roman"/>
                      <w:bCs/>
                      <w:i/>
                      <w:sz w:val="26"/>
                      <w:szCs w:val="26"/>
                    </w:rPr>
                  </m:ctrlPr>
                </m:funcPr>
                <m:fName>
                  <m:r>
                    <m:rPr>
                      <m:sty m:val="p"/>
                    </m:rPr>
                    <w:rPr>
                      <w:rFonts w:ascii="Cambria Math" w:hAnsi="Cambria Math" w:cs="Times New Roman"/>
                      <w:sz w:val="26"/>
                      <w:szCs w:val="26"/>
                    </w:rPr>
                    <m:t>tan</m:t>
                  </m:r>
                </m:fName>
                <m:e>
                  <m:sSub>
                    <m:sSubPr>
                      <m:ctrlPr>
                        <w:rPr>
                          <w:rFonts w:ascii="Cambria Math" w:hAnsi="Cambria Math" w:cs="Times New Roman"/>
                          <w:bCs/>
                          <w:i/>
                          <w:sz w:val="26"/>
                          <w:szCs w:val="26"/>
                        </w:rPr>
                      </m:ctrlPr>
                    </m:sSubPr>
                    <m:e>
                      <m:r>
                        <w:rPr>
                          <w:rFonts w:ascii="Cambria Math" w:hAnsi="Cambria Math" w:cs="Times New Roman"/>
                          <w:sz w:val="26"/>
                          <w:szCs w:val="26"/>
                        </w:rPr>
                        <m:t>φ</m:t>
                      </m:r>
                    </m:e>
                    <m:sub>
                      <m:r>
                        <w:rPr>
                          <w:rFonts w:ascii="Cambria Math" w:hAnsi="Cambria Math" w:cs="Times New Roman"/>
                          <w:sz w:val="26"/>
                          <w:szCs w:val="26"/>
                        </w:rPr>
                        <m:t>MB</m:t>
                      </m:r>
                    </m:sub>
                  </m:sSub>
                </m:e>
              </m:func>
              <m:func>
                <m:funcPr>
                  <m:ctrlPr>
                    <w:rPr>
                      <w:rFonts w:ascii="Cambria Math" w:hAnsi="Cambria Math" w:cs="Times New Roman"/>
                      <w:bCs/>
                      <w:i/>
                      <w:sz w:val="26"/>
                      <w:szCs w:val="26"/>
                    </w:rPr>
                  </m:ctrlPr>
                </m:funcPr>
                <m:fName>
                  <m:r>
                    <m:rPr>
                      <m:sty m:val="p"/>
                    </m:rPr>
                    <w:rPr>
                      <w:rFonts w:ascii="Cambria Math" w:hAnsi="Cambria Math" w:cs="Times New Roman"/>
                      <w:sz w:val="26"/>
                      <w:szCs w:val="26"/>
                    </w:rPr>
                    <m:t>tan</m:t>
                  </m:r>
                </m:fName>
                <m:e>
                  <m:r>
                    <w:rPr>
                      <w:rFonts w:ascii="Cambria Math" w:hAnsi="Cambria Math" w:cs="Times New Roman"/>
                      <w:sz w:val="26"/>
                      <w:szCs w:val="26"/>
                    </w:rPr>
                    <m:t>φ</m:t>
                  </m:r>
                </m:e>
              </m:func>
            </m:den>
          </m:f>
          <m:r>
            <w:rPr>
              <w:rFonts w:ascii="Cambria Math" w:hAnsi="Cambria Math" w:cs="Times New Roman"/>
              <w:sz w:val="26"/>
              <w:szCs w:val="26"/>
            </w:rPr>
            <m:t>=</m:t>
          </m:r>
          <m:f>
            <m:fPr>
              <m:ctrlPr>
                <w:rPr>
                  <w:rFonts w:ascii="Cambria Math" w:hAnsi="Cambria Math" w:cs="Times New Roman"/>
                  <w:bCs/>
                  <w:i/>
                  <w:sz w:val="26"/>
                  <w:szCs w:val="26"/>
                </w:rPr>
              </m:ctrlPr>
            </m:fPr>
            <m:num>
              <m:f>
                <m:fPr>
                  <m:ctrlPr>
                    <w:rPr>
                      <w:rFonts w:ascii="Cambria Math" w:hAnsi="Cambria Math" w:cs="Times New Roman"/>
                      <w:bCs/>
                      <w:i/>
                      <w:sz w:val="26"/>
                      <w:szCs w:val="26"/>
                    </w:rPr>
                  </m:ctrlPr>
                </m:fPr>
                <m:num>
                  <m:sSub>
                    <m:sSubPr>
                      <m:ctrlPr>
                        <w:rPr>
                          <w:rFonts w:ascii="Cambria Math" w:hAnsi="Cambria Math" w:cs="Times New Roman"/>
                          <w:bCs/>
                          <w:i/>
                          <w:sz w:val="26"/>
                          <w:szCs w:val="26"/>
                        </w:rPr>
                      </m:ctrlPr>
                    </m:sSubPr>
                    <m:e>
                      <m:r>
                        <w:rPr>
                          <w:rFonts w:ascii="Cambria Math" w:hAnsi="Cambria Math" w:cs="Times New Roman"/>
                          <w:sz w:val="26"/>
                          <w:szCs w:val="26"/>
                        </w:rPr>
                        <m:t>Z</m:t>
                      </m:r>
                    </m:e>
                    <m:sub>
                      <m:r>
                        <w:rPr>
                          <w:rFonts w:ascii="Cambria Math" w:hAnsi="Cambria Math" w:cs="Times New Roman"/>
                          <w:sz w:val="26"/>
                          <w:szCs w:val="26"/>
                        </w:rPr>
                        <m:t>L</m:t>
                      </m:r>
                    </m:sub>
                  </m:sSub>
                </m:num>
                <m:den>
                  <m:r>
                    <w:rPr>
                      <w:rFonts w:ascii="Cambria Math" w:hAnsi="Cambria Math" w:cs="Times New Roman"/>
                      <w:sz w:val="26"/>
                      <w:szCs w:val="26"/>
                    </w:rPr>
                    <m:t>r</m:t>
                  </m:r>
                </m:den>
              </m:f>
              <m:r>
                <w:rPr>
                  <w:rFonts w:ascii="Cambria Math" w:hAnsi="Cambria Math" w:cs="Times New Roman"/>
                  <w:sz w:val="26"/>
                  <w:szCs w:val="26"/>
                </w:rPr>
                <m:t>-</m:t>
              </m:r>
              <m:f>
                <m:fPr>
                  <m:ctrlPr>
                    <w:rPr>
                      <w:rFonts w:ascii="Cambria Math" w:hAnsi="Cambria Math" w:cs="Times New Roman"/>
                      <w:bCs/>
                      <w:i/>
                      <w:sz w:val="26"/>
                      <w:szCs w:val="26"/>
                    </w:rPr>
                  </m:ctrlPr>
                </m:fPr>
                <m:num>
                  <m:sSub>
                    <m:sSubPr>
                      <m:ctrlPr>
                        <w:rPr>
                          <w:rFonts w:ascii="Cambria Math" w:hAnsi="Cambria Math" w:cs="Times New Roman"/>
                          <w:bCs/>
                          <w:i/>
                          <w:sz w:val="26"/>
                          <w:szCs w:val="26"/>
                        </w:rPr>
                      </m:ctrlPr>
                    </m:sSubPr>
                    <m:e>
                      <m:r>
                        <w:rPr>
                          <w:rFonts w:ascii="Cambria Math" w:hAnsi="Cambria Math" w:cs="Times New Roman"/>
                          <w:sz w:val="26"/>
                          <w:szCs w:val="26"/>
                        </w:rPr>
                        <m:t>Z</m:t>
                      </m:r>
                    </m:e>
                    <m:sub>
                      <m:r>
                        <w:rPr>
                          <w:rFonts w:ascii="Cambria Math" w:hAnsi="Cambria Math" w:cs="Times New Roman"/>
                          <w:sz w:val="26"/>
                          <w:szCs w:val="26"/>
                        </w:rPr>
                        <m:t>L</m:t>
                      </m:r>
                    </m:sub>
                  </m:sSub>
                </m:num>
                <m:den>
                  <m:r>
                    <w:rPr>
                      <w:rFonts w:ascii="Cambria Math" w:hAnsi="Cambria Math" w:cs="Times New Roman"/>
                      <w:sz w:val="26"/>
                      <w:szCs w:val="26"/>
                    </w:rPr>
                    <m:t>R+r</m:t>
                  </m:r>
                </m:den>
              </m:f>
            </m:num>
            <m:den>
              <m:r>
                <w:rPr>
                  <w:rFonts w:ascii="Cambria Math" w:hAnsi="Cambria Math" w:cs="Times New Roman"/>
                  <w:sz w:val="26"/>
                  <w:szCs w:val="26"/>
                </w:rPr>
                <m:t>1-</m:t>
              </m:r>
              <m:f>
                <m:fPr>
                  <m:ctrlPr>
                    <w:rPr>
                      <w:rFonts w:ascii="Cambria Math" w:hAnsi="Cambria Math" w:cs="Times New Roman"/>
                      <w:bCs/>
                      <w:i/>
                      <w:sz w:val="26"/>
                      <w:szCs w:val="26"/>
                    </w:rPr>
                  </m:ctrlPr>
                </m:fPr>
                <m:num>
                  <m:sSub>
                    <m:sSubPr>
                      <m:ctrlPr>
                        <w:rPr>
                          <w:rFonts w:ascii="Cambria Math" w:hAnsi="Cambria Math" w:cs="Times New Roman"/>
                          <w:bCs/>
                          <w:i/>
                          <w:sz w:val="26"/>
                          <w:szCs w:val="26"/>
                        </w:rPr>
                      </m:ctrlPr>
                    </m:sSubPr>
                    <m:e>
                      <m:r>
                        <w:rPr>
                          <w:rFonts w:ascii="Cambria Math" w:hAnsi="Cambria Math" w:cs="Times New Roman"/>
                          <w:sz w:val="26"/>
                          <w:szCs w:val="26"/>
                        </w:rPr>
                        <m:t>Z</m:t>
                      </m:r>
                    </m:e>
                    <m:sub>
                      <m:r>
                        <w:rPr>
                          <w:rFonts w:ascii="Cambria Math" w:hAnsi="Cambria Math" w:cs="Times New Roman"/>
                          <w:sz w:val="26"/>
                          <w:szCs w:val="26"/>
                        </w:rPr>
                        <m:t>L</m:t>
                      </m:r>
                    </m:sub>
                  </m:sSub>
                </m:num>
                <m:den>
                  <m:r>
                    <w:rPr>
                      <w:rFonts w:ascii="Cambria Math" w:hAnsi="Cambria Math" w:cs="Times New Roman"/>
                      <w:sz w:val="26"/>
                      <w:szCs w:val="26"/>
                    </w:rPr>
                    <m:t>r</m:t>
                  </m:r>
                </m:den>
              </m:f>
              <m:f>
                <m:fPr>
                  <m:ctrlPr>
                    <w:rPr>
                      <w:rFonts w:ascii="Cambria Math" w:hAnsi="Cambria Math" w:cs="Times New Roman"/>
                      <w:bCs/>
                      <w:i/>
                      <w:sz w:val="26"/>
                      <w:szCs w:val="26"/>
                    </w:rPr>
                  </m:ctrlPr>
                </m:fPr>
                <m:num>
                  <m:sSub>
                    <m:sSubPr>
                      <m:ctrlPr>
                        <w:rPr>
                          <w:rFonts w:ascii="Cambria Math" w:hAnsi="Cambria Math" w:cs="Times New Roman"/>
                          <w:bCs/>
                          <w:i/>
                          <w:sz w:val="26"/>
                          <w:szCs w:val="26"/>
                        </w:rPr>
                      </m:ctrlPr>
                    </m:sSubPr>
                    <m:e>
                      <m:r>
                        <w:rPr>
                          <w:rFonts w:ascii="Cambria Math" w:hAnsi="Cambria Math" w:cs="Times New Roman"/>
                          <w:sz w:val="26"/>
                          <w:szCs w:val="26"/>
                        </w:rPr>
                        <m:t>Z</m:t>
                      </m:r>
                    </m:e>
                    <m:sub>
                      <m:r>
                        <w:rPr>
                          <w:rFonts w:ascii="Cambria Math" w:hAnsi="Cambria Math" w:cs="Times New Roman"/>
                          <w:sz w:val="26"/>
                          <w:szCs w:val="26"/>
                        </w:rPr>
                        <m:t>L</m:t>
                      </m:r>
                    </m:sub>
                  </m:sSub>
                </m:num>
                <m:den>
                  <m:r>
                    <w:rPr>
                      <w:rFonts w:ascii="Cambria Math" w:hAnsi="Cambria Math" w:cs="Times New Roman"/>
                      <w:sz w:val="26"/>
                      <w:szCs w:val="26"/>
                    </w:rPr>
                    <m:t>R+r</m:t>
                  </m:r>
                </m:den>
              </m:f>
            </m:den>
          </m:f>
        </m:oMath>
      </m:oMathPara>
    </w:p>
    <w:p w14:paraId="630416CB" w14:textId="77777777" w:rsidR="000D5B32" w:rsidRPr="00C917D3" w:rsidRDefault="001A0172" w:rsidP="0016669E">
      <w:pPr>
        <w:tabs>
          <w:tab w:val="left" w:pos="284"/>
          <w:tab w:val="left" w:pos="2835"/>
          <w:tab w:val="left" w:pos="5387"/>
          <w:tab w:val="left" w:pos="7938"/>
        </w:tabs>
        <w:spacing w:after="0" w:line="288" w:lineRule="auto"/>
        <w:ind w:firstLine="142"/>
        <w:jc w:val="center"/>
        <w:rPr>
          <w:rFonts w:cs="Times New Roman"/>
          <w:bCs/>
          <w:sz w:val="26"/>
          <w:szCs w:val="26"/>
        </w:rPr>
      </w:pPr>
      <m:oMathPara>
        <m:oMath>
          <m:func>
            <m:funcPr>
              <m:ctrlPr>
                <w:rPr>
                  <w:rFonts w:ascii="Cambria Math" w:hAnsi="Cambria Math" w:cs="Times New Roman"/>
                  <w:bCs/>
                  <w:i/>
                  <w:sz w:val="26"/>
                  <w:szCs w:val="26"/>
                </w:rPr>
              </m:ctrlPr>
            </m:funcPr>
            <m:fName>
              <m:r>
                <w:rPr>
                  <w:rFonts w:ascii="Cambria Math" w:hAnsi="Cambria Math" w:cs="Times New Roman"/>
                  <w:sz w:val="26"/>
                  <w:szCs w:val="26"/>
                </w:rPr>
                <m:t>tan</m:t>
              </m:r>
            </m:fName>
            <m:e>
              <m:d>
                <m:dPr>
                  <m:ctrlPr>
                    <w:rPr>
                      <w:rFonts w:ascii="Cambria Math" w:hAnsi="Cambria Math" w:cs="Times New Roman"/>
                      <w:bCs/>
                      <w:i/>
                      <w:sz w:val="26"/>
                      <w:szCs w:val="26"/>
                    </w:rPr>
                  </m:ctrlPr>
                </m:dPr>
                <m:e>
                  <m:sSub>
                    <m:sSubPr>
                      <m:ctrlPr>
                        <w:rPr>
                          <w:rFonts w:ascii="Cambria Math" w:hAnsi="Cambria Math" w:cs="Times New Roman"/>
                          <w:bCs/>
                          <w:i/>
                          <w:sz w:val="26"/>
                          <w:szCs w:val="26"/>
                        </w:rPr>
                      </m:ctrlPr>
                    </m:sSubPr>
                    <m:e>
                      <m:r>
                        <w:rPr>
                          <w:rFonts w:ascii="Cambria Math" w:hAnsi="Cambria Math" w:cs="Times New Roman"/>
                          <w:sz w:val="26"/>
                          <w:szCs w:val="26"/>
                        </w:rPr>
                        <m:t>φ</m:t>
                      </m:r>
                    </m:e>
                    <m:sub>
                      <m:r>
                        <w:rPr>
                          <w:rFonts w:ascii="Cambria Math" w:hAnsi="Cambria Math" w:cs="Times New Roman"/>
                          <w:sz w:val="26"/>
                          <w:szCs w:val="26"/>
                        </w:rPr>
                        <m:t>MB</m:t>
                      </m:r>
                    </m:sub>
                  </m:sSub>
                  <m:r>
                    <w:rPr>
                      <w:rFonts w:ascii="Cambria Math" w:hAnsi="Cambria Math" w:cs="Times New Roman"/>
                      <w:sz w:val="26"/>
                      <w:szCs w:val="26"/>
                    </w:rPr>
                    <m:t>-φ</m:t>
                  </m:r>
                </m:e>
              </m:d>
            </m:e>
          </m:func>
          <m:r>
            <w:rPr>
              <w:rFonts w:ascii="Cambria Math" w:hAnsi="Cambria Math" w:cs="Times New Roman"/>
              <w:sz w:val="26"/>
              <w:szCs w:val="26"/>
            </w:rPr>
            <m:t>=</m:t>
          </m:r>
          <m:f>
            <m:fPr>
              <m:ctrlPr>
                <w:rPr>
                  <w:rFonts w:ascii="Cambria Math" w:hAnsi="Cambria Math" w:cs="Times New Roman"/>
                  <w:bCs/>
                  <w:i/>
                  <w:sz w:val="26"/>
                  <w:szCs w:val="26"/>
                </w:rPr>
              </m:ctrlPr>
            </m:fPr>
            <m:num>
              <m:f>
                <m:fPr>
                  <m:ctrlPr>
                    <w:rPr>
                      <w:rFonts w:ascii="Cambria Math" w:hAnsi="Cambria Math" w:cs="Times New Roman"/>
                      <w:bCs/>
                      <w:i/>
                      <w:sz w:val="26"/>
                      <w:szCs w:val="26"/>
                    </w:rPr>
                  </m:ctrlPr>
                </m:fPr>
                <m:num>
                  <m:sSub>
                    <m:sSubPr>
                      <m:ctrlPr>
                        <w:rPr>
                          <w:rFonts w:ascii="Cambria Math" w:hAnsi="Cambria Math" w:cs="Times New Roman"/>
                          <w:bCs/>
                          <w:i/>
                          <w:sz w:val="26"/>
                          <w:szCs w:val="26"/>
                        </w:rPr>
                      </m:ctrlPr>
                    </m:sSubPr>
                    <m:e>
                      <m:r>
                        <w:rPr>
                          <w:rFonts w:ascii="Cambria Math" w:hAnsi="Cambria Math" w:cs="Times New Roman"/>
                          <w:sz w:val="26"/>
                          <w:szCs w:val="26"/>
                        </w:rPr>
                        <m:t>Z</m:t>
                      </m:r>
                    </m:e>
                    <m:sub>
                      <m:r>
                        <w:rPr>
                          <w:rFonts w:ascii="Cambria Math" w:hAnsi="Cambria Math" w:cs="Times New Roman"/>
                          <w:sz w:val="26"/>
                          <w:szCs w:val="26"/>
                        </w:rPr>
                        <m:t>L</m:t>
                      </m:r>
                    </m:sub>
                  </m:sSub>
                </m:num>
                <m:den>
                  <m:d>
                    <m:dPr>
                      <m:ctrlPr>
                        <w:rPr>
                          <w:rFonts w:ascii="Cambria Math" w:hAnsi="Cambria Math" w:cs="Times New Roman"/>
                          <w:bCs/>
                          <w:i/>
                          <w:sz w:val="26"/>
                          <w:szCs w:val="26"/>
                        </w:rPr>
                      </m:ctrlPr>
                    </m:dPr>
                    <m:e>
                      <m:r>
                        <w:rPr>
                          <w:rFonts w:ascii="Cambria Math" w:hAnsi="Cambria Math" w:cs="Times New Roman"/>
                          <w:sz w:val="26"/>
                          <w:szCs w:val="26"/>
                        </w:rPr>
                        <m:t>100</m:t>
                      </m:r>
                    </m:e>
                  </m:d>
                </m:den>
              </m:f>
              <m:r>
                <w:rPr>
                  <w:rFonts w:ascii="Cambria Math" w:hAnsi="Cambria Math" w:cs="Times New Roman"/>
                  <w:sz w:val="26"/>
                  <w:szCs w:val="26"/>
                </w:rPr>
                <m:t>-</m:t>
              </m:r>
              <m:f>
                <m:fPr>
                  <m:ctrlPr>
                    <w:rPr>
                      <w:rFonts w:ascii="Cambria Math" w:hAnsi="Cambria Math" w:cs="Times New Roman"/>
                      <w:bCs/>
                      <w:i/>
                      <w:sz w:val="26"/>
                      <w:szCs w:val="26"/>
                    </w:rPr>
                  </m:ctrlPr>
                </m:fPr>
                <m:num>
                  <m:sSub>
                    <m:sSubPr>
                      <m:ctrlPr>
                        <w:rPr>
                          <w:rFonts w:ascii="Cambria Math" w:hAnsi="Cambria Math" w:cs="Times New Roman"/>
                          <w:bCs/>
                          <w:i/>
                          <w:sz w:val="26"/>
                          <w:szCs w:val="26"/>
                        </w:rPr>
                      </m:ctrlPr>
                    </m:sSubPr>
                    <m:e>
                      <m:r>
                        <w:rPr>
                          <w:rFonts w:ascii="Cambria Math" w:hAnsi="Cambria Math" w:cs="Times New Roman"/>
                          <w:sz w:val="26"/>
                          <w:szCs w:val="26"/>
                        </w:rPr>
                        <m:t>Z</m:t>
                      </m:r>
                    </m:e>
                    <m:sub>
                      <m:r>
                        <w:rPr>
                          <w:rFonts w:ascii="Cambria Math" w:hAnsi="Cambria Math" w:cs="Times New Roman"/>
                          <w:sz w:val="26"/>
                          <w:szCs w:val="26"/>
                        </w:rPr>
                        <m:t>L</m:t>
                      </m:r>
                    </m:sub>
                  </m:sSub>
                </m:num>
                <m:den>
                  <m:d>
                    <m:dPr>
                      <m:ctrlPr>
                        <w:rPr>
                          <w:rFonts w:ascii="Cambria Math" w:hAnsi="Cambria Math" w:cs="Times New Roman"/>
                          <w:bCs/>
                          <w:i/>
                          <w:sz w:val="26"/>
                          <w:szCs w:val="26"/>
                        </w:rPr>
                      </m:ctrlPr>
                    </m:dPr>
                    <m:e>
                      <m:r>
                        <w:rPr>
                          <w:rFonts w:ascii="Cambria Math" w:hAnsi="Cambria Math" w:cs="Times New Roman"/>
                          <w:sz w:val="26"/>
                          <w:szCs w:val="26"/>
                        </w:rPr>
                        <m:t>300</m:t>
                      </m:r>
                    </m:e>
                  </m:d>
                  <m:r>
                    <w:rPr>
                      <w:rFonts w:ascii="Cambria Math" w:hAnsi="Cambria Math" w:cs="Times New Roman"/>
                      <w:sz w:val="26"/>
                      <w:szCs w:val="26"/>
                    </w:rPr>
                    <m:t>+</m:t>
                  </m:r>
                  <m:d>
                    <m:dPr>
                      <m:ctrlPr>
                        <w:rPr>
                          <w:rFonts w:ascii="Cambria Math" w:hAnsi="Cambria Math" w:cs="Times New Roman"/>
                          <w:bCs/>
                          <w:i/>
                          <w:sz w:val="26"/>
                          <w:szCs w:val="26"/>
                        </w:rPr>
                      </m:ctrlPr>
                    </m:dPr>
                    <m:e>
                      <m:r>
                        <w:rPr>
                          <w:rFonts w:ascii="Cambria Math" w:hAnsi="Cambria Math" w:cs="Times New Roman"/>
                          <w:sz w:val="26"/>
                          <w:szCs w:val="26"/>
                        </w:rPr>
                        <m:t>100</m:t>
                      </m:r>
                    </m:e>
                  </m:d>
                </m:den>
              </m:f>
            </m:num>
            <m:den>
              <m:r>
                <w:rPr>
                  <w:rFonts w:ascii="Cambria Math" w:hAnsi="Cambria Math" w:cs="Times New Roman"/>
                  <w:sz w:val="26"/>
                  <w:szCs w:val="26"/>
                </w:rPr>
                <m:t>1-</m:t>
              </m:r>
              <m:f>
                <m:fPr>
                  <m:ctrlPr>
                    <w:rPr>
                      <w:rFonts w:ascii="Cambria Math" w:hAnsi="Cambria Math" w:cs="Times New Roman"/>
                      <w:bCs/>
                      <w:i/>
                      <w:sz w:val="26"/>
                      <w:szCs w:val="26"/>
                    </w:rPr>
                  </m:ctrlPr>
                </m:fPr>
                <m:num>
                  <m:sSub>
                    <m:sSubPr>
                      <m:ctrlPr>
                        <w:rPr>
                          <w:rFonts w:ascii="Cambria Math" w:hAnsi="Cambria Math" w:cs="Times New Roman"/>
                          <w:bCs/>
                          <w:i/>
                          <w:sz w:val="26"/>
                          <w:szCs w:val="26"/>
                        </w:rPr>
                      </m:ctrlPr>
                    </m:sSubPr>
                    <m:e>
                      <m:r>
                        <w:rPr>
                          <w:rFonts w:ascii="Cambria Math" w:hAnsi="Cambria Math" w:cs="Times New Roman"/>
                          <w:sz w:val="26"/>
                          <w:szCs w:val="26"/>
                        </w:rPr>
                        <m:t>Z</m:t>
                      </m:r>
                    </m:e>
                    <m:sub>
                      <m:r>
                        <w:rPr>
                          <w:rFonts w:ascii="Cambria Math" w:hAnsi="Cambria Math" w:cs="Times New Roman"/>
                          <w:sz w:val="26"/>
                          <w:szCs w:val="26"/>
                        </w:rPr>
                        <m:t>L</m:t>
                      </m:r>
                    </m:sub>
                  </m:sSub>
                </m:num>
                <m:den>
                  <m:d>
                    <m:dPr>
                      <m:ctrlPr>
                        <w:rPr>
                          <w:rFonts w:ascii="Cambria Math" w:hAnsi="Cambria Math" w:cs="Times New Roman"/>
                          <w:bCs/>
                          <w:i/>
                          <w:sz w:val="26"/>
                          <w:szCs w:val="26"/>
                        </w:rPr>
                      </m:ctrlPr>
                    </m:dPr>
                    <m:e>
                      <m:r>
                        <w:rPr>
                          <w:rFonts w:ascii="Cambria Math" w:hAnsi="Cambria Math" w:cs="Times New Roman"/>
                          <w:sz w:val="26"/>
                          <w:szCs w:val="26"/>
                        </w:rPr>
                        <m:t>100</m:t>
                      </m:r>
                    </m:e>
                  </m:d>
                </m:den>
              </m:f>
              <m:f>
                <m:fPr>
                  <m:ctrlPr>
                    <w:rPr>
                      <w:rFonts w:ascii="Cambria Math" w:hAnsi="Cambria Math" w:cs="Times New Roman"/>
                      <w:bCs/>
                      <w:i/>
                      <w:sz w:val="26"/>
                      <w:szCs w:val="26"/>
                    </w:rPr>
                  </m:ctrlPr>
                </m:fPr>
                <m:num>
                  <m:sSub>
                    <m:sSubPr>
                      <m:ctrlPr>
                        <w:rPr>
                          <w:rFonts w:ascii="Cambria Math" w:hAnsi="Cambria Math" w:cs="Times New Roman"/>
                          <w:bCs/>
                          <w:i/>
                          <w:sz w:val="26"/>
                          <w:szCs w:val="26"/>
                        </w:rPr>
                      </m:ctrlPr>
                    </m:sSubPr>
                    <m:e>
                      <m:r>
                        <w:rPr>
                          <w:rFonts w:ascii="Cambria Math" w:hAnsi="Cambria Math" w:cs="Times New Roman"/>
                          <w:sz w:val="26"/>
                          <w:szCs w:val="26"/>
                        </w:rPr>
                        <m:t>Z</m:t>
                      </m:r>
                    </m:e>
                    <m:sub>
                      <m:r>
                        <w:rPr>
                          <w:rFonts w:ascii="Cambria Math" w:hAnsi="Cambria Math" w:cs="Times New Roman"/>
                          <w:sz w:val="26"/>
                          <w:szCs w:val="26"/>
                        </w:rPr>
                        <m:t>L</m:t>
                      </m:r>
                    </m:sub>
                  </m:sSub>
                </m:num>
                <m:den>
                  <m:d>
                    <m:dPr>
                      <m:ctrlPr>
                        <w:rPr>
                          <w:rFonts w:ascii="Cambria Math" w:hAnsi="Cambria Math" w:cs="Times New Roman"/>
                          <w:bCs/>
                          <w:i/>
                          <w:sz w:val="26"/>
                          <w:szCs w:val="26"/>
                        </w:rPr>
                      </m:ctrlPr>
                    </m:dPr>
                    <m:e>
                      <m:r>
                        <w:rPr>
                          <w:rFonts w:ascii="Cambria Math" w:hAnsi="Cambria Math" w:cs="Times New Roman"/>
                          <w:sz w:val="26"/>
                          <w:szCs w:val="26"/>
                        </w:rPr>
                        <m:t>300</m:t>
                      </m:r>
                    </m:e>
                  </m:d>
                  <m:r>
                    <w:rPr>
                      <w:rFonts w:ascii="Cambria Math" w:hAnsi="Cambria Math" w:cs="Times New Roman"/>
                      <w:sz w:val="26"/>
                      <w:szCs w:val="26"/>
                    </w:rPr>
                    <m:t>+</m:t>
                  </m:r>
                  <m:d>
                    <m:dPr>
                      <m:ctrlPr>
                        <w:rPr>
                          <w:rFonts w:ascii="Cambria Math" w:hAnsi="Cambria Math" w:cs="Times New Roman"/>
                          <w:bCs/>
                          <w:i/>
                          <w:sz w:val="26"/>
                          <w:szCs w:val="26"/>
                        </w:rPr>
                      </m:ctrlPr>
                    </m:dPr>
                    <m:e>
                      <m:r>
                        <w:rPr>
                          <w:rFonts w:ascii="Cambria Math" w:hAnsi="Cambria Math" w:cs="Times New Roman"/>
                          <w:sz w:val="26"/>
                          <w:szCs w:val="26"/>
                        </w:rPr>
                        <m:t>100</m:t>
                      </m:r>
                    </m:e>
                  </m:d>
                </m:den>
              </m:f>
            </m:den>
          </m:f>
          <m:r>
            <w:rPr>
              <w:rFonts w:ascii="Cambria Math" w:hAnsi="Cambria Math" w:cs="Times New Roman"/>
              <w:sz w:val="26"/>
              <w:szCs w:val="26"/>
            </w:rPr>
            <m:t>=</m:t>
          </m:r>
          <m:f>
            <m:fPr>
              <m:ctrlPr>
                <w:rPr>
                  <w:rFonts w:ascii="Cambria Math" w:hAnsi="Cambria Math" w:cs="Times New Roman"/>
                  <w:bCs/>
                  <w:i/>
                  <w:sz w:val="26"/>
                  <w:szCs w:val="26"/>
                </w:rPr>
              </m:ctrlPr>
            </m:fPr>
            <m:num>
              <m:r>
                <w:rPr>
                  <w:rFonts w:ascii="Cambria Math" w:hAnsi="Cambria Math" w:cs="Times New Roman"/>
                  <w:sz w:val="26"/>
                  <w:szCs w:val="26"/>
                </w:rPr>
                <m:t>300</m:t>
              </m:r>
              <m:sSub>
                <m:sSubPr>
                  <m:ctrlPr>
                    <w:rPr>
                      <w:rFonts w:ascii="Cambria Math" w:hAnsi="Cambria Math" w:cs="Times New Roman"/>
                      <w:bCs/>
                      <w:i/>
                      <w:sz w:val="26"/>
                      <w:szCs w:val="26"/>
                    </w:rPr>
                  </m:ctrlPr>
                </m:sSubPr>
                <m:e>
                  <m:r>
                    <w:rPr>
                      <w:rFonts w:ascii="Cambria Math" w:hAnsi="Cambria Math" w:cs="Times New Roman"/>
                      <w:sz w:val="26"/>
                      <w:szCs w:val="26"/>
                    </w:rPr>
                    <m:t>Z</m:t>
                  </m:r>
                </m:e>
                <m:sub>
                  <m:r>
                    <w:rPr>
                      <w:rFonts w:ascii="Cambria Math" w:hAnsi="Cambria Math" w:cs="Times New Roman"/>
                      <w:sz w:val="26"/>
                      <w:szCs w:val="26"/>
                    </w:rPr>
                    <m:t>L</m:t>
                  </m:r>
                </m:sub>
              </m:sSub>
            </m:num>
            <m:den>
              <m:r>
                <w:rPr>
                  <w:rFonts w:ascii="Cambria Math" w:hAnsi="Cambria Math" w:cs="Times New Roman"/>
                  <w:sz w:val="26"/>
                  <w:szCs w:val="26"/>
                </w:rPr>
                <m:t>40000+</m:t>
              </m:r>
              <m:sSubSup>
                <m:sSubSupPr>
                  <m:ctrlPr>
                    <w:rPr>
                      <w:rFonts w:ascii="Cambria Math" w:hAnsi="Cambria Math" w:cs="Times New Roman"/>
                      <w:bCs/>
                      <w:i/>
                      <w:sz w:val="26"/>
                      <w:szCs w:val="26"/>
                    </w:rPr>
                  </m:ctrlPr>
                </m:sSubSupPr>
                <m:e>
                  <m:r>
                    <w:rPr>
                      <w:rFonts w:ascii="Cambria Math" w:hAnsi="Cambria Math" w:cs="Times New Roman"/>
                      <w:sz w:val="26"/>
                      <w:szCs w:val="26"/>
                    </w:rPr>
                    <m:t>Z</m:t>
                  </m:r>
                </m:e>
                <m:sub>
                  <m:r>
                    <w:rPr>
                      <w:rFonts w:ascii="Cambria Math" w:hAnsi="Cambria Math" w:cs="Times New Roman"/>
                      <w:sz w:val="26"/>
                      <w:szCs w:val="26"/>
                    </w:rPr>
                    <m:t>L</m:t>
                  </m:r>
                </m:sub>
                <m:sup>
                  <m:r>
                    <w:rPr>
                      <w:rFonts w:ascii="Cambria Math" w:hAnsi="Cambria Math" w:cs="Times New Roman"/>
                      <w:sz w:val="26"/>
                      <w:szCs w:val="26"/>
                    </w:rPr>
                    <m:t>2</m:t>
                  </m:r>
                </m:sup>
              </m:sSubSup>
            </m:den>
          </m:f>
          <m:r>
            <w:rPr>
              <w:rFonts w:ascii="Cambria Math" w:hAnsi="Cambria Math" w:cs="Times New Roman"/>
              <w:sz w:val="26"/>
              <w:szCs w:val="26"/>
            </w:rPr>
            <m:t>=</m:t>
          </m:r>
          <m:f>
            <m:fPr>
              <m:ctrlPr>
                <w:rPr>
                  <w:rFonts w:ascii="Cambria Math" w:hAnsi="Cambria Math" w:cs="Times New Roman"/>
                  <w:bCs/>
                  <w:i/>
                  <w:sz w:val="26"/>
                  <w:szCs w:val="26"/>
                </w:rPr>
              </m:ctrlPr>
            </m:fPr>
            <m:num>
              <m:r>
                <w:rPr>
                  <w:rFonts w:ascii="Cambria Math" w:hAnsi="Cambria Math" w:cs="Times New Roman"/>
                  <w:sz w:val="26"/>
                  <w:szCs w:val="26"/>
                </w:rPr>
                <m:t>300</m:t>
              </m:r>
            </m:num>
            <m:den>
              <m:f>
                <m:fPr>
                  <m:ctrlPr>
                    <w:rPr>
                      <w:rFonts w:ascii="Cambria Math" w:hAnsi="Cambria Math" w:cs="Times New Roman"/>
                      <w:i/>
                      <w:sz w:val="26"/>
                      <w:szCs w:val="26"/>
                    </w:rPr>
                  </m:ctrlPr>
                </m:fPr>
                <m:num>
                  <m:r>
                    <w:rPr>
                      <w:rFonts w:ascii="Cambria Math" w:hAnsi="Cambria Math" w:cs="Times New Roman"/>
                      <w:sz w:val="26"/>
                      <w:szCs w:val="26"/>
                    </w:rPr>
                    <m:t>40000</m:t>
                  </m:r>
                </m:num>
                <m:den>
                  <m:sSub>
                    <m:sSubPr>
                      <m:ctrlPr>
                        <w:rPr>
                          <w:rFonts w:ascii="Cambria Math" w:hAnsi="Cambria Math" w:cs="Times New Roman"/>
                          <w:bCs/>
                          <w:i/>
                          <w:sz w:val="26"/>
                          <w:szCs w:val="26"/>
                        </w:rPr>
                      </m:ctrlPr>
                    </m:sSubPr>
                    <m:e>
                      <m:r>
                        <w:rPr>
                          <w:rFonts w:ascii="Cambria Math" w:hAnsi="Cambria Math" w:cs="Times New Roman"/>
                          <w:sz w:val="26"/>
                          <w:szCs w:val="26"/>
                        </w:rPr>
                        <m:t>Z</m:t>
                      </m:r>
                    </m:e>
                    <m:sub>
                      <m:r>
                        <w:rPr>
                          <w:rFonts w:ascii="Cambria Math" w:hAnsi="Cambria Math" w:cs="Times New Roman"/>
                          <w:sz w:val="26"/>
                          <w:szCs w:val="26"/>
                        </w:rPr>
                        <m:t>L</m:t>
                      </m:r>
                    </m:sub>
                  </m:sSub>
                </m:den>
              </m:f>
              <m:r>
                <w:rPr>
                  <w:rFonts w:ascii="Cambria Math" w:hAnsi="Cambria Math" w:cs="Times New Roman"/>
                  <w:sz w:val="26"/>
                  <w:szCs w:val="26"/>
                </w:rPr>
                <m:t>+</m:t>
              </m:r>
              <m:sSub>
                <m:sSubPr>
                  <m:ctrlPr>
                    <w:rPr>
                      <w:rFonts w:ascii="Cambria Math" w:hAnsi="Cambria Math" w:cs="Times New Roman"/>
                      <w:bCs/>
                      <w:i/>
                      <w:sz w:val="26"/>
                      <w:szCs w:val="26"/>
                    </w:rPr>
                  </m:ctrlPr>
                </m:sSubPr>
                <m:e>
                  <m:r>
                    <w:rPr>
                      <w:rFonts w:ascii="Cambria Math" w:hAnsi="Cambria Math" w:cs="Times New Roman"/>
                      <w:sz w:val="26"/>
                      <w:szCs w:val="26"/>
                    </w:rPr>
                    <m:t>Z</m:t>
                  </m:r>
                </m:e>
                <m:sub>
                  <m:r>
                    <w:rPr>
                      <w:rFonts w:ascii="Cambria Math" w:hAnsi="Cambria Math" w:cs="Times New Roman"/>
                      <w:sz w:val="26"/>
                      <w:szCs w:val="26"/>
                    </w:rPr>
                    <m:t>L</m:t>
                  </m:r>
                </m:sub>
              </m:sSub>
            </m:den>
          </m:f>
          <m:r>
            <w:rPr>
              <w:rFonts w:ascii="Cambria Math" w:hAnsi="Cambria Math" w:cs="Times New Roman"/>
              <w:sz w:val="26"/>
              <w:szCs w:val="26"/>
            </w:rPr>
            <m:t xml:space="preserve"> (*)</m:t>
          </m:r>
        </m:oMath>
      </m:oMathPara>
    </w:p>
    <w:p w14:paraId="2EEB4FCD"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Cs/>
          <w:sz w:val="26"/>
          <w:szCs w:val="26"/>
        </w:rPr>
        <w:t>Mặc khác</w:t>
      </w:r>
    </w:p>
    <w:p w14:paraId="14612E16" w14:textId="77777777" w:rsidR="000D5B32" w:rsidRPr="00C917D3" w:rsidRDefault="001A0172" w:rsidP="0016669E">
      <w:pPr>
        <w:tabs>
          <w:tab w:val="left" w:pos="284"/>
          <w:tab w:val="left" w:pos="2835"/>
          <w:tab w:val="left" w:pos="5387"/>
          <w:tab w:val="left" w:pos="7938"/>
        </w:tabs>
        <w:spacing w:after="0" w:line="288" w:lineRule="auto"/>
        <w:ind w:firstLine="142"/>
        <w:jc w:val="center"/>
        <w:rPr>
          <w:rFonts w:cs="Times New Roman"/>
          <w:sz w:val="26"/>
          <w:szCs w:val="26"/>
        </w:rPr>
      </w:pPr>
      <m:oMath>
        <m:sSub>
          <m:sSubPr>
            <m:ctrlPr>
              <w:rPr>
                <w:rFonts w:ascii="Cambria Math" w:hAnsi="Cambria Math" w:cs="Times New Roman"/>
                <w:i/>
                <w:sz w:val="26"/>
                <w:szCs w:val="26"/>
              </w:rPr>
            </m:ctrlPr>
          </m:sSubPr>
          <m:e>
            <m:d>
              <m:dPr>
                <m:ctrlPr>
                  <w:rPr>
                    <w:rFonts w:ascii="Cambria Math" w:hAnsi="Cambria Math" w:cs="Times New Roman"/>
                    <w:i/>
                    <w:sz w:val="26"/>
                    <w:szCs w:val="26"/>
                  </w:rPr>
                </m:ctrlPr>
              </m:dPr>
              <m:e>
                <m:sSub>
                  <m:sSubPr>
                    <m:ctrlPr>
                      <w:rPr>
                        <w:rFonts w:ascii="Cambria Math" w:hAnsi="Cambria Math" w:cs="Times New Roman"/>
                        <w:i/>
                        <w:sz w:val="26"/>
                        <w:szCs w:val="26"/>
                      </w:rPr>
                    </m:ctrlPr>
                  </m:sSubPr>
                  <m:e>
                    <m:r>
                      <w:rPr>
                        <w:rFonts w:ascii="Cambria Math" w:hAnsi="Cambria Math" w:cs="Times New Roman"/>
                        <w:sz w:val="26"/>
                        <w:szCs w:val="26"/>
                      </w:rPr>
                      <m:t>φ</m:t>
                    </m:r>
                  </m:e>
                  <m:sub>
                    <m:r>
                      <w:rPr>
                        <w:rFonts w:ascii="Cambria Math" w:hAnsi="Cambria Math" w:cs="Times New Roman"/>
                        <w:sz w:val="26"/>
                        <w:szCs w:val="26"/>
                      </w:rPr>
                      <m:t>MB</m:t>
                    </m:r>
                  </m:sub>
                </m:sSub>
                <m:r>
                  <w:rPr>
                    <w:rFonts w:ascii="Cambria Math" w:hAnsi="Cambria Math" w:cs="Times New Roman"/>
                    <w:sz w:val="26"/>
                    <w:szCs w:val="26"/>
                  </w:rPr>
                  <m:t>-φ</m:t>
                </m:r>
              </m:e>
            </m:d>
          </m:e>
          <m:sub>
            <m:r>
              <w:rPr>
                <w:rFonts w:ascii="Cambria Math" w:hAnsi="Cambria Math" w:cs="Times New Roman"/>
                <w:sz w:val="26"/>
                <w:szCs w:val="26"/>
              </w:rPr>
              <m:t>max</m:t>
            </m:r>
          </m:sub>
        </m:sSub>
      </m:oMath>
      <w:r w:rsidR="000D5B32" w:rsidRPr="00C917D3">
        <w:rPr>
          <w:rFonts w:ascii="Cambria Math" w:hAnsi="Cambria Math" w:cs="Cambria Math"/>
          <w:sz w:val="26"/>
          <w:szCs w:val="26"/>
        </w:rPr>
        <w:t>⇒</w:t>
      </w:r>
      <w:r w:rsidR="000D5B32" w:rsidRPr="00C917D3">
        <w:rPr>
          <w:rFonts w:cs="Times New Roman"/>
          <w:sz w:val="26"/>
          <w:szCs w:val="26"/>
        </w:rPr>
        <w:t xml:space="preserve"> </w:t>
      </w:r>
      <m:oMath>
        <m:sSub>
          <m:sSubPr>
            <m:ctrlPr>
              <w:rPr>
                <w:rFonts w:ascii="Cambria Math" w:hAnsi="Cambria Math" w:cs="Times New Roman"/>
                <w:i/>
                <w:sz w:val="26"/>
                <w:szCs w:val="26"/>
              </w:rPr>
            </m:ctrlPr>
          </m:sSubPr>
          <m:e>
            <m:d>
              <m:dPr>
                <m:begChr m:val="["/>
                <m:endChr m:val="]"/>
                <m:ctrlPr>
                  <w:rPr>
                    <w:rFonts w:ascii="Cambria Math" w:hAnsi="Cambria Math" w:cs="Times New Roman"/>
                    <w:i/>
                    <w:sz w:val="26"/>
                    <w:szCs w:val="26"/>
                  </w:rPr>
                </m:ctrlPr>
              </m:dPr>
              <m:e>
                <m:func>
                  <m:funcPr>
                    <m:ctrlPr>
                      <w:rPr>
                        <w:rFonts w:ascii="Cambria Math" w:hAnsi="Cambria Math" w:cs="Times New Roman"/>
                        <w:i/>
                        <w:sz w:val="26"/>
                        <w:szCs w:val="26"/>
                      </w:rPr>
                    </m:ctrlPr>
                  </m:funcPr>
                  <m:fName>
                    <m:r>
                      <w:rPr>
                        <w:rFonts w:ascii="Cambria Math" w:hAnsi="Cambria Math" w:cs="Times New Roman"/>
                        <w:sz w:val="26"/>
                        <w:szCs w:val="26"/>
                      </w:rPr>
                      <m:t>tan</m:t>
                    </m:r>
                  </m:fName>
                  <m:e>
                    <m:d>
                      <m:dPr>
                        <m:ctrlPr>
                          <w:rPr>
                            <w:rFonts w:ascii="Cambria Math" w:hAnsi="Cambria Math" w:cs="Times New Roman"/>
                            <w:i/>
                            <w:sz w:val="26"/>
                            <w:szCs w:val="26"/>
                          </w:rPr>
                        </m:ctrlPr>
                      </m:dPr>
                      <m:e>
                        <m:sSub>
                          <m:sSubPr>
                            <m:ctrlPr>
                              <w:rPr>
                                <w:rFonts w:ascii="Cambria Math" w:hAnsi="Cambria Math" w:cs="Times New Roman"/>
                                <w:i/>
                                <w:sz w:val="26"/>
                                <w:szCs w:val="26"/>
                              </w:rPr>
                            </m:ctrlPr>
                          </m:sSubPr>
                          <m:e>
                            <m:r>
                              <w:rPr>
                                <w:rFonts w:ascii="Cambria Math" w:hAnsi="Cambria Math" w:cs="Times New Roman"/>
                                <w:sz w:val="26"/>
                                <w:szCs w:val="26"/>
                              </w:rPr>
                              <m:t>φ</m:t>
                            </m:r>
                          </m:e>
                          <m:sub>
                            <m:r>
                              <w:rPr>
                                <w:rFonts w:ascii="Cambria Math" w:hAnsi="Cambria Math" w:cs="Times New Roman"/>
                                <w:sz w:val="26"/>
                                <w:szCs w:val="26"/>
                              </w:rPr>
                              <m:t>MB</m:t>
                            </m:r>
                          </m:sub>
                        </m:sSub>
                        <m:r>
                          <w:rPr>
                            <w:rFonts w:ascii="Cambria Math" w:hAnsi="Cambria Math" w:cs="Times New Roman"/>
                            <w:sz w:val="26"/>
                            <w:szCs w:val="26"/>
                          </w:rPr>
                          <m:t>-φ</m:t>
                        </m:r>
                      </m:e>
                    </m:d>
                  </m:e>
                </m:func>
              </m:e>
            </m:d>
          </m:e>
          <m:sub>
            <m:r>
              <w:rPr>
                <w:rFonts w:ascii="Cambria Math" w:hAnsi="Cambria Math" w:cs="Times New Roman"/>
                <w:sz w:val="26"/>
                <w:szCs w:val="26"/>
              </w:rPr>
              <m:t>max</m:t>
            </m:r>
          </m:sub>
        </m:sSub>
      </m:oMath>
      <w:r w:rsidR="000D5B32" w:rsidRPr="00C917D3">
        <w:rPr>
          <w:rFonts w:cs="Times New Roman"/>
          <w:sz w:val="26"/>
          <w:szCs w:val="26"/>
        </w:rPr>
        <w:t xml:space="preserve"> </w:t>
      </w:r>
    </w:p>
    <w:p w14:paraId="6F31C7D3" w14:textId="77777777" w:rsidR="000D5B32" w:rsidRPr="00C917D3" w:rsidRDefault="001A0172" w:rsidP="0016669E">
      <w:pPr>
        <w:tabs>
          <w:tab w:val="left" w:pos="284"/>
          <w:tab w:val="left" w:pos="2835"/>
          <w:tab w:val="left" w:pos="5387"/>
          <w:tab w:val="left" w:pos="7938"/>
        </w:tabs>
        <w:spacing w:after="0" w:line="288" w:lineRule="auto"/>
        <w:ind w:firstLine="142"/>
        <w:jc w:val="center"/>
        <w:rPr>
          <w:rFonts w:cs="Times New Roman"/>
          <w:bCs/>
          <w:sz w:val="26"/>
          <w:szCs w:val="26"/>
        </w:rPr>
      </w:pPr>
      <m:oMathPara>
        <m:oMath>
          <m:box>
            <m:boxPr>
              <m:opEmu m:val="1"/>
              <m:ctrlPr>
                <w:rPr>
                  <w:rFonts w:ascii="Cambria Math" w:hAnsi="Cambria Math" w:cs="Times New Roman"/>
                  <w:i/>
                  <w:sz w:val="26"/>
                  <w:szCs w:val="26"/>
                </w:rPr>
              </m:ctrlPr>
            </m:boxPr>
            <m:e>
              <m:groupChr>
                <m:groupChrPr>
                  <m:chr m:val="⇒"/>
                  <m:vertJc m:val="bot"/>
                  <m:ctrlPr>
                    <w:rPr>
                      <w:rFonts w:ascii="Cambria Math" w:hAnsi="Cambria Math" w:cs="Times New Roman"/>
                      <w:i/>
                      <w:sz w:val="26"/>
                      <w:szCs w:val="26"/>
                    </w:rPr>
                  </m:ctrlPr>
                </m:groupChrPr>
                <m:e>
                  <m:r>
                    <w:rPr>
                      <w:rFonts w:ascii="Cambria Math" w:hAnsi="Cambria Math" w:cs="Times New Roman"/>
                      <w:sz w:val="26"/>
                      <w:szCs w:val="26"/>
                    </w:rPr>
                    <m:t>(*)</m:t>
                  </m:r>
                </m:e>
              </m:groupChr>
            </m:e>
          </m:box>
          <m:sSub>
            <m:sSubPr>
              <m:ctrlPr>
                <w:rPr>
                  <w:rFonts w:ascii="Cambria Math" w:hAnsi="Cambria Math" w:cs="Times New Roman"/>
                  <w:i/>
                  <w:sz w:val="26"/>
                  <w:szCs w:val="26"/>
                </w:rPr>
              </m:ctrlPr>
            </m:sSubPr>
            <m:e>
              <m:r>
                <w:rPr>
                  <w:rFonts w:ascii="Cambria Math" w:hAnsi="Cambria Math" w:cs="Times New Roman"/>
                  <w:sz w:val="26"/>
                  <w:szCs w:val="26"/>
                </w:rPr>
                <m:t>Z</m:t>
              </m:r>
            </m:e>
            <m:sub>
              <m:r>
                <w:rPr>
                  <w:rFonts w:ascii="Cambria Math" w:hAnsi="Cambria Math" w:cs="Times New Roman"/>
                  <w:sz w:val="26"/>
                  <w:szCs w:val="26"/>
                </w:rPr>
                <m:t>L</m:t>
              </m:r>
            </m:sub>
          </m:sSub>
          <m:r>
            <w:rPr>
              <w:rFonts w:ascii="Cambria Math" w:hAnsi="Cambria Math" w:cs="Times New Roman"/>
              <w:sz w:val="26"/>
              <w:szCs w:val="26"/>
            </w:rPr>
            <m:t>=</m:t>
          </m:r>
          <m:rad>
            <m:radPr>
              <m:degHide m:val="1"/>
              <m:ctrlPr>
                <w:rPr>
                  <w:rFonts w:ascii="Cambria Math" w:hAnsi="Cambria Math" w:cs="Times New Roman"/>
                  <w:i/>
                  <w:sz w:val="26"/>
                  <w:szCs w:val="26"/>
                </w:rPr>
              </m:ctrlPr>
            </m:radPr>
            <m:deg/>
            <m:e>
              <m:d>
                <m:dPr>
                  <m:ctrlPr>
                    <w:rPr>
                      <w:rFonts w:ascii="Cambria Math" w:hAnsi="Cambria Math" w:cs="Times New Roman"/>
                      <w:i/>
                      <w:sz w:val="26"/>
                      <w:szCs w:val="26"/>
                    </w:rPr>
                  </m:ctrlPr>
                </m:dPr>
                <m:e>
                  <m:r>
                    <w:rPr>
                      <w:rFonts w:ascii="Cambria Math" w:hAnsi="Cambria Math" w:cs="Times New Roman"/>
                      <w:sz w:val="26"/>
                      <w:szCs w:val="26"/>
                    </w:rPr>
                    <m:t>40000</m:t>
                  </m:r>
                </m:e>
              </m:d>
            </m:e>
          </m:rad>
          <m:r>
            <w:rPr>
              <w:rFonts w:ascii="Cambria Math" w:hAnsi="Cambria Math" w:cs="Times New Roman"/>
              <w:sz w:val="26"/>
              <w:szCs w:val="26"/>
            </w:rPr>
            <m:t>=200 Ω</m:t>
          </m:r>
        </m:oMath>
      </m:oMathPara>
    </w:p>
    <w:p w14:paraId="63CBCE94"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sz w:val="26"/>
          <w:szCs w:val="26"/>
        </w:rPr>
      </w:pPr>
      <w:r w:rsidRPr="00C917D3">
        <w:rPr>
          <w:rFonts w:cs="Times New Roman"/>
          <w:sz w:val="26"/>
          <w:szCs w:val="26"/>
        </w:rPr>
        <w:t xml:space="preserve">Công suất tiêu thụ trên </w:t>
      </w:r>
      <m:oMath>
        <m:r>
          <w:rPr>
            <w:rFonts w:ascii="Cambria Math" w:hAnsi="Cambria Math" w:cs="Times New Roman"/>
            <w:sz w:val="26"/>
            <w:szCs w:val="26"/>
          </w:rPr>
          <m:t>MB</m:t>
        </m:r>
      </m:oMath>
    </w:p>
    <w:p w14:paraId="1CC0F762" w14:textId="77777777" w:rsidR="000D5B32" w:rsidRPr="00C917D3" w:rsidRDefault="001A0172" w:rsidP="0016669E">
      <w:pPr>
        <w:tabs>
          <w:tab w:val="left" w:pos="284"/>
          <w:tab w:val="left" w:pos="2835"/>
          <w:tab w:val="left" w:pos="5387"/>
          <w:tab w:val="left" w:pos="7938"/>
        </w:tabs>
        <w:spacing w:after="0" w:line="288" w:lineRule="auto"/>
        <w:ind w:firstLine="142"/>
        <w:jc w:val="both"/>
        <w:rPr>
          <w:rFonts w:cs="Times New Roman"/>
          <w:sz w:val="26"/>
          <w:szCs w:val="26"/>
        </w:rPr>
      </w:pPr>
      <m:oMathPara>
        <m:oMath>
          <m:sSub>
            <m:sSubPr>
              <m:ctrlPr>
                <w:rPr>
                  <w:rFonts w:ascii="Cambria Math" w:hAnsi="Cambria Math" w:cs="Times New Roman"/>
                  <w:i/>
                  <w:sz w:val="26"/>
                  <w:szCs w:val="26"/>
                </w:rPr>
              </m:ctrlPr>
            </m:sSubPr>
            <m:e>
              <m:r>
                <w:rPr>
                  <w:rFonts w:ascii="Cambria Math" w:hAnsi="Cambria Math" w:cs="Times New Roman"/>
                  <w:sz w:val="26"/>
                  <w:szCs w:val="26"/>
                </w:rPr>
                <m:t>P</m:t>
              </m:r>
            </m:e>
            <m:sub>
              <m:r>
                <w:rPr>
                  <w:rFonts w:ascii="Cambria Math" w:hAnsi="Cambria Math" w:cs="Times New Roman"/>
                  <w:sz w:val="26"/>
                  <w:szCs w:val="26"/>
                </w:rPr>
                <m:t>MB</m:t>
              </m:r>
            </m:sub>
          </m:sSub>
          <m:r>
            <w:rPr>
              <w:rFonts w:ascii="Cambria Math" w:hAnsi="Cambria Math" w:cs="Times New Roman"/>
              <w:sz w:val="26"/>
              <w:szCs w:val="26"/>
            </w:rPr>
            <m:t>=</m:t>
          </m:r>
          <m:f>
            <m:fPr>
              <m:ctrlPr>
                <w:rPr>
                  <w:rFonts w:ascii="Cambria Math" w:hAnsi="Cambria Math" w:cs="Times New Roman"/>
                  <w:i/>
                  <w:sz w:val="26"/>
                  <w:szCs w:val="26"/>
                </w:rPr>
              </m:ctrlPr>
            </m:fPr>
            <m:num>
              <m:sSup>
                <m:sSupPr>
                  <m:ctrlPr>
                    <w:rPr>
                      <w:rFonts w:ascii="Cambria Math" w:hAnsi="Cambria Math" w:cs="Times New Roman"/>
                      <w:i/>
                      <w:sz w:val="26"/>
                      <w:szCs w:val="26"/>
                    </w:rPr>
                  </m:ctrlPr>
                </m:sSupPr>
                <m:e>
                  <m:r>
                    <w:rPr>
                      <w:rFonts w:ascii="Cambria Math" w:hAnsi="Cambria Math" w:cs="Times New Roman"/>
                      <w:sz w:val="26"/>
                      <w:szCs w:val="26"/>
                    </w:rPr>
                    <m:t>U</m:t>
                  </m:r>
                </m:e>
                <m:sup>
                  <m:r>
                    <w:rPr>
                      <w:rFonts w:ascii="Cambria Math" w:hAnsi="Cambria Math" w:cs="Times New Roman"/>
                      <w:sz w:val="26"/>
                      <w:szCs w:val="26"/>
                    </w:rPr>
                    <m:t>2</m:t>
                  </m:r>
                </m:sup>
              </m:sSup>
            </m:num>
            <m:den>
              <m:sSup>
                <m:sSupPr>
                  <m:ctrlPr>
                    <w:rPr>
                      <w:rFonts w:ascii="Cambria Math" w:hAnsi="Cambria Math" w:cs="Times New Roman"/>
                      <w:i/>
                      <w:sz w:val="26"/>
                      <w:szCs w:val="26"/>
                    </w:rPr>
                  </m:ctrlPr>
                </m:sSupPr>
                <m:e>
                  <m:d>
                    <m:dPr>
                      <m:ctrlPr>
                        <w:rPr>
                          <w:rFonts w:ascii="Cambria Math" w:hAnsi="Cambria Math" w:cs="Times New Roman"/>
                          <w:i/>
                          <w:sz w:val="26"/>
                          <w:szCs w:val="26"/>
                        </w:rPr>
                      </m:ctrlPr>
                    </m:dPr>
                    <m:e>
                      <m:r>
                        <w:rPr>
                          <w:rFonts w:ascii="Cambria Math" w:hAnsi="Cambria Math" w:cs="Times New Roman"/>
                          <w:sz w:val="26"/>
                          <w:szCs w:val="26"/>
                        </w:rPr>
                        <m:t>R+r</m:t>
                      </m:r>
                    </m:e>
                  </m:d>
                </m:e>
                <m:sup>
                  <m:r>
                    <w:rPr>
                      <w:rFonts w:ascii="Cambria Math" w:hAnsi="Cambria Math" w:cs="Times New Roman"/>
                      <w:sz w:val="26"/>
                      <w:szCs w:val="26"/>
                    </w:rPr>
                    <m:t>2</m:t>
                  </m:r>
                </m:sup>
              </m:sSup>
              <m:r>
                <w:rPr>
                  <w:rFonts w:ascii="Cambria Math" w:hAnsi="Cambria Math" w:cs="Times New Roman"/>
                  <w:sz w:val="26"/>
                  <w:szCs w:val="26"/>
                </w:rPr>
                <m:t>+</m:t>
              </m:r>
              <m:sSubSup>
                <m:sSubSupPr>
                  <m:ctrlPr>
                    <w:rPr>
                      <w:rFonts w:ascii="Cambria Math" w:hAnsi="Cambria Math" w:cs="Times New Roman"/>
                      <w:i/>
                      <w:sz w:val="26"/>
                      <w:szCs w:val="26"/>
                    </w:rPr>
                  </m:ctrlPr>
                </m:sSubSupPr>
                <m:e>
                  <m:r>
                    <w:rPr>
                      <w:rFonts w:ascii="Cambria Math" w:hAnsi="Cambria Math" w:cs="Times New Roman"/>
                      <w:sz w:val="26"/>
                      <w:szCs w:val="26"/>
                    </w:rPr>
                    <m:t>Z</m:t>
                  </m:r>
                </m:e>
                <m:sub>
                  <m:r>
                    <w:rPr>
                      <w:rFonts w:ascii="Cambria Math" w:hAnsi="Cambria Math" w:cs="Times New Roman"/>
                      <w:sz w:val="26"/>
                      <w:szCs w:val="26"/>
                    </w:rPr>
                    <m:t>L</m:t>
                  </m:r>
                </m:sub>
                <m:sup>
                  <m:r>
                    <w:rPr>
                      <w:rFonts w:ascii="Cambria Math" w:hAnsi="Cambria Math" w:cs="Times New Roman"/>
                      <w:sz w:val="26"/>
                      <w:szCs w:val="26"/>
                    </w:rPr>
                    <m:t>2</m:t>
                  </m:r>
                </m:sup>
              </m:sSubSup>
            </m:den>
          </m:f>
          <m:r>
            <w:rPr>
              <w:rFonts w:ascii="Cambria Math" w:hAnsi="Cambria Math" w:cs="Times New Roman"/>
              <w:sz w:val="26"/>
              <w:szCs w:val="26"/>
            </w:rPr>
            <m:t>r=</m:t>
          </m:r>
          <m:f>
            <m:fPr>
              <m:ctrlPr>
                <w:rPr>
                  <w:rFonts w:ascii="Cambria Math" w:hAnsi="Cambria Math" w:cs="Times New Roman"/>
                  <w:i/>
                  <w:sz w:val="26"/>
                  <w:szCs w:val="26"/>
                </w:rPr>
              </m:ctrlPr>
            </m:fPr>
            <m:num>
              <m:sSup>
                <m:sSupPr>
                  <m:ctrlPr>
                    <w:rPr>
                      <w:rFonts w:ascii="Cambria Math" w:hAnsi="Cambria Math" w:cs="Times New Roman"/>
                      <w:i/>
                      <w:sz w:val="26"/>
                      <w:szCs w:val="26"/>
                    </w:rPr>
                  </m:ctrlPr>
                </m:sSupPr>
                <m:e>
                  <m:d>
                    <m:dPr>
                      <m:ctrlPr>
                        <w:rPr>
                          <w:rFonts w:ascii="Cambria Math" w:hAnsi="Cambria Math" w:cs="Times New Roman"/>
                          <w:i/>
                          <w:sz w:val="26"/>
                          <w:szCs w:val="26"/>
                        </w:rPr>
                      </m:ctrlPr>
                    </m:dPr>
                    <m:e>
                      <m:r>
                        <w:rPr>
                          <w:rFonts w:ascii="Cambria Math" w:hAnsi="Cambria Math" w:cs="Times New Roman"/>
                          <w:sz w:val="26"/>
                          <w:szCs w:val="26"/>
                        </w:rPr>
                        <m:t>200</m:t>
                      </m:r>
                    </m:e>
                  </m:d>
                </m:e>
                <m:sup>
                  <m:r>
                    <w:rPr>
                      <w:rFonts w:ascii="Cambria Math" w:hAnsi="Cambria Math" w:cs="Times New Roman"/>
                      <w:sz w:val="26"/>
                      <w:szCs w:val="26"/>
                    </w:rPr>
                    <m:t>2</m:t>
                  </m:r>
                </m:sup>
              </m:sSup>
            </m:num>
            <m:den>
              <m:sSup>
                <m:sSupPr>
                  <m:ctrlPr>
                    <w:rPr>
                      <w:rFonts w:ascii="Cambria Math" w:hAnsi="Cambria Math" w:cs="Times New Roman"/>
                      <w:i/>
                      <w:sz w:val="26"/>
                      <w:szCs w:val="26"/>
                    </w:rPr>
                  </m:ctrlPr>
                </m:sSupPr>
                <m:e>
                  <m:d>
                    <m:dPr>
                      <m:begChr m:val="["/>
                      <m:endChr m:val="]"/>
                      <m:ctrlPr>
                        <w:rPr>
                          <w:rFonts w:ascii="Cambria Math" w:hAnsi="Cambria Math" w:cs="Times New Roman"/>
                          <w:i/>
                          <w:sz w:val="26"/>
                          <w:szCs w:val="26"/>
                        </w:rPr>
                      </m:ctrlPr>
                    </m:dPr>
                    <m:e>
                      <m:d>
                        <m:dPr>
                          <m:ctrlPr>
                            <w:rPr>
                              <w:rFonts w:ascii="Cambria Math" w:hAnsi="Cambria Math" w:cs="Times New Roman"/>
                              <w:i/>
                              <w:sz w:val="26"/>
                              <w:szCs w:val="26"/>
                            </w:rPr>
                          </m:ctrlPr>
                        </m:dPr>
                        <m:e>
                          <m:r>
                            <w:rPr>
                              <w:rFonts w:ascii="Cambria Math" w:hAnsi="Cambria Math" w:cs="Times New Roman"/>
                              <w:sz w:val="26"/>
                              <w:szCs w:val="26"/>
                            </w:rPr>
                            <m:t>300</m:t>
                          </m:r>
                        </m:e>
                      </m:d>
                      <m:r>
                        <w:rPr>
                          <w:rFonts w:ascii="Cambria Math" w:hAnsi="Cambria Math" w:cs="Times New Roman"/>
                          <w:sz w:val="26"/>
                          <w:szCs w:val="26"/>
                        </w:rPr>
                        <m:t>+</m:t>
                      </m:r>
                      <m:d>
                        <m:dPr>
                          <m:ctrlPr>
                            <w:rPr>
                              <w:rFonts w:ascii="Cambria Math" w:hAnsi="Cambria Math" w:cs="Times New Roman"/>
                              <w:i/>
                              <w:sz w:val="26"/>
                              <w:szCs w:val="26"/>
                            </w:rPr>
                          </m:ctrlPr>
                        </m:dPr>
                        <m:e>
                          <m:r>
                            <w:rPr>
                              <w:rFonts w:ascii="Cambria Math" w:hAnsi="Cambria Math" w:cs="Times New Roman"/>
                              <w:sz w:val="26"/>
                              <w:szCs w:val="26"/>
                            </w:rPr>
                            <m:t>100</m:t>
                          </m:r>
                        </m:e>
                      </m:d>
                    </m:e>
                  </m:d>
                </m:e>
                <m:sup>
                  <m:r>
                    <w:rPr>
                      <w:rFonts w:ascii="Cambria Math" w:hAnsi="Cambria Math" w:cs="Times New Roman"/>
                      <w:sz w:val="26"/>
                      <w:szCs w:val="26"/>
                    </w:rPr>
                    <m:t>2</m:t>
                  </m:r>
                </m:sup>
              </m:sSup>
              <m:r>
                <w:rPr>
                  <w:rFonts w:ascii="Cambria Math" w:hAnsi="Cambria Math" w:cs="Times New Roman"/>
                  <w:sz w:val="26"/>
                  <w:szCs w:val="26"/>
                </w:rPr>
                <m:t>+</m:t>
              </m:r>
              <m:sSup>
                <m:sSupPr>
                  <m:ctrlPr>
                    <w:rPr>
                      <w:rFonts w:ascii="Cambria Math" w:hAnsi="Cambria Math" w:cs="Times New Roman"/>
                      <w:i/>
                      <w:sz w:val="26"/>
                      <w:szCs w:val="26"/>
                    </w:rPr>
                  </m:ctrlPr>
                </m:sSupPr>
                <m:e>
                  <m:d>
                    <m:dPr>
                      <m:ctrlPr>
                        <w:rPr>
                          <w:rFonts w:ascii="Cambria Math" w:hAnsi="Cambria Math" w:cs="Times New Roman"/>
                          <w:i/>
                          <w:sz w:val="26"/>
                          <w:szCs w:val="26"/>
                        </w:rPr>
                      </m:ctrlPr>
                    </m:dPr>
                    <m:e>
                      <m:r>
                        <w:rPr>
                          <w:rFonts w:ascii="Cambria Math" w:hAnsi="Cambria Math" w:cs="Times New Roman"/>
                          <w:sz w:val="26"/>
                          <w:szCs w:val="26"/>
                        </w:rPr>
                        <m:t>200</m:t>
                      </m:r>
                    </m:e>
                  </m:d>
                </m:e>
                <m:sup>
                  <m:r>
                    <w:rPr>
                      <w:rFonts w:ascii="Cambria Math" w:hAnsi="Cambria Math" w:cs="Times New Roman"/>
                      <w:sz w:val="26"/>
                      <w:szCs w:val="26"/>
                    </w:rPr>
                    <m:t>2</m:t>
                  </m:r>
                </m:sup>
              </m:sSup>
            </m:den>
          </m:f>
          <m:d>
            <m:dPr>
              <m:ctrlPr>
                <w:rPr>
                  <w:rFonts w:ascii="Cambria Math" w:hAnsi="Cambria Math" w:cs="Times New Roman"/>
                  <w:i/>
                  <w:sz w:val="26"/>
                  <w:szCs w:val="26"/>
                </w:rPr>
              </m:ctrlPr>
            </m:dPr>
            <m:e>
              <m:r>
                <w:rPr>
                  <w:rFonts w:ascii="Cambria Math" w:hAnsi="Cambria Math" w:cs="Times New Roman"/>
                  <w:sz w:val="26"/>
                  <w:szCs w:val="26"/>
                </w:rPr>
                <m:t>100</m:t>
              </m:r>
            </m:e>
          </m:d>
          <m:r>
            <w:rPr>
              <w:rFonts w:ascii="Cambria Math" w:hAnsi="Cambria Math" w:cs="Times New Roman"/>
              <w:sz w:val="26"/>
              <w:szCs w:val="26"/>
            </w:rPr>
            <m:t>=20 W</m:t>
          </m:r>
        </m:oMath>
      </m:oMathPara>
    </w:p>
    <w:p w14:paraId="31DF287E" w14:textId="77777777" w:rsidR="000D5B32" w:rsidRPr="00C917D3" w:rsidRDefault="000D5B32" w:rsidP="0016669E">
      <w:pPr>
        <w:tabs>
          <w:tab w:val="left" w:pos="284"/>
          <w:tab w:val="left" w:pos="2835"/>
          <w:tab w:val="left" w:pos="5386"/>
          <w:tab w:val="left" w:pos="7937"/>
        </w:tabs>
        <w:spacing w:after="0" w:line="288" w:lineRule="auto"/>
        <w:ind w:firstLine="142"/>
        <w:jc w:val="both"/>
        <w:rPr>
          <w:rFonts w:cs="Times New Roman"/>
          <w:sz w:val="26"/>
          <w:szCs w:val="26"/>
        </w:rPr>
      </w:pPr>
      <w:r w:rsidRPr="00C917D3">
        <w:rPr>
          <w:rFonts w:cs="Times New Roman"/>
          <w:b/>
          <w:bCs/>
          <w:color w:val="FF0000"/>
          <w:sz w:val="26"/>
          <w:szCs w:val="26"/>
        </w:rPr>
        <w:t>Câu 36:</w:t>
      </w:r>
      <w:r w:rsidRPr="00C917D3">
        <w:rPr>
          <w:rFonts w:cs="Times New Roman"/>
          <w:b/>
          <w:bCs/>
          <w:sz w:val="26"/>
          <w:szCs w:val="26"/>
        </w:rPr>
        <w:t xml:space="preserve"> </w:t>
      </w:r>
      <w:r w:rsidRPr="00C917D3">
        <w:rPr>
          <w:rFonts w:cs="Times New Roman"/>
          <w:sz w:val="26"/>
          <w:szCs w:val="26"/>
        </w:rPr>
        <w:t xml:space="preserve">Một sợi dây </w:t>
      </w:r>
      <m:oMath>
        <m:r>
          <w:rPr>
            <w:rFonts w:ascii="Cambria Math" w:hAnsi="Cambria Math" w:cs="Times New Roman"/>
            <w:sz w:val="26"/>
            <w:szCs w:val="26"/>
          </w:rPr>
          <m:t>AB</m:t>
        </m:r>
      </m:oMath>
      <w:r w:rsidRPr="00C917D3">
        <w:rPr>
          <w:rFonts w:cs="Times New Roman"/>
          <w:sz w:val="26"/>
          <w:szCs w:val="26"/>
        </w:rPr>
        <w:t xml:space="preserve"> dài </w:t>
      </w:r>
      <m:oMath>
        <m:r>
          <w:rPr>
            <w:rFonts w:ascii="Cambria Math" w:hAnsi="Cambria Math" w:cs="Times New Roman"/>
            <w:sz w:val="26"/>
            <w:szCs w:val="26"/>
          </w:rPr>
          <m:t>1,2 m</m:t>
        </m:r>
      </m:oMath>
      <w:r w:rsidRPr="00C917D3">
        <w:rPr>
          <w:rFonts w:cs="Times New Roman"/>
          <w:sz w:val="26"/>
          <w:szCs w:val="26"/>
        </w:rPr>
        <w:t xml:space="preserve"> với hai đầu </w:t>
      </w:r>
      <m:oMath>
        <m:r>
          <w:rPr>
            <w:rFonts w:ascii="Cambria Math" w:hAnsi="Cambria Math" w:cs="Times New Roman"/>
            <w:sz w:val="26"/>
            <w:szCs w:val="26"/>
          </w:rPr>
          <m:t>A</m:t>
        </m:r>
      </m:oMath>
      <w:r w:rsidRPr="00C917D3">
        <w:rPr>
          <w:rFonts w:cs="Times New Roman"/>
          <w:sz w:val="26"/>
          <w:szCs w:val="26"/>
        </w:rPr>
        <w:t xml:space="preserve"> và </w:t>
      </w:r>
      <m:oMath>
        <m:r>
          <w:rPr>
            <w:rFonts w:ascii="Cambria Math" w:hAnsi="Cambria Math" w:cs="Times New Roman"/>
            <w:sz w:val="26"/>
            <w:szCs w:val="26"/>
          </w:rPr>
          <m:t>B</m:t>
        </m:r>
      </m:oMath>
      <w:r w:rsidRPr="00C917D3">
        <w:rPr>
          <w:rFonts w:cs="Times New Roman"/>
          <w:sz w:val="26"/>
          <w:szCs w:val="26"/>
        </w:rPr>
        <w:t xml:space="preserve"> cố định. Trên dây đang có sóng dừng với </w:t>
      </w:r>
      <m:oMath>
        <m:r>
          <w:rPr>
            <w:rFonts w:ascii="Cambria Math" w:hAnsi="Cambria Math" w:cs="Times New Roman"/>
            <w:sz w:val="26"/>
            <w:szCs w:val="26"/>
          </w:rPr>
          <m:t>7</m:t>
        </m:r>
      </m:oMath>
      <w:r w:rsidRPr="00C917D3">
        <w:rPr>
          <w:rFonts w:cs="Times New Roman"/>
          <w:sz w:val="26"/>
          <w:szCs w:val="26"/>
        </w:rPr>
        <w:t xml:space="preserve"> nút sóng (kể cả hai đầu </w:t>
      </w:r>
      <m:oMath>
        <m:r>
          <w:rPr>
            <w:rFonts w:ascii="Cambria Math" w:hAnsi="Cambria Math" w:cs="Times New Roman"/>
            <w:sz w:val="26"/>
            <w:szCs w:val="26"/>
          </w:rPr>
          <m:t>A</m:t>
        </m:r>
      </m:oMath>
      <w:r w:rsidRPr="00C917D3">
        <w:rPr>
          <w:rFonts w:cs="Times New Roman"/>
          <w:sz w:val="26"/>
          <w:szCs w:val="26"/>
        </w:rPr>
        <w:t xml:space="preserve"> và </w:t>
      </w:r>
      <m:oMath>
        <m:r>
          <w:rPr>
            <w:rFonts w:ascii="Cambria Math" w:hAnsi="Cambria Math" w:cs="Times New Roman"/>
            <w:sz w:val="26"/>
            <w:szCs w:val="26"/>
          </w:rPr>
          <m:t>B</m:t>
        </m:r>
      </m:oMath>
      <w:r w:rsidRPr="00C917D3">
        <w:rPr>
          <w:rFonts w:cs="Times New Roman"/>
          <w:sz w:val="26"/>
          <w:szCs w:val="26"/>
        </w:rPr>
        <w:t xml:space="preserve">). Biết điểm bụng dao động điều hòa với biên độ </w:t>
      </w:r>
      <m:oMath>
        <m:r>
          <w:rPr>
            <w:rFonts w:ascii="Cambria Math" w:hAnsi="Cambria Math" w:cs="Times New Roman"/>
            <w:sz w:val="26"/>
            <w:szCs w:val="26"/>
          </w:rPr>
          <m:t>4 mm</m:t>
        </m:r>
      </m:oMath>
      <w:r w:rsidRPr="00C917D3">
        <w:rPr>
          <w:rFonts w:cs="Times New Roman"/>
          <w:sz w:val="26"/>
          <w:szCs w:val="26"/>
        </w:rPr>
        <w:t>. Trên dây khoảng cách lớn nhất giữa hai điểm mà phần tử tại đó dao động cùng pha và cùng biên độ 2 mm là</w:t>
      </w:r>
    </w:p>
    <w:p w14:paraId="592144F6" w14:textId="77777777" w:rsidR="000D5B32" w:rsidRPr="00C917D3" w:rsidRDefault="000D5B32" w:rsidP="0016669E">
      <w:pPr>
        <w:tabs>
          <w:tab w:val="left" w:pos="284"/>
          <w:tab w:val="left" w:pos="2835"/>
          <w:tab w:val="left" w:pos="5386"/>
          <w:tab w:val="left" w:pos="7937"/>
        </w:tabs>
        <w:spacing w:after="0" w:line="288" w:lineRule="auto"/>
        <w:ind w:firstLine="142"/>
        <w:jc w:val="both"/>
        <w:rPr>
          <w:rFonts w:cs="Times New Roman"/>
          <w:sz w:val="26"/>
          <w:szCs w:val="26"/>
        </w:rPr>
      </w:pPr>
      <w:r w:rsidRPr="00C917D3">
        <w:rPr>
          <w:rFonts w:cs="Times New Roman"/>
          <w:b/>
          <w:sz w:val="26"/>
          <w:szCs w:val="26"/>
        </w:rPr>
        <w:tab/>
      </w:r>
      <w:r w:rsidRPr="00C917D3">
        <w:rPr>
          <w:rFonts w:cs="Times New Roman"/>
          <w:b/>
          <w:color w:val="0066FF"/>
          <w:sz w:val="26"/>
          <w:szCs w:val="26"/>
        </w:rPr>
        <w:t>A.</w:t>
      </w:r>
      <w:r w:rsidRPr="00C917D3">
        <w:rPr>
          <w:rFonts w:cs="Times New Roman"/>
          <w:b/>
          <w:sz w:val="26"/>
          <w:szCs w:val="26"/>
        </w:rPr>
        <w:t xml:space="preserve"> </w:t>
      </w:r>
      <m:oMath>
        <m:r>
          <w:rPr>
            <w:rFonts w:ascii="Cambria Math" w:hAnsi="Cambria Math" w:cs="Times New Roman"/>
            <w:sz w:val="26"/>
            <w:szCs w:val="26"/>
          </w:rPr>
          <m:t>113 cm</m:t>
        </m:r>
      </m:oMath>
      <w:r w:rsidRPr="00C917D3">
        <w:rPr>
          <w:rFonts w:cs="Times New Roman"/>
          <w:sz w:val="26"/>
          <w:szCs w:val="26"/>
        </w:rPr>
        <w:t>.</w:t>
      </w:r>
      <w:r w:rsidRPr="00C917D3">
        <w:rPr>
          <w:rFonts w:cs="Times New Roman"/>
          <w:sz w:val="26"/>
          <w:szCs w:val="26"/>
        </w:rPr>
        <w:tab/>
      </w:r>
      <w:r w:rsidRPr="00C917D3">
        <w:rPr>
          <w:rFonts w:cs="Times New Roman"/>
          <w:b/>
          <w:color w:val="0066FF"/>
          <w:sz w:val="26"/>
          <w:szCs w:val="26"/>
        </w:rPr>
        <w:t>B.</w:t>
      </w:r>
      <w:r w:rsidRPr="00C917D3">
        <w:rPr>
          <w:rFonts w:cs="Times New Roman"/>
          <w:b/>
          <w:sz w:val="26"/>
          <w:szCs w:val="26"/>
        </w:rPr>
        <w:t xml:space="preserve"> </w:t>
      </w:r>
      <m:oMath>
        <m:r>
          <w:rPr>
            <w:rFonts w:ascii="Cambria Math" w:hAnsi="Cambria Math" w:cs="Times New Roman"/>
            <w:sz w:val="26"/>
            <w:szCs w:val="26"/>
          </w:rPr>
          <m:t>98 cm</m:t>
        </m:r>
      </m:oMath>
      <w:r w:rsidRPr="00C917D3">
        <w:rPr>
          <w:rFonts w:cs="Times New Roman"/>
          <w:sz w:val="26"/>
          <w:szCs w:val="26"/>
        </w:rPr>
        <w:t>.</w:t>
      </w:r>
      <w:r w:rsidRPr="00C917D3">
        <w:rPr>
          <w:rFonts w:cs="Times New Roman"/>
          <w:sz w:val="26"/>
          <w:szCs w:val="26"/>
        </w:rPr>
        <w:tab/>
      </w:r>
      <w:r w:rsidRPr="00C917D3">
        <w:rPr>
          <w:rFonts w:cs="Times New Roman"/>
          <w:b/>
          <w:color w:val="0066FF"/>
          <w:sz w:val="26"/>
          <w:szCs w:val="26"/>
        </w:rPr>
        <w:t>C.</w:t>
      </w:r>
      <w:r w:rsidRPr="00C917D3">
        <w:rPr>
          <w:rFonts w:cs="Times New Roman"/>
          <w:b/>
          <w:sz w:val="26"/>
          <w:szCs w:val="26"/>
        </w:rPr>
        <w:t xml:space="preserve"> </w:t>
      </w:r>
      <m:oMath>
        <m:r>
          <w:rPr>
            <w:rFonts w:ascii="Cambria Math" w:hAnsi="Cambria Math" w:cs="Times New Roman"/>
            <w:sz w:val="26"/>
            <w:szCs w:val="26"/>
          </w:rPr>
          <m:t>91 cm</m:t>
        </m:r>
      </m:oMath>
      <w:r w:rsidRPr="00C917D3">
        <w:rPr>
          <w:rFonts w:cs="Times New Roman"/>
          <w:sz w:val="26"/>
          <w:szCs w:val="26"/>
        </w:rPr>
        <w:t>.</w:t>
      </w:r>
      <w:r w:rsidRPr="00C917D3">
        <w:rPr>
          <w:rFonts w:cs="Times New Roman"/>
          <w:sz w:val="26"/>
          <w:szCs w:val="26"/>
        </w:rPr>
        <w:tab/>
      </w:r>
      <w:r w:rsidRPr="00C917D3">
        <w:rPr>
          <w:rFonts w:cs="Times New Roman"/>
          <w:b/>
          <w:color w:val="0066FF"/>
          <w:sz w:val="26"/>
          <w:szCs w:val="26"/>
        </w:rPr>
        <w:t>D.</w:t>
      </w:r>
      <w:r w:rsidRPr="00C917D3">
        <w:rPr>
          <w:rFonts w:cs="Times New Roman"/>
          <w:b/>
          <w:sz w:val="26"/>
          <w:szCs w:val="26"/>
        </w:rPr>
        <w:t xml:space="preserve"> </w:t>
      </w:r>
      <m:oMath>
        <m:r>
          <w:rPr>
            <w:rFonts w:ascii="Cambria Math" w:hAnsi="Cambria Math" w:cs="Times New Roman"/>
            <w:sz w:val="26"/>
            <w:szCs w:val="26"/>
          </w:rPr>
          <m:t>119 cm</m:t>
        </m:r>
      </m:oMath>
      <w:r w:rsidRPr="00C917D3">
        <w:rPr>
          <w:rFonts w:cs="Times New Roman"/>
          <w:sz w:val="26"/>
          <w:szCs w:val="26"/>
        </w:rPr>
        <w:t>.</w:t>
      </w:r>
    </w:p>
    <w:p w14:paraId="6C5F6D60" w14:textId="77777777" w:rsidR="000D5B32" w:rsidRPr="00C917D3" w:rsidRDefault="000D5B32" w:rsidP="0016669E">
      <w:pPr>
        <w:shd w:val="clear" w:color="auto" w:fill="D9D9D9" w:themeFill="background1" w:themeFillShade="D9"/>
        <w:tabs>
          <w:tab w:val="left" w:pos="284"/>
          <w:tab w:val="left" w:pos="2835"/>
          <w:tab w:val="left" w:pos="5386"/>
          <w:tab w:val="left" w:pos="7937"/>
        </w:tabs>
        <w:spacing w:after="0" w:line="288" w:lineRule="auto"/>
        <w:ind w:firstLine="142"/>
        <w:jc w:val="both"/>
        <w:rPr>
          <w:rFonts w:cs="Times New Roman"/>
          <w:b/>
          <w:sz w:val="26"/>
          <w:szCs w:val="26"/>
        </w:rPr>
      </w:pPr>
      <w:r w:rsidRPr="00C917D3">
        <w:rPr>
          <w:rFonts w:cs="Times New Roman"/>
          <w:b/>
          <w:sz w:val="26"/>
          <w:szCs w:val="26"/>
        </w:rPr>
        <w:sym w:font="Wingdings" w:char="F040"/>
      </w:r>
      <w:r w:rsidRPr="00C917D3">
        <w:rPr>
          <w:rFonts w:cs="Times New Roman"/>
          <w:b/>
          <w:sz w:val="26"/>
          <w:szCs w:val="26"/>
        </w:rPr>
        <w:t xml:space="preserve"> Hướng dẫn: Chọn </w:t>
      </w:r>
      <w:r w:rsidRPr="00C917D3">
        <w:rPr>
          <w:rFonts w:cs="Times New Roman"/>
          <w:b/>
          <w:color w:val="0066FF"/>
          <w:sz w:val="26"/>
          <w:szCs w:val="26"/>
        </w:rPr>
        <w:t>A.</w:t>
      </w:r>
    </w:p>
    <w:p w14:paraId="23F3FE2D" w14:textId="77777777" w:rsidR="000D5B32" w:rsidRPr="00C917D3" w:rsidRDefault="000D5B32" w:rsidP="0016669E">
      <w:pPr>
        <w:tabs>
          <w:tab w:val="left" w:pos="284"/>
          <w:tab w:val="left" w:pos="2835"/>
          <w:tab w:val="left" w:pos="5386"/>
          <w:tab w:val="left" w:pos="7937"/>
        </w:tabs>
        <w:spacing w:after="0" w:line="288" w:lineRule="auto"/>
        <w:ind w:firstLine="142"/>
        <w:jc w:val="both"/>
        <w:rPr>
          <w:rFonts w:cs="Times New Roman"/>
          <w:sz w:val="26"/>
          <w:szCs w:val="26"/>
        </w:rPr>
      </w:pPr>
      <w:r w:rsidRPr="00C917D3">
        <w:rPr>
          <w:rFonts w:cs="Times New Roman"/>
          <w:sz w:val="26"/>
          <w:szCs w:val="26"/>
        </w:rPr>
        <w:t>Bước sóng trên dây</w:t>
      </w:r>
    </w:p>
    <w:p w14:paraId="626AD964" w14:textId="77777777" w:rsidR="000D5B32" w:rsidRPr="00C917D3" w:rsidRDefault="000D5B32" w:rsidP="0016669E">
      <w:pPr>
        <w:tabs>
          <w:tab w:val="left" w:pos="284"/>
          <w:tab w:val="left" w:pos="2835"/>
          <w:tab w:val="left" w:pos="5386"/>
          <w:tab w:val="left" w:pos="7937"/>
        </w:tabs>
        <w:spacing w:after="0" w:line="288" w:lineRule="auto"/>
        <w:ind w:firstLine="142"/>
        <w:jc w:val="center"/>
        <w:rPr>
          <w:rFonts w:cs="Times New Roman"/>
          <w:sz w:val="26"/>
          <w:szCs w:val="26"/>
        </w:rPr>
      </w:pPr>
      <m:oMathPara>
        <m:oMath>
          <m:r>
            <w:rPr>
              <w:rFonts w:ascii="Cambria Math" w:hAnsi="Cambria Math" w:cs="Times New Roman"/>
              <w:sz w:val="26"/>
              <w:szCs w:val="26"/>
            </w:rPr>
            <m:t>λ=</m:t>
          </m:r>
          <m:f>
            <m:fPr>
              <m:ctrlPr>
                <w:rPr>
                  <w:rFonts w:ascii="Cambria Math" w:hAnsi="Cambria Math" w:cs="Times New Roman"/>
                  <w:i/>
                  <w:sz w:val="26"/>
                  <w:szCs w:val="26"/>
                </w:rPr>
              </m:ctrlPr>
            </m:fPr>
            <m:num>
              <m:r>
                <w:rPr>
                  <w:rFonts w:ascii="Cambria Math" w:hAnsi="Cambria Math" w:cs="Times New Roman"/>
                  <w:sz w:val="26"/>
                  <w:szCs w:val="26"/>
                </w:rPr>
                <m:t>2l</m:t>
              </m:r>
            </m:num>
            <m:den>
              <m:r>
                <w:rPr>
                  <w:rFonts w:ascii="Cambria Math" w:hAnsi="Cambria Math" w:cs="Times New Roman"/>
                  <w:sz w:val="26"/>
                  <w:szCs w:val="26"/>
                </w:rPr>
                <m:t>n</m:t>
              </m:r>
            </m:den>
          </m:f>
          <m:r>
            <w:rPr>
              <w:rFonts w:ascii="Cambria Math" w:hAnsi="Cambria Math" w:cs="Times New Roman"/>
              <w:sz w:val="26"/>
              <w:szCs w:val="26"/>
            </w:rPr>
            <m:t>=</m:t>
          </m:r>
          <m:f>
            <m:fPr>
              <m:ctrlPr>
                <w:rPr>
                  <w:rFonts w:ascii="Cambria Math" w:hAnsi="Cambria Math" w:cs="Times New Roman"/>
                  <w:i/>
                  <w:sz w:val="26"/>
                  <w:szCs w:val="26"/>
                </w:rPr>
              </m:ctrlPr>
            </m:fPr>
            <m:num>
              <m:r>
                <w:rPr>
                  <w:rFonts w:ascii="Cambria Math" w:hAnsi="Cambria Math" w:cs="Times New Roman"/>
                  <w:sz w:val="26"/>
                  <w:szCs w:val="26"/>
                </w:rPr>
                <m:t>2.</m:t>
              </m:r>
              <m:d>
                <m:dPr>
                  <m:ctrlPr>
                    <w:rPr>
                      <w:rFonts w:ascii="Cambria Math" w:hAnsi="Cambria Math" w:cs="Times New Roman"/>
                      <w:i/>
                      <w:sz w:val="26"/>
                      <w:szCs w:val="26"/>
                    </w:rPr>
                  </m:ctrlPr>
                </m:dPr>
                <m:e>
                  <m:r>
                    <w:rPr>
                      <w:rFonts w:ascii="Cambria Math" w:hAnsi="Cambria Math" w:cs="Times New Roman"/>
                      <w:sz w:val="26"/>
                      <w:szCs w:val="26"/>
                    </w:rPr>
                    <m:t>1,2</m:t>
                  </m:r>
                </m:e>
              </m:d>
            </m:num>
            <m:den>
              <m:d>
                <m:dPr>
                  <m:ctrlPr>
                    <w:rPr>
                      <w:rFonts w:ascii="Cambria Math" w:hAnsi="Cambria Math" w:cs="Times New Roman"/>
                      <w:i/>
                      <w:sz w:val="26"/>
                      <w:szCs w:val="26"/>
                    </w:rPr>
                  </m:ctrlPr>
                </m:dPr>
                <m:e>
                  <m:r>
                    <w:rPr>
                      <w:rFonts w:ascii="Cambria Math" w:hAnsi="Cambria Math" w:cs="Times New Roman"/>
                      <w:sz w:val="26"/>
                      <w:szCs w:val="26"/>
                    </w:rPr>
                    <m:t>6</m:t>
                  </m:r>
                </m:e>
              </m:d>
            </m:den>
          </m:f>
          <m:r>
            <w:rPr>
              <w:rFonts w:ascii="Cambria Math" w:hAnsi="Cambria Math" w:cs="Times New Roman"/>
              <w:sz w:val="26"/>
              <w:szCs w:val="26"/>
            </w:rPr>
            <m:t>=0,4 m</m:t>
          </m:r>
        </m:oMath>
      </m:oMathPara>
    </w:p>
    <w:p w14:paraId="3822B163" w14:textId="77777777" w:rsidR="000D5B32" w:rsidRPr="00C917D3" w:rsidRDefault="000D5B32" w:rsidP="0016669E">
      <w:pPr>
        <w:tabs>
          <w:tab w:val="left" w:pos="284"/>
          <w:tab w:val="left" w:pos="2835"/>
          <w:tab w:val="left" w:pos="5386"/>
          <w:tab w:val="left" w:pos="7937"/>
        </w:tabs>
        <w:spacing w:after="0" w:line="288" w:lineRule="auto"/>
        <w:ind w:firstLine="142"/>
        <w:jc w:val="both"/>
        <w:rPr>
          <w:rFonts w:cs="Times New Roman"/>
          <w:sz w:val="26"/>
          <w:szCs w:val="26"/>
        </w:rPr>
      </w:pPr>
      <w:r w:rsidRPr="00C917D3">
        <w:rPr>
          <w:rFonts w:cs="Times New Roman"/>
          <w:sz w:val="26"/>
          <w:szCs w:val="26"/>
        </w:rPr>
        <w:t>Điểm dao động với biên độ bằng một nửa biên độ bụng sóng, cách nút gần nhất một đoạn</w:t>
      </w:r>
    </w:p>
    <w:p w14:paraId="25FBF790" w14:textId="77777777" w:rsidR="000D5B32" w:rsidRPr="00C917D3" w:rsidRDefault="001A0172" w:rsidP="0016669E">
      <w:pPr>
        <w:tabs>
          <w:tab w:val="left" w:pos="284"/>
          <w:tab w:val="left" w:pos="2835"/>
          <w:tab w:val="left" w:pos="5386"/>
          <w:tab w:val="left" w:pos="7937"/>
        </w:tabs>
        <w:spacing w:after="0" w:line="288" w:lineRule="auto"/>
        <w:ind w:firstLine="142"/>
        <w:jc w:val="center"/>
        <w:rPr>
          <w:rFonts w:cs="Times New Roman"/>
          <w:sz w:val="26"/>
          <w:szCs w:val="26"/>
        </w:rPr>
      </w:pPr>
      <m:oMathPara>
        <m:oMath>
          <m:f>
            <m:fPr>
              <m:ctrlPr>
                <w:rPr>
                  <w:rFonts w:ascii="Cambria Math" w:hAnsi="Cambria Math" w:cs="Times New Roman"/>
                  <w:i/>
                  <w:sz w:val="26"/>
                  <w:szCs w:val="26"/>
                </w:rPr>
              </m:ctrlPr>
            </m:fPr>
            <m:num>
              <m:r>
                <w:rPr>
                  <w:rFonts w:ascii="Cambria Math" w:hAnsi="Cambria Math" w:cs="Times New Roman"/>
                  <w:sz w:val="26"/>
                  <w:szCs w:val="26"/>
                </w:rPr>
                <m:t>λ</m:t>
              </m:r>
            </m:num>
            <m:den>
              <m:r>
                <w:rPr>
                  <w:rFonts w:ascii="Cambria Math" w:hAnsi="Cambria Math" w:cs="Times New Roman"/>
                  <w:sz w:val="26"/>
                  <w:szCs w:val="26"/>
                </w:rPr>
                <m:t>12</m:t>
              </m:r>
            </m:den>
          </m:f>
          <m:r>
            <w:rPr>
              <w:rFonts w:ascii="Cambria Math" w:hAnsi="Cambria Math" w:cs="Times New Roman"/>
              <w:sz w:val="26"/>
              <w:szCs w:val="26"/>
            </w:rPr>
            <m:t>=</m:t>
          </m:r>
          <m:f>
            <m:fPr>
              <m:ctrlPr>
                <w:rPr>
                  <w:rFonts w:ascii="Cambria Math" w:hAnsi="Cambria Math" w:cs="Times New Roman"/>
                  <w:i/>
                  <w:sz w:val="26"/>
                  <w:szCs w:val="26"/>
                </w:rPr>
              </m:ctrlPr>
            </m:fPr>
            <m:num>
              <m:d>
                <m:dPr>
                  <m:ctrlPr>
                    <w:rPr>
                      <w:rFonts w:ascii="Cambria Math" w:hAnsi="Cambria Math" w:cs="Times New Roman"/>
                      <w:i/>
                      <w:sz w:val="26"/>
                      <w:szCs w:val="26"/>
                    </w:rPr>
                  </m:ctrlPr>
                </m:dPr>
                <m:e>
                  <m:r>
                    <w:rPr>
                      <w:rFonts w:ascii="Cambria Math" w:hAnsi="Cambria Math" w:cs="Times New Roman"/>
                      <w:sz w:val="26"/>
                      <w:szCs w:val="26"/>
                    </w:rPr>
                    <m:t>0,4</m:t>
                  </m:r>
                </m:e>
              </m:d>
            </m:num>
            <m:den>
              <m:r>
                <w:rPr>
                  <w:rFonts w:ascii="Cambria Math" w:hAnsi="Cambria Math" w:cs="Times New Roman"/>
                  <w:sz w:val="26"/>
                  <w:szCs w:val="26"/>
                </w:rPr>
                <m:t>12</m:t>
              </m:r>
            </m:den>
          </m:f>
          <m:r>
            <w:rPr>
              <w:rFonts w:ascii="Cambria Math" w:hAnsi="Cambria Math" w:cs="Times New Roman"/>
              <w:sz w:val="26"/>
              <w:szCs w:val="26"/>
            </w:rPr>
            <m:t>=</m:t>
          </m:r>
          <m:f>
            <m:fPr>
              <m:ctrlPr>
                <w:rPr>
                  <w:rFonts w:ascii="Cambria Math" w:hAnsi="Cambria Math" w:cs="Times New Roman"/>
                  <w:i/>
                  <w:sz w:val="26"/>
                  <w:szCs w:val="26"/>
                </w:rPr>
              </m:ctrlPr>
            </m:fPr>
            <m:num>
              <m:r>
                <w:rPr>
                  <w:rFonts w:ascii="Cambria Math" w:hAnsi="Cambria Math" w:cs="Times New Roman"/>
                  <w:sz w:val="26"/>
                  <w:szCs w:val="26"/>
                </w:rPr>
                <m:t>1</m:t>
              </m:r>
            </m:num>
            <m:den>
              <m:r>
                <w:rPr>
                  <w:rFonts w:ascii="Cambria Math" w:hAnsi="Cambria Math" w:cs="Times New Roman"/>
                  <w:sz w:val="26"/>
                  <w:szCs w:val="26"/>
                </w:rPr>
                <m:t>30</m:t>
              </m:r>
            </m:den>
          </m:f>
          <m:r>
            <w:rPr>
              <w:rFonts w:ascii="Cambria Math" w:hAnsi="Cambria Math" w:cs="Times New Roman"/>
              <w:sz w:val="26"/>
              <w:szCs w:val="26"/>
            </w:rPr>
            <m:t xml:space="preserve"> m</m:t>
          </m:r>
        </m:oMath>
      </m:oMathPara>
    </w:p>
    <w:p w14:paraId="4E55058F" w14:textId="77777777" w:rsidR="000D5B32" w:rsidRPr="00C917D3" w:rsidRDefault="000D5B32" w:rsidP="0016669E">
      <w:pPr>
        <w:tabs>
          <w:tab w:val="left" w:pos="284"/>
          <w:tab w:val="left" w:pos="2835"/>
          <w:tab w:val="left" w:pos="5386"/>
          <w:tab w:val="left" w:pos="7937"/>
        </w:tabs>
        <w:spacing w:after="0" w:line="288" w:lineRule="auto"/>
        <w:ind w:firstLine="142"/>
        <w:jc w:val="both"/>
        <w:rPr>
          <w:rFonts w:cs="Times New Roman"/>
          <w:sz w:val="26"/>
          <w:szCs w:val="26"/>
        </w:rPr>
      </w:pPr>
      <w:r w:rsidRPr="00C917D3">
        <w:rPr>
          <w:rFonts w:cs="Times New Roman"/>
          <w:sz w:val="26"/>
          <w:szCs w:val="26"/>
        </w:rPr>
        <w:t>Khoảng cách lớn nhất giữa chúng</w:t>
      </w:r>
    </w:p>
    <w:p w14:paraId="2EC32C45" w14:textId="77777777" w:rsidR="000D5B32" w:rsidRPr="00C917D3" w:rsidRDefault="001A0172" w:rsidP="0016669E">
      <w:pPr>
        <w:tabs>
          <w:tab w:val="left" w:pos="284"/>
          <w:tab w:val="left" w:pos="2835"/>
          <w:tab w:val="left" w:pos="5386"/>
          <w:tab w:val="left" w:pos="7937"/>
        </w:tabs>
        <w:spacing w:after="0" w:line="288" w:lineRule="auto"/>
        <w:ind w:firstLine="142"/>
        <w:jc w:val="center"/>
        <w:rPr>
          <w:rFonts w:cs="Times New Roman"/>
          <w:sz w:val="26"/>
          <w:szCs w:val="26"/>
        </w:rPr>
      </w:pPr>
      <m:oMathPara>
        <m:oMath>
          <m:sSub>
            <m:sSubPr>
              <m:ctrlPr>
                <w:rPr>
                  <w:rFonts w:ascii="Cambria Math" w:hAnsi="Cambria Math" w:cs="Times New Roman"/>
                  <w:i/>
                  <w:sz w:val="26"/>
                  <w:szCs w:val="26"/>
                </w:rPr>
              </m:ctrlPr>
            </m:sSubPr>
            <m:e>
              <m:r>
                <w:rPr>
                  <w:rFonts w:ascii="Cambria Math" w:hAnsi="Cambria Math" w:cs="Times New Roman"/>
                  <w:sz w:val="26"/>
                  <w:szCs w:val="26"/>
                </w:rPr>
                <m:t>d</m:t>
              </m:r>
            </m:e>
            <m:sub>
              <m:r>
                <w:rPr>
                  <w:rFonts w:ascii="Cambria Math" w:hAnsi="Cambria Math" w:cs="Times New Roman"/>
                  <w:sz w:val="26"/>
                  <w:szCs w:val="26"/>
                </w:rPr>
                <m:t>max</m:t>
              </m:r>
            </m:sub>
          </m:sSub>
          <m:r>
            <w:rPr>
              <w:rFonts w:ascii="Cambria Math" w:hAnsi="Cambria Math" w:cs="Times New Roman"/>
              <w:sz w:val="26"/>
              <w:szCs w:val="26"/>
            </w:rPr>
            <m:t>=</m:t>
          </m:r>
          <m:rad>
            <m:radPr>
              <m:degHide m:val="1"/>
              <m:ctrlPr>
                <w:rPr>
                  <w:rFonts w:ascii="Cambria Math" w:hAnsi="Cambria Math" w:cs="Times New Roman"/>
                  <w:i/>
                  <w:sz w:val="26"/>
                  <w:szCs w:val="26"/>
                </w:rPr>
              </m:ctrlPr>
            </m:radPr>
            <m:deg/>
            <m:e>
              <m:r>
                <w:rPr>
                  <w:rFonts w:ascii="Cambria Math" w:hAnsi="Cambria Math" w:cs="Times New Roman"/>
                  <w:sz w:val="26"/>
                  <w:szCs w:val="26"/>
                </w:rPr>
                <m:t>∆</m:t>
              </m:r>
              <m:sSubSup>
                <m:sSubSupPr>
                  <m:ctrlPr>
                    <w:rPr>
                      <w:rFonts w:ascii="Cambria Math" w:hAnsi="Cambria Math" w:cs="Times New Roman"/>
                      <w:i/>
                      <w:sz w:val="26"/>
                      <w:szCs w:val="26"/>
                    </w:rPr>
                  </m:ctrlPr>
                </m:sSubSupPr>
                <m:e>
                  <m:r>
                    <w:rPr>
                      <w:rFonts w:ascii="Cambria Math" w:hAnsi="Cambria Math" w:cs="Times New Roman"/>
                      <w:sz w:val="26"/>
                      <w:szCs w:val="26"/>
                    </w:rPr>
                    <m:t>x</m:t>
                  </m:r>
                </m:e>
                <m:sub>
                  <m:r>
                    <w:rPr>
                      <w:rFonts w:ascii="Cambria Math" w:hAnsi="Cambria Math" w:cs="Times New Roman"/>
                      <w:sz w:val="26"/>
                      <w:szCs w:val="26"/>
                    </w:rPr>
                    <m:t>MN</m:t>
                  </m:r>
                </m:sub>
                <m:sup>
                  <m:r>
                    <w:rPr>
                      <w:rFonts w:ascii="Cambria Math" w:hAnsi="Cambria Math" w:cs="Times New Roman"/>
                      <w:sz w:val="26"/>
                      <w:szCs w:val="26"/>
                    </w:rPr>
                    <m:t>2</m:t>
                  </m:r>
                </m:sup>
              </m:sSubSup>
              <m:r>
                <w:rPr>
                  <w:rFonts w:ascii="Cambria Math" w:hAnsi="Cambria Math" w:cs="Times New Roman"/>
                  <w:sz w:val="26"/>
                  <w:szCs w:val="26"/>
                </w:rPr>
                <m:t>+</m:t>
              </m:r>
              <m:sSup>
                <m:sSupPr>
                  <m:ctrlPr>
                    <w:rPr>
                      <w:rFonts w:ascii="Cambria Math" w:hAnsi="Cambria Math" w:cs="Times New Roman"/>
                      <w:i/>
                      <w:sz w:val="26"/>
                      <w:szCs w:val="26"/>
                    </w:rPr>
                  </m:ctrlPr>
                </m:sSupPr>
                <m:e>
                  <m:d>
                    <m:dPr>
                      <m:ctrlPr>
                        <w:rPr>
                          <w:rFonts w:ascii="Cambria Math" w:hAnsi="Cambria Math" w:cs="Times New Roman"/>
                          <w:i/>
                          <w:sz w:val="26"/>
                          <w:szCs w:val="26"/>
                        </w:rPr>
                      </m:ctrlPr>
                    </m:dPr>
                    <m:e>
                      <m:r>
                        <w:rPr>
                          <w:rFonts w:ascii="Cambria Math" w:hAnsi="Cambria Math" w:cs="Times New Roman"/>
                          <w:sz w:val="26"/>
                          <w:szCs w:val="26"/>
                        </w:rPr>
                        <m:t>2a</m:t>
                      </m:r>
                    </m:e>
                  </m:d>
                </m:e>
                <m:sup>
                  <m:r>
                    <w:rPr>
                      <w:rFonts w:ascii="Cambria Math" w:hAnsi="Cambria Math" w:cs="Times New Roman"/>
                      <w:sz w:val="26"/>
                      <w:szCs w:val="26"/>
                    </w:rPr>
                    <m:t>2</m:t>
                  </m:r>
                </m:sup>
              </m:sSup>
            </m:e>
          </m:rad>
        </m:oMath>
      </m:oMathPara>
    </w:p>
    <w:p w14:paraId="10862D6F" w14:textId="77777777" w:rsidR="000D5B32" w:rsidRPr="00C917D3" w:rsidRDefault="001A0172" w:rsidP="0016669E">
      <w:pPr>
        <w:tabs>
          <w:tab w:val="left" w:pos="284"/>
          <w:tab w:val="left" w:pos="2835"/>
          <w:tab w:val="left" w:pos="5386"/>
          <w:tab w:val="left" w:pos="7937"/>
        </w:tabs>
        <w:spacing w:after="0" w:line="288" w:lineRule="auto"/>
        <w:ind w:firstLine="142"/>
        <w:jc w:val="center"/>
        <w:rPr>
          <w:rFonts w:cs="Times New Roman"/>
          <w:sz w:val="26"/>
          <w:szCs w:val="26"/>
        </w:rPr>
      </w:pPr>
      <m:oMathPara>
        <m:oMath>
          <m:sSub>
            <m:sSubPr>
              <m:ctrlPr>
                <w:rPr>
                  <w:rFonts w:ascii="Cambria Math" w:hAnsi="Cambria Math" w:cs="Times New Roman"/>
                  <w:i/>
                  <w:sz w:val="26"/>
                  <w:szCs w:val="26"/>
                </w:rPr>
              </m:ctrlPr>
            </m:sSubPr>
            <m:e>
              <m:r>
                <w:rPr>
                  <w:rFonts w:ascii="Cambria Math" w:hAnsi="Cambria Math" w:cs="Times New Roman"/>
                  <w:sz w:val="26"/>
                  <w:szCs w:val="26"/>
                </w:rPr>
                <m:t>d</m:t>
              </m:r>
            </m:e>
            <m:sub>
              <m:r>
                <w:rPr>
                  <w:rFonts w:ascii="Cambria Math" w:hAnsi="Cambria Math" w:cs="Times New Roman"/>
                  <w:sz w:val="26"/>
                  <w:szCs w:val="26"/>
                </w:rPr>
                <m:t>max</m:t>
              </m:r>
            </m:sub>
          </m:sSub>
          <m:r>
            <w:rPr>
              <w:rFonts w:ascii="Cambria Math" w:hAnsi="Cambria Math" w:cs="Times New Roman"/>
              <w:sz w:val="26"/>
              <w:szCs w:val="26"/>
            </w:rPr>
            <m:t>=</m:t>
          </m:r>
          <m:rad>
            <m:radPr>
              <m:degHide m:val="1"/>
              <m:ctrlPr>
                <w:rPr>
                  <w:rFonts w:ascii="Cambria Math" w:hAnsi="Cambria Math" w:cs="Times New Roman"/>
                  <w:i/>
                  <w:sz w:val="26"/>
                  <w:szCs w:val="26"/>
                </w:rPr>
              </m:ctrlPr>
            </m:radPr>
            <m:deg/>
            <m:e>
              <m:sSup>
                <m:sSupPr>
                  <m:ctrlPr>
                    <w:rPr>
                      <w:rFonts w:ascii="Cambria Math" w:hAnsi="Cambria Math" w:cs="Times New Roman"/>
                      <w:i/>
                      <w:sz w:val="26"/>
                      <w:szCs w:val="26"/>
                    </w:rPr>
                  </m:ctrlPr>
                </m:sSupPr>
                <m:e>
                  <m:d>
                    <m:dPr>
                      <m:ctrlPr>
                        <w:rPr>
                          <w:rFonts w:ascii="Cambria Math" w:hAnsi="Cambria Math" w:cs="Times New Roman"/>
                          <w:i/>
                          <w:sz w:val="26"/>
                          <w:szCs w:val="26"/>
                        </w:rPr>
                      </m:ctrlPr>
                    </m:dPr>
                    <m:e>
                      <m:r>
                        <w:rPr>
                          <w:rFonts w:ascii="Cambria Math" w:hAnsi="Cambria Math" w:cs="Times New Roman"/>
                          <w:sz w:val="26"/>
                          <w:szCs w:val="26"/>
                        </w:rPr>
                        <m:t>1,2-2.</m:t>
                      </m:r>
                      <m:f>
                        <m:fPr>
                          <m:ctrlPr>
                            <w:rPr>
                              <w:rFonts w:ascii="Cambria Math" w:hAnsi="Cambria Math" w:cs="Times New Roman"/>
                              <w:i/>
                              <w:sz w:val="26"/>
                              <w:szCs w:val="26"/>
                            </w:rPr>
                          </m:ctrlPr>
                        </m:fPr>
                        <m:num>
                          <m:r>
                            <w:rPr>
                              <w:rFonts w:ascii="Cambria Math" w:hAnsi="Cambria Math" w:cs="Times New Roman"/>
                              <w:sz w:val="26"/>
                              <w:szCs w:val="26"/>
                            </w:rPr>
                            <m:t>1</m:t>
                          </m:r>
                        </m:num>
                        <m:den>
                          <m:r>
                            <w:rPr>
                              <w:rFonts w:ascii="Cambria Math" w:hAnsi="Cambria Math" w:cs="Times New Roman"/>
                              <w:sz w:val="26"/>
                              <w:szCs w:val="26"/>
                            </w:rPr>
                            <m:t>30</m:t>
                          </m:r>
                        </m:den>
                      </m:f>
                    </m:e>
                  </m:d>
                </m:e>
                <m:sup>
                  <m:r>
                    <w:rPr>
                      <w:rFonts w:ascii="Cambria Math" w:hAnsi="Cambria Math" w:cs="Times New Roman"/>
                      <w:sz w:val="26"/>
                      <w:szCs w:val="26"/>
                    </w:rPr>
                    <m:t>2</m:t>
                  </m:r>
                </m:sup>
              </m:sSup>
              <m:r>
                <w:rPr>
                  <w:rFonts w:ascii="Cambria Math" w:hAnsi="Cambria Math" w:cs="Times New Roman"/>
                  <w:sz w:val="26"/>
                  <w:szCs w:val="26"/>
                </w:rPr>
                <m:t>+</m:t>
              </m:r>
              <m:sSup>
                <m:sSupPr>
                  <m:ctrlPr>
                    <w:rPr>
                      <w:rFonts w:ascii="Cambria Math" w:hAnsi="Cambria Math" w:cs="Times New Roman"/>
                      <w:i/>
                      <w:sz w:val="26"/>
                      <w:szCs w:val="26"/>
                    </w:rPr>
                  </m:ctrlPr>
                </m:sSupPr>
                <m:e>
                  <m:d>
                    <m:dPr>
                      <m:begChr m:val="["/>
                      <m:endChr m:val="]"/>
                      <m:ctrlPr>
                        <w:rPr>
                          <w:rFonts w:ascii="Cambria Math" w:hAnsi="Cambria Math" w:cs="Times New Roman"/>
                          <w:i/>
                          <w:sz w:val="26"/>
                          <w:szCs w:val="26"/>
                        </w:rPr>
                      </m:ctrlPr>
                    </m:dPr>
                    <m:e>
                      <m:r>
                        <w:rPr>
                          <w:rFonts w:ascii="Cambria Math" w:hAnsi="Cambria Math" w:cs="Times New Roman"/>
                          <w:sz w:val="26"/>
                          <w:szCs w:val="26"/>
                        </w:rPr>
                        <m:t>2.</m:t>
                      </m:r>
                      <m:d>
                        <m:dPr>
                          <m:ctrlPr>
                            <w:rPr>
                              <w:rFonts w:ascii="Cambria Math" w:hAnsi="Cambria Math" w:cs="Times New Roman"/>
                              <w:i/>
                              <w:sz w:val="26"/>
                              <w:szCs w:val="26"/>
                            </w:rPr>
                          </m:ctrlPr>
                        </m:dPr>
                        <m:e>
                          <m:r>
                            <w:rPr>
                              <w:rFonts w:ascii="Cambria Math" w:hAnsi="Cambria Math" w:cs="Times New Roman"/>
                              <w:sz w:val="26"/>
                              <w:szCs w:val="26"/>
                            </w:rPr>
                            <m:t>2.1</m:t>
                          </m:r>
                          <m:sSup>
                            <m:sSupPr>
                              <m:ctrlPr>
                                <w:rPr>
                                  <w:rFonts w:ascii="Cambria Math" w:hAnsi="Cambria Math" w:cs="Times New Roman"/>
                                  <w:i/>
                                  <w:sz w:val="26"/>
                                  <w:szCs w:val="26"/>
                                </w:rPr>
                              </m:ctrlPr>
                            </m:sSupPr>
                            <m:e>
                              <m:r>
                                <w:rPr>
                                  <w:rFonts w:ascii="Cambria Math" w:hAnsi="Cambria Math" w:cs="Times New Roman"/>
                                  <w:sz w:val="26"/>
                                  <w:szCs w:val="26"/>
                                </w:rPr>
                                <m:t>0</m:t>
                              </m:r>
                            </m:e>
                            <m:sup>
                              <m:r>
                                <w:rPr>
                                  <w:rFonts w:ascii="Cambria Math" w:hAnsi="Cambria Math" w:cs="Times New Roman"/>
                                  <w:sz w:val="26"/>
                                  <w:szCs w:val="26"/>
                                </w:rPr>
                                <m:t>-3</m:t>
                              </m:r>
                            </m:sup>
                          </m:sSup>
                        </m:e>
                      </m:d>
                    </m:e>
                  </m:d>
                </m:e>
                <m:sup>
                  <m:r>
                    <w:rPr>
                      <w:rFonts w:ascii="Cambria Math" w:hAnsi="Cambria Math" w:cs="Times New Roman"/>
                      <w:sz w:val="26"/>
                      <w:szCs w:val="26"/>
                    </w:rPr>
                    <m:t>2</m:t>
                  </m:r>
                </m:sup>
              </m:sSup>
            </m:e>
          </m:rad>
          <m:r>
            <w:rPr>
              <w:rFonts w:ascii="Cambria Math" w:hAnsi="Cambria Math" w:cs="Times New Roman"/>
              <w:sz w:val="26"/>
              <w:szCs w:val="26"/>
            </w:rPr>
            <m:t>=113 cm</m:t>
          </m:r>
        </m:oMath>
      </m:oMathPara>
    </w:p>
    <w:p w14:paraId="0689B10D"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
          <w:bCs/>
          <w:color w:val="FF0000"/>
          <w:sz w:val="26"/>
          <w:szCs w:val="26"/>
        </w:rPr>
        <w:lastRenderedPageBreak/>
        <w:t>Câu 37:</w:t>
      </w:r>
      <w:r w:rsidRPr="00C917D3">
        <w:rPr>
          <w:rFonts w:cs="Times New Roman"/>
          <w:b/>
          <w:bCs/>
          <w:sz w:val="26"/>
          <w:szCs w:val="26"/>
        </w:rPr>
        <w:t xml:space="preserve"> </w:t>
      </w:r>
      <w:r w:rsidRPr="00C917D3">
        <w:rPr>
          <w:rFonts w:cs="Times New Roman"/>
          <w:bCs/>
          <w:sz w:val="26"/>
          <w:szCs w:val="26"/>
        </w:rPr>
        <w:t xml:space="preserve">Cho hai điểm sáng </w:t>
      </w:r>
      <m:oMath>
        <m:sSub>
          <m:sSubPr>
            <m:ctrlPr>
              <w:rPr>
                <w:rFonts w:ascii="Cambria Math" w:hAnsi="Cambria Math" w:cs="Times New Roman"/>
                <w:bCs/>
                <w:i/>
                <w:sz w:val="26"/>
                <w:szCs w:val="26"/>
              </w:rPr>
            </m:ctrlPr>
          </m:sSubPr>
          <m:e>
            <m:r>
              <w:rPr>
                <w:rFonts w:ascii="Cambria Math" w:hAnsi="Cambria Math" w:cs="Times New Roman"/>
                <w:sz w:val="26"/>
                <w:szCs w:val="26"/>
              </w:rPr>
              <m:t>x</m:t>
            </m:r>
          </m:e>
          <m:sub>
            <m:r>
              <w:rPr>
                <w:rFonts w:ascii="Cambria Math" w:hAnsi="Cambria Math" w:cs="Times New Roman"/>
                <w:sz w:val="26"/>
                <w:szCs w:val="26"/>
              </w:rPr>
              <m:t>1</m:t>
            </m:r>
          </m:sub>
        </m:sSub>
      </m:oMath>
      <w:r w:rsidRPr="00C917D3">
        <w:rPr>
          <w:rFonts w:cs="Times New Roman"/>
          <w:bCs/>
          <w:sz w:val="26"/>
          <w:szCs w:val="26"/>
        </w:rPr>
        <w:t xml:space="preserve"> và </w:t>
      </w:r>
      <m:oMath>
        <m:sSub>
          <m:sSubPr>
            <m:ctrlPr>
              <w:rPr>
                <w:rFonts w:ascii="Cambria Math" w:hAnsi="Cambria Math" w:cs="Times New Roman"/>
                <w:bCs/>
                <w:i/>
                <w:sz w:val="26"/>
                <w:szCs w:val="26"/>
              </w:rPr>
            </m:ctrlPr>
          </m:sSubPr>
          <m:e>
            <m:r>
              <w:rPr>
                <w:rFonts w:ascii="Cambria Math" w:hAnsi="Cambria Math" w:cs="Times New Roman"/>
                <w:sz w:val="26"/>
                <w:szCs w:val="26"/>
              </w:rPr>
              <m:t>x</m:t>
            </m:r>
          </m:e>
          <m:sub>
            <m:r>
              <w:rPr>
                <w:rFonts w:ascii="Cambria Math" w:hAnsi="Cambria Math" w:cs="Times New Roman"/>
                <w:sz w:val="26"/>
                <w:szCs w:val="26"/>
              </w:rPr>
              <m:t>2</m:t>
            </m:r>
          </m:sub>
        </m:sSub>
      </m:oMath>
      <w:r w:rsidRPr="00C917D3">
        <w:rPr>
          <w:rFonts w:cs="Times New Roman"/>
          <w:bCs/>
          <w:sz w:val="26"/>
          <w:szCs w:val="26"/>
        </w:rPr>
        <w:t xml:space="preserve"> dao động điều hòa quanh vị trí cân bằng </w:t>
      </w:r>
      <m:oMath>
        <m:r>
          <w:rPr>
            <w:rFonts w:ascii="Cambria Math" w:hAnsi="Cambria Math" w:cs="Times New Roman"/>
            <w:sz w:val="26"/>
            <w:szCs w:val="26"/>
          </w:rPr>
          <m:t>O</m:t>
        </m:r>
      </m:oMath>
      <w:r w:rsidRPr="00C917D3">
        <w:rPr>
          <w:rFonts w:cs="Times New Roman"/>
          <w:bCs/>
          <w:sz w:val="26"/>
          <w:szCs w:val="26"/>
        </w:rPr>
        <w:t xml:space="preserve"> trên trục </w:t>
      </w:r>
      <m:oMath>
        <m:r>
          <w:rPr>
            <w:rFonts w:ascii="Cambria Math" w:hAnsi="Cambria Math" w:cs="Times New Roman"/>
            <w:sz w:val="26"/>
            <w:szCs w:val="26"/>
          </w:rPr>
          <m:t>Ox</m:t>
        </m:r>
      </m:oMath>
      <w:r w:rsidRPr="00C917D3">
        <w:rPr>
          <w:rFonts w:cs="Times New Roman"/>
          <w:bCs/>
          <w:sz w:val="26"/>
          <w:szCs w:val="26"/>
        </w:rPr>
        <w:t xml:space="preserve">. Đồ thị li độ thời gian của hai dao động được cho như hình vẽ. </w:t>
      </w:r>
    </w:p>
    <w:p w14:paraId="6B59FC43"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Cs/>
          <w:noProof/>
          <w:sz w:val="26"/>
          <w:szCs w:val="26"/>
        </w:rPr>
        <mc:AlternateContent>
          <mc:Choice Requires="wpc">
            <w:drawing>
              <wp:inline distT="0" distB="0" distL="0" distR="0" wp14:anchorId="4E4CD337" wp14:editId="744FD538">
                <wp:extent cx="6419850" cy="2170623"/>
                <wp:effectExtent l="0" t="38100" r="0" b="1270"/>
                <wp:docPr id="269" name="Canvas 26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196" name="Group 196"/>
                        <wpg:cNvGrpSpPr/>
                        <wpg:grpSpPr>
                          <a:xfrm>
                            <a:off x="1534469" y="1424"/>
                            <a:ext cx="3570931" cy="2169199"/>
                            <a:chOff x="0" y="0"/>
                            <a:chExt cx="3570931" cy="2169199"/>
                          </a:xfrm>
                        </wpg:grpSpPr>
                        <pic:pic xmlns:pic="http://schemas.openxmlformats.org/drawingml/2006/picture">
                          <pic:nvPicPr>
                            <pic:cNvPr id="197" name="Picture 197"/>
                            <pic:cNvPicPr>
                              <a:picLocks noChangeAspect="1"/>
                            </pic:cNvPicPr>
                          </pic:nvPicPr>
                          <pic:blipFill>
                            <a:blip r:embed="rId1098"/>
                            <a:stretch>
                              <a:fillRect/>
                            </a:stretch>
                          </pic:blipFill>
                          <pic:spPr>
                            <a:xfrm>
                              <a:off x="314976" y="416784"/>
                              <a:ext cx="2811780" cy="1450180"/>
                            </a:xfrm>
                            <a:prstGeom prst="rect">
                              <a:avLst/>
                            </a:prstGeom>
                          </pic:spPr>
                        </pic:pic>
                        <wps:wsp>
                          <wps:cNvPr id="198" name="Straight Connector 198"/>
                          <wps:cNvCnPr>
                            <a:cxnSpLocks/>
                          </wps:cNvCnPr>
                          <wps:spPr>
                            <a:xfrm>
                              <a:off x="317466" y="1141875"/>
                              <a:ext cx="3253465" cy="0"/>
                            </a:xfrm>
                            <a:prstGeom prst="line">
                              <a:avLst/>
                            </a:prstGeom>
                            <a:ln w="12700">
                              <a:solidFill>
                                <a:schemeClr val="tx1"/>
                              </a:solidFill>
                              <a:headEnd type="oval" w="sm" len="sm"/>
                              <a:tailEnd type="triangle" w="sm" len="lg"/>
                            </a:ln>
                          </wps:spPr>
                          <wps:style>
                            <a:lnRef idx="1">
                              <a:schemeClr val="accent1"/>
                            </a:lnRef>
                            <a:fillRef idx="0">
                              <a:schemeClr val="accent1"/>
                            </a:fillRef>
                            <a:effectRef idx="0">
                              <a:schemeClr val="accent1"/>
                            </a:effectRef>
                            <a:fontRef idx="minor">
                              <a:schemeClr val="tx1"/>
                            </a:fontRef>
                          </wps:style>
                          <wps:bodyPr/>
                        </wps:wsp>
                        <wps:wsp>
                          <wps:cNvPr id="199" name="Straight Connector 199"/>
                          <wps:cNvCnPr>
                            <a:cxnSpLocks/>
                          </wps:cNvCnPr>
                          <wps:spPr>
                            <a:xfrm flipV="1">
                              <a:off x="317466" y="0"/>
                              <a:ext cx="0" cy="1913280"/>
                            </a:xfrm>
                            <a:prstGeom prst="line">
                              <a:avLst/>
                            </a:prstGeom>
                            <a:ln w="12700">
                              <a:solidFill>
                                <a:schemeClr val="tx1"/>
                              </a:solidFill>
                              <a:tailEnd type="triangle" w="sm" len="lg"/>
                            </a:ln>
                          </wps:spPr>
                          <wps:style>
                            <a:lnRef idx="1">
                              <a:schemeClr val="accent1"/>
                            </a:lnRef>
                            <a:fillRef idx="0">
                              <a:schemeClr val="accent1"/>
                            </a:fillRef>
                            <a:effectRef idx="0">
                              <a:schemeClr val="accent1"/>
                            </a:effectRef>
                            <a:fontRef idx="minor">
                              <a:schemeClr val="tx1"/>
                            </a:fontRef>
                          </wps:style>
                          <wps:bodyPr/>
                        </wps:wsp>
                        <wps:wsp>
                          <wps:cNvPr id="200" name="TextBox 5"/>
                          <wps:cNvSpPr txBox="1"/>
                          <wps:spPr>
                            <a:xfrm>
                              <a:off x="0" y="1149094"/>
                              <a:ext cx="406400" cy="353695"/>
                            </a:xfrm>
                            <a:prstGeom prst="rect">
                              <a:avLst/>
                            </a:prstGeom>
                            <a:noFill/>
                          </wps:spPr>
                          <wps:txbx>
                            <w:txbxContent>
                              <w:p w14:paraId="45C1D4AA"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O</m:t>
                                    </m:r>
                                  </m:oMath>
                                </m:oMathPara>
                              </w:p>
                            </w:txbxContent>
                          </wps:txbx>
                          <wps:bodyPr wrap="square" rtlCol="0">
                            <a:spAutoFit/>
                          </wps:bodyPr>
                        </wps:wsp>
                        <wps:wsp>
                          <wps:cNvPr id="201" name="TextBox 24"/>
                          <wps:cNvSpPr txBox="1"/>
                          <wps:spPr>
                            <a:xfrm>
                              <a:off x="3102054" y="1143171"/>
                              <a:ext cx="406400" cy="353695"/>
                            </a:xfrm>
                            <a:prstGeom prst="rect">
                              <a:avLst/>
                            </a:prstGeom>
                            <a:noFill/>
                          </wps:spPr>
                          <wps:txbx>
                            <w:txbxContent>
                              <w:p w14:paraId="31E787D6"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t(s)</m:t>
                                    </m:r>
                                  </m:oMath>
                                </m:oMathPara>
                              </w:p>
                            </w:txbxContent>
                          </wps:txbx>
                          <wps:bodyPr wrap="square" rtlCol="0">
                            <a:spAutoFit/>
                          </wps:bodyPr>
                        </wps:wsp>
                        <wps:wsp>
                          <wps:cNvPr id="202" name="TextBox 25"/>
                          <wps:cNvSpPr txBox="1"/>
                          <wps:spPr>
                            <a:xfrm>
                              <a:off x="1284304" y="1815504"/>
                              <a:ext cx="406400" cy="353695"/>
                            </a:xfrm>
                            <a:prstGeom prst="rect">
                              <a:avLst/>
                            </a:prstGeom>
                            <a:noFill/>
                          </wps:spPr>
                          <wps:txbx>
                            <w:txbxContent>
                              <w:p w14:paraId="7794944B"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2</m:t>
                                    </m:r>
                                  </m:oMath>
                                </m:oMathPara>
                              </w:p>
                            </w:txbxContent>
                          </wps:txbx>
                          <wps:bodyPr wrap="square" rtlCol="0">
                            <a:spAutoFit/>
                          </wps:bodyPr>
                        </wps:wsp>
                        <wps:wsp>
                          <wps:cNvPr id="203" name="TextBox 27"/>
                          <wps:cNvSpPr txBox="1"/>
                          <wps:spPr>
                            <a:xfrm>
                              <a:off x="2454341" y="1809213"/>
                              <a:ext cx="406400" cy="353695"/>
                            </a:xfrm>
                            <a:prstGeom prst="rect">
                              <a:avLst/>
                            </a:prstGeom>
                            <a:noFill/>
                          </wps:spPr>
                          <wps:txbx>
                            <w:txbxContent>
                              <w:p w14:paraId="0E75F8A0"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4</m:t>
                                    </m:r>
                                  </m:oMath>
                                </m:oMathPara>
                              </w:p>
                            </w:txbxContent>
                          </wps:txbx>
                          <wps:bodyPr wrap="square" rtlCol="0">
                            <a:spAutoFit/>
                          </wps:bodyPr>
                        </wps:wsp>
                        <wps:wsp>
                          <wps:cNvPr id="204" name="TextBox 30"/>
                          <wps:cNvSpPr txBox="1"/>
                          <wps:spPr>
                            <a:xfrm>
                              <a:off x="909830" y="631656"/>
                              <a:ext cx="329565" cy="417830"/>
                            </a:xfrm>
                            <a:prstGeom prst="rect">
                              <a:avLst/>
                            </a:prstGeom>
                            <a:solidFill>
                              <a:schemeClr val="bg1"/>
                            </a:solidFill>
                          </wps:spPr>
                          <wps:txbx>
                            <w:txbxContent>
                              <w:p w14:paraId="66467ACF" w14:textId="77777777" w:rsidR="003B4DD8" w:rsidRDefault="001A0172" w:rsidP="003B4DD8">
                                <w:pPr>
                                  <w:rPr>
                                    <w:rFonts w:ascii="Cambria Math" w:hAnsi="+mn-cs"/>
                                    <w:i/>
                                    <w:iCs/>
                                    <w:color w:val="000000" w:themeColor="text1"/>
                                    <w:kern w:val="24"/>
                                    <w:sz w:val="20"/>
                                    <w:szCs w:val="20"/>
                                  </w:rPr>
                                </w:pPr>
                                <m:oMathPara>
                                  <m:oMathParaPr>
                                    <m:jc m:val="centerGroup"/>
                                  </m:oMathParaPr>
                                  <m:oMath>
                                    <m:sSub>
                                      <m:sSubPr>
                                        <m:ctrlPr>
                                          <w:rPr>
                                            <w:rFonts w:ascii="Cambria Math" w:eastAsiaTheme="minorEastAsia" w:hAnsi="Cambria Math"/>
                                            <w:i/>
                                            <w:iCs/>
                                            <w:color w:val="000000" w:themeColor="text1"/>
                                            <w:kern w:val="24"/>
                                          </w:rPr>
                                        </m:ctrlPr>
                                      </m:sSubPr>
                                      <m:e>
                                        <m:r>
                                          <w:rPr>
                                            <w:rFonts w:ascii="Cambria Math" w:hAnsi="Cambria Math"/>
                                            <w:color w:val="000000" w:themeColor="text1"/>
                                            <w:kern w:val="24"/>
                                            <w:sz w:val="20"/>
                                            <w:szCs w:val="20"/>
                                          </w:rPr>
                                          <m:t>x</m:t>
                                        </m:r>
                                      </m:e>
                                      <m:sub>
                                        <m:r>
                                          <w:rPr>
                                            <w:rFonts w:ascii="Cambria Math" w:hAnsi="Cambria Math"/>
                                            <w:color w:val="000000" w:themeColor="text1"/>
                                            <w:kern w:val="24"/>
                                            <w:sz w:val="20"/>
                                            <w:szCs w:val="20"/>
                                          </w:rPr>
                                          <m:t>1</m:t>
                                        </m:r>
                                      </m:sub>
                                    </m:sSub>
                                  </m:oMath>
                                </m:oMathPara>
                              </w:p>
                            </w:txbxContent>
                          </wps:txbx>
                          <wps:bodyPr wrap="square" rtlCol="0">
                            <a:spAutoFit/>
                          </wps:bodyPr>
                        </wps:wsp>
                        <wps:wsp>
                          <wps:cNvPr id="205" name="TextBox 31"/>
                          <wps:cNvSpPr txBox="1"/>
                          <wps:spPr>
                            <a:xfrm>
                              <a:off x="2018293" y="607228"/>
                              <a:ext cx="328930" cy="417830"/>
                            </a:xfrm>
                            <a:prstGeom prst="rect">
                              <a:avLst/>
                            </a:prstGeom>
                            <a:solidFill>
                              <a:schemeClr val="bg1"/>
                            </a:solidFill>
                          </wps:spPr>
                          <wps:txbx>
                            <w:txbxContent>
                              <w:p w14:paraId="5DA1C334" w14:textId="77777777" w:rsidR="003B4DD8" w:rsidRDefault="001A0172" w:rsidP="003B4DD8">
                                <w:pPr>
                                  <w:rPr>
                                    <w:rFonts w:ascii="Cambria Math" w:hAnsi="+mn-cs"/>
                                    <w:i/>
                                    <w:iCs/>
                                    <w:color w:val="000000" w:themeColor="text1"/>
                                    <w:kern w:val="24"/>
                                    <w:sz w:val="20"/>
                                    <w:szCs w:val="20"/>
                                  </w:rPr>
                                </w:pPr>
                                <m:oMathPara>
                                  <m:oMathParaPr>
                                    <m:jc m:val="centerGroup"/>
                                  </m:oMathParaPr>
                                  <m:oMath>
                                    <m:sSub>
                                      <m:sSubPr>
                                        <m:ctrlPr>
                                          <w:rPr>
                                            <w:rFonts w:ascii="Cambria Math" w:eastAsiaTheme="minorEastAsia" w:hAnsi="Cambria Math"/>
                                            <w:i/>
                                            <w:iCs/>
                                            <w:color w:val="000000" w:themeColor="text1"/>
                                            <w:kern w:val="24"/>
                                          </w:rPr>
                                        </m:ctrlPr>
                                      </m:sSubPr>
                                      <m:e>
                                        <m:r>
                                          <w:rPr>
                                            <w:rFonts w:ascii="Cambria Math" w:hAnsi="Cambria Math"/>
                                            <w:color w:val="000000" w:themeColor="text1"/>
                                            <w:kern w:val="24"/>
                                            <w:sz w:val="20"/>
                                            <w:szCs w:val="20"/>
                                          </w:rPr>
                                          <m:t>x</m:t>
                                        </m:r>
                                      </m:e>
                                      <m:sub>
                                        <m:r>
                                          <w:rPr>
                                            <w:rFonts w:ascii="Cambria Math" w:hAnsi="Cambria Math"/>
                                            <w:color w:val="000000" w:themeColor="text1"/>
                                            <w:kern w:val="24"/>
                                            <w:sz w:val="20"/>
                                            <w:szCs w:val="20"/>
                                          </w:rPr>
                                          <m:t>2</m:t>
                                        </m:r>
                                      </m:sub>
                                    </m:sSub>
                                  </m:oMath>
                                </m:oMathPara>
                              </w:p>
                            </w:txbxContent>
                          </wps:txbx>
                          <wps:bodyPr wrap="square" rtlCol="0">
                            <a:spAutoFit/>
                          </wps:bodyPr>
                        </wps:wsp>
                        <wps:wsp>
                          <wps:cNvPr id="206" name="TextBox 32"/>
                          <wps:cNvSpPr txBox="1"/>
                          <wps:spPr>
                            <a:xfrm>
                              <a:off x="0" y="152797"/>
                              <a:ext cx="406400" cy="353695"/>
                            </a:xfrm>
                            <a:prstGeom prst="rect">
                              <a:avLst/>
                            </a:prstGeom>
                            <a:noFill/>
                          </wps:spPr>
                          <wps:txbx>
                            <w:txbxContent>
                              <w:p w14:paraId="6F612D75"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x</m:t>
                                    </m:r>
                                  </m:oMath>
                                </m:oMathPara>
                              </w:p>
                            </w:txbxContent>
                          </wps:txbx>
                          <wps:bodyPr wrap="square" rtlCol="0">
                            <a:spAutoFit/>
                          </wps:bodyPr>
                        </wps:wsp>
                      </wpg:wgp>
                    </wpc:wpc>
                  </a:graphicData>
                </a:graphic>
              </wp:inline>
            </w:drawing>
          </mc:Choice>
          <mc:Fallback>
            <w:pict>
              <v:group id="Canvas 269" o:spid="_x0000_s1134" editas="canvas" style="width:505.5pt;height:170.9pt;mso-position-horizontal-relative:char;mso-position-vertical-relative:line" coordsize="64198,21704" o:gfxdata="UEsDBBQABgAIAAAAIQCxgme2CgEAABMCAAATAAAAW0NvbnRlbnRfVHlwZXNdLnhtbJSRwU7DMAyG 70i8Q5QralN2QAit3YGOIyA0HiBK3DaicaI4lO3tSbpNgokh7Rjb3+8vyXK1tSObIJBxWPPbsuIM UDltsK/5++apuOeMokQtR4dQ8x0QXzXXV8vNzgOxRCPVfIjRPwhBagArqXQeMHU6F6yM6Rh64aX6 kD2IRVXdCeUwAsYi5gzeLFvo5OcY2XqbynsTjz1nj/u5vKrmxmY+18WfRICRThDp/WiUjOluYkJ9 4lUcnMpEzjM0GE83SfzMhtz57fRzwYF7SY8ZjAb2KkN8ljaZCx1IwMK1TpX/Z2RJS4XrOqOgbAOt Z+rodC5buy8MMF0a3ibsDaZjupi/tPkGAAD//wMAUEsDBBQABgAIAAAAIQA4/SH/1gAAAJQBAAAL AAAAX3JlbHMvLnJlbHOkkMFqwzAMhu+DvYPRfXGawxijTi+j0GvpHsDYimMaW0Yy2fr2M4PBMnrb Ub/Q94l/f/hMi1qRJVI2sOt6UJgd+ZiDgffL8ekFlFSbvV0oo4EbChzGx4f9GRdb25HMsYhqlCwG 5lrLq9biZkxWOiqY22YiTra2kYMu1l1tQD30/bPm3wwYN0x18gb45AdQl1tp5j/sFB2T0FQ7R0nT NEV3j6o9feQzro1iOWA14Fm+Q8a1a8+Bvu/d/dMb2JY5uiPbhG/ktn4cqGU/er3pcvwCAAD//wMA UEsDBBQABgAIAAAAIQB7VxiUNQUAAPMWAAAOAAAAZHJzL2Uyb0RvYy54bWzsWFmP2zYQfi/Q/0Do PWudtiXsbpB6k6BA0C6yad9pmZKISKRK0cf++8yQlHzs6UXg1kAf1kuKQ3Lmm28O6fL9pqnJiqmO S3HlBRe+R5jI5YKL8sr769und1OPdJqKBa2lYFfePeu899e//nK5bjMWykrWC6YIHCK6bN1eeZXW bTYadXnFGtpdyJYJWCykaqiGqSpHC0XXcHpTj0LfH4/WUi1aJXPWdfD0xi561+b8omC5/rMoOqZJ feWBbtr8KvM7x9/R9SXNSkXbiudODfoGLRrKBVw6HHVDNSVLxR8c1fBcyU4W+iKXzUgWBc+ZsQGs CfwDa2ZUrGhnjMkBnV5BGP3Ec+cl6t3Jmi8+8brGSas6PasVWVFAbV1xzRCn0Z7UCLTIcC/+X4Mf GYis2zJbl+3gT+DAgUOPsv+zksvWmF9m+R+rW0X4AkiWjj0iaANsMgIEH7jLQeqzau/aW+UelHaG Vm0K1eB/AJ1s4JgkiuNx6pF7GMdhbKnANprksBolEz+NAo/ksBwG4zRIUyuRV8AoPADoBGuOQnn1 8YWdAJ/VAJArgXJGy+vLlucZ/DnIYPQAspdjAHbppWKeO6R51RkNVd+X7TugYUs1n/Oa63sTUgA4 KiVWtzy/VXayi/6kRx/W8VrAf4LQ4CaUs7uARTz/IvPvHRFyVlFRsg9dC/EIaKP0aF/cTPeunNe8 7QmJY2ccxO4BpR7Bx8bVjcyXDRPaJgrFarBTiq7ibecRlbFmzoBO6veFUQjYrRXTeYUcKSASvoKy qOjOgtFyqxia0AHXHmFXFMTpBHgKDImD8WR6QK9wGgSTKTAI6RXEiR/AxF7W0xSD8DOTDcEBqAna gGdoRldfOqdXL+LQtKoYHUEzjEbIqV0PHMweQHdUNN5VtGWgAh67ywfI8DYa77SivKw0mUkhQF2p gBpTNMttmQmLVb4Rd63hBpq8t4iTJyGdxGMLaRDEwXSS4NE0G0I2hIgeJxbTF9CsuUBTnkCTZrUg a3BMOPF9I7aXHk1xYkOC1BtL6L30SLOK0cVHsSD6voVMJSGXenhm13ikZlArYWDU15TXWzmtOIRK DbG8K1uXjhy1cIBZjAxa+r5maEotvrICMiTmNqs0FtGtnjTPIRh6XY00brNUdxudtc9tdPIGeVNg h1tfsZn1O8zNUuhhc8OFVI+pvYW3sPI9AtZuhGAuF/cm4xsuAeVPxn0oH89w31SMPXrT7AjukwLS 3t+9N13ZioIhClzp6fnfZ5M0iMKXsskJ+P8/r00oniOvobHuef0N2PWb3BCTax2V76DkEb2Bx8hN l96fSNq2SYJ8nfrpQQ2M/XGMF2EJjJJonJo7hjbJtqGvroA0ExLbhb6ibBOk3sw3pnGMjALbhEHW 0PdDIv5nSbF5UrqeSfOagMmpaz8sNZxoSu12j0s+p8sx8Fpw6Avbq77BGVHgh34S25Y3iCGVuM6n TyGnd8nAK5vDz8Ql4QOXDHZAZ3RMfAThNI5855JpkCQw3utqTu8S9zLVl9UzcUn0wCXmpeQNURLG SRzFEHXYmk/9NAyif9slgylnFSXAatsc9UUkMh3LG1wCxWMKm9Ej4ygYJ4aiu51/mvSNfwzvVfae t1eS57r9edl30DtSpu98rOIMbz9n5Th4hzpw3FDmj0xvUL2mYQqxiZ7zJ2FoANn13DRFx2IP8N/y 3NC7n5Xnhi9jQ8iFfYN2pOdc45aEE/t1Z+uzk1ekeEgbP8cX5gMcfKY0vZz5sAqjvU+3u3Mjtf1W ff0DAAD//wMAUEsDBBQABgAIAAAAIQCqJg6+vAAAACEBAAAZAAAAZHJzL19yZWxzL2Uyb0RvYy54 bWwucmVsc4SPQWrDMBBF94XcQcw+lp1FKMWyN6HgbUgOMEhjWcQaCUkt9e0jyCaBQJfzP/89ph// /Cp+KWUXWEHXtCCIdTCOrYLr5Xv/CSIXZINrYFKwUYZx2H30Z1qx1FFeXMyiUjgrWEqJX1JmvZDH 3IRIXJs5JI+lnsnKiPqGluShbY8yPTNgeGGKyShIk+lAXLZYzf+zwzw7TaegfzxxeaOQzld3BWKy VBR4Mg4fYddEtiCHXr48NtwBAAD//wMAUEsDBBQABgAIAAAAIQAGJCHS3QAAAAYBAAAPAAAAZHJz L2Rvd25yZXYueG1sTI9BS8QwEIXvgv8hjODNTbqWtdSmiwiK6MF1LXjNNrNtMJmUJrut/nqzXvTy 4PGG976p1rOz7IhjMJ4kZAsBDKn12lAnoXl/uCqAhahIK+sJJXxhgHV9flapUvuJ3vC4jR1LJRRK JaGPcSg5D22PToWFH5BStvejUzHZseN6VFMqd5YvhVhxpwylhV4NeN9j+7k9OAn5cm+LzePq5fup aabnj9zciFcj5eXFfHcLLOIc/47hhJ/QoU5MO38gHZiVkB6Jv3rKRJYlv5NwnWcF8Lri//HrHwAA AP//AwBQSwMECgAAAAAAAAAhAN460jUb7AAAG+wAABQAAABkcnMvbWVkaWEvaW1hZ2UxLnBuZ4lQ TkcNChoKAAAADUlIRFIAAAewAAAD9wgGAAAApTnRlAAAgABJREFUeNrs3S9MZNmeB3Dee508NtuZ ZbMI3oad7U1IFoFAMAmbkAwCgWATBAJBNiSDQCBIpgWCBNEC0QKBQLRAIBAIBIJsEAgEyUMgEAgE ogUCgUAgWtzd331bs/OfOrduVd2q+nwS0mam/9ziyzn3/M75nb6tra1sZ2cnA143Pz+fffvtt/mv wOtifDHOgMyAzIDMgMyAzAAyAzJDvfr+V/bu3TtPAurw5s2bCE3+K/C6GF+MMyAzIDMgMyAzIDOA zIDMUC8FbEiggA0mFSAzIDMgMyAzgMyAzIDM0DwK2JBAARtMKkBmQGZAZkBmAJkBmQGZoXkUsCGB AjaYVIDMgMyAzIDMADIDMgMyQ/MoYEMCBWwwqQCZAZkBmQGZAWQGZAZkhuZRwIYECthgUgEyAzID MgMyA8gMyAzIDM2jgA0JFLDBpAJkBmQGZAZkBpAZkBmQGZpHARsSKGCDSQXIDMgMyAzIDCAzIDMg MzSPAjYkUMAGkwqQGZAZkBmQGUBmQGZAZmgeBWxIoIANJhUgMyAzIDMgM4DMgMyAzNA8CtiQQAEb TCpAZkBmQGZAZgCZAZkBmaF5FLAhgQI2mFSAzIDMgMyAzAAyAzIDMkPzKGBDAgVsMKkAmQGZAZkB mQFkBmQGZIbm6Zuens4WFxc9CajD119/nQ0MDOS/Aq+L8cU4AzIDMgMyAzIDMgPIDMgM9erzCAAA AAAAAACoAgVsAAAAAAAAACpBARsAAAAAAACASlDABgAAAAAAAKASFLABAAAAAAAAqAQFbAAAAAAA AAAqQQEbAAAAAAAAgEpQwAYAAAAAAACgEhSwAQAAAAAAAKgEBWwAAAAAAAAAKkEBGwAAAAAAAIBK 6Hv37l02NTXlSUAdvvrqq+zNmzf5r8DrYnwxzoDMgMyAzIDMgMwAMgMyQ736/lf+gQOvi+J1ZCZ+ BV4X44txBmQGZAZkBmQGZAaQGZAZ6qWADQkUsMGkAmQGZAZkBmQGkBmQGZAZmkcBGxIoYINJBcgM yAzIDMgMIDMgMyAzNI8CNiRQwAaTCpAZkBmQGZAZQGZAZkBmaB4FbEiggA0mFSAzIDMgMyAzgMyA zIDM0DwK2JBAARtMKkBmQGZAZkBmAJkBmQGZoXkUsCGBAjaYVIDMgMyAzIDMADIDMgMyQ/MoYEMC BWwwqQCZAZkBmQGZAWQGZAZkhuZRwIYECthgUgEyAzIDMgMyA8gMyAzIDM2jgA0JFLDBpAJkBmQG ZAZkBpAZkBmQGZpHARsSKGCDSQXIDMgMyAzIDCAzIDMgMzSPAjYkUMAGkwqQGZAZkBmQGUBmQGZA ZmgeBWxIoIANJhUgMyAzIDMgM4DMgMyAzNA8ffv7+9nR0ZEnAXX4/vvvs++++y7/FXhdjC/GGZAZ kBmQGZAZkBlAZkBmqFefR0AveXp6yu7v77O7u7vs/Pz8F1+1H4C/9bW9vZ1tbW395GtnZ+cn/83J yclPfs/b29v8z6x9vby8+CAAAAAAADrcly9fss+fP/+w9htrwbV14Vgn/vG6cawj/3xtOb4+fPiQ ffr06TfXpA8PD3+xjn11dZX/ebHeDdCNFLDp2IlBbTIQA/je3l4+2G9sbGTLy8vZ7OxsNjExkbeS GBwczNtKVO2rv78///tNTk5m09PT2cLCQv53j6/Nzc184hITlLOzs/zf+vDw4IMHAAAAAChZrL3e 3Nz8sN5cO8i0urqar9fOzMzka7gjIyPZ8PDwD1dNVuVrYGAgX2uONfH4e87Nzf1krXl3d/cnh69i vdlBK6DKFLCp5GTh8vIynyhEEXd9fT0faGsThLdv31ayIN3qondMQtbW1rKPHz/mJ8dj4hEny6O4 DwAAAADQ62odOePE8sHBQV6YjkNQi4uL+RprrLXGmmuvrjfHWns8g6mpqWxpaSlfi4+T4sfHx9n1 9XX2/PzsmwhoCwVsWi4KrDFpOD09zXex1SYLVT0p3YlfsQuwNumoneSOAnc8dwAAAACAbvHjA1FR oI5T03FiemhoyFpxCV+xbh8nu6ODaBT/oxtqrO07xQ00U9/8/Hze7iL16+uvv076g7766qtCf873 339f958R90QU+TPiK8U333xT6M+IZ12vv/71r4X/LfH/1qtZn3/sbItdbVE4jUEt/p8//OEP+ZdB v/2nuOMke5zgjonHH//4x+xPf/qT/Dc5//H/pSj6b4nnUK94vkX+jPg8U8T3S5V/ZqYo+jPT52/M bMXPzJTPv+jPTJ+/OXM3jZk+f3Ombhkzff7mTN0yZvr8zZm6ZcxM/fytM5oz9frPzHo//8fHx7xI HWubsZ5prbk6X7FR4C9/+Uv+ecRnk7Le3MvrjPJvztQt64zN+vz7vv3228J3KqSGpMif891339X9 Z0Rri6I/ZFNE8a/InxHPul4XFxeF/y3x/9arjM8/2lbH3Rmxuy12YY2Pj1fuDhBf5d+pIv9pX/H/ Je0uKvhviedQr3i+Rf6M1MlYfL9U+WdmiqI/M33+xsxW/MxM+fyL/sz0+Rszu2nM9PmbM3XLmOnz N2fqljHT52/O1C1jZurnb53RnKnXf2b+/POPg1HxfRd/dpykjmslo8W19ebu/OrldUb5N2fqlnXG Zn3+TmA7gZ30e8fOqdhB9fd///d52+9evh+k175+vIMudtSl3LUt/3bGOYHt87czslo7I53AdprE mOnzN2dyAtvnb87kBLbP35hZjTmzE9jmTL38MzPWmqM99ebmZv79E4U5hereWmv+u7/7u6RW5E5g mzMZM3voBHYGvyLuDYk7kz9+/Ji3mrbLzdev7Y6JTQxxj3ncL+N+bQAAAADg13z+/DlfQ4y1xDhV 7WCUr59fexlrzSsrK/kd23GSNeUAFdB9FLDJ3dzcZAcHB9n79+/ze5EVq30Vve9kZmYm+/DhQz7J iLtpAAAAAIDeEWuCsTYYxerZ2VmHo3wVbpU8NTWVra2tZUdHR/lJbUVt6B0K2D3o+fk5P11da80S RUcD4t++3r59m0+ofusrdoHFDsEff42Ojv7kv7F78Jd3ctQmGdfX1yYZAAAAANBF4nBUrP3FGuDY 2Jhi9Y9OFf943Tiezc/XluMrirSxhvpba9JF7/3t1gNUCwsL+eaIk5OT/M50oDv1RSHz8vLSk+hi 0dq5NoHo1nurY+AaHx/PB/wYwFZXV/NBLNqN7O/v56fLz87O8sJ9fEUhNZ5LvXdr1ETf/7i8vt7+ /1GsjfY48WfFV+wSq/0domVO/N22t7fzzQTRHmV5eTnflVgrjHfjZC8mXPEZxb89Jrd0txhfjDMg MyAzIDMgMyAzdI+7u7t8fTTW+OIO6268OjEKx7FGG2u1sWYba+ux3hxrw7GuGcXT2jpvrPnW1n9T 1pwbyUz8GbU/r/b7xFf83eLvGH/XWG9eWlrKO2ZGgbwbD7JFrSM+p6gHxL/dNZfGGbpHX4Q8fhjT PeL+6lrBOoqgnV6Yjh1ocVI8BtwYeGNydHp6mv+QanWL6lpBOX5tldhFFpPC+MEchfgoeG9sbOQT xFqhu5N34cXPn/hsTTC6U3y+xhmQGZAZkBmQGZAZOles2cXaXRRDh4eHO/pgTRRyY7051lZjjTXW WuPfFuvNUYhu5YnedmUm1tRjbT3+zbUDVlEAjjX4WG/u9JbvsV4edYRYT089wIZxhupQwO4CMajG jq+4vzpOIXfK4BK7o2LCEINi7GKLe5PjVHJt11oVB5d2FLBTvg9qhe6YeMQEbHFxMR+wO+nUffw8 iu+H+DfE6XVMKkBmAJkBmQGZAZmhdWoHpGKNrva5dsphqGjTHYXY9fX1bHd3ty2F6W7ITHQWjY0L cZd5rNnXitxxIj3W9DupBhEn0GtXXLb6QBzGGYpTwO5QV1dXecF6YmKi8oNFTBpqO9pi0hCDXgx+ nXgXcpUL2PVMPOPZR1v1GLCjuN0Jd9LEBofY3BB/d/dnm1SAzAAyAzIDMgMyQ7lqB6Q64Q7rKEjG NZmxthlrhsfHx/l1kc/PzzLTYlGjiKJwrbgd67idcJAqTuDHGnlcb2m9WWaoLgXsDlG7V6TKbVpi h1ttN1MMANGGpNsGgE4uYL/2/RWTjbgfJdp5x0T17du3lWzzMzc3l/897ZYzqQCZAWQGZAZkBmSG YmI9MAqPVT0gFWuTsUYZheqPHz/mheo4Sd1N683dmpnYEBEn32sHqaKwXdW70qOmEcV37cZlhupR wK6oGIjjh2bc1VDFNi21U9VRSIzBKE739oJuLWD/1vdg7F6stSOP9jBV2jwRn0FMsKMTQXwP2i1n UgEyAzIDyAzIDMgMvy6Kc2dnZ9nm5mbl1pujiBhFzliDjLXIOBjVC8XEXstM1BDiezC6tMZBvapd hxqnx+P7MArv0UEWmaG9FLArNomo3S1SlUJh7Yd27JQ6ODjI24L0cqGwlwrYvzfRiJZC0aIn7pOJ nx9VmGhEZiI7cSeL3XImFSAzIDOAzIDMgMz0us+fP+cF4Vgzi86GVeriGcXqWAvv1KsmZaY80co7 1nTj3vIqtSGPzyW6lTqdLTO0hwJ2m0U7jWh/EoXAKkwiam1ZYheUH8y/pID966KoHaego2NA3CHS 7pYwMcmJE+MxQe+V7gAmFSAzIDOAzIDMgMwQa2GxRleF063RBjwKkvH3ibXDKKgjM6+JmkScwo8r VaMLbBXuZY/v5dh4Yb1ZZmgdBew2eH5+zn/QxQ/fdu4mqp2ujt1ucbraD97XKWDXL3bOxUaIuLN6 dHS0rd/nMbmIdvcmySYVIDMgMyAzMgMyAzLTTeL0chT7ojX45ORkWwt9cUAr1rzjbu0oWDscJTNl idpFnNKOWka7T2nHnx0HEqODwOPjow9HZmgSBewWubu7yz5+/NjWH64xgYhiYvw9YgIRp79Jo4Bd XBSPY1CPtivRKqhdE4y4Nzsm9FFgx6QCZAZkBmQGkBmQmU50fX2dt1xu51WUscYX7cnjsFYvtwKX mdaLQ4K1+7Rj00SckG5HBqJOEMXsKK6rt8gM5VLAbqL4gRWDdxSt27HzLT7XaKMcdxVfXFzY8VYC BezyxKR2b28vL2jXBp5Wf0UrpWhh5GS2SQXIDMgMyAwgMyAzVXd1dZW9f/8+GxkZactaWvy5q6ur PX93tcxUT3wvxoGlWOuNbpztKGjHnxnF7LgyVjFbZmicAnYTflDGD6goHLf6pHXcOxy7jWLXUUwg KJ8CdvPU2sDErs127ByNu7u1GTepAJkBmQGZAWQGZKZK4qR1dBNsxwGQH5+wtmYmM52k1lo/Wo5H a/1W12pqxexY73awUGYoRgG7pB+G0ZI7dp9Fm+5W73qLO0Vi950db82ngN26TEULmJicR2G5lR0M 4s+KDSgmFyYVIDMgMyAzIDMyAzLTDnF6MzoXxlV47ehYGKe8T05O8jbNyEw3iO/l+J6OtvtxELDV xeylpaX84KP1ZpmhfgrYDYhTztGeu5W73+LPil1vBwcHdr21gQJ2+ybtMcGIDgOt3CQSO/MWFxfz DSomFyYVIDMgMyAzIDOAzDRL7ZBUqzt7/vik6OPjow9CZnoia3Eg8OPHj/n1r63MW3Q1iENbd3d3 PgiZ4RUK2Ilip86nT5/y3W+tOhU6Ojqa73qLE6m0lwJ2dSYYcZ9JZKOVk4vYoRdtmzCpAJkBmQGZ AZkBZKYMcW9vtDlu5ZV6saYWa2vn5+cObchMz4sMxOnoOCXdyhxGt4O40lKnA5nh1/V5BPWJwTxO PseOtFb88IoCeewA0hocfl/sVotNJXNzcy3bVBL5jD8zToYDAAAAQIooWEWHzZmZmZatZ8XJ7t3d 3bxgDvy2yEh03o0Ccyvy+eMuoGpB8P8UsH9HtOiOnWitahEed/3GfdbRmhxIFwXl2C0XbY9a0Wq8 dn/JxcWFyQUAAAAAvys6+62urrZk3apWFNvf33cVJRT08PCQ30cfrcZbUcyOWlTUiGQWFLB/IdpF xH0fsSOt2T+QYhIRp0ajTUT8IATKEwXlKCxH54Ro/93sycXY2JjJBQAAAAA/EQcuYv03TnM2e30q 2h/HWlic5NQaHMoV677RlbMVxez4/aNGdXR0JMv0LAXs/xNtIVqx+y1ObMafEy1itB+G1olrANbW 1ppezI7JRZwAjz8PAAAAgN4Ua0NxeCkOMTVzLWpwcDBfbz45OdEhEFrk8fEx35jSioOQsZ69vr6e d3CAXtLTBewY0GMHS7PvGqm1a4nWxnbLQDVeIKKY3ewNK6Ojo/mpbB0WAAAAALpfnNCMotbIyEjT T1rH2tbZ2ZmiNVQg97EGPDk52fQuC3H6O64FeH5+9uDpej1ZwL67u8s2Njbygb7ZpzCjHbmT1lBN MdBH25fYDdvsTSxOZQMAAAB0pygkLywsNHV9KQ5ixCGpWF9ySAqqKWpPsYml2cXsqG1tbW3lJ8Gh W/VMATt2osXOlPjB0cyJRNxl8uHDBz84oMPU7jBpdtuXuCs7fhZ50QAAAADoXHEwYm9vL+/A18xD UtE9NA5JWUuCzhLX1sbJ7Hfv3jX9IGXcew/dpusL2DGw7+7uNrVtS9wzEncQXF1d+Y6CLhAtv2Mj SjO7NMTPjegEEYVzAAAAADpD3EO7ubnZ1Kvp4pBUnOJ0SAq6Q9SOou1/rAk36+dG1MA+fvyoIzBd o2sL2JeXl9n79++b9gOhtrPFvdbQ3S4uLrLl5eW8DXiz2osvLS3lLz8AAAAAVE909zw4OMjXg5vV uS8K4lHgskYE3f2z5OTkJL8OoFnrzVETi/biDk7R6fq6LfxHR0f5RfbN2sUS7R7iZKbwQ2+JnWvR FmpqaqppLypxxUG0hIoWVAAAAAC0VxxcipPQzezuGetBrpuD3hNdQOPEdLN+vsQadhzMisOe0Im6 ooDd7IlE7ISp3SMQRXKgt93d3eWtoprV4WFoaCi/H0W7FwAAAIDWi8JSdPeMNZpmnZCM3//29tbD BvIuoNGl8+3bt035mROHPuPglPoWnaQvdmDEYNmJ4g6QuN+6WffUjo6O5oXxmLBA+Oabb/KNEvEr xIAf1wjMzMw05VR2tI5aXV3t6JeZGF86eZwBmQGZAZkBmZEZ6J3MxBpMFJGa0drXlZQYZ3hN1Lyi C2jUpppR8xobG8trXp3aAVRmektfrS12p4V4Y2OjKbtRYiIR9w/Ejhf4uVqRMn6FH4trBeJ6gWZt qIldcp3YBSLGl04cZ0BmQGZAZgCZgd7JTKy5NOtayvHx8bxNcKxpg3GGekXr7yjWNqMOFt0l1tfX O64DqMz0lo4qYEfb3ghsM046xs6TaAl8f3/vu4LfpIDNa6LAHC89saO2Gbt1Y/fd0dFRxxSyTSpA ZkBmQGZAZkBmqurk5CSbmJhoyiGphYUFd89inKFhcVo6OhE34wrdKI5HzS1qbzJD1XREAfv6+jov BpVduK5NJM7OzvT+py4K2KSI6wfiLutm3JUdE5bYvVv1di8mFSAzIDMgMyAzIDNVEuvAUQxqRove WAOKDn3RqQ+MM5StmXdlRxeKqMXJDFVR6QJ27IBrRuE67pXd2tpy2ppkCtgUfTGK+42mpqZK/3kW Lcvj51lV272YVIDMgMyAzIDMgMxUQRwCiOJyM04xRpvwTuqYh8zQ2eLgVPw8i1pX2T/PZmdnK/vz TGZ6S+UK2BGKw8PDvNBTdvCiHUz83i8vLz55ClHAplGxi21lZaX09uK1jTlVK2SbVIDMgMyAzIDM gMy0U639bhwCKHMtJtZ2ovXu1dWVDx/jDG0Rta5m19OqVMiWmd5SqQJ2nFAsewdcFBoXFxfz+0bs gKNRCtiUJQrNUXAeGhoqvVVVtBavSiHbpAJkBmQGZAZkBmSmHaKws7OzU/oJxSiEx5VxVe2Gh8zQ m+LgVGyqKbsDaNTs9vf3K1Ffk5neUokCdrQjKPvOkdppxMfHR58ypVHAphkvU7ELOFpNlb0LeG1t LW8nY1IBXl5BZgCZAZmBXslMrLXE5v7a36esr7Gxsfw0YpzoBuMMVRU1sc3NzdLvyY4aXrtbi8tM b2lrAfvg4CAf+MsMUfxbYoJiIkEzKGDT7J+J09PTXdVa3KQCZAZkBmQGZAZkphVi7SPWhcvsdhdr gPPz89nZ2Znunhhn6CjxMzHuyS57M0+cyG5XDU5mektbCtgnJyd5//wyQzM5OVmZNgZ0LwVsWiFe ihYWFkpt9xKF7JiwtHpiYVIBMgMyAzIDMgMy00xx4jpaepfZKrzW2e7m5sYHi3GGjhY1s6idNeMw aatrcjLTW1pawI7ThWXfcT07O5udnp76JGkJBWxaKV6Syr63JF7m4qWuVYVskwqQGZAZkBmQGZCZ Zog2uXEtW9xJXXYnu3ZfyYbMQDPEwanoKlHmenO0Fo/rFVpRyJaZ3tKSAnbZJ64jXEtLS9nV1ZVP kJZSwKYdPn/+XPq9JYODg/kLWbML2SYVIDMgMyAzIDMgM2WKtrgbGxulrpNE2/FYe2nXFWzIDLTS 9fV16QenxsfHs+PjY5mhNE0tYJdduI7WLYuLi9nd3Z1PjrZQwKadotgcO4uj+FzmC1r8ns3aIWdS ATIDMgMyAzIDMlOGKC7HZvwyW4XH37Vdd7mCcYZ2i1rbyspKXnsr87rfZnVNlpne0pQC9vn5eTY9 PV36nSNxChHaSQGbKqjdW1IbsMv4iusd4vc0qQAvryAzIDOAzECVMhN3XEeRuczCdW0dpJV3t4Jx hqqKaxPev39f6s/ZuP43aoUyQ1F9sWttZ2enlN/s8vKy1MJ17c4RrVuoirgf4ttvv81/hXaLF7i4 X6TMThfR6qXMiUWML2WOM9DtZAZkBmQGZAZk5v/FukeZd1yPjY3lneicuMY4A7/UjE4XUTO8uLiQ GZL1lfGb1HZnlHXvSLS0jXtM4vcFoL4Xutg9XNbEYm5uLru6uvJgAQAAgJY7OzsrdcN+rJnEdZdO XAO87vHxMS8Ul7mBSJdlUvU1+k1cZuG6duLaDjiAdPESFi9jZb7gLS8v53ehAAAAADRb2VdTxl2s CtcAxUStrswT2a4LJkWhAnbt/tWydl/Eieu4x0SrcIByxMtZWSey4873KGTrigEAAAA0QxQz4r7U Mk9cHx0dKVwDlCAOs25vb+e1vLIOs0aN0c9ofk9SAbtWuC6rKBInt+Ob3olrgPKV/TN7cHAw32zk ZzYAAABQhlhjKLPD57t37xRFAJqk7DuyY93az2x+S90F7GjfUlZb2jjNp00AQOscHx+X9jO81jXj 5eXFgwUAAACSRbFid3e3tA6f4+Pj+YlraxUAzReF7DI3H01NTWXX19ceLD/xagE7vmnm5uZKK1yv rKy4TxWgTQ4PD0s7kR0F8djcBAAAAFCvWEsYHR0t7fTewcGB03sAbRBXTpZZyI5rLB18pabv977x VldX86JzGd94CwsLCtcAFRC7kcts9TI9PZ1dXV15sAAAAMBvurm5yWZmZkrrDre3t6dwDVABUU+M 4nMZ9cT+/v5sfX3dNZb8soAdR/83NjZK2zGxtLSU3d7eetIAFRM/76MrRhkTi/g9YtOTHXIAAADA j9VazUZRotH1h9iMH9eaKWwAVE8cYo3DrGWsN79798792D3uJwXs2LVW1om8aDvuRB5A9UXROXa1 lTGxiM1PXiQBAACAKDpsb2+Xst4cv0d0k4tiOADVFrXB6NpZRq1xbGwsu7i48FB7UF/Z30zx+/hm Aug80cqrrB1y0cordsgBAAAAvefw8DC/n7qMVrJra2vZ4+OjhwrQYc7Pz7Px8fHSDs3e3997qD2k 7z//8z9LKVZMTEzk34zQzf7617/mGzTiV+hW19fXpd1J9R//8R/Zf//3f2stDnWKrMRkXGZAZkBm QGagEzMTawCxFlDGVWVxn6r8YZyBzhbdOKL7c7QEb3Rs+POf/5z913/9l/pMj+gr45TdwcGBPvT0 hNpmj/gVut3Z2Vm+OamMQvY//MM/2C0NdahN5uNXQGZAZkBmoFNEa++vvvqqlDWEOK2nwyfGGegu ceVkXAURV1A2Ok788Y9/zD59+qQu2eX6Gmnf8v79e/ec0lMUsOlF0Qq8jB1yg4OD+e9lYgFeXkFm QGZAZqA7xDt+FBGGh4cbXjeIluPRety6AcYZ6F7RdSA6bJTRGXp0dFRn6C5WqIC9uLio1zw9SQGb XvXy8pJ9/PgxGxgYKOXKibhvG/DyCjIDMgMyA50rTkmPjY01vE4Qaw07OzsK1xhnoIfc3t5mCwsL pXTuWFtbc9i2C/WlFh1OT089NXqWAja9LlqCbW5uNrxDLv7/1dVVbcXByyvIDMgMyAx0mHiXj2JB GafnYo0h1hrAOAO9Ka6xnJqaysq47nh3d9dmqC7Sp30L1E8BG/7m+vo63yHX6Mtq3HlilzV4eQWZ AZkBmYHqi3f3eIcvozvb3NxcdnV15aFinDHOQO74+DivRZbR/TNOd9P5+uq551phAf5GARt+Krpy lDWxiKI4eHn18goyAzIDMgPVE1eBzczMlHLP9dHRkQcKxhn4hahFRmeOOPTUaPfP6BSiw0dn6/u9 e64/f/7sCcGPKGDDr08s9vf3s8HBwVImFg8PDx4qXl69vILMgMyAzEAFxOJ/HHCKg06N3nMdawcO SoFxBl4T68Nx/WQZbcWjuzSd6RcF7Onp6ez8/NyTgV+hgA2/P7Eo46U2CuEHBwceKF5eAZkBmQGZ gTY6OTnJhoeHGy4gRBHCQSkwzkCqi4uLvGZZxrUV9/f3HmiH6fvxToTYBQf8NgVseF3cYRUtwRud WMzOzmZ3d3ceKF5eAZkBmQGZgRaKd/F4J2/0vT6KDq4LA+MMNCpOUTe6oSoOXW1sbGTPz88eaIfo q51286HB6xSwoT61tuJ/+tOfGm4rbmKBl1dAZkBmQGag+V5eXvJ38Nr6V9GvWAuIYoN24WCcgTLH qLiOotHNVSMjI7pQd4g+PyChfgrYkOZf/uVf8sz84Q9/aHhicXl56YHi5RWQGZAZkBlogjK6qdXe /WMtADDOQLMy0+gVlvG1tLSUPT4+eqgVpoANCRSwodik4i9/+Us2Njbm3izw8goyAzIDMgMVEov3 6+vrDZ+6jpbj//zP/ywzYJyBlmTm4OCg4bbicaLb1crVpYANCRSwofikIlqHffz4seFWLyYWeHkF ZAZkBmQGGnd8fNzw4v/Q0FB2enoqM2CcgZZnpqyrL+bn5x2aqiAFbEiggA2NT8Rjd/fy8nIpE4v7 +3sPGS+vIDMyAzIDMgMJ4l063qkbeSePd/q1tbXs4eFBZsA4A23NTFyDMTU11dC49vbt22xnZyc/ hEU19MWExc4CqM9f//rX7OLiIv8VeF2ML781zlxfX2fj4+MmFlBnZgCZAZkBmYFG7e7u5u/SjbyL x13Zl5eXMgPGGahUZj59+tRw98/Jycns7u7Ow66APo8AgHaJwnO8PA8ODjY0sYgddre3tx4oAAAA /IpY7J+bm7OJHICuFt0/l5aWGur+2d/fn21vbxvv2kwBG4C2i5Zji4uLDU0svEgDAADAL+3t7TW8 cTyK367xAqBTnJycZMPDww2NfWNjY7/acYTWUMAGoDJOT0+zoaGhhluZ3dzceJgAAAD0tOhU1uid oPGOHu/qANBpnp+fs42NjYYOTcX/G79H/F60lgI2AJXy9PSUra6uavMCAAAABby8vGRra2sNvVfH VyzYxzs6AHSy6+vrbHZ2tqExcWRkxIauFlPABqCSLi4usvHxcXdjAwAAQJ3Oz8/zRfZGO5tdXV15 mAB0lbh+cmBgoKExcnl52eauFlHABqCy4gR1nKRutM1L/B4AAADQreLU9dbWVvb27dvC78/x/8bi vm5mAHSrz58/Z/Pz8w0VseNu7ePjYw+zyRSwAai82Pk9PT3d0MRicnLS3dgAAAB05Tvz6OhoQ+/M sZh/f3/vYQLQE6IAHYXoRsfOx8dHD7NJFLAB6Bh7e3sN7SaP09gfPnzId6YDAABAJ4uT0vGO20jX smilur+/72EC0HOen5/zluCNFLGHhoacxm4SBWwAOkoZbV7Gxsay6+trDxMAAICOFKeu467qRt6N FxcX83dsAOhlp6en2cjISMN3Yz88PHiYJVLABqAjHR4e5jvcGjmNvbm56TQ2AAAAHaN26rq/v7+h 02LxTg0A/M3T01O2urraUFeTGF/Pzs48zJL0bW1tZTs7O54E1CFOfX777bf5r8DrYnxp5jgTE4uV lZWGJhaxY/3u7s6HRU9kBmQGZEZmQGboXPHuOjMz0/AJsXiXlhkwzoDM/NLFxUXevbORsTYK4dGe nMb0xcN89+6dJwF1qBXJ4lfgdTG+tGKciTYvtT+ryFfcqx13fsVOduiFzIDMgMwAMkNniRPTcV91 le/olBmQGeiGzETxeX19vaFDU6Ojo66wbJACNiRQwIbqTsSjFXijp7FnZ2fd/4WXV5AZkBlAZqiM x8fHbG5urqGTYO/fv2/Ju67MgMxAN2Xm6uqqobuxa1dYOjRVjAI2JFDAhupPxKPNSyMTi9jRHie6 wcsryAzIDMiMzNBO8W4aJ6eLvt8ODw/n78gyA8YZkJli4tBUtC2PDp5Fx+Opqans/v7eB5hIARsS KGBDZ0zEo81L3OvVyGnspaWlpt0LBl5eQWZAZkBm4LV32kZOXUfr01bfvykzIDPQrZm5vLxs6G7s KIB//PjRh5hAARsSKGBDZ03Ez87OGjqNHX/v+D3AyyvIDMgMyAy0QqNdxdr5HiszIDPQzZmJVuBx GruRQ1PT09NOY9dJARsSKGBD503E4xR13I3dyM717e1tHyZeXkFmQGZAZqCp4mRWI4via2trLT91 LTMgM9BrmYnT2OPj4w2dxj46OvKBvkIBGxIoYEPnTsSPj4/z+62LTixiUmJ3HF5eQWZAZkBmoGx3 d3f5/ZiNLITHfdkyA8YZkJnWKOM0dmw8izu2+XUK2JBAARs6eyL+8PCQzc7ONrQosLe354PFyyvI DMgMyAyUYnd3N3/XLPqeuri4mL/rygwYZ0BmWu/q6qqhqz/iXu3b21sf7q9QwIYECtjQHRPxT58+ NbRAsLy8nLcmBy+vIDMgMyAzUER0+Jqbm2tog/X+/r7MgHEGZKbN4vqOhYWFhsf0ONXN/1PAhgQK 2NA9E/Hr6+tsYmKi8MRieHg4u7i48CHj5RVkBmQGZAaSnJ2dNbSpOjqLVfGKK5kBmYFezszJyUm+ Zlx0fI+NbVEM528UsCGBAjZ016QidrWtr68XnlTEz4IPHz7YHYeXV5AZkBmQGajrHXRjY6PwfZlV P6ElMyAz0OuZeXx8zKanpwuvN8e/LTa6oYANSRSwoTsn4jEpaOSuktj9XpU7x5AZkBlAZkBmqJ44 MR33XBZ974wOYnd3dzIDxhmQmQ7IzMHBQUPdVmLDW6+fxlbAhgQK2NC9k4ooQC8uLhaeVAwNDdkd h5dXkBmQGZAZ+IWjo6P8nbHo++b79++zl5cXmQHjDMhMB2UmNq81coVlbHyr4pUhrdIXR9ljwR54 3ddff50NDAzkvwKvi/Gl08aZaMfWyO64zc3NjlhYQGZAZkBmAJmhuZ6enrLl5eWGNkpfXFzIDBhn gA7NTO0Ky6LXh0Q96vDwsCevsOzzLQ8APxVt2SYnJwsvMsT/28u74wAAAHrd+fl5Q6euY3HeVVUA 0B1OTk6ywcHBwvOChYWFfGNcL1HABoDf8OHDh4Z2x8XEBAAAgN7y8ePHwu+S/f392e7urocIAF0m CtBzc3MNtRS/urrqmeelgA0AvyMmBSMjI4UnFtEiRktxAACA7vf8/JwtLS01tDB9e3vrQQJAl4pW 4Ds7O4WvsIwNcrFRrhdaiitgA0AdixBra2uFFyEmJibytuQAAAB0p7Ozs2x0dLTwe2O8c8a7JwDQ /a6vrxs6NBVXjXT7vEEBGwDqtL+/X/gOs9hVd3R05CECAAB0me3t7cItw4eHh7Pj42MPEQB6THTt XF5eLlzEjjnE+fl51z4fBWwASPDw8JBNT08Xnlisrq7aVQ8AANAF4t1uYWGh8Pvh1NRUdn9/70EC QA87PDzMBgYGCrcU393d7crnooANAAXs7e0V3mEf95rd3Nx4iAAAAB3q6uqqcOvP2mJzL9xfCQC8 Lq6fnJ2dLbwpLk5yPz09ddUzUcAGgIIuLy/zYnSRSUXsqosiOAAAAJ3l4OAg6+/vL/QuGPdkx7sk AMDPvX//vqFrSWKDXbdQwAaABsRdJUtLS4V3x62treW/BwAAANUWJ6bjHa7ownKcjnKlFADwe6II /e7du8JdXrrl0JQCNgCUICYGRe8qmZiYyNvEAAAAUE1xanp8fLzwYvLHjx+1DAcA6vL4+NjQoalu 2DSngA0AJYkidNEFjbdv32bHx8ceIgAAQMV8+vSpoZbh19fXHiIAUGgOEuvGReYgIyMjHX1oqi+O oU9NTfkugDp89dVX+a7Z+BV4XYwvvTbOxM62hYUFLcWRGZAZkBmQGTpcvJvFCaai73eLi4s91TJc ZkBmQGbKd3Nzk42NjRWai0TH0KOjo478d/fFPyA+cOB1tTuO4lfgdbW7OnpxnNnf3y+8O25ycjK7 v7/3DSQzgMyAzIDM0Ca3t7eFF4t7tWW4zIDMgMw0R6Ob6jY3NztuXqKADQkUsMGkIkXsjot2cUV3 x52envomkhlAZkBmQGZosZOTk4badV5dXckMIDMgM6Vr5NDUzMxM9vT01DH/VgVsSKCADSYVqWJS ULSleK/u2pcZczOQGZAZkBnaId694oRSbf2n2xeGZQZkBmSm88S91hMTE4XmKkNDQ9n5+XlH/DsV sCGBAjaYVBS1s7OT9ff3F5pYzM3NZY+Pj76hZAaQGZAZkBma5OHhIZueni70zhbvent7ez2/+Vhm QGZAZloj5hxra2uFNt3F/7O9vV35f6MCNiRQwAaTikacnZ1lg4ODhRZEhoeHe7YNncwAMgMyAzJD M11eXuYnkoqeZIr/H5kBmQGZabWDg4PCh6biTu24W7uqFLAhgQI2mFQ0Knb1T01NFZpUxP0mMSlB ZgCZAZkBmaEcu7u7hRd+Z2dn83c8ZAZkBmSmXeLQ08jISKG5THSfqepcRgEbEihgg0lFWd6/f19o UhFfKysr2fPzs4coMyAzMgMyAzJDQXFX9cLCQqF3slgXisJ3r7cMlxmQGZCZaoi14sXFxa66F1sB GxIoYINJRZmOj48LtxQfHx93L7bMgMzIDMgMyAwFfP78OZuYmCh8vZOW4TIDMgMyU0WfPn3Ku3h2 w+Y8BWxIoIANJhVlu7+/z0ZHRwstnMT/d3Nz4yHKDMiMzIDMgMxQp4uLi8IbiaPNpo3EMgMyAzJT ZdfX1/mp6iJznehOU5V7sRWwIYECNphUNEO0eFlaWio0qYi72vb39z1EmQGZAWQGZIZXbG9vF77v Oq6BqsqCrsyAzIDM8HviXuupqalCc57oUnN3d9f2f4MCNiRQwAaTimYq2uIlvlZXV92/JjMgM4DM gMzwK+JdaXl5udC71sDAQHZycuIhygzIDMhMx81/YgNekflPrFHH9ZftpIANCRSwwaSi2W5vb7Ox sbHCLV6enp48RJkBmQFkBmSG/xMniMbHxwu9Y8W7WVz7hMyAzIDMdKq427pW20r9+vDhQ9sOTSlg QwIFbDCpaIVoSzc/P19oUjEyMpLfc4LMgMwAMgMy0+sauQMyTmzHdU/IDMgMyEw3zIlqz69TDk31 xb2ZR0dHPj2ow/fff5999913+a/A62J8Mc4UF/ezaXEnM4DMgMyAzJAuPrsiVzTFoYW43gmZAZkB mekmj4+Phe/FjuJ3dA5tpT4fGQBUe2JW9F7sra0t92IDAAA9Jd6B1tbWCm8GPjs78xABgK6dJzVy L/bBwUHL/q4K2ABQcXFn2+joaKGJxczMjLZ3AABAT4j2lrOzs4XenSYnJ7PPnz97iABA1zs9PS18 zcrGxkZLDk0pYANAB4gidNw3UmRSMT4+3vIWLwAAAK0UG38nJiYKvTMtLi7a+AsA9JTYuFf0XuxW zJ0UsAGggzTS4uX4+NgDBAAAus7JyUne/tvVSwAA9Xt4eMg7eBY9NBX/f7MoYANAh4l7sfv7+y3O AAAAPW97ezt78+ZNoU2+0T4TAKDXbW5uFppPRRvys7OzpvydFLABoAPd3NxkY2Nj2uMBAAA9KTbm zs/PF77vOlqOAwDwN40cmvr06VPpfx8FbADoUC8vL9nS0lLhFi9xzwkAAECniXaV09PThd6FVlZW 8ncpAAB+6vLyMhscHCw0x4qrL8vs/KmADQAdbn19vXCLl6urKw8QAADoGNfX1/m7TJGF1Q8fPniA AAC/Iw49RbeaInOtuE/76emplL+HAjYAdIFo8TIwMJA8qYi2MMfHxx4gAABQefv7+/nd1UXuu/be AwBQnzhJHYemihSxR0dHS7mqRQEbALpETAyiNbiTCAAAQLfZ2Ngo9K7z7t277Pb21gMEAEi0vb1d qPNntCE/Pz9v6M/ui98gepoDr4uL6Hd2dppyIT10oxhfjDOtFS1airZ4ifu03QUnMyAzIDOAzFTJ 8/Nztri4WOgdJ+7JjjaYyAzIDMgMxZyenha6viU6f+7u7hb+c/tqOxGB19V2msSvwOtifDHOtF60 eHn//n2h3XFR/H58fPQQZQZkBmQGZEZm2i6Kz9GGskjxenV11QZdmQGZAZmhBA8PD/nGwCJzsuXl 5Xy9OpUCNiRQwAaTik5yeHhY6H644eHh7OrqygOUGZAZkBmQGZlpmzhdVeS0T3wdHBx4gDIDMgMy Q4liY+D8/HzhrjhRBE+hgA0JFLDBpKLTXF9fF1r0GRgYaPieEmQGZAZkBmSGIo6Pj/O2k0XeY05O TjxAmQGZAZmhSba2tgp1/ow16pRDUwrYkEABG0wqOlG03ZuYmEieVMTPuu3tbQ9QZkBmQGZAZmiZ otchRavx+/t7D1BmQGZAZmiyOPgUGwebeWhKARsSKGCDSUWnintGFhYWCrV4WVlZyZ6fnz1EmQGZ AZkBmaGS7yxF2lIiMyAzIDMUF9e91D6TlK/osrO/v//q76+ADQkUsMGkotPFieoipxlmZ2cVsWUG ZAZkBmSGpnh6esomJycLFa+jjWUUv5EZkBmQGVo/h4t14yJzuM3Nzd+dwylgQwIFbDCp6AaHh4eF 7pOLlnw3NzceoMyAzIDMgMxQmqKnd2Jt5uPHjx6gzIDMgMzQRo100Yn/7+Xl5Vd/XwVsSKCADSYV 3SIWiQYHB5t6TwkyAzIDMgMyw+85Pj4utLnWe4nMgMyAzFAtu7u7heZ10YXn8fHxF7+fAjYkUMAG k4puEqepR0ZGCt1TEgtNyAzIDMgMyAxFxd2HRRY54/O4vb31AGUGZAZkhoo5OjrK3r59mzy/Gxsb y+7u7n7yeylgQwIFbDCp6DaN3DW3s7PjrjmZAZkBmQGZIdnGxkahd5DfOqGDzIDMgMxQDXFoqsj1 MNFh5+rq6offRwEbEihgg0lFN4oi9MrKSqEFpOXl5d+8pwSZAZkBmQGZ4cfi3WFubq7Qu8fa2pp3 D5kBmQGZkZkOcH9/n42OjibP9+L09uHhYf57KGBDAgVsMKnoZpubmz/8nEv5mpmZsZAkMyAzIDMg M/yu5+fnbHp6unD3J2QGZAZkRmY6a+4X68ZF5n5xn7YCNiRQwAaTim4X95QUKWJr5SczIDMgMyAz /JbPnz8XOoUT7ybHx8ceoMyAzAAy04Gi8+fq6mqhIrYCNiRQwAaTil5wfn6eDQ0NJU8qhoeHf3JP CTIDMgMyAzLDxcVFofeLkZER7xcyAzIDyEwXiG46yYemPDYA4OfinpJYMCpyT8np6akHCAAA5O8G g4ODye8VY2NjOjwBAHTZvDDWjhWwAYCGPD095a3BUxeb+vv7s8PDQw8QAAB62MHBQaHriRYXF/M7 EwEA6C63t7f1H5ryuACA3xL3lCwvLxe6p+TDhw/5/w8AAPSWeBcoUrx+//69dwgAgC4WXXYmJiYU sAGAxsVCUpEFqKWlJacnAACgR0TxeWVlJfm9Id419vb2PEAAgB4Q68UzMzMK2ABA46IFYLQHT12M ismIIjYAAHS3uIJodnY2+X1haGgoOz8/9wABAHpIbHxcW1tTwAYAGnd2dpa9ffs2eVFqfHw8e3h4 8AABAKALxVy/rlaQP/saHh7Orq+vPUAAgB4VV88oYAMADbu5uclGR0cLnay4urryAAEAoItcXl7m hejU94PJycn8DkQAAHrbr3b+9FgAgFTRErxIe8A4vX16euoBAgBAF4i5fZFrhuJd4uXlxQMEACB3 cXGRDQ4OKmADAI2Je0qWl5eTF6tigevk5MQDBACADvarJ2Xq+Hr//n3+LgEAAD92f3+fX0WpgA0A NGx9fT150erNmzfZ/v6+hwcAAB1od3c3n9Onvgdsb297eAAA/KbY6Hh8fKyADQA07vDwMG8PnrqA tbW15eEBAEAHWVtbK3SVUJzYBgCAevRF689o3QO87ptvvslGRkbyX4HXxfhinOkdV1dXP72npM6v paUlLQRlBmQGZAZkpuLizur5+fnk+f7AwED+roDMADIDMkO9+mIi+e7dO08C6lBrjxW/Aq+L8cU4 01tub29/+NxTvmZnZ7Pn52eZkRmQGZAZkJkKirl6zNlT5/lDQ0PZ9fW1byaZAWQGZIYkCtiQQAEb TCp43dPTUzYxMZG8uDU9PZ09Pj7KjMyAzIDMgMxUyOfPnwvN78fHx7OHhwffSDIDyAzIDMkUsCGB AjaYVFCfKGJPTk4mL3KNjY1l9/f3MiMzIDMgMyAzFRDF6yIdluJdQIclmQFkBmSGohSwIYECNphU UL+4I29hYSF5sWt0dLRni9gyAzIDMgMyUxXR+rtI8TruyY53AWQGkBmQGYpSwIYECthgUkG61dXV QnflXV1dyQwgMyAzIDNtcHZ2lg0MDCTP49fX17MvX7745pEZDwNkBmSGhihgQwIFbDCpoJjt7e0f fobW+9Xf35+dnJzIDCAzIDMgMy20v7+fz8VTi9efPn3yTSMzxhmQGZAZSqGADQkUsMGkguJiISy1 iB1fR0dHMgPIDMgMyEwL7O3tJc/Z47+PuT4YZ0BmQGYoiwI2JFDABpMKGnN4eFjoNMfOzo7MADID MgMy00QbGxvJ8/RoM356euqbBeMMyAzIDKVSwIYECthgUkHjYoHr7du37tOTGZAZkBmQmQp4eXnJ lpaWkufnQ0ND2fX1tW8UjDMgMyAzlE4BGxIoYINJBeW4urrKBgcHkxfJFhYWurqILTMgMyAzIDOt FMXrubm55Hl5PJObmxvfJBhnQGZAZmgKBWxIoIANJhWUJxa8hoeHkxfL5ufn84U2mQFkBmQGZKa4 p6enbHp6Onk+Pj4+nj08PPgGwTgDMgMyQ9MoYEMCBWwwqaBcsfAVC2Cpi2YzMzPZ4+OjzIBxRmZA ZkBmCs7DJyYmChWvu3EejsyAzIDMUC0K2JBAARtMKihfnPyYmppKXjwbGxvL7u/vZQaMMzIDMgMy k+D29jYbGRlJnn9Hq/Hn52ffGBhnQGZAZmi6vuXl5ez9+/eeBNThm2++yV/y4lfgdTG+GGeoR7QE n52dLXT33t3dncyAccbDAJkBmalDXONTW/xN+VpaWsq+fPnimwLjDMgMyAwt0ecRAABVEAtisTCW upg2NDSUXV1deYAAAPA7zs7OssHBweT59vr6uuI1AAAtpYANAFTKxsZG8qLawMBAdn5+7uEBAMCv iOJ1f39/8jx7e3vbwwMAoOUUsAGAytnZ2UleXIsFuZOTEw8PAAB+5PT0tFDxOubkAADQDgrYAEAl 7e3tZW/evFHEBgCAgg4PD5OL1zEHPz4+9vAAAGgbBWwAoLKKLLjF16dPnzw8AAB62v7+fqENoXFi GwAA2kkBGwCotLjbenBw0H19AABQp93d3eTi9dDQUHZ1deXhAQDQdgrYAEDl3dzcFCpib25uengA APSUra2t5Hnz8PBwdn9/7+EBAFAJCtgAQEe4u7vLRkZGkhfj1tfXsy9fvniAAAB0vbW1teT58tjY WD7XBgCAqlDABgA6xsPDQzY+Pp68KLe8vKyIDQBAV1tZWUmeJ09NTWVPT08eHgAAlaKADQB0lOfn 52x6ejp5cW5paSl7eXnxAAEA6CqxUbNI8Trm1LFBFAAAqkYBGwDoOFHEjtMiqYt0CwsL+f8LAADd IDZozs3NJc+L5+fnbe4EAKCy+mLS+u7dO08C6vDmzZv8RS9+BV4X44txhmaJkyZFFuuiiF3VxTqZ AZkBmQGZSZkPz87Oul4HmQGZAZmh6yhgQwIFbDCpoFqKtkucmZmpZBFbZkBmQGZAZuoR91ZPTk4m z4PX1tYUrzHOgMyAzFB5CtiQQAEbTCqopliIS128ixbksfAnM2CcAZkBOikzMYedmJhInv9ubW35 UDHOgMyAzNARFLAhgQI2mFRQXbEg1+lFbJkBmQGZAZn5PUWL13t7ez5QjDMgMyAzdAwFbEiggA0m FVTb9vb2Dz+r6/0aHx/PHh8fZQaMMyAzQKUz8/nz53zumjLXjbnx/v6+DxPjDMgMyAwdRQEbEihg g0kF1Ve0iP3w8CAzYJwBmQEqmZnr6+sf/j4pX4rXGGdAZkBm6EQK2JBAARtMKugMsVDX39+ftLgX 36ftLmLLDMgMyAzIzM/d3t5mQ0NDSXPbmAufnJz4EDHOgMyAzNCRFLAhgQI2mFTQOc7OzgqdxL6/ v5cZMM6AzACVyEycvB4cHEwuXp+fn/sAMc6AzIDM0LEUsCGBAjaYVNBZjo+Pk09iDw8PZ3d3dzID xhmQGZCZtmYmitCpxeuBgQHFa4wzIDMgM3Q8BWxIoIANJhV0njiJnbrwF0XsOO0iM2CcAZkBmWlH Zk5PT5M3Ykab8aurKx8cxhmQGZAZOp4CNiRQwAaTCjrTxcVFodMrrT6JLTMgMyAzIDOxAfPt27cd sQETjDMgMyAzNIMCNiRQwAaTCjpXkfsDYyGwladYZAZkBmQGejszBwcHycXr+Pvd39/7wDDOgMyA zNA1FLAhgQI2mFTQ2YoUseMkdquK2DIDMgMyA72bmf39/R/WHVI2XH7+/NmHhXEGZAZkhq6igA0J FLDBpILOV6SIHadg4h5CmQHjDMgMyEwz7O7uJhevx8fHnbzGOAMyAzJDV+o7Pz/PLi8vPQmow6dP n7KdnZ38V+B1Mb4YZ6iim5ubHya99X719/c3/V5BmQGZAZmB3stMkZPXo6Oj2ePjow8J4wzIDMgM XanPIwAAelGcVkktYsdJ7JOTEw8PAIBSFClex8nrh4cHDw8AgK6lgA0A9KwoYo+MjCSfxFbEBgCg UR8+fEguXk9PTzt5DQBA11PABgB6WhSxowVjysJhLDS6TgIAgKLierKU+Wd8TU5OZi8vLx4eAABd TwEbAOh5T09P2cTERHIR20lsAABSRfE69eT1zMxM9vz87OEBANATFLABALJiRez4chIbAIB6Rdvw 1Pnm3Nyc4jUAAD1FARsA4P8ULWLv7e15eAAA/K4ibcNnZ2ezL1++eHgAAPQUBWwAgB+JInbcL5i6 uLi9ve3hAQDwq2KumNo2fH5+3p3XAAD0JAVsAICfiYXC6elp7cQBAGhYFK9T55XLy8tOXgMA0LMU sAEAfkWcxC5SxI7WkAAAEHZ3d5NPXq+trSleAwDQ0xSwAQB+Q5zEnpubSy5ib25uengAAD3uw4cP Tl4DAEABffv7+9nR0ZEnAXX4/vvvs++++y7/FXhdjC/GGTrd8/NzoZPYRe7ElhmQGZAZ6I7MfPz4 MXn+uL6+rniNcQZkBpAZ/ldfTJDfvXvnSUAdam2/4lfgdTG+GGfoBnESe3Z2NnkRcmtrS2bAOAMy Az2WmShep7YN18EH4wzIDCAz/D8FbEiggA0mFfSuVrQTlxkwzoDMQGdnJjYwun4GmTHOgMyAzNAY BWxIoIANJhX0tmjpWKSIHfcfygwYZ0BmoLszs7Oz0/SOPWCcAZkBmZGZXqCADQkUsMGkAqKIvby8 nLw4ube3JzNgnAGZgS7NTJG24RsbGx4yxhmQGZkBmeFXKGBDAgVsMKmAmiInsV87YSMzYJwBmYHO y0x020mdF0bxOjZGgnEGZEZmQGb4JQVsSKCADSYVUBMLjisrK6WexJYZMM6AzEBnZWZ7e9ud12Cc AZkBmaFkCtiQQAEbTCrg5xYXF5MXLT99+iQzYJwBmYEOz0xsTExtG654jXEGkBmQGV6ngA0JFLDB pAJ+ruhJ7F8rYssMGGdAZqAzMhNtw1OL169dJwPGGZAZQGb4GwVsSKCADSYV8FvKKGLLDBhnQGag +pmJQnTqvE/xGuMMIDMgM9RPARsSKGCDSQX8nkaL2DIDxhmQGah2ZooUr9fW1jxMjDOAzIDMkEAB GxIoYINJBbymkSK2zIBxBmQGqpuZ7e3t5Hne+vp6fuUMGGcAmQGZoX4K2JBAARtMKqAeRYvYMgPG GZAZqGZmonideud1zAkVrzHOADIDMkM6BWxIoIANJhVQryJF7H/6p3+SGTDOgMxAxTIzMDCQPK9b Xl5WvMY4A8gMyAwF9U1PT2eLi4ueBNTh66+/zl9c41fgdTG+GGfoZUWK2P/+7/8uM2CcAZmBimTm 3/7t3xSvwTgDMgMyQ4v1eQQAAM3TyJ3YAAC0z87OjuI1AAC0gQI2AECTKWIDAHSWDx8+JN95rXgN AADlUMAGAGiBaG+kiA0AUH1bW1tOXgMAQBspYAMAtIgiNgBAtcXJ69T52vz8vOI1AACUSAEbAKBF Xl5esrm5OUVsAIAK2t/f1zYcAAAqQAEbAKCFoog9OzubtDAaC6mnp6ceHgBAkyheAwBAdShgAwC0 WJEidn9/vyI2AEATHB8fK14DAECFKGADALSBIjYAQPvF3CrmWClzsoWFhXwuBwAANIcCNgBAmyhi AwC0T5HitZPXAADQfArYAABtVKSI/fbt2+zq6srDAwAo6PLyUvEaAAAqSgEbAKDNoog9OTmZtIA6 MDCgiA0AUMD19XU2ODiYNPean59XvAYAgBbpe/fuXTY1NeVJQB2++uqr7M2bN/mvwOtifDHOQH2e np7yk9WK2GCcAZmB5ilSvP7Hf/xHd16DcQZkBmSGFuqLiXh84MDrongdmYlfgdfF+GKcgfp9/fXX SYup8TU8PJzd3997eBhnAJmBV9zd3eVzp9T51r/+6796eGCcAZkBmaGFFLAhgQI2mFRAKzLz5z// OWlRNf4/RWyMM4DMwG+7ublJPnlduyNbZsA4AzIDMkNrKWBDAgVsMKmAVmQmTmJPTEwoYoNxBmQG SlCkbfjMzMwP3XFkBowzIDMgM7SWAjYkUMAGkwpoVWbiTuzx8fGkhdaxsbHs8fHRg8Q4A8gM/J/Y 4JfaNnx6ejp7fn6WGTDOgMyAzNAmCtiQQAEbTCqglZn5/PlzNjIykrTgGkVvRWyMM4DMQJbPiUZH RwvPpWQGjDMgMyAztIcCNiRQwAaTCmh1ZooUsScnJ7OXlxcPFOMMIDP0rIeHh4Y3AsoMGGdAZkBm aA8FbEiggA0mFdCOzBQpYs/OzipiY5wBZIaeFO2/JyYmGr6KRWbAOAMyAzJDeyhgQwIFbDCpgHZl 5u7uLhscHEwuYn/58sWDxTgDyAw9I4rXcYd1ypwp7siOuZbMgHEGZAZkhmpQwIYECthgUgHtzMz1 9XVyEXtpaUkRG+MMIDP0hOg+Mzc3V0rxWmbAOAMyAzJD+yhgQwIFbDCpgHZnpkgRe3l5WREb4wwg M3S1mOtE95myitcyA8YZkBmQGdpHARsSKGCDSQVUITNFi9hgnAGZkRm61fz8fNLcaGho6HeL1zID xhmQGZAZ2kcBGxIoYINJBVQlM5eXl1l/f3/SQu3GxoaHjHEGZEZm6DqLi4tJc6KBgYHs6upKZsA4 AzIDMkNFKWBDAgVsMKmAKmXm7OwsuYi9tbXlQWOcAZnxMOgaKysrTSleywwYZ0BmQGZon779/f3s 6OjIk4A6fP/999l3332X/wq8LsYX4ww0NzOK2MiMcQZkhl61urqaNAeKOdP5+bnMgHEGZAZkhorr 8wgAADp/Av/27VtFbACgZ6SevI5Oaqenpx4cAAB0AAVsAIAuEEVsJ7EBgF5Q5OS14jUAAHQOBWwA gC5xcHCQny5KWdD9+PGjBwcAdIydnZ2kuU58HR8fe3AAANBBFLABALpI6qKudpoAQKeIOw9TN+vt 7e15cAAA0GEUsAEAusyHDx+S22qenJx4cABAZcV1KanF6+3tbQ8OAAA6kAI2AEAXUsQGALrF2dlZ Pldx8hoAAHqDAjYAQJdaX19PLmKfn597cABAZVxcXCQXr2MjHwAA0LkUsAEAutjKykrSgu/Q0FB2 f3/vwQEAbXd7e5sNDg4mzWU2Nzc9OAAA6HAK2AAAXezLly/Z3Nxc0sLvu3fvFLEBgLaKuUjMSVLm MKurqx4cAAB0AQVsAIAuF0Xs2dlZRWwAoCMUKV4vLy/ncx4AAKDz9cU9h5eXl54E1OHTp0/Zzs5O /ivwuhhfjDNQjcy8vLxkMzMzSQvBo6Oj2ePjow8G4wzIDLTMw8NDcvF6cXGxKcVrmQGZAZkBmaE9 +monbIDXvXnzJn85jl+B19UWnowzUI3MPD09ZRMTE0kLwuPj44rYGGdAZqAlqjZXkRmQGZAZkBna QwEbEihgg0kFdHpmii4Mx/8HxhmQGWiW5+fnym20kxmQGZAZkBnaQwEbEihgg0kFdENmohg9MjKS tEC8sLDgXkmMMyAz0BRx1cnc3FzS3GRsbKzpXWJkBmQGZAZkhvZQwIYECthgUgHdkpm4XzIWflMW ipeXlxWxMc6AzECpYm4xPz+fNCeJ7+H7+3uZAeMMyAzIDF1KARsSKGCDSQV0U2Y+f/78w5+ZUsQG 4wzIDJRlZWWlksVrmQGZAZkBmaF9FLAhgQI2mFRAt2UmFoAHBweTFo43Nzd9WBhnQGagYanF6+Hh 4ZYVr2UGZAZkBmSG9lHAhgQK2GBSAd2YmfPz8+zt27eK2MgMyAy0zOrqatLcI97Dz87OZAaMMyAz IDMeRg9QwIYECthgUgHdmplYEE4tYu/s7PjQMM6AzECyra2t5OL1ycmJzIBxBmQGZEZmeoQCNiRQ wAaTCujmzMTCcG2sq/fr6OjIB4dxBmQG6ra7u9sRxWuZAZkBmQGZoX0UsCGBAjaYVEC3Z2Z/fz+p iN3f35+dnp768DDOgMzAqw4PD5PmGe0sXssMyMz/sHe/MK1vCR7AebPsbjdpZrvZZrfZJbNkU4G4 gk2YBEHyEAgEAnEFAkEyCASCZK5AkCAQCAQCgUCQLMkibrIIBAKBQJBMRQWiAlGBqKioQFRUnN3T nXv3zcy7j9/hFuifzydpSGZ4cDm/fntO+/39fgdkBmSG96PAhgQKbLCogFHIzP7+ftKVUfHW45VK xQHEPAMyA98UtyuJJ76lrDEODg5kBswzIDOAzIwgBTYkUGCDRQWMSmY2NjaSPmAuFApKbMwzIDPw s25vb5PL67hPtsyAeQZkBpCZ0aTAhgQKbLCogFHKzPr6enKJXavVHEjMMyAz8FW1Wg3FYnHgymuZ AZkBmQGZ4f0osCGBAhssKmDUMrO6upr0gfPU1FRoNpsOJuYZkBkI9Xo9TExMJK0ltre3ZQbMMyAz gMyMuDFDAADAt7Tb7TA7O5v0wfP09HR4enoyeAAwwhqNxtcPGbM+FhcXQ6fTMXgAADDiFNgAAPyi VqsVZmZmkj6Anp+f75bfAMBorh3iCW0pa4eFhQUnwAEAAF0KbAAAnvWSD6KXlpZcRQUAIyaewDY3 N+fuLQAAwIspsAEAyOTx8TGUy+WkD6TX1tYMHACMiHjiWrwNeGp53Ww2DR4AAPCVAhsAgMzq9Xoo FotJH0x/+vTJwAHACFhdXU1aI8Q9suNe2QAAAD+lwAYAIMnd3V3I5XJJH1Dv7e0ZOAAYYpubm0lr g0KhEGq1moEDAAD+ggIbAIBkV1dXySX2ycmJgQOAIbS7u5tcXlcqFQMHAAD8LAU2AAAv8pIS+/T0 1MABwBCJc3vKWiCuHZTXAADAL1FgAwDwYufn52F8fDzzh9bxe29vbw0cAAyBi4uL5JPZ4n8DAADw SxTYAAB8l3jlVUqJbc9LABh819fXthMBAABehQIbAIDvtre3l/QB9uTkZKjX6wYOAAZQPBEtnpCW Mvfv7+8bOAAAIJOxtbW18OnTJyMBGfz2t78N5XK5+xV4XpxfzDMwOplZX19P+iB7amoqtFotBx7z DMgMAySegBZPREuZ83d3d2UGzDOAzIDMkNnYlytggOd9uT1q/Ao878sHW+YZGJ3MLC8vJ32gvbCw ENrttoOPeQZkhgHQaDSSy+utrS2ZAfMMIDMgMyRRYEMCBTZYVIDM/LJOpxOWlpaU2MgMyAxDJt41 ZWZmJnmOf3p6khkwzwAyAzJDEgU2JFBgg0UFyMzzYok9Ozub9AH36upq978D8wzIDP0nltCjVl7L DMgMyAzIDO9HgQ0JFNhgUQEyk028SivucT0qtxhFZkBmGFYvvbvKoJfXMgMyAzIDMsP7UWBDAgU2 WFSAzGRXr9dDuVxO+sD7+PjYEwHzDMgMfWR9fT1pLo9zfzyRTWbAPAPIDMgML6XAhgQKbLCoAJlJ U6vVQrFYTPrg++TkxJMB8wzIDH0gtbyOz614ApvMgHkGkBmQGb6HAhsSKLDBogJkJt3t7W3I5XJJ H4BfXl56QmCeAZnhHR0cHCTN3RMTE0NVXssMyAzIDMgM70eBDQkU2GBRATLzMtfX10kldvzem5sb TwrMMyAzvIPT09Ov73+zPOL3xrleZsA8IzMgMyAz9IICGxIosMGiAmTm5eJV1Skfhsdbjz88PHhi YJ4BmeENXV1dJZfXw3rnFJkBmQGZAZnhfSiwIYECGywqQGa+z9HRUfLtSJXYmGdAZngb1Wo1FAoF 5bXMgMyAzIDM8K4U2JBAgQ0WFSAz3293dzepxI7j0Ww2PUEwz4DM8IoeHx9DqVRKmqPjPtkyA8gM yAzIDL2mwIYECmywqACZ6Y319fWkD8inp6eV2JhnQGZ4JbG8LpfLSXNzPCFNZgCZAZkBmeE1KLAh gQIbLCpAZnpneXk56YPypaWl0Ol0PFEwz4DM0EPtdrt7oljKnLyxsSEzgMyAzIDM8GrG1tbWwqdP n4wEZPDb3/62e1Z6/Ao8L84v5hmQmW+JZfTi4mLSB+ZxfJTYmGdAZni/uXiUTiiTGZAZkBmQGd7H mCEAAOC9tFqt5FuWjspVXwDw2lZXV5Pm4JmZmfD09GTgAACAV6XABgDgXdXr9a+3gcr6OD4+NnAA 8B02NzeT5t54m/Fms2ngAACAV6fABgDg3cUSu1QqJX2Qfnp6auAA4AUODg6S5tx4opnyGgAAeCsK bAAA+kK1Wg3FYjHzh+nj4+Ph8vLSwAFAgngCWJxDs863hUIh1Go1AwcAALwZBTYAAH3j+vo66UP1 +L2VSsXAAUAG8cSvXC6XeZ6N33t3d2fgAACAN6XABgCgr6ReGTYxMdG9BTkA8G03NzfJ5fXV1ZWB AwAA3pwCGwCAvnN4eJi8N6cSGwB+3sPDQ/dW4Clz6+fPnw0cAADwLhTYAAD0pd3d3aQP2ufm5sLT 05OBA4CfaLVaYWpqKmlO3d/fN3AAAMC7UWADANC3NjY2kj5wX1xcDJ1Ox8ABwP9qt9thdnY2aS7d 3t42cAAAwLtSYAMA0LdiGb2wsJD0wfv6+roSGwD+19LSUtIcurq6ag4FAADenQIbAIC+Fm8LPjMz k/QB/M7OjoEDYKR9+vQpeSuOeMU2AADAexuLb1ImJyeNBGQwPj7efWMfvwLPi/OLeQZkphdesn/n wcGBgZMZQGZGUmp5PT09HZrNpoGTGZAZkBmQGfqCAhsSKLDBogJk5v3U6/VQKpWSPpA/Pz83cDID yMxIiSdwpcyV5XI5NBoNAyczIDMgMyAz9A0FNiRQYINFBcjM+7q7uwv5fD7zh/K5XC7c3NwYOJkB ZGYkxBO3vrxvzfIoFArh/v7ewMkMyAzIDMgMfUWBDQkU2GBRATLz/l7y4XylUjFwMgMyIzNDLZ6w FU/cyjo/xhPCzI8yAzIDMgMyQz9SYEMCBTZYVIDM9IfDw8Ok26PGW4/HW5AjMyAzMjOMqtVqKBaL SXPj58+fDZzMgMyAzIDM0JcU2JBAgQ0WFSAz/WN3dzfpg/qpqanQbDYNnMyAzMjMUIknaMUTtVLm xKOjIwMnMyAzIDMgM/QtBTYkUGCDRQXITH/5+PFj0gf2c3Nzod1uGziZAZlhKDQaja/HNesjngCG zIDMgMyAzNDPFNiQQIENFhUgM/0lltFLS0tJH9wvLy+HTqdj8GQGZIaBnwPn5+eT5sDNzU0DJzMg MyAzIDP0PQU2JFBgg0UFyEz/eckH+FtbWwZOZkBmGGgrKytJc1/8fidwyQzIDMgMyAyDQIENCRTY YFEBMtOfWq1WmJmZSfog//Dw0MDJDMgMA2ljY8MWGjIDMgMyAzLD0FJgQwIFNlhUgMz0r7gP6MTE RNIH+p8/fzZwMgMyw0A5OTlJmuvi8Y5zJDIDMgMyAzLDoFBgQwIFNlhUgMz0t2q1GorFYuYP9XO5 XLi7uzNwMgMyw0A4PT39+r40y6NUKoWHhwcDJzMgMyAzIDMMFAU2JFBgg0UFyEz/iyV2oVDI/OF+ /F4f7ssMyAz97urqKqm8zufzoVKpGDiZAZkBmQGZYeAosCGBAhssKkBmBsPl5WXSh/xxzJvNpoGT GZAZ+lKtVks6OSvOgbHwRmZAZkBmQGYYRGM3NzdumwgZxb3GDg8Pu1+B58X5xTwDMvNeUm+zOjs7 G9rttoGTGZAZ+srj42Mol8tJ+17H963IDMgMyAzIDINqzBAAADCsdnZ2kj7wX15eDp1Ox8AB0Bda rVaYmppKmsvi3AcAADDIFNgAAAy19fX1pA/+19bWlNgA9IX5+fmkOSzOeeYwAABg0CmwAQAYegsL C269CsBAcQIWAAAwqhTYAAAMvXgL1pmZmaQiIO6hDQDvIXULjDjHtdttAwcAAAwFBTYAACOh2WyG ycnJzGXA+Ph4uLy8NHAAvKn9/f2k8vrDhw/dOQ4AAGBYKLABABgZ1Wo15PP5pBL76urKwAHwJs7P z7tzT9Z5Kp6YVa/XDRwAADBUFNgAAIyUWEinlAOx8H54eDBwALyqeJJVsVjMPD8VCgXzEwAAMJQU 2AAAjJzU27PGK9wajYaBA+BVxKuoU8rr+LDNBQAAMKwU2AAAjKTNzc2komB6etoeowD03OPjYyiX y0lz0snJiYEDAACGlgIbAICRtba2llQYzM/Ph3a7beAA6IlWq9U9QSplLtrb2zNwAADAUBs7PT0N nz9/NhKQwe9///vwu9/9rvsVeF6cX8wzIDP9rNPphNnZ2aTiYGVlxcDJDMgMPZmDFhcXk+ag1dXV 7n+HzIDMgMyAzDDMxr7s6Qc8b3x8vPuhQfwKPC/OL+YZkJl+F69+m5mZSSoQDg8PDZzMgMzwXVLv ArKwsOAuIDIDMgMyAzIjMyNBgQ0JFNhgUQEyM5wajUby/qPn5+cGTmZAZniRo6OjpDkn3mY8nnCF zIDMgMyAzMjMKFBgQwIFNlhUgMwMr/v7+5DP5zOXCblcLlxeXho4mQGZIUk8AerLe8ssj2KxGOr1 uoGTGZAZkBmQGZkZGQpsSKDABosKkJnhdnV1lVQqxMK7UqkYOJkBmSGTm5ub7glQ5hmZAZkBZAZk hm9TYEMCBTZYVIDMDL/T09OkEntiYiI0m00DJzMgM/yiWq3WvZo66/wS5yJ3+pAZkBmQGUBmRpEC GxIosMGiAmRmNOzt7SXtTTo7Oxva7baBkxmQGX5Wo9H4Ov5ZHycnJwZOZkBmQGYAmRlJCmxIoMAG iwqQmdGxsbGRVDQsLS2FTqdj4GQGZIY/EeeGhYWFpDlld3fXwMkMyAzIDCAzI0uBDQkU2GBRATIz WmIpnVI4bG5uGjSZAZnhT6yuribNJevr606IkhmQGZAZQGZGmgIbEiiwwaICZGa0xNuCp141d3h4 aOBkBmSGrk+fPiXNIcvLy8prmQGZAZkBZGbkKbAhgQIbLCpAZkZPq9VK3rf08vLSwMkMyMyIi3tY f3kPmeUxPT0dms2mgZMZkBmQGUBmRp4CGxIosMGiAmRmND0+PiaV2Pl8PlQqFQMnMyAzI+r6+jqp vJ6amlJeywzIDMgMIDP8kQIbEiiwwaICZGZ0xUI6l8tlLiMKhUKoVqsGTmZAZkZMfO2Pc0DKfOGk J5kBmQGZAWSG/6fAhgQKbLCoAJkZbVdXV0kldqlUCo1Gw8DJDMjMiKjVaqFYLGaeJ+Kccnd3Z+Bk BmQGZAaQGX5iLB7oubk5IwEZ/PrXv+6W1/Er8Lw4v5hnQGaGTdzTNGU/7Lin6dPTk4GTGZCZIRdv AV4ulzPPD/G95eXlpYGTGZAZkBmDATLDnxkzBAAAkGZjYyOpxF5aWgqdTsfAAQypdrvd/SAtZW44 OjoycAAAAD9DgQ0AAC+wvLycVFSsr68rsQGGVDxRKWVOWFtbM2gAAADfoMAGAIAXiGX07OxsUmFx eHho4ACGzObmZtJcEE+AildsAwAA8PMU2AAA8EKPj4/d/ZdSiovPnz8bOIAhcXZ21t3LOusc8OHD h9BqtQwcAADAL1BgAwDAd7i/vw/FYjFzeZHL5cLt7a2BAxhw19fX3df0rK//8YSner1u4AAAAJ6h wAYAgO90c3OTdAVeoVAI1WrVwAEMqPgaHl/Ls77u5/P5UKvVDBwAAEAGCmwAAOiBg4ODpFuJl0ql 0Gg0DBzAgIlFdMqdN+Lj8vLSwAEAAGSkwAYAgB7Z3d1NKjQWFhZCp9MxcAAD4unpKUxNTSW91h8f Hxs4AACABApsAADoofX19aRiY3V1VYkNMADia/Xi4mLSa/zOzo6BAwAASKTABgCAHooFx/z8fFLB sbW1ZeAA+tza2pq7bAAAALwBBTYAAPRYq9VKvsXs/v6+gQPoU5ubm0mv6XNzc6Hdbhs4AACAFxiL V4esrKwYCcjgN7/5TSgUCt2vwPPi/GKeAZkZVfV6PUxOTiYVHldXVwZOZkBm+szp6WnSa/n09HRo NpsGTmZAZgCZAZnhhcbim6v4wRrwvPHx8e4HEvEr8LwvxY15BmRmVNVqtVAsFjOXHvFEuWq1auBk BmSmT9zc3IR8Pp/5dXxiYiI0Gg0DJzMgM4DMgMzwHRTYkECBDRYVIDOkuru7C7lcLqn8iFdvIzMg M+/r/v4+6SSk+FrvJCSZAZmRGZAZkBm+nwIbEiiwwaICZIaXODs7+7qOyPL48OFDeHp6MnAyAzLz TlqtVve1OOvrdnyNtw2EzIDMyAzIDMgMvaHAhgQKbLCoAJnhpfb395P2UF1cXAydTsfAyQzIzBtr t9thdnY26TU77pONzIDMyAzIDMgMvaHAhgQKbLCoAJnhe2xsbCQVIuvr60psmQGZeWNLS0tJr9VH R0cGTWYAmQGZAZmhhxTYkECBDRYVIDN8j1hGp17VpxiRGZCZt7Ozs5P0Gr22tmbQZAaQGZAZkBl6 TIENCRTYYFEBMsP3ivuqTk9P21dVZkBm+szZ2dnX93xZHvPz8+Hp6cnAyQwgMyAzIDP0mAIbEiiw waICZIZeeHh4CMViMXNJks/nQ7VaNXAyAzLzSm5ubkIul8v8uvzhw4fQbDYNnMwAMgMyAzLDK1Bg QwIFNlhUgMzQK/f3991iOmtZMjEx0S2+kRmQmd6Kr63xNTbr63GhUOi+hiMzgMyAzIDM8DoU2JBA gQ0WFSAz9NL5+XnS7WqnpqZc8SczIDM99Pj4GEqlUubX4XiV9t3dnYGTGUBmQGZAZnhFCmxIoMAG iwqQGXrt+Pg4c3ESH4uLi6HT6Rg4mQGZ+U7xtXR2djbpNfjy8tLAyQwgMyAzIDO8MgU2JFBgg0UF yAyvYWNjI6lA2draMmgyAzLznVZWVpJee/f29gyazAAyAzIDMsMbUGBDAgU2WFSAzPBaPn78mFSk 7O7uyozMgMy80Pb2dtJr7urqqrtfyAwgMyAzIDO8kbH4wdfh4aGRgAyWl5fDjz/+2P0KPC/OL+YZ kBmyabfbYX5+PqlQOTs7kxmZAZlJdHBwkPRau7Cw0H2NRmYAmQGZAZnhbYwZAgAA6A+NRuPrGcVZ HrlcLtze3ho4gIziHtbxtTPr6+z09HRotVoGDgAA4A0psAEAoI/UarWQz+czlyuFQiFUq1UDB/CM m5ubpPK6VCp1TywCAADgbSmwAQCgz9zd3SWV2BMTE6Ferxs4gG94eHjonvCTcnLQ/f29gQMAAHgH CmwAAOhDcX/r8fHxzGXLhw8fQrPZNHAAfybeAnxqaipp3+t4q3EAAADehwIbAAD61M7OTlLhsry8 HDqdjoED+ImlpaWk19LDw0ODBgAA8I4U2AAA0KdiGb24uJhUvHz69MnAAfzRxsZG0mvo2tqaE4EA AADemQIbAAD6WLvdDrOzs64eBEi0v7/vLhYAAAADSIENAAB9Lu7fWi6Xk4qY8/NzAweMrPgaOD4+ nvk1M54oFE8YAgAA4P0psAEAYADU6/VQKpUylzG5XC7c3d0ZOGDk3N/fh3w+n/n1cnJyMjSbTQMH AADQJxTYAAAwIK6vr5OuKIylzOPjo4EDRkaj0Ui6Y0U82adSqRg4AACAPjIWr+TwoRZk84c//CHc 3t52vwLPi/OLeQZkht46OTlJKrGnp6e7tyCXGWDYM/P09BRmZmaStlu4vLz0xMA8AzIDMgMyQ58Z +3JlBvC8Lx8Wx6/A8+L8Yp4BmaH3dnd3kwqahYUFmQGGOjOdTicsLi4mvTYeHR15UmCeAZkBmQGZ oQ8psCGBAhssKkBm6BcfP35MKmo+ffokM2CeGdrMbG5uJr0mrq2tdUtvMM+AzIDMgMzQfxTYkECB DRYVIDP0i3a7Hebm5pIKm+PjY5kB88zQZSZ1a4Xl5WXlNeYZkBmQGZAZ+pgCGxIosMGiAmSGfhL3 tp6amspc2sQ1zDDt9yozIDNXV1dJ5XU88SeeAATmGZAZkBmQGfqXAhsSKLDBogJkhn5Tq9VCoVDI XN7E7314eJAZMM8MvEqlEvL5fObXv1KpFBqNhicC5hmQGZAZkBn6nAIbEiiwwaICZIZ+dH19HXK5 XOYSJz7Hms2mzIB5ZmDV6/VQLBYzv+7FojsW3mCeAZkBmQGZof8psCGBAhssKkBm6FdnZ2cjdxtd mYHRzEx87ZqZmUnaPiHeahzMMyAzIDMgMwwGBTYkUGCDRQXIDP1sf38/c6ETHysrKzID5pmBs7S0 lPRad3R05OBjngGZAZkBmWGAKLAhgQIbLCpAZuh3qcXO7u6uzIB5ZmBsbGwkvcatr6+HTqfj4GOe AZkBmQGZYYAosCGBAhssKkBm6Hfx1rqzs7NJBc/JyYnMgHmm7+3t7SW9ti0uLiqvMc+AzIDMgMww gBTYkECBDRYVIDMMglarFcrlctL+sJeXlzID5pm+9fnz56/vx7I84h7ZT09PDjrmGZAZkBmQGQaQ AhsSKLDBogJkhkFRr9dDqVTKXPYUCoXufyMzYJ7pN9VqtfsalfX1LP59zWbTAcc8AzIDMgMyw4BS YEMCBTZYVIDMMEgqlUrSFYtTU1MDVfrIDAx/Zh4fH5NOxsnlct3XPjDPgMyAzIDMMLgU2JBAgQ0W FSAzDJq4v3VKiR33z477aMsMmGfeW9wOIZ5Yk7Lv9SBuh4DMgMyAzAAyw58aMwQAADDcdnd3kwqg 5eXl0Ol0DBzwbuJrUDyhJuW16+joyMABAAAMAQU2AACMgI2NjaQiaGtry6ABA/Oatb29bdAAAACG hAIbAABGxNzcXFIhdHp6atCAN7e/v5/0WvXx40d3jQAAABgiCmwAABgRqfvJxr2zr66uDBzwZs7O zrqvPVlfp8rlcve1DQAAgOGhwAYAgBFSr9dDsVjMXA7l8/lQrVYNHPDqbm9vQy6Xy/z6VCqVuq9p AAAADBcFNgAAjJibm5ukKxxjSdRoNAwc8GpiET05OZl0ck2lUjFwAAAAQ0iBDQAAI+jk5CRpj9mZ mZnQbrcNHNBzzWYzaXuD+Pj8+bOBAwAAGFIKbAAAGFE7OztJhdHHjx9Dp9MxcEDPxNeUubm5pNei vb09AwcAADDEFNgAADDClpaWkoqjzc1Ngwb0THxNSXkNWllZcSINAADAkFNgAwDACIu3BY+3B3fr XuCtHR0dJb32zM/P28oAAABgBCiwAQBgxD0+PobJycnMJVIulwvX19cGDnixeCLM+Ph45tedDx8+ dPfKBgAAYPiN7e7uhsPDQyMBGSwvL4cff/yx+xV4XpxfzDMgMwyG+/v7UCwWM5dJ+Xw+1Go1mQHz TLJqtZr0elMoFMLDw4MDiHkGZAZkBmRGZkbEWHwzGK+2AJ735QqB+BV43per+cwzIDMMhouLi6Qr IqempkKr1ZIZMM9k1mg0wsTEhDs+IDMgMyAzMgMywzcpsCGBAhssKkBmGHYHBwdJe9IuLCy82560 MgODlZlOpxNmZ2eTXmPOz88dOKzNQGZAZgCZGTEKbEigwAaLCpAZRsHW1lZSwbS6utotpmQGzDO/ ZG1tLem1JZ5QA9ZmIDMgM4DMjB4FNiRQYINFBcgMo2JlZSWpaHqPPahkBgYnMzs7O0mvKfFEGrA2 A5kBmQFkZjQpsCGBAhssKkBmGBXxtuCpt/qNe2jLDJhn/tzJycnX91JZHnNzc++2NQGYZ0BmQGZA Znh/CmxIoMAGiwqQGUZJvV4PExMTmUunuEa6u7uTGTDPfBVPbEkpr6empkKz2XSwsDYDmQGZAWRm hCmwIYECGywqQGYYNdVqNRQKhczlU/zeWq0mM2Ce6b4WlEqlzK8f8XsfHh4cKKzNQGZAZgCZGXEK bEigwAaLCpAZRtH19XXI5XKZS6h41fbT05PMwAjPM/Eq6ng1ddbXjXw+HyqVioOEtRnIDMgMIDMo sCGFAhssKkBmGFUHBwdJ+2EvLi6GTqcjMzCC80w8gWVmZibpNePs7MwBwtoMZAZkBpAZuhTYkECB DRYVIDOMso2NjaRCam1t7VVLbJmB/stMzPzCwkLSa8Xe3p6Dg7UZyAzIDCAzfKXAhgQKbLCoAJlh 1C0vLycVU9vb2zIDIzTPpJ7osr6+7sBgbQYyAzIDyAx/QoENCRTYYFEBMsOoi1dXlsvlpILq9PRU ZmAE5pmTk5Ok14Z4m/F4u3GwNgOZAZkBZIafUmBDAgU2WFSAzEAI9Xo9lEqlzCVVPp8PtVpNZmCI 55mrq6uv75eyPOK/odlsOihYm4HMgMzIDMgMf2Es7kv36dMnIwEZ/Pa3v+1ecRS/As+L84t5BmSG 4VStVrvFdEpZ9fj4KDMwhPNMPEEl5fWgWCyGh4cHBwRrM5AZkBmZAZnhZ40ZAgAA4CXOzs6Srric nZ0N7XbbwMEQibcAj7cCT7l1+PX1tYEDAADgmxTYAADAi+3u7iYVV6urqwYNhkSn0wmLi4tJrwFH R0cGDgAAgF+kwAYAAL7L+vp6UoG1s7Nj0GAIxNv3pWR/e3vboAEAAPAsBTYAAPBd4lWYS0tLSUXW xcWFgYMBdnh4mJT5eKV2fK0AAACA5yiwAQCA79ZqtcLk5GTmMiuXy4W7uzsDBwPo8vIyjI+PZ877 3NxcaDabBg4AAIBMFNgAAEBP1Gq1UCgUMpda8XsfHh4MHAyQ+/v7UCwWM+e8VCqFRqNh4AAAAMhM gQ0AAPTM9fV19+rqrOVWuVwOT09PBg4GQLzTQsxsyp0WKpWKgQMAACCJAhsAAOips7OzpNsLx/2z 7Y0L/S1mNO5jba97AAAAXpsCGwAA6Lnd3d2komtjY8OgQR9bW1tLyvTh4aFBAwAA4EUU2AAAwKtY Xl5OKrz29/cNGvSh1BNSYtntrgoAAAC8lAIbAAB4FbHAmp2ddcthGGDn5+e2BAAAAOBNjcU3mJOT k0YCMvjywU38Cjwvzi/mGZAZRluj0Qjlcjlz+VUoFML9/b3MQB/MM9VqtZvJrPmNWW+1WgYaazOQ GYMBMgMyw3dRYEMCBTZYVIDMQLq7u7uQy+Uyl2AxA7H4lhl4v3mmXq+HUqmUdPJJLLzB2gxkRmZA ZkBm+F4KbEigwAaLCpAZeJmrq6uk2xBPT0+HZrMpM/AO88zj4+PX783yiNm+vb01wFibgczIDMgM yAw9ocCGBApssKgAmYGXOz4+TtoPe35+Pjw9PckMvOE8E28BHk8gScnq0dGRwcXaDJAZkBmQGXpG gQ0JFNhgUQEyA99nY2MjqRjb2tqSGXjDeWZlZSUpo9vb2wYWazNAZkBmQGboKQU2JFBgg0UFyAx8 n06nExYXF3tydafMQG/nmVhGp2Qzlt0x02BtBsgMyAzIDL2kwIYECmywqACZge8Xbws+NTWVVJRd XFzIDLziPJN6i/94m/F2u21QsTYDZAZkBmSGnlNgQwIFNlhUgMxAb9RqtVAsFjOXZfl8vvvfyAz0 fp6pVqvdjGXN48TERHh4eDCgWJsBMgMyAzLDq1BgQwIFNlhUgMxA79zd3YVcLpe5NItXbTebTZmB Hs4z9Xq9W0innExyf39vMLE2A2QGZAZkhlejwIYECmywqACZgd46Ozv7usbK8pibm/t622KZge+b Z1qtVtLt/GNWr66uDCTWZoDMgMyAzPCqFNiQQIENFhUgM9B7+/v7SXvvrq2tyQz0YJ5ZWlpKyt7J yYlBxNoMkBmQGZAZXp0CGxIosMGiAmQGXsfKykpSkXZwcCAz8B3zzNbWVlLmNjY2DCDWZoDMgMyA zPAmFNiQQIENFhUgM/A6Op1OmJ2dTSrU/umf/klm4AXzTLFYTLp1f7xSO2YUrM0AmQGZAZnhLSiw IYECGywqQGbg9TQajVAulzOXaj/88IPMwAvmmS/ZyfKYnp7u7pUN1maAzIDMgMzwVsZubm7C3d2d kYAM4p5vh4eH9n6DjOL8Yp4BmYEUtVqte3Vo1nLt7//+78PV1ZWBgwz+8z//M/zd3/1d5nzFD4Ye Hx8NHNZm1mYgMyAzIDO8qTFDAAAA9JPb29uk2xvPzMyEp6cnAwe/oF6vh1KplDlXuVzOB0MAAAC8 CwU2AADQd+Jdb1L2w15cXLRHL3xDzMaHDx+SMnV+fm7gAAAAeBcKbAAAoC99+vQpqXBbX19XYsPP WFpaSspSPIEEAAAA3osCGwAA6Fupxdve3p5Bg5+ImXAiCAAAAINkLJ5ZPTk5mfxYWVlJ+kVzc3Mv +j2fP3/O/Dvi/lwv+R3xkSJeCfKS35FyFvvj4+OL/5b432bl+L/d8Y//XYqX/i0p+9TF8XX8Hf/U RzyeKeLzpZ9fM1O89DXT8TdnvsVrZsrxf+lrpuNvznyPOTPubV0ulzOXbz/88EP453/+Z8ffmmlk 5sxfOv4HBwdJ5fXf/u3fhn/7t39z/K2Z3uU10/G3ZhqWOTP1+Puc0ZrJ54yOvzlzND9ndPytmYbl c8bXOv5ju7u7SW9ovzzm5+eTQ/KS33N6epr5d9zc3Lzod8RHirW1tRf9jjjWWdXr9Rf/LfG/zcrx f7vjH/+7pLNLXvi3xHHIKo6v4+/4pz5SF2Px+dLPr5kpXvqa6fibM9/iNTPl+L/0NdPxN2e+15wZ j1WxWHzxv9vxt2Ya5jnzW8f/+vo65HK5nmXG8TdnWjM7/ubM1zn+Pme0ZvI5o+NvzhzNzxkdf2um Yfmc8bWOvyuwXYHt+DszyvF3/J0Z+cqvmY6/OfMtXjNdgW3NNOxzZqVSCfl8PvMbob/6q78KExMT jr8100hegV2tVkOhUMicl1/96lfhX//1Xx1/ayZXYDv+5sx3WDP7nNGayeeMjr85czQ/Z3T8rZlc gf3MFdgBAABgAFxcXCSdzTs1NdW9BTmMklarlXyW/eXlpYEDAACgbyiwAQCAgbGzs5NUzC0sLIRO p2PgGAntdrt7FntKRo6Pjw0cAAAAfUWBDQAADJTUvcI2NzcNGiNheXk5KRvb29sGDQAAgL4zFjfX Ttn/AUbZ73//+/C73/2u+xV4XpxfzDMgM9Br8Yrq2dnZpKLu6OjIwDHU4nM8JRNLS0vuTgDWZiAz IDMgM/SlsfjGNXVzeRhV4+Pj3Q974lfgeV/2XzTPgMxArzUajfDXf/3X9vmF/3V1dfX1vUqWx9/8 zd9098oGrM1AZkBmQGboRwpsSKDABosKkBnoH//yL/+SVGDn8/lQq9UMHEOlUql0n9spWZiYmDBw YG0GMgMyAzJD31JgQwIFNlhUgMxA/2Xmhx9+yFzclctlV54yNJrNZiiVSpmf/7/61a/MM2BtBjID MgMyQ99TYEMCBTZYVIDMQP9l5h//8R+Trj5dWFiw9y8Dr91uJ+0Fn8vlvpbd5hmwNgOZAZkBmaGf KbAhgQIbLCpAZqA/M7O3t5dUYm9sbBhABtrq6mrSc/709NQ8A9ZmIDMgMyAzDAQFNiRQYINFBcgM 9G9mYimdUujt7+8bRAbS9vZ20nN9a2vLPAPWZiAzIDMgMwwMBTYkUGCDRQXIDPRvZuJtwRcXF5OK vbOzMwPJQDk+Pk56jq+srHy9Zb55BqzNQGZAZkBmGAQKbEigwAaLCpAZ6O/MtFqt8OHDh6R9gW9u bgwmA+Hq6urre5Isj+np6W4mzDNgbQYyAzIDMsMgUWBDAgU2WFSAzED/Z6ZWq4VisZi55Ivf+/Dw YEDpa/f39yGfz2d+XpdKpdBoNMwzYG0GMgMyAzLDwFFgQwIFNlhUgMzAYGQmXlWdcqVq/Bl/XvZB v3h8fPz6fM96Z4FKpWKeAWszkBmQGZAZBpICGxIosMGiAmQGBiczBwcHSXsFz8/Pf90rGPrF09NT 91bgKc/l8/Nz8wxYm4HMgMyAzDCwFNiQQIENFhUgMzBYmVlfX08q/lZXV5XY9JWVlZWk5/D29rZ5 BqzNQGZAZkBmGGgKbEigwAaLCpAZGLzMfPz4MakA3NvbM7j0hc3NzaTn7vLy8i+egGGeAWszkBmQ GZAZBsFYPNBzc3NGAjL49a9/3S2v41fgeXF+Mc+AzMB7Z6bVaiXtHxwfFxcXBph3dXx8nPScjTlo t9vmGbA2A5kBmQGZYeCNGQIAAGDY3d/fh2KxmLkMjCctPjw8GDjexe3t7de7P2V5lEql0Gg0DBwA AABDQYENAACMhFgK5nK5zKVgPLNbKchbq9frSSdb5PP5UKlUDBwAAABDQ4ENAACMjPPz86QrW6en p8PT05OB4000m81QLpeT7hRwdXVl4AAAABgqCmwAAGCkHB0dJe0tvLKyYtB4E8vLy0nPzfhcBgAA gGGjwAYAAEbO+vp6UlF4eHho0HhVnz59SnpOxudwp9MxcAAAAAwdBTYAADCSUq92jbcfh9cQT5BI eS4uLi4qrwEAABhaCmwAAGAkxQIwZb/hXC4X7u7uDBw9dXl5aV92AAAA+AkFNgAAMLLq9XoolUqZ y8PJycnw+Pho4OiJWq0WisVi5udfoVAIDw8PBg4AAIChpsAGAABGWrVaDfl8PnOJODs7G9rttoHj u7RarTA1NeUOAAAAAPBnFNgAAMDIi/tbp+xBHPfPtgcxLxVPgIgnQtiDHQAAAP6SAhsAAOB/bW1t JRWK8fvhJVZWVpKeawcHBwYNAACAkTE2Pz/fffMMPO83v/lNd9+5+BV4XpxfzDMgMzBImUktFk9P Tx0IkqSeKLG2tmaeAWszkBmQGZAZmRkpY/EN8eTkpJGADMbHx7sfIsWvwPPi/GKeAZmBQcpM6q2d 47rw6urKwSCT/f39pPJ6bm6up/utm2dAZkBmQGZAZhgECmxIoMAGiwqQGRj+zNTr9TAxMZG5ZMzn 86FSqTgg/KLLy8uv7yeyPKampkKz2TTPgLUZyAzIDCAzI0eBDQkU2GBRATIDo5GZu7u7kMvlMpeN pVIpPDw8OCj8rPv7++6JDlmfT3HbolqtZp4BazOQGZAZQGZGkgIbEiiwwaICZAZGJzMXFxdJV8zG W4/38nbPDIdGoxHK5XLSbenjCRTmGbA2A5kBmQFkZlQpsCGBAhssKkBmYLQyc3h4mLRn8crKSuh0 Og4OXU9PT2FmZibpOXR8fGyeAWszkBmQGUBmRpoCGxIosMGiAmQGRi8za2trSQXk1taWg0PX8vJy 0nNne3vbPAPWZiAzIDOAzIw8BTYkUGCDRQXIDIxeZuIV1YuLi0lFZLxym9G2t7eX9JxZXV199av3 zTMgMyAzIDMgMwwCBTYkUGCDRQXIDIxmZl5yK+jLy0sHaUSdnp4m7Z++sLDwJvunm2dAZkBmQGZA ZhgECmxIoMAGiwqQGRjdzDQajVAulzOXkoVCIVSrVQdqxMRjnsvlMj9P4nOq1WqZZ8A8AzIDMgPI DH+kwIYECmywqACZgdHOzN3dXVI5OTExEer1uoM1Ih4fH0OpVOrbkxzMMyAzIDMgMyAzDAIFNiRQ YINFBcgMyMz5+XnS7aGnpqZCs9l0wIZcvM18PNZZnxfxRIibmxvzDJhnQGZAZgwGyAx/RoENCRTY YFEBMgMyEx0dHSXthz0/P++ADbFOpxMWFxeTnhOfP382z4B5BmQGZEZmQGb4GQpsSKDABosKkBmQ mS82NjaSCsv4/Qynzc3NpOdC/H7zDJhnQGZAZmQGZIafN7a7uxsODw+NBGSwvLwcfvzxx+5X4Hlx fjHPgMzAsGYmXnU7NzeXVFyenp46cEPm5OQk6ZbyHz9+7D53zDNgngGZAZmRGZAZft6YIQAAAHiZ uLd1uVzOXF7GovPu7s7ADYmLi4uk8np6ejq0Wi0DBwAAAL9AgQ0AAPAd6vV6mJiYyFxiFgqFUKvV DNyAiyci5HK5zMe9VCqFx8dHAwcAAADPUGADAAB8p0qlknQlbiy8n56eDNyAilfef9l/Lcsjn893 nyMAAADA8xTYAAAAPXB0dJS0H/bi4uK77YXMy8UTD2ZmZpKOdbzVOAAAAJCNAhsAAKBHdnd3k4rN tbU1JfYAicdqaWkp6RjHExsAAACA7BTYAAAAPRRL6ZSCc2dnx6ANiPX19aRju729bdAAAAAgkQIb AACgh+JVurOzs0lF5/HxsYHrcwcHB0nHdHl52dX1AAAA8AIKbAAAgB5rNBqhXC5nLjvHx8dDpVIx cH3q6uqqe4yyHs94AkO73TZwAAAA8AIKbAAAgFdwf38fisVi5tIzfu/Dw4OB6zPVajXk8/mk41iv 1w0cAAAAvJACGwAA4JVcX1+HXC6XufycnJwMzWbTwPWJWESXSqXMxy8W3a6kBwAAgO8zFt+QPz4+ GgnI4A9/+EO4vb3tfgWeF+cX8wzIDIx6Zj5//px0++m5uTl7J/eBeAympqaSbgN/eXkpM2CeAZmR GZAZkBm+09iXs/yB53354DF+BZ4X5xfzDMgMyEwIBwcHmYvQ+NjY2HCA39ny8nLSMTs5OZEZMM+A zMgMyAzIDD2gwIYECmywqACZAZl5qVhKpxSie3t7DvKAHKtPnz7JDJhnQGZkBmQGZIYeUWBDAgU2 WFSAzIDMvFS8JfXs7GxSMXp2duZAv7F4JXXKMVpcXByYW76bZ0BmQGZAZkBmGAQKbEigwAaLCpAZ kJnv0Wq1wvT0dOZyNJ/Ph0ql4mC/kevr65DL5TIfn3gsn56eZAbMM4DMgMyAzNBDCmxIoMAGiwqQ GZCZ71Wv10OxWMxckpZKpfDw8OCAv7JqtRoKhULm4xKfd41GQ2bAPAPIDMgMyAw9psCGBApssKgA mQGZ6YXb29uva8ssj6mpqYG60nfQxCJ6YmIi8/GIx65Wq8kMmGcAmQGZAZnhFSiwIYECGywqQGZA Znrl+Pg4aa/llZWVgdlreZC02+0wPz+fdCwuLi5kBswzgMyAzIDM8EoU2JBAgQ0WFSAzIDO9tLOz k1Scbm1tOfA99vHjx6RjEE88kBkwzwAyAzIDMsPrUWBDAgU2WFSAzIDM9Nrq6mpSgXpwcODg98j2 9nbS2K+vr8sMmGcAmQGZAZnhlSmwIYECGywqQGZAZnot7m09MzMzErew7ienp6dJ+5AvLCx0bzcu M2CeAWQGZAZkhtelwIYECmywqACZAZl5DY1GI5TL5cxlaqFQCNVq1ZPghW5vb0Mul8s83tPT06HV askMmGcAmQGZAZnhDSiwIYECGywqQGZAZl5LrVYL+Xw+c6k6MTER6vW6J0KiWPwXi8XM41wqlcLj 46PMgHkGkBmQGZAZ3ogCGxIosMGiAmQGZOY1nZ+fJ93W+sOHD6HZbHoyZBSvoo7Ff9bxjVdp39zc yAyYZwwGyAzIDMgMb0iBDQkU2GBRATIDMvPaDg8Pk/bDnp+f7+6jzS97yV7j8YQCmQHzjMyAzIDM gMzwtsbiLeeG5XZo8Nr+8Ic/dPfLi1+B58X5xTwDMgMyk25rayupaI3fzy9bXl5OGtO9vT2ZAfOM zIDMgMyAzPAOxgwBAABA/1laWkoqXI+OjgzaN2xsbCSN5erqauh0OgYOAAAA3oECGwAAoA/F/Zqn p6eTiteLiwsD92eOj4/dkh0AAAAGiAIbAACgT8Vbo33Z5yvLI5fLhZubGwP3R9fX190xyTp+8YSB ZrNp4AAAAOAdKbABAAD6WK1WC8ViMXMJG7/34eFh5MetWq2GfD6fedxKpVJoNBqecAAAAPDOFNgA AAB9Ll5VPT4+nrmMnZiYCPV6fWTHK/7tsZBOuXK9Uql4ogEAAEAfUGADAAAMgNS9nD98+DCSeznH W4CXy2V7hwMAAMCAUmADAAAMiM3NzaRidmVlJXQ6nZEZn3a7Hebn55PGaH9/3xMLAAAA+ogCGwAA YICsra0lFbTb29vG5huPeEIAAAAA0F8U2AAAAAMkXlE9OzubVNSenp4O/bjEK6ldnQ4AAACDT4EN AAAwYBqNRtI+z7lcLtzc3AzteJyfn4fx8fHM4zE9Pd293TgAAADQf8Z2d3fD4eGhkYAMlpeXw48/ /tj9Cjwvzi/mGZAZkJnXUavVQrFYzFzaFgqFUKlUhm4cYjEfC/qs41AqlUK9XpcZQGZAZkBmQGbo U2PxDfzk5KSRgAy+XNURvwLPi/OLeQZkBmTm9dze3iZdeRzHqtlsDs3f/5ISv1qtyox5BmQGZAZk BmSGPqbAhgQKbLCoAJkBmek3cX/r1NtnPz09DfzfHf+GmZmZzH93HKNY+MuMzIDMgMyAzIDM0N8U 2JBAgQ0WFSAzIDP9aG9vL3ORGx8rKyuh0+kM7N8b/+2Li4tJf/PBwYHMyAzIDMgMyAzIDANAgQ0J FNhgUQEyAzLTr1ZXV5MK3bW1tYH9W+O/PeVv3dzc9ASRGZAZkBmQGZAZBoQCGxIosMGiAmQGZKZf pd5SOz4ODw8H7u/c2NhI+hvjldrtdtsTRGZAZkBmQGZAZhgQCmxIoMAGiwqQGZCZftZqtcLU1FRS wfv58+eB+ftOTk6S/rZh2e9bZkBmQGZAZkBmZGaUKLAhgQIbLCpAZkBm+l21Wg3FYjFzyZvL5cLt 7W3f/13X19fdf2vWv2tiYiI0Gg1PCJkBmQGZAZkBmWHAKLAhgQIbLCpAZkBmBsHd3V1S2VsqlcLD w0Pf/j2xlC8UCpn/nrhej2OAzIDMgMyAzIDMMHgU2JBAgQ0WFSAzIDOD4uzs7Ov6dZCvWK7VaklX lMfHxcWFJ4DMgMyAzIDMgMwwoBTYkECBDRYVIDMgM4O5CZrzAABr1klEQVTk8PAwqfidn58PnU6n b/79cf/qDx8+JP0Nx8fHDrzMgMyAzIDMgMwwgJrNZtjd3VVgQwoFNlhUgMyAzAyajY2NpAJ4bW2t L0rs+G9YWlpK+rdvb2874DIDMgMyAzIDMsMAur+/725x9sf3+A42ZKXABosKkBmQmUETi+DFxcWk InhnZ+fd/92pxXssu/vp6nGZAZkBmQFkBmSGbH5m+zAHG7JSYINFBcgMyMwgesmtuOMe2u/l5OQk 6d86PT0dWq2WAy0zIDMgMyAzIDMMmPh+/svx/fqIe5ytrKwYHcjgN7/5TSgUCt2vwPPi/GKeAZkB mekP9Xr9p7fievaRy+XCzc3Nm/87z8/Pv544muUR3+Q+Pj46wDIDMgMyAzIDMsOA+eb2YYYGAABg NFSr1e4JmVnL4fi98b95K7Ewj8V51n9fLORjMQ8AAAAMnvX19Z9/z29oAAAARsf19XVSSVwul9/k 9tyNRiNMTEwkXSFeqVQcUAAAABhAu7u7337fb3gAAABGy9HRUdIe0wsLC6Hdbr/avyfu0T0zM5P0 b4r7ZAMAAACD5+Dg4Jff9xsiAACA0bOxsZFUGC8vL3f3puq1+DMXFxeT/i3xLG0AAABg8MTtw8bH xxXYAAAA/KWlpaWk4jiW3r2WWqTH/bFeo0gHAAAAXtf9/X0oFovPv/83VAAAAKMp3hY83h48pUA+ Pj7u2e/f29tL+t0rKyvKawAAABhAj4+PYXJyMttnAIYLAABgdLVarfDhw4ekIvni4uK7f2/8Gc/e Muwnj/hvjHtlAwAAAIMlvp9P+uzBkAEAAIy2zLfw+uMjFs9XV1cv/n2Xl5dJ5fXExESo1+sOFAAA AAyg1C3MFNgAAACEm5ubkM/nM7+ZjN9bqVSSf0+1Wk36PYVCofvfAAAAAINnfX09qbxeW1tTYAMA APB/Uq+MLpVKodFoZP75cb+reDV1ypXet7e3DgwAAAAMoE+fPiWV18vLy6HdbiuwAQAA+H/Hx8dJ by6np6cz7U0dv2dqairpZ5+fnzsgAAAAMIBOT0+TTpIvl8uh1Wp1/9uxycnJMDc3ZxQhg1//+tfd sMWvwPPi/GKeAZkBmRk8GxsbSUXz4uJi6HQ63/x58f9L3e9qd3fXgZAZkBmQGZAZQGYG0NXVVcjl cpk/A4h3a/vpHd7G4v8YDzjwvC9nisSvwPPi/GKeAZkBmRlMqYVzLL2/pbt/VY9+FjIDMgMyAzID MkP/iluBpZTXhUIhVKvVP/kZCmxIoMAGiwqQGZCZURH3nJqdnU0qno+Ojv7i5+zs7PT0am5kBmQG ZAZkBmSG/vT4+BhKpVLmzwBi0X1zc/MXP0eBDQkU2GBRATIDMjNK4t5TcQ+ql+5bfXh4+Cr7aSMz IDMgMyAzIDP032cI8X19yucAFxcXP/uzFNiQQIENFhUgMyAzo+b+/j4Ui8Wks6fv7u7C5eXl1/Vz 1v2u6vW6AZcZkBmQGZAZQGYGTLyL2/z8fFJ5HU96/xYFNiRQYINFBcgMyMwoirfzStm/Kt4u7B/+ 4R++a78rZAZkBmQGZAaQmcGwsbGRVF5//PjxF7cPU2BDAgU2WFSAzIDMjKp4a/CUK6qzPuLPvL6+ NsAyAzIDMgMyA8jMANrb20v6HGBpaal7xfYvUWBDAgU2WFSAzIDMjLLUPa2zPE5OTgyszIDMgMyA zAAyM4BOT0+TTnb/8OFDaDabz/5cBTYkUGCDRQXIDMjMqPv06VPPyuvt7W0DKjMgMyAzIDOAzAyg 1Du1TUxMhHq9nulnK7AhgQIbLCpAZkBmRl3co2pxcfG7y+vn9rtCZkBmQGZAZgCZ6U93d3chl8tl /gwgn8+HWq2W+ecrsCGBAhssKkBmQGYI4enpKczMzLy4vI4FePwZyAzIDMgMyIzMgMwMlsfHx1Au l5M+B7i8vEz6HQpsSKDABosKkBmQGf5Pq9UK09PTyeV1LL6V1zIDMgMyAzIjMyAzg/lZwNTUVNLn AMfHx8m/R4ENCRTYYFEBMgMyw//7r//6r/CrX/0q85vWH374Ifz3f/+3gZMZkBmQGZAZmQGZGTAv uRvbzs7Oi36XAhsSKLDBogJkBmSG/1OpVLp7WKVegV0sFkO9XjeAMgMyAzIDMiMzIDMDZGlpKen9 /8ePH0On03nR7xq7ubnpbrQNPO/k5CQcHh52vwLPi/OLeQZkBmRm+FSr1W4R/dI9sOMHDg8PDwZS ZkBmQGZAZmQGZGYAxCupU973z8/Ph3a7/eLfN2bIAQAAyKrZbIZSqfTi8vrLY2JiIjQaDQMKAAAA fWx/fz/p/X7cIzvulf09FNgAAABkEt+Apu539UuP6enp7h5aAAAAQP+5vLz8ur1ulkehUAi1Wu27 f68CGwAAgGfFW38tLCz0rLz+8oh7aL10TywAAADgdVQqlZDP5zO/v4/fG/+bXlBgAwAA8KxYNPe6 vP7yWF9fV2IDAABAn6jX66FYLGZ+Xx+v0r66uurZ71dgAwAA8It2dnaSCul///d/D//xH/+R9N8c HR0ZaAAAAHhncfuwuI91ynv609PTnv4bFNgAAAB8U3wTmrLfVTxD++HhITw+PoZSqfRuZ2sDAAAA aV6yfdjW1lbP/x0KbAAAAH7WxcVFUnn95/tdVavVpP2ycrlcuL29NfAAAADwDlK3D1tdXX2VLcEU 2AAAAPyFWD4XCoWkK6gvLy//4ufEq6pTSvD4O2u1mgMAAAAAb2hzczOpvF5cXOxesf0aFNgAAAD8 iXq9HiYmJpLeuB4cHHzz58X/L+Vnxb22ms2mAwEAAABv4OjoKOl9++zs7KuV15ECGwAAgK9arVa3 QE5547qzs/Psz93d3U36mXNzc6/6ZhgAAAAI4ezsLOnOafGE99c+6Xzs5uYm3N3dOTqQwcnJSTg8 POx+BZ4X5xfzDMgMyMzgiPtWzc/PJxXNa2trmfe7Wl5eTvrZHz9+fJW9tGRGZkBmQGZAZkBmCOH6 +jrkcrmkbb8q/8Pe/cLEtqV5A66ZuTPDJKTDJEyapOk7RyAQCCahEyZD0ggEAoFAIBAkg0AgSOYI BAkCgUAgjkAgEAgEAoFAIBAIkkYgEAgEAoFAIBCII/b3vdXN7du37zmw9q4/u2o/T1Jh8n2X07CK X6219rv+XF01/eeqxf/Yp0+fvEPwAW8rUOIr8L7oX/QzIDMgM51jeXm5qbukoxgdx4w1enc3MgMy AzIDMgMyQ5rU4nX8t7GIoBUUsCGBAjYYVIDMgMx0q83NzaTC8ujoaK4jw+KI8rGxsaT/rTgFCZkB mQGZAZkBmZGZxri/v8/6+/uT5uZHR0ct+/kUsCGBAjYYVIDMgMx0o93d3aRJa9x39fj4mPt/L773 7f376Ov4+NgbJTMgMyAzIDMgMxqjoDxz8u3t7Zb+jArYkEABGwwqQGZAZrpNFIbfxrkfLV7f3d0V /t+9vb3Nent7k44qOzk58YbJDMgMyAzIDMgMOeU5FW1paal+JVgrKWBDAgVsMKgAmQGZ6SaXl5fJ 911dX1837H//9PQ0qXgeBe8ofCMzIDMgMyAzIDOkeX19zSYmJpKK1zMzMy0vXgcFbEiggA0GFSAz IDPd4ubmJum+qxgDR8G50eIOrZQidl9fX0N2gMsMIDMgMyAzIDNVsri4mFS8npubqxe920EBGxIo YINBBcgMyEw3yHPf1f7+ftN+ntQ7uEdGRrKnpydvpMyAzIDMgMyAzPABm5ubSfPu2KndruJ1UMCG BArYYFABMgMy0+mieB0F4JSJa0x0m215eTm5iP3y8uINlRmQGZAZkBmQGb5jb28v6eSzoaGh+rOD dlLAhgQK2GBQATIDMtPJ8tx3FYXlVom7tVKPM2vHXVwyAzIDyAzIDMhMJzg5Ocl6enqSru26vb1t +8+tgA0JFLDBoAJkBmSmk83Ozpa6QBwF9snJyaSfMe7wUsSWGZAZkBmQGZAZ/tbV1VXW29v74fl1 FLrPz89L8bMrYEMCBWwwqACZAZnpVKurq0mF4fHx8bbcd/X8/JwNDw8n/awbGxveYJkBmQGZAZkB meEvbm5usv7+/qS59fHxcWl+fgVsSKCADQYVIDMgM51oZ2cnadIabfr09NS2n/f+/v6n9/ejr7jT C5kBmQGZAZkBmam6uL96cHAwaU4dzw3KRAEbEihgg0EFyAzITKfZ39//aRzbSfddxVFnKfd0lW21 uMyAzIDMADIDMtNqLy8v2djYWNJcemlpqXRXc9XijZ6YmPCOwgf85je/qT/8i6/A+6J/0c+AzIDM tM/Z2VlSETjuxorCcZl+/pTie/y3p6en3niZAZkBmQGZAZmpnChCT09PJxWv5+fnS1e8DjVvJwAA QPe5vLxMKl5H8ffw8LB0v8eXL1+Sd5Df3d35AwAAAKBSFhcXk4rXU1NT9R3bZaSADQAA0GWigNvf 3580cT04OCjt77O1tZV8h3fcow0AAABVsL6+njRvjp3sZS1eBwVsAACALvLw8JANDQ0lTVyjQFx2 KysrSb9TtEGZJ+MAAADQCBsbG1236FsBGwAAoEs8Pz9no6OjSRPXtbW1jvn9FhYWuuY4NAAAAChq d3c3aZ7cKdduKWADAAB0gdfX12x8fDxp4hr3Y339+rVjfscoRo+NjSX9jnNzcx31OwIAAMBHnJyc ZD/88MOH58e9vb3Z5eVlR/xuCtgAAABdYHZ2NqmwG4XgKHp3mthlPjw8nPS7Li8v+wMBAACga1xd XdUL0ilz4+Pj4475/RSwAQAAOlwUaFMmrXHM+NPTU8f+vnnu+Y5j1QAAAKDTXV9fZ/39/Ulz4r29 vY76HRWwAQAAOtjm5mbSpHVwcLBeAO508TsMDAx09YQdAAAAfu7+/j65eL29vd1xv6cCNgAAQIfa 2tpKmrRGwffu7q5rfv/z8/Osp6fnw79/3A0Wd4QBAABAp4krteJEtZTnAEtLS9nXr1877ndVwAYA AOhABwcH9YLsRyetcTdW3JHVbQ4PD5PaIf7b09NTf0AAAAB0jNfX12x8fDypeD09Pd2RxeuggA0A ANBhzs7O7Dz+mf39/eRi/s3NjT8kAAAAOsLs7GxS8XpycrJe9O5UtfgF5ufnvfPwAT/++GPW19dX /wq8L/oX/QzIDMhMY11fX9fHpO5+/lt57gKPu8NkBpAZkBmQGZCZMlteXk6a7w4PD9ePG+9ktfhF Pn365C8fPuBtV0d8Bd4X/Yt+BmQGZKZxonjd39+fNHFdX1+vTPusrq4mF7G76U5wmQGZAZkBmQGZ 6S6pi7WjfbphsbYCNiRQwAaDCpAZkJl2eXx8rBdcUyaui4uLHXvfVR7xu87MzCSvTH95eZEZQGZA ZkBmQGZKZXt7O2l+OzAw0DUnjSlgQwIFbDCoAJkBmWmHOPprbGxM8foD4o6v1CL29PR0R98NJjMg MyAzIDMgM93l9PQ06+np+fC8Nv7b8/Pzrvn9FbAhgQI2GFSAzIDMtFoUVuOer9SCbBWL129iR3Vq wT/uUev2NtPPgMyAzIDMgMyUX2rxOmpWJycnXdUGCtiQQAEbDCpAZkBmWi0KqymF2NHR0fqO7aqL NhgZGUnetS4zgMyAzIDMgMy0y+XlZVLxOl57e3td1w4K2JBAARsMKkBmQGZa6fPnz0mT1rgjO+7K 5s9ub2+z/v7+pDbc2dmRGUBmQGZAZkBmWu7h4eGn3/Ojr/X19a5sCwVsSKCADQYVIDMgM62ysbGR NGkdGBjI7u7u/GH8wvX1ddbX11f51ev6GZAZkBmQGZCZ8ori9dDQUPIpYt16FZYCNiRQwAaDCpAZ kJlW2N/fTy5e39zc+KP4hrOzs+Qj2Lrt/jD9DMgMyAzIDMhMOcUVWHEdmOL1XylgQwIFbDCoAJkB mWm21GJrb29vdn5+7g/iHQcHBz+N5z/yil3bV1dXMgP6GZkBmQGZAZlpmihej42NJRWvo9j9+vra 1e+3AjYkUMAGgwqQGZCZZopCtJ3CzRNHg1e5iK2fAZkBmQGZAZkpjyhCT05OJj0DGB4ezp6enrr+ /VbAhgQK2GBQATIDMtMscQR4f39/0sR1e3vbH0Kizc3NpDaOIna33C2unwGZAZkBmQGZKY/5+fnk 68O6ZX76HgVsSKCADQYVIDMgM81wf3+fDQ4OJk1cV1dX/RHkFHeFVXGFu34GZAZkBmQGZKYclpeX kxdXd9s1V9+jgA0JFLDBQBxkBmSm0eK+qyiQpkxcl5aWsq9fv/ojyCnabnp6OvmOsU4vYutnQGZA ZkBmQGbab2dnR/H6HbWNjY16QwHvm52dzf74xz/WvwIf64j1MyAzIDPfFsXrsbGxpInr3Nxc9vLy 4g+goGjD1LaPu8nijjKZAf0MIDMgMyAzeX+Pt82SH3n19PRkZ2dnlXu/a/7kAQAAWi92AU9MTCTv Ala8bpzYUT00NJS8gMDudwAAAFKdnJwkFa/jdXx8XMm2UsAGAABog9R7mLvhCOsyenh4SC5ix3sH AAAAH3V+fl7fTZ0y99zd3a1seylgAwAAtNj6+nrSpHVwcDB7fHzUcE1yf3+f9ff3J70nX7580XAA AAC86/r6OnnOWeXidVDABgAAaKG47ypl0trX15ddXV1puCa7vLxMXg2/t7en4QAAAPimWDA9MDCQ NNeMu76rTgEbAACgRQ4ODpLuu+rt7VW8bqHT01NFbAAAABoiTlL79OlT0hwzTmxDARsAAKAl9vf3 k4rX8d9GQZXWSl1kEP9t3GUGAAAAb56fn7OxsbGk4vXCwkL29etXjZcpYAMAADTdyclJ0s7eKIrG 99AeqYsNHPMOAADAmyhCT0xMJBWvp6ens9fXV433FwrYAAAATRS7c1OPpY4CKu21u7vrrnIAAACS LS0tJc0nJycnFa9/QQEbAACgSa6vr+uFzZSJ6+bmpoYrieXlZUVsAAAAPmxlZSVpHjk6Opo9PT1p uF9QwAYAAGiCKF739/cnTVw3NjY0XMmkrpwfGBjIHh8fNRwAAEDFxIL0lPnjyMiI4vU31O7v77OH hwctAR/wpz/9Kbu4uKh/Bd4X/Yt+BmQGqpiZ+LkGBweTJq5ra2ve1JJaXFzsihX0+hmQGZAZkBmQ mebY2tpKXvx8d3fnjf2GWjTSp0+ftAR8wA8//FD/YImvwPuif9HPgMxA1TITE+q3n+2jr5mZmezr 16/e1JKK92Z6ejq5iP38/CwzoJ8BmQFkBro8MwcHBz/Vj1w/1RgK2JBAARsMxEFmQGa+J46OTi1e T01NZS8vL97Qkoti9NjYWPJ7+/r6KjOgnwGZAWQGujQzR0dHScXr3t5exesPUMCGBArYYCAOMgMy 8y1RqJycnEwqcEZBVPG6c0QRe2hoKOk9npubK00RWz8DMgMyAzIDMtM4Z2dnWU9Pz4fnh/Hfnp6e ejM/QAEbEihgg4E4yAzIzK+JAmUcA94N9yTzfXmOiF9YWCjFEfH6GZAZkBmQGZCZxohCdErxOl6x W5uPUcCGBArYYCAOMgMy82vm5+eTJq3xMyted648Rey1tTWZAf0MyAwgM9AFmUndeR2vvb09b2IC BWxIoIANBuIgMyAzv7S0tJQ0ae3r68vu7u68gR3u+vq6fndZynu/tbUlM6CfAZkBZAY6ODMPDw/Z 4OBg0lxwY2PDG5hIARsSKGCDgTjIDMjMz33+/Dm5eH11deXN6xKx6j61iL29va2fAf0MyAwgM9CB mYni9dDQUNIccH193ZuXgwI2JFDABgNxkBmQmTc7OztJk9YYQ56fn3vjukyeIvbh4aF+BvQzIDMg MzIDHZSZPMXrxcXF7OvXr968HBSwIYECNhiIg8yAzIT9/f2fxoYfLV63q2hJ88VdZqmLGY6OjvQz oJ8BmQGZkRnogMzkKV7Pzs4qXheggA0JFLDBQBxkBmQmtXgdryhw0t3iTrOUv4menp7s9PRUPwP6 GZAZkBmNASXOzOvrazYxMZE03xsbG6t/H/kpYEMCBWwwEAeZgWpn5vj4OLl4vbu7682qiLIXsfUz IDMgMyAzIDMfF0Xo6enppHne6Oho9vT05A0rSAEbEihgg4E4yAxUNzNRaIyCY8rEdXV11RtVMcvL y0l/I3F/9tXVlX4G9DMgMyAzQIkyk6d43dfXVz9unOIUsCGBAjYYiIPMQDUzc3l5mVy8XlxcdN9V RcV7n/qQ4/b2Vj8DxmYgMyAzQEkyE3dYp87rWrU4uQoUsCGBAjYYiIPMQPUyc319nfX39ydNXBcW FhSvKyze+9SV+oODg9nd3Z1+BozNQGZAZoA2Z2ZpaUnxus1q9/f3trPDB/3pT3/KLi4u6l+B90X/ op8BmYFOzkwUFFOL13Nzc/Wjxqi25+fnbGxsrFRFbP0MyAzIDMgMyMz3KV6XQ00TAAAA/PrkeGho KGniOjU1lb28vGg86vIUsUdGRrKnpyeNBwAA0GI7OztJ87d4nZ+fa7gmUMAGAAD4hTzF69HR0XrB En4uitHDw8PJf0uK2AAAAK2zv7//0zWyH33t7e1puCZRwAYAAPiZPMXrKFAqOPItj4+P9aK0IjYA AED5KF6XjwI2AADAX8Tx36m7ZePI57iHC74nitifPn1KLmI7kh4AAKB5Tk5OkovXu7u7Gq7JFLAB AAD+v9fX12x6etrOa5omdvenFrHn5+ezr1+/ajwAAIAGi/ure3t7k+Zom5ubGq4FFLABAIDKy1O8 jkKkndekurm5yfr7+5P+1hYXFxWxAQAAGuji4iLr6+tLmpttbGxouBZRwAYAACpvdnY2adIak9zb 21sNRy7xoCR1lb8iNgAAQGNcXV0lz8nW1tY0XAspYAMAAJW2tLSUXLyOyS4UcXl5mfX09HhgAgAA 0EKxoDj1VKyFhQULiltMARsAAKis5eVlxWva5vT0NLmI7cg6AACAfOIktdRjw52G1R4K2AAAQCVF ITBl0hrHiyle02h5iti7u7saDgAAIEEUrz99+pQ094rrxhSv26MWD212dna0BHxAfFj98Y9/rH8F 3hf9i34GZAbKmJnNzc2kSWsUGKPQCM1wfHyc/fDDD0l/k3t7e/oZMDYDmQGZAZn5gLu7u2xgYCBp zjU1NZW9vr5q+DapxZsQKw6A9709VIqvwPveVrTpZ0BmoEyZicJfSrEw/lvFa5ptf38/uYh9cnKi nwFjM5AZkBmQme/Is/N6enpa8brNFLAhgQI2GIiDzEBnZyZPkTC+B1pha2urqScD6GfA2AxkBmQG qpSZh4eHbHBwMGmeNTo6mj0/P2vwNlPAhgQK2GAgDjIDnZuZg4ODlhzTDEU083h7/QwYm4HMgMxA VTITRejh4eHk4vXT05PGLgEFbEiggA0G4iAz0JmZOTs7qxf6UiaucbcWtMPa2lpyEfv6+lo/A8Zm IDMgMyAz2Z+L12NjY0nzqvh3Fa/LQwEbEihgg4E4yAx0Xmaurq6y3t7epInr+vq6BqatlpaWkv5m +/r66n/r+hkwNgOZAZmBKmcm7q6emJho+HyK1lLAhgQK2GAgDjIDnZWZ2HmteE2nylPEvrm50c+A sRnIDMgMVDIzX79+zWZmZhSvu4ACNiRQwAYDcZAZ6JzMxJHKMRFNmbiurq5qWEplfn4++di7+/t7 /QwYm4HMgMxApTITO69Ti9ex4F3xupwUsCGBAjYYiIPMQGdkJorX/f39SRPXxcXF+mptKJM8D2G+ VcTWz4CxGcgMyAx0a2ZmZ2eT5k09PT3ZycmJhi0pBWxIoIANBuIgM1D+zNze3ipe01XyFLEHBwf/ roitnwFjM5AZkBnoxsykXr+keF1+CtiQQAEbDMRBZqDcmYmC3dv/+0dfU1NT9QIhlFn8jU5OTibv xH58fNTPgLEZyAzIDHRtZlKL11HfUbwuPwVsSKCADQbiIDNQ3swoXtPtnp+fs7GxsaS/8aGhoezh 4UE/A8ZmIDMgM9B1mVlZWUmaH8Vrb29PY3YABWxIoIANBuIgM1DOzMSd1wMDA4rXdL08Rezh4eG/ WeChnwFjM5AZkBno9Mxsbm4qXncxBWxIoIANBuIgM1C+zPzud79LvvN6dHS0XgiEThTHgsfO6tQi 9u9//3v9DBibgcyAzEDHZ0bxuvvV4g6t+fl5LQEf8OOPP2Z9fX31r8D7on/Rz4DMQDMz89///d9Z b29vcvH66elJA9LR4ljw1CL2v//7v2f/8z//o58BYzOQGZAZ6NjM/Nd//Vdy8frLly8asMPUNAEA ANCJ8hTwYqX2233AUMUMWMABAAB0qo2NjeTi9fr6uobrQArYAABAx8lbvI57gKHbspB6/7siNgAA 0GkUr6ulFg9x5ubmstvbW60BAACUXtxdHQW4lElr3JFtzkO3ur6+Tr4HPo7ee3l50XgAAEDp7e7u Kl5XTO3tjfzhhx+y09NTLQIAAJRWFK/HxsaSJq19fX3Z1dWVxqOr5SliT01NKWIDAACltr+/X69h Kl5XS+3nb2hPT48iNgAAUEpfv37NJiYmkiatcbSy4jVVoYgNAAB0kzzF6zhqnM5X++UbG0Xsk5MT LQMAAJRG7LweHx9P3nnt2HCqJorYvb29SVmZnp7OXl9fNR4AAFAax8fHycXrtbU1Ddclar/2Biti AwAAZeHYcEhzdnamiA0AAHSsPDuvl5aW6ie30R1q33qjFbEBAIB2i4Ja6s7rmMtcXFxoPCotrgdL feAzOzvrgQ8AANBWeYrXi4uL5jJdpvbegx9FbAAAoB2ieB27QlMmrbHrNAp3QL4j9zz4AQAA2kXx mje1j+xeUMQGAABaLXaDpu68jqOTgb+KInZkwwMgAACgzI6Ojsxd+Entow+C7GIAAABaISafqcXr WKFtzgK/7uDgwC4GAACgtPLsvF5YWDBn6WK1lN0MHghRdb/5zW/qH6LxFXjfxMRE9unTp/pXQGbg o1KL1//4j//o1Ch4RzwQ+od/+AdFbDA2A5kBmYFSiZ3XqcXruG4srh2je9VSdzVcXl5qNSrr7UM0 vgLvi0F4ZCa+AjID74nJZ2rxOl6//e1vNR58QH9/f3K+FLExNjM2A5kBmYFmiY2zvb29SXOUf/u3 f1O8roBa6uS1r68vu7q60nJUkgI2GIiDzEBzRIEsVlCnzE3edpPKDKT1M3Zig7EZyAzIDLRbFK9T 77yO13/+539qvAqoF7D/9V//VREbPkABGwzEQWag8WLldGrxOl7/8R//ITOQo5+JndjuxAZjM5AZ kBlolzzF63/5l3+RmQqpF7B//PHHbGxsTBEb3qGADQbiIDPQWFG8npmZSZqLxCQ37ryWGcjfz8Sd 2KlF7Miqo/owNgNkBmQGishTvB4fH89+//vfy0yF1N7e7OfnZ0VseIcCNhiIg8xA4+TdeX10dCQz 0IB+ZmdnJzl/U1NT2cvLi8bE2AyQGZAZSJaneD06Olqfg8hMtdR+/mYrYsP3KWCDgTjIDDRGHEU8 Pz+fvPP68PBQZqCB/UwUsVN3YkcR205sjM0AmQGZgRR5i9dPT08yU0G1X77ZitjwbQrYYCAOMgPF 5Tk2PMZfcWy4zEDj+5k8x4nH6QmK2BibATIDMgMfUbR4LTPVU/u1N1sRG36dAjYYiIPMQHELCwvJ xxbv7e3JDDSxn8lznLgiNsZmgMyAzMB7onbY29ubfOf1L68ukplqqX3rzVbEhr+ngA0G4iAzkF+e ndffKl7LDDS+n9nc3Mx1J7YiNsZmgMyAzMCvubi4yPr7+wvtvJaZaqp9781WxIa/pYANBuIgM5BP 3Hk9OzubXBw7ODiQGWhhP5NnJ7YiNsZmgMyAzMAvRa0waoaNKF7LTPXU3nuzFbHhrxSwwUAcZAbS RfF6cXGxYTuvZQaa289sbGwoYoN+BmQGZAZyizuvU48NjznFL48Nl5nqqn3kzVbEhj9TwAYDcZAZ SNPoY8NlBlrTz+QpYrsTG2MzkBmZAZmBs7OzrKenJ3nn9feK1zJTPbWPvtmK2KCADQbiIDOQIm/x +ujoSGagBP3M7u7uT3OglCL2ew+ewNgMZAaQGbpT7LxOLV7HzutvHRsuM9VV29/f//ADIkVsqu7/ /u//sv/93/+tfwXeF/1LSj8DMiMzdI9m7ryWGWhdP7O1tWUnNjKjnwGZAZmBD/1NpxavU+YOMlMt tdRviCL25OSkIjYAAPCrYvIZk9BmFq+B1tnc3My1E1sRGwAAquHw8DD5zmtzBr6nlueb4g8qTxH7 4uJCiwMAQBf7+vVr8lwhVmifnJxoPCix2OmQWsSOowA9kAIAAHOFX77Gx8frG2bhW2p5vzHPceLx YOry8lKrAwBAF4ridTPvvAbaKx5MOU4cAAD4+RzBQleaoVbkm/McJx5F7LjEHQAA6B4xN4gV1Klz gzhmDOgcX758yfWA6uXlReMBAEAX2d3dVbymaWpF/4E899vFH/TBwYHWBwCALhBzgjzFa8eGQ2fK s8vCTmwAAKj2nEDxmhS1Rvwj8Qc3MTGRXMR2VCAAAHS2PFcLxev4+FjjQQeLRemxEMUDKwAAqJad nZ3k4nWc5uzOa1LUGvUP5b3vbm9vz7sAAAAd6P7+PhsZGUleyBortYHOF9eDpT64itManp6eNB4A AHSgzc3N5Dqg05jIo9bIf0wRGwAAquHx8TG5eB27NaPgBXSPPEcHjo6OKmIDAECHybPzWvGavGqN /gejiJ16J3a84rJ3AACg/B4eHrKhoaHkndfuvIbuFMeJ9/b2KmIDAECX2tjYsPOalqo14x+NP0hF bAAA6D43NzfJxWs7r6H7nZ2dJRex4xSHuIoAAAAor7W1NcVrWq52fn6eXV5eNvwfzlvEjlUcUFZx 3H0ck+HYe/iY6F+a1c+AzEDrXV9fZ/39/Unj+yhoHR8fywxUoJ+JUxZSjxT89OlTdnd3583B2Axk BmQGSmh5eTm5zjc1NdWU4rXMVEvtbcLYDPEHmudO7PX1de8MpfT2MCa+Au+L/qWZ/QzIDLROnuJ1 7Ly+uLiQGahQPxOnLUT2Uz4r+vr67MTG2AxkBmQGSmZ1dbU0xWuZqZ5as9/svEVsO7EpIwVsMKgA maGK4mjg1OJ1FKSavSpaZqCcmYldEamfGQMDA9nV1ZU3CWMzkBmQGSiBPDuvm31suMxUS60Vb3be Inas7vj69at3idJQwAaDCpAZqibvbspWFKJkBsqbmTh9IfVO7FYsfAH9DMgMyAx8W9Tz5ufnk+t5 c3NzTb/zWmaqpdaqNztvEXtlZUURm9JQwAaDCpAZqiTus00tXg8ODtaPG5cZ0M/EQpbUInb893Hq AxibgcyAzEBrRS0uT/E6vufl5UVmaKhaq9/sWIWR+se/uLioiE0pKGCDQQXIDFWxv7+fq3jdynts ZQbKn5nYiZ16nHh89sTpD2BsBjIDMgOtEZtQ4wjw1PrdwsJCy+p3MlMtLS9gxx9yFKTzHD+giE27 KWCDQQXIDFUQxeu3cc9HX/F328ritcxA52QmTmXIU8SOUyDA2AxkBmQGmitqb51wgrLMVEutXW/2 58+fc10A34pjCOBbFLDBoAJkhm63t7eXXLweHh7O7u7uZAb0M9+Up4gdn0WxoAaMzUBmQGagOZ6f n7Px8fHket36+rrM0FS1dr7Za2tryaGIIEWgoB0UsMGgAmSGbra5uZlcvB4dHc2enp5kBvQz77q5 uckGBgaSnwPEwhrQz4DMgMxAYz0+PmZjY2PJ4/N4diAzNFut3W/2ly9fksPRzodkVJsCNhhUgMzQ rfKMy+NvNSa8MgP6mY+KqwaGhoYUsZEZkBmQGZmhjWJc/vY32CnjcpmplloZ3uydnZ3kkMSEtx3H FFJtCthgUAEyQzfKs/N6ZGSk5Xdeywx0R2by7vRQxEY/AzIDMgPFxfU+nXgyksxUS60sb3aeu/bi oZmd2LSSAjYYVIDM0G3yXOsTi0kfHh5kBvQzueW9ay8WwIN+BmQGZAbyieJ1f39/0hg86iFlWEwq M9VSK9ObfXBwkPX09CQfW9junR9UhwI2GFSAzNBNlpeXO/o6H5mBzs5MFLHz7MTe2tryZqKfAZkB mYFEp6enWW9vb9LYO/77k5MTmaHlamV7syNAqUXswcHB7OrqyrtJ0ylgg0EFyAzd4PX1NZubm0su GsVuyTKdgCQz0PmZiSL25ORk8udRLMD5+vWrNxX9DMgMyAx8wNnZWXLtLf77MtXeZKZaamV8syNI qatA+vr6FLFpOgVsMKgAmaHTRfF6ZmYmuVg0NTVV/16ZAf1MWT6XVldXFbHRz4DMgMzAO46Pj5OL 11Fzu7y8lBnaplbWHyxvEfv8/Ny7CgAAvyJ2Ok5MTCQXiaanp0tXvAa6z+zsbPLn0+LioiI2AAB8 w/7+/k8b82wYpZPUyvzD5blMPlaRlOU8fgAAKIu8d83Oz88rXgMtEYXoKEinfk5F4dvnFAAA/K3d 3d3k4nXsbr67u9N4tF2t7D/gzc3NT8cCfPQVgdzb2/PuAgBAlr947Y5ZoB3iaPBuuOYAAADaZWNj I3lMPTg4mN3f32s8SqHWCT9k7MQeGBhIDlusLgEAgCqLyefIyEjyWHptbU3jAW2zubmZ/Lk1Pj6e PT09aTwAACotT/F6aGjIzmtKpdYpP2g8eEvdiR2vra0t7zIAAJX08PBQn4TmKV7beQ20W94Hb4+P jxoPAIBKipPUUsfQo6OjFoJSOrVO+mFjEjo8PJwcvvX1de80AACV4hQjoBvETmz39gEAwPfFIvTF xcVcV/HEtWNQNrVO+4FjF0msBnF/HwAA/Lrz8/Osv78/abzc09OTHR4eajygdPb395OL2H19fdnl 5aXGAwCg672+vmbz8/PJdbPJyUnFa0qr1ok/dARqeno6OYwLCwuK2AAAdLWjo6Ost7c3aZwchSHF a6DMjo+Pk4vYsTAnPhMBAKBbRb0sCtGp9bIoeEfhG8qq1qk/eBSiJyYmkkMZhW+hBACgGx0cHNQL Ninj4yh2n56eajygIz7j8izQUcQGAKAbRfF6fHzcicV0pVon//BRiM6zEzsK345FAACgm+S5JzaO 2L26utJ4QMc4OztLLmLHa3t7W+MBANA14rrd4eHh5HHx2tqaxqMj1Dr9F4hVInnO9o97tB8fH/0F AADQ8WICmjoeHhgYULwGOlLcbZ2niL2zs6PxAADoeNfX1/U5fZ7itZ3XdIra4uJi9vnz547+JSJw S0tLyWEdGhrKbm9v/RXwYX/4wx/qfzfxFXhf9C/d0M+AzFBmq6uryePgkZGR7O7uTmZAP9Ox8j60 i9/dQzv0MyAzIDN0qljM2d/fnzwO3t3dlRk6Si3+cD99+tQVv0yenSdxbOL5+bm/BD7k7VjO+Aq8 L/qXbupnQGYokyjAzM7OJo9/Jycnu+YkIpmBamfm/v7+p98p5RUPvRSx0c+AzIDM0GmOj4+znp6e 5PHv3t6ezNBxat32ZseRYKnhjaPHFLH5CAVsMKgAmaEMXl9fs+np6eRxb3xPfK/MgH6mW8Tdf3FK Vp7Pw6enJ38U6GdAZkBm6Aj7+/s/1Sc++or/Pr5PZuhEtW58s+MohNQgx6qVg4MDfxF8lwI2GFSA zNBusXt6bGwsuVgzNzeXvby8yAzoZ7ouM8/Pz9n4+Hjy5+LExETXnEiBzIDMgMzQvWLjZp6a1+np qczQsWrd+mYfHh7mOkohPgjgWxSwwaACZIZ2ip2GjsuVGZCZvxefcVGQTv18HBwczO7u7vxxoJ8B mQGZoZRWV1dzXZ17dnYmM3S0Wje/2XEseJ7L7Dc2NtyHxa9SwAaDCpAZ2uXm5ibXMblra2tdO7aV GZCZn4srEmZnZ3MVsa+urvyBoJ8BmQGZoTRiHp9nbBvF624d28pMtdS6/c2OB315itjdukuFYhSw waACZIZ2iJXTvb29yWPa7e1tmQEql5mVlZXkz8v4jI1F8KCfAZkBmaHdYmHm9PR08ph2YGCgqxdm yky11KrwZsdxYHl2qywsLNQ/KOCNAjYYVIDM0GrHx8fJV+PEWGV3d1dmgMpmJk5Wy1PEPjk58YeC fgZkBmSGtnl8fMzGxsaSx7LDw8PZ7e2tzNA1alV5syP0o6OjyaEfHx/Pnp6e/KVQp4ANBhUgM7TS ly9ffhp/pBSvq1KAkRmQme/Z2tpKfgZQlQVAyAzIDMgM5XN9fV3fRZ06hp2cnKxEHUtmqqVWpTf7 5eWlHuTU8Ef73N/f+2tBARsMKkBmaJk4/ju1eB07tY+OjmQGkJm/ODg4SP4srcIVDMgMyAzIDOUS xes81+FOTU1V5iRhmamWWtXe7Lx3BwwODnb98Qu8TwEbDCpAZmi2r1+/ZouLi8nj1b6+vuzy8lJm AJn5hbOzs/rx4Kmfq2tra/XPZGRGPwMyAzJDM8UpannGq3ENbmzclBm6Ua2Kb3ZMQCPYeR4Knp+f +6upMAVsMKgAmaGZYrHlzMxMrnHqzc2NzAAy8w2xwCfPjpZ4dqCILTP6GZAZkBma5fj4ONeJQVVc bCkz1VKr8pu9srLiPiySKGCDQQXIDM3y/Pyc67qbOCno7u5OZgCZeUecqjY8PJz8OTs3N1epnS3I DMgMyAytsbm5mat4XdUalcxUS63qb/bW1pb7sPgwBWwwqACZoRkeHx+z0dHR5DFpFGKqWryWGZCZ PGKx0Pj4ePLnbXxGPz09+SOSGUBmQGZoiKWlpVwbLPf29mRGZiqhFvfrff78udKNkPd+AfdhVc8f /vCHbGhoqP4VeF/0L/oZkBm+7+LiIhsYGEgei87OztYLMTIjMyAzaeK6hunp6eTP3fisvrq68ock M4DMgMyQW9SU4n1PHYtGDev09FRmZKYyaprgz/LehxV3FDpKDACAPGLy2dPTkzwGjZXaFlIC5BdF 7FgIlOfB4dnZmQYEACBZLEKfmJjIdXVYXIcDVaKA/TPX19e5dr/EXYWOEgMAIEVcSZOneL2+vq54 DdAgy8vLuY5uPDg40HgAAHxY3qvD4rjs+/t7DUjlKGD/yofI2NiY+wcBAGiazc3N5PFmvHZ3dzUe QINtbGzk+kze2trSeAAAvCuuoYld1KnjzampKZsnqSwF7F8RR4LH0eB5jnFwHxYAAN+S98ja2Kl9 fHysAQGaZG9vr76zOvXzOe7gcyoGAADfEleHxTU0qePMubm5+jMEqCoF7G+ID4aFhYVcR4nFBxIA APzcw8NDNj4+njy+jCtuLi4uNCBAk52cnGT9/f12xgAA0BBxilqeq8NWV1ctkqTyFLDfEXcM5ili 7+zsaDwAAOriqpm4t8o1NQDldnNzk+vzOu4zjCvJAAAg5L06TG0J/kwB+wPiAyPPKpm4D8sqGQCA aru8vMy1o29kZCS7v7/XgAAtFp+9sYAo9XM7Ct9RAAcAoLqiJrSyspLr6rCDgwMNCH+hgP1BZ2dn uYrY7sMCAKiuuLc6zxjScbQA7fX8/JxNTk7mevDoWjEAgGqKWtD09HSuq8Ourq40IPyMAnaCKGLn 2T0Tk14PIAEAqmVjY6N+tUzq2DFWar++vmpAgDaLB5DLy8u5rhX78uWLBgQAqJBYADk+Pp6reO0U H/h7CtiJ4iixoaGhXPcX+hACAOh+UXxeWFjIddfV+vq6BgQombz3F66urjqRDQCgAm5vb+vXyeS5 Ouzu7k4Dwq9QwM4hVtKMjY0lfxj19fXV70AEAKA7vby8ZDMzM7kKHTs7OxoQoKR2d3dznaoRC5qc qgEA0L3Oz8/ru6hTx4lx1LiTe+HbahGUWBlCmrwPJx0l1tneHljEV+B9bysP9TMgM1Xw8PBQP3Un z32pcVc2MgMyU27xcDLPtWITExMeTsoMyAwgM12oyCJHJ/XIDN+ngF1A3vuw4rW1teUDqgMpYINB BcgMv+bq6irXcWHxPdfX1xpQZkBmOkTe4yHjKrL4XmQGZAaQme7gmhmZobkUsBtgY2Mj1yqbubm5 +k5uOocCNhhUgMzwS7F7OnZR5ylmuOtKZkBmOk+cuDE6Opr8ud/b25udnZ1pQJkBmQFkpoPF9TCx g9rVYTJDcylgN8jh4WGuB5dxl/bj46MG7BAK2GBQATLDz8XkM89CxqmpKQsZZQZkpoM9Pz+7Vkxm AJkBmangGHBycjLXQsajoyMNKDMkUMBuoFhJ3dfXl/zhNTg4mN3c3GjADqCADQYVIDOEOO5rZWUl 14rrtbU1x4XJDMhMl4gjIPUFMgPIDMhM97u/v6+fpJY67hsYGKhfO4bMkEYBu8HiDsM892HFCpzT 01MNWHIK2GBQATJDHBc2MTGRq2Bh153MgMx0n62trVyncczPz9f7FGQGZAZkhnI7OTnJ+vv7k8d7 4+Pjrg6TGXJSwG6COEYiPpjyrsKmvBSwwaACZKbabm9vs5GRkVyLFeOubGQGZKY7HRwc5L5WLHbz IDMgMyAzlFPeq8Pm5uYsVpQZClDAbpI4CizPfVg+2MpNARsMKkBmqitO2smz4jqui4nCNzIDMtPd Li8vc/UTcRWZfkJmQGZAZiifvNfFLC4uui5GZihIAbuJ4gNqaWkp1wdc7OB+fHzUiCWjgA0GFSAz 1RQ762IXdeqYLnZr21knMyAz1XFzc5PrbsToY46OjjSgzIDMgMxQAnHKbt4NinHKruK1zFCcAnYL bG9v5/qgGxgYsAq7ZBSwwaACZKZ68t5tGpPdp6cnDSgzIDMVE4vRJycncz0H2NjY0IAyAzIDMkMb xYLEt/cm5RXXycTid2SGxlDAbpGzs7PcR4mdnJxowJJQwAaDCpCZ6ihymo4rYWQGZKbaog+YnZ3N 1YdE3/Py8qIRZQZkBmSGFjs/P89dx4nvRWZoHAXsFoqVO3EHolXYnUsBGwwqQGaqIXbPxZUuecZt Ozs7jguTGZAZ6uIIyTx9iSsoZAZkBmSG1oqTdPOcvhbv393dnQaUGRpMAbvFihwltrKyYidPmylg g0EFyEz3i4nn6OhoruPCjo+PNaDMgMzwN/b29nI9DB0eHq4vhEdmQGZAZmieOPlmYWEhV83G1WEy Q/MoYLdB7MhZXl7O9YE4NjZmFXYbKWCDQQXITHc7OjqqH/2VOkYbGBhwXJjMgMzw3f4l+gp3KcoM yAwgM+URGw6j5pKnVrO6uur0NZmhiWpRDH14eNASbZD3SIpYhX17e6sB2+BPf/pTdnFxUf8KvC/6 F/0MyEyniKO/847NLDCUGZAZ3hMPSKPPyPOAdHNz0wNSmQGZAZmhga6urn4qiOa5OgyZoblqmqC9 Dg8Ps97e3uQPyPgeR1QCABQXV7QsLi7mmrTG1TCOCwPgo56fn+tHTebpc+bm5lwrBgDQAHHCTZx0 kzoeixPbTk5ONCC0gAJ2CVxfX2eDg4NWYQMAtFicajMyMpJrHLa0tFS/KwsAUm1sbOTqe8bHx536 AQBQwPr6eq7T12K3tpNxoXUUsEuiyF0LCwsLVmEDACS6vLzMdRJOTHR3d3c1IACFfPnyJffOn9PT Uw0IAJAgFqDPzs7mqsFMTExkd3d3GhFaSAG7RGIn9fLycu5V2FEEBwDgfXt7e7mvcXFcGACNkvfu xSh8Hx0daUAAgA+IE2yGh4dz1V6iZmMDIbSeAnYJxbHgeT5IBwYG6juJAAD4dTHpjNNr8oy14sqX KDQAQCPFUZR5H6iurq56oAoA8B1RM+nv78811oprX4D2UMAuqTgOLI4Fy7MK+/j4WAMCAPxCnFYT x37lPS7s6elJIwLQFHGk5dTUVO4+yolsAAB/L05fy3NlS5y+ps4C7aWAXWKxCntoaMgqbACAgmLn dOygzjOu2traql/1AgDNFH3N58+fc5/IdnFxoREBALI/Lw7Me/paXO9yfX2tEaHNFLA74IN2bm4u 1wft5OSkVdgAQOUdHBzkvu86vhcAWunLly/ZDz/8kNxvxffs7+9rQACg0h4eHrKxsbFcNZXp6Wk1 FSgJBewOETuq867CPj8/14AAQOXETra1tbVcRYC4ysV91wC0S+ymzntXYzw/cHIIAFBFJycnucdQ KysrxlBQIgrYHSTua8ize8i92ABA1Tw/P2fj4+O5Jq1xB2ms2AaAdrq/v8+9eyhOZHt6etKIAEBl HB0d5brvOha9b29vK15DydQ2NjaynZ0dLdEhYjd17KrOM4GN99qHcDGzs7PZH//4x/pX4H3Rv+hn QGbaMV7Ke9/14uKi8ZLMgMxQGq+vr9nMzEzu+xtvbm40osyAzIDMdLWYw8fu6Tynr8Wzg8vLS40o M5RQ7W1SQ+eIOxhiNXXeHUWxI4l83jrB+Aq8L/oX/QzITCvt7u7mvjc0vlfxWmZAZiij2BWUZ0dR nOJ2cHCgAWUGZAZkpitFrSTv6WsTExNOrJEZSkwBu0MVWYU9NDTkTsecFLDBoAJkppxeXl6yhYWF XGOjuO/67OxMI8oMyAylFruD8t7p+PnzZ4u0ZAZkBmSmqxQ5rXZubs5GP5mh5BSwO1wcl5Bnl1Gs 3N7f39eAiRSwwaACZKZ84r7qvHeEjo6OZre3txpRZkBm6AhxJHgsSs97IlvsUkJmQGZAZjpdnE6T 9/S1OH7awj6ZofwUsLtA7BiKnUN5JrDz8/P13dx8jAI2GFSAzJTLyclJ7t1osWM7dm4jMyAzdJLo u2LXUJ6+zz2PMgMyAzLT6eOgvKevxbODi4sLjSgzdAgF7C5xd3eXe+dRfN/9/b1G/AAFbDCoAJkp j83NzVwrruO1vr5uxbXMgMzQ0WL3UN6dR7u7uxpQZkBmQGY6SpxEMzw8nLsGEjUUZIbOoYDdReIh bN57sWMVdtwZwfcpYINBBchM+8U9VXnHPLHi+vT0VCPKDMgMXeHw8DDr7e3N1ScuLi46iURmQGZA Zrp+zLO0tGQBu8zQgRSwu0x8EH/+/Dn3bqRYwc23KWCDQQXITHvFfdV57/604lpmQGZkphsV2Y00 MjLiRDaZAZkBmSmtIvWOnp6e7ODgQCPKDB1KAbtLHR8f516R5D7Ib1PABoMKkJn22d/fzz2+WVlZ yV5fXzWizIDMyExXKnIfZF9fX3ZycqIRZQZkBmSmVB4eHrLx8fHcp69dXl5qRJmhgylgd7Eiq7Dj ++L7+VsK2GBQATLTevFQPgrQecY00Wd/+fJFI8oMIDOVsL29nftEttXVVYu9ZAZkBmSmFKL4HEXo PGOa6enp7OnpSSPKDB1OAbvLFVmF/fbA1/0Qf6WADQYVIDOtVWRBXuwos+JaZgCZqZrz8/NsYGDA dRsyAzIDMtORYkFeHP+dZyyztramniEzdAkF7Ap96OddhT03N5c9Pz9rxEwBGwwqQGZaqciVKHHM mDs9ZQaQmap6fHzMpqamci8AiyI4MgMyAzLT6vFL1CLyjF/i2cHR0ZFGlBm6iAJ2hRRZhT00NJRd XV1Vvg0VsMGgAmSm+WK19OfPn3MvvltcXHQEqswAMsP/F8eC5+lP43s2Nzcrv4NJZkBmQGZao2jt wgkyMkP3UcCumCKrsGMCGzu5qzyBVcAGgwqQmeaPVWL3dJ6xShwxtr+/7w9JZgCZ4WdiN1LeE03m 5+crfSKbzIDMgMw03+7urtNjkRn+Tm1ycrI+IaFa8q7CjtfMzEz29PRUyXb78ccf68epxVfgfdG/ 6GdAZj4qHrBHP5tnfBL3ZMd92cgMIDP8vevr62xwcDBXHxu7oc7OzmQGkBmQmYZ6eXnJFhYWco1P 4rWzs+O+a5mhi9U0QXUVWYU9MjLiSHEAoCFiwrmyspJ7cd309HRlF9cBwEfF7qS8J7J5SAwANFLU FuLob4vrgG9RwK6429vb3B2FO7EAgKLu7+8LHRluLAIAadbX13MXseOYzoeHB40IAOT25cuX+nw+ z1gkdt/G1WNA91PApr4Ke3l5OfeupziuIY77AABIEfdVFzkNJhbiAQDpTk9Ps/7+/lx9cBxFfnl5 qREBgCRRh4haQt6FdEtLS+oQUCEK2PwkjhTPu/Ip7p00gQUAPuL19TVbXFzMPWmdmZlxZDgAFBSn oIyNjeU+kW17e9spKADAh0Tt4NOnT7nGHbHw/eDgQCNCxShg8zeK3D0RE9g4/sMEFgD4luvr6/ru aQ/LAaD9ok8tsqgsrgFxjCcA8D0bGxu5T391+hpUlwI2fyeO4YjjOIrciRXHgQAA/Nzu7m7u014c VwoAzVPkWo+BgYHs/PxcIwIAfyMWuU1NTTl9DchFAZtv2tvbyz2B9ZAZAHgTR4YXXRz38PCgIQGg ie7u7nIfKe5eSgDg5y4uLuqL3Jy+BuSlgM133dzc1O+3ztvRfP78WUcDABVW9Mhw15MAQOtEn7uy spL7mM/R0dF6IRwAqK6trS2nrwGFKWDzrlhBXeROrDgmxD0VAFA9sWK6yGkuV1dXGhEA2uDo6Cjr 6+vL1YfHA+u4NgQAqJZYxDY9Pe30NaAhFLD5sCJ3YsX3xQQYAOh+cUdVkUlrLJx7fn7WkADQRvf3 99n4+Hju/nx+fl5/DgAVEc/+89YOnL4G/BoFbJLETuq8x4DGa2FhwQQWALpYkXuuYrIbC+YAgHKI B8lxNVjeZwBxosrZ2ZmGBIAuHiusrq7mvn7E6WvAt9Q+ffqUTUxMaAmSOqUid2LF31w83O5Ev/nN b+q/d3wF3hf9i34GqpGZuHJkeXm50KQ17ssG/QzIDOVzenqae4FajA02Nzc7cleVzIDMgMx8283N TaHNbk5fQz/D99TeCoqQqsidWJ06gX17KB9fgfdF/6Kfge7PTBSeh4eHCx0xGseOg34GZIbyenx8 LHRFSDxojGPJZQb0M0BnZyae6W9tbRW6btTpa+hneI8CNoXE5DMmoXknsDH5jUlwp1DABoMKkJm/ FZPOvJPWnp4ek1b0MyAzdJjt7e16H573gXXccSkzoJ8BOjMzDw8P2fj4eO56QHzv3d2dNx/9DO9S wKawt3su8nZacQzZ8fFxR/yuCthgUAEy89dJ6+zsbO7+P3Zsx3FjoJ8BmaHzxLVgeY8Uj9fU1FRH PLyWGZAZkJm/Ojg4yPr7+3P3/2tra9nr66s3Hv0MH6KATcNEETrur8zbgS0tLdXvzywzBWwwqACZ +fM9mG8/a957rsre5yMzIDPwfXGaWhSiiyxmPzw8lBnQz4DMlDwzMX+fm5vL3efH7xfPEUA/QwoF bBremS0sLBTajXV5eVna308BGwwqoMqZiZXS0c+/9Yd5jgzvpGNDkRmQGXjfxsZG7rFB2Re2yQzI DFQ9MycnJ4UWsEfh++npyZuNfoZkCtg0xe7ubu47seL7tra26keTl40CNhhUQFUzc35+ng0NDRVa pOaeK/QzIDN0p7gWpMg4Ib63jIvZZQZkBqqamVjAHkd+512kFt9nATv6GYpQwKapE9ixsbHcE9iR kZHSPehWwAaDCqhaZmLS+vnz50I7q2LS68hw9DMgM3S35+fnbHl5udCYYX19vVSL2WUGZAaqmJmL i4tCu67LujANmaGzKGDTVDHxXFlZyd3ZvR01WpYJrAI2GFRAlTJzdXVV3zld5J6rs7Mzbyz6GZAZ KuTo6CgbHBzMPX6IhfC3t7cyA/oZkJkWi2fwq6urhRajxZHhsRAe9DMUpYBNS5yenmYDAwO5O76p qans/v6+7b+HAjYYVEAVMhOT1u3t7UKT1unpafdcoZ8BmaGiYjf2+Ph4ocXsOzs7bV/MLjMgM1CV zMSO6TgRNW/f3dfXlx0eHpbyWlBkhs6kgE3LPD4+ZvPz87k7wd7e3mx/f7+tv4MCNhhUQLdnpugV IG/9tUkr+hmQGaotxgJRhI6xQafuxpYZkBno9swUvev6bQF7GTafITN0FwVsWq7oBHZ2djZ7eHho y8+ugA0GFdDNmdnd3a2vms7bR09OTratj0ZmAJmhnO7u7upjhCKL42KM0o7FcTIDMgPdnJm4NqzI AvZ4Rr6xsWEBO/oZmkIBm7ZNYIscSRIT2IODg5b/3ArYYFAB3ZiZKDrHiukik9Y4ctykFf0MyAx8 S4wV4mjwvOONOJI8niXIDOhnQGaKibn75uZmoV3X8Ww/TnAD/QzNooBN28TxJMvLy7k7yXjFkeRx NHmrKGCDQQV0W2biuO8iu65jtXas2gb9DMgMvCfGDENDQ4Xuxv7y5UvLFs3JDMgMdFtmiu66jtfn z58tYEc/Q9PV4qHl0dGRlqBtTk9Ps/7+/twdZjx0j93Yreg0/+///i/73//93/pX4H3Rv+hnoJyZ iV3Xc3NzhSatq6ur9QVpoJ8BmYGPenl5KXzX5tTUVEvu2pQZkBnolszEs/M47rtI/zs8PJydn597 49DP0BI1TUAZPD8/Z4uLi4UeosdDePduAsD74h7JIovHYudULEADAMgrHoAPDAwUulpsZ2fHDjAA eEcc9V30rutYwB6L0ABaRQGbUjk8PCw0gR0cHMyOj481JAD8itipFDuWiiwYi+s/YuEZAEBRcSVY XA1WZGwyMTGR3d7eakwA+BVFF7DH83YL2IF2UMCmdGIX9ezsbKEJbHy/3dgA8FdxX2TsVMrbt8YC M0c0AQDNENeCxfVgRe7G3tzctBsbAP7i7u6uvsiryDP2lZUVC9iBtlHAprRiJ3WR3dixsizuQzCB BaDK4qiw8fHxQpPWuObDpBUAaKbYjT0zM1NozBJjnuvra40JQGXFs/Ctra1Cd13HruuzszONCbSV Ajaln8BOT08XmsDG98e/AwBVm7Sur6/XdyTl7UNjJ5SjwgCAVoqrxYrsxo4H9hsbGxazA1A5V1dX he66jldc7eFkU6AMFLDpCLGTusgENr43Vp6ZwAJQBZeXl9nIyIjrOACAjnR/f59NTU0VGsuMjo5m 5+fnGhOArvfy8pItLS0VWsAeJ6GenJxoTKA0FLDpGLGLuugEdnh4uH6UKgB0a18Zx30XOSosruCI eygBANrty5cvhRazuwoFgG4Xp6Z9+vSpUF8ZV3joK4GyUcCm4+zu7hY+Tmxtba2+Mg0AusXx8XF9 xbRd1wBAN4mxSdGrxWKMFEeTA0C3iILzwsJCoQXs+kegzBSw6Uh3d3eFJ7CDg4P1o8kBoJPd3t7W C89F+sRYGHZ0dKQxAYDS2tvby3p7ewuNeeJUtxg7AUAnK7rBK15zc3N2XQOlpoBNRyt6N3a8ohB+ fX2tMQHoKF+/fs12dnYKP8iNFdtPT08aFAAovdiNXXThXoyd4sF/jKUAoNP6waJXbMa1YXGCG0DZ 1c7Pz7PLy0stQaUnsHHUyurqavb6+vrd/61Y8R3FgvgKvC/6F/0MND4z8f8/PDzsKE1kRj8DMkMl NWIx+8jISHZxcSEzoJ+B0mcmFl1tbGxYwI7M6GcqpRYfXJ8+fdISdLxYORbHghfpxKMY8L0VaG93 isRX4H3Rv+hnoHGZieO9lpeXC91xFa/4NxwVhn4GZAY62ePjYzY/P19oTPTeuEhmQD8D7c5MFOuK LmAfGhrKTk9PNTj6GTqKAjZdJVaQLS4uFn6wHzu6YzL8SwrYYFAB7crMwcFB4YVao6Ojrs1APwMy IzN0lXggX3SMFCfT/NpidpkB/Qy0KzPxbDqecxc9dTQWar28vGhs9DN0HAVsutLV1VX9OLAiHXwc R/bLe7EUsMGgAlqdmdvb22xycrLwpHV7e/vdqzJAPwMyA52oUafUxJjr7u5OZkA/A23LTDyL3tra Knxc+MTERP15Auhn6FQK2HSteEi/trZWeAI7Pj5eL4gHBWwwqIBWZSZWSH/+/LnwpDX6MXcDoZ8B ZIYqiJNmYuxTZOzU09NTv2c0xmIyA/oZaGVm4rjwopuyoh+LAvjPN2WBfoZOpIBN17u5ucnGxsYK 34v186PJFbDBoAKamZn+/v6f/u+8ryh8//IkEdDPgMzIDFWwublZf4BfZCwVx5L/9re/lRnQz0DT M/P73/++fqVl0efXMzMz2f39vYZFP0NXUMCmMuIhfhwLXnQgoIANBhXQLHH/YiP6qZi0Pjw8aFD0 M4DMUFlxFHgjigHx+t3vfqdBQT8DDfef//mf9cz80z/9U6F+Kp4lnJ6ealD0M3QVBWwqJVagTU1N FZ68/sM//INBARhUQMPEvY1xXHj0L0V3Cumf0M8AMgN/dXx8XPhkmxijxXGscVUZoJ+BRoi5+z// 8z8Xfk69vLxcf6YA+hm6jQI2lZ3ANmKXWxwr/vj4qEHBoAJyieO99/b26oXnoieDRAHcpBX9DCAz 8PfiPusYK71dC5b3Fdk5PDx0RQvoZyC3eJa8tLRUuE8aHh7Ozs7ONCj6GbqWAjaVnsBubGwUvhcr 7hiNf8dKbDCogBRXV1fZ2NhY4cVU8W/c3NxoUPQzgMzAOy4vL7PR0dHC46/x8fHs/Pxcg4J+Bj4s nh2vra3VnyUXfRa9ubnpWTT6GbqeAjaVFw/9JyYmCk9gR0ZGsqOjIyuxwaACvivupo4TPBq1gCoW ZIF+Rj8DMgMfE3P2KCAUHYu9ncr29PSkUUE/A98Vp3cUPXktXjMzM/VnCqCf0c9UgQI2/GUCu7+/ n/X39xceSEQx/O7uTqOCQQX8XV/z5cuXwqut4zU/P2/SCvoZkBko4P7+Ppueni48Luvr68t2dnbs hAP9DPydi4uLbHJysnBfMzQ0VL8zG/Qz+pkqUcCGn4mV0424gyS+P1ZiKy5gUGFQAeHg4KA+4WzE pNUdV6CfAZmBxjk5OWnIrrjIVYz5nMqGfkY/A/GMOZ4NF33GHAvgt7e39S2gn6kkBWz4FXEvVtxp VXQCGzu6YyW2QQYGFfoZqun6+rphO3u2trb0J6CfAZmBJmjUvaTxirFfjAFBPwPV8/z8XL/qK+bw RfuT2dnZ+mkhgH6mqhSw4RvejnptxIBjeHg4Oz4+1qgYVEBFxFUSCwsLhVdbx2tubq4+CQb0MyAz 0FyPj4/1gkHR8dvbqWwKD+hnoDrinutGXE8ZJ68dHR1ZwA76mcqraQJ4fwL7+fPnrKenp/AAZGxs rL67G4Du9PLyUt+904jC9ejoaHZ+fq5RAQBaLBagN+L6l7ejX2OMCEB3imu+4plvI05e02cA/JUC NnzQ1dVVQwYjb0fAxO48ALpDHDsZp3Y04v7EmLS6fgIAoL1iLLa5udmQU9lil1CM7xQlALrHzc1N Njk52ZBnxfPz854VA/yCAjYkTmD39/d/Oqqi6JFiS0tLBicA+oW/OWry6elJwwIAlEScyhZXujTi hJ0YM8bY0UJFgM7uF1ZXVxvSL4yMjDh5DeAbFLAhh7cjYuM4sEYULJaXl7OHhwcNC9BBrq+vs+Hh 4Yastp6YmMhub281KgBASTXyVLYoWMS/B0DneH5+btjz4Pg3nLwG8H0K2FBAFJ0btRI77tiO1XuO FAMotzgmrFGf/QMDA9nh4aFJKwBAh4gd1I04VjxeMzMz9UWRAJRXXBnWqCsl4jnCysqKjUwAH6CA DQ0QE86pqamGTGAdKQZQTnHlQxzx3YjCdUx8t7e3LVoCAOhAsQtvY2OjYcWMGGO6XgygXKJw/eXL l2xwcLBhJ69dXl5qWIAPUsCGBorC89DQUEMGNXEs7dHRkUI2QJs18n6rOG1jfX29/tATAIDOHyc2 6mSe+DdizGlXHkB7xbPYeMbbqMJ1PCu2WQkgnQI2NGGQs7W11ZD7UOI1OjqanZ+fa1iAFru/v2/Y /VZvR0TaWQMA0H3iVLZGXy9mwSNA6x0fHzdsc1J/f399B7fCNUA+CtjQJLESe3l5uSET2HhNTk5m Z2dnGhagyaJw3aijwuM1MjLiRA0AgAq4uLhoWOEjjiePY8pdOQPQfKenp9nY2FhDPr/fTtR4enrS sAAFKGBDk72txG7EAOhtR7ZCCEDjxeTy8+fPDdtxPTAwUL/nOu7NAgCgGt6Onm1UIfttTKmQDVDu z+soXC8tLTl5DaBBFLChRU5OTho2IIrXxMSEo8UBGiCOZ4zdLbHLpVG7ZeIqCQ8ZAQCqq9HXi336 9Cnb2dlxtDhAA8SO69gk1KjntNPT09nNzY2GBWigWhyRGbuNgPf94Q9/qBeh42tesXs6Jp6NGiBN TU3VC9l2ZFNG0b/oZyirKDDHHdeNKly/HRNW5KGizIDMgMxAd2UmTvlp5PViFkuin4H8YoNRo44K b8QGI5kBmeHbam+rOIH3vU0442sRUWze29traCE7Vg3GIAzK5O1vXD9DmcRDxM3NzWxwcLBhn8Fx VUQjjgmTGZAZkBnozszc3t7Wd+g1avwZR4uvr6/bkY1+Bt4Rz2FjQ1EjC9fDw8MNueJRZkBm+DYF bEjQqAL2m7gXNY4Ai4lnowZQk5OT2fHxsTcLgwr4hXhoGPdRNeoYx3jNzMxkV1dXMgP6GZAZkJkP ub6+rp+k1qjxaOzIjutwHh8fvWHoZ+AXDg8PG7qBqL+/P9ve3m7YKRgyAzLDtylgQ4JGF7DfxIrp OPaip6enoTuyG7ESEAwq6HRxD1XskG7UsY1v1zc0snAtMyAzIDNQrczEkbNx9GyjxqfxPGFlZSV7 eHjwxqGfodLiWejBwUFDd1y/LRZq9KkXMgMyw7cpYEOCZhWw38SK6ShkN3J3YNzZvb+/r5CNQQWV Ew8F45jGRhau45SLIvdbyQzIDMgMyMzPNfo+1ihkx92QjbjeBvQzdJI46fLLly8N3XEdz2ibUbiW GZAZ3qeADQmaXcB+EyumY8LZyKJLFLLjuPJGHXEDBhWUVTwEjEJzoz4/4xUPFZtZuJYZkBmQGah2 ZmIMGyepNWr8Gs8T4hSiZpwaBPoZyiSKy1tbW9ng4GDHnWohMyAzfJsCNiRoVQH7TQySYpVfHFPT qAFY3Le9ubnZtJWDYFBBOzTjiLB2XMcgMyAzIDNQ3czEmDNOUIsF6I0c08apRGdnZ95Q9DN0lTjJ stHPTeOZbyuvY5AZkBm+TQEbErS6gP3m6emp4UeLx+BubW3N/VgYVNDR4oiwOF2i0Q/54t9rZeFa ZkBmQGZAZt68FbIbeQxuOxZnIjPQDHFFwvLyckOfk8az3nZcvyAzIDN8mwI2JGhXAftNM+7IjiNx FhYWsuvra28wBhV0jLeFPXGqRKMf6sXDwnY91JMZkBmQGZCZN2/3uQ4PDzd0zBu/j5PZ0M/QaS4v L7OpqamGXrkYr3YUrmUGZIb3KWBDgnYXsN/c3983/I7seMWdsaenp1ZjY1BBacUdfvH5F4tvGl24 LsOxijIDMgMyAzLza+KO7JGRkYaOgeNktvX19fozBtDPUEZvJ1I0+rqwtzuub29vZQb0M5SUAjYk KEsB+03sQGz0XS/xitXde3t7VmNjUEFpxAO7uLuv0Qt3ynaMosyAzIDMgMx8S7PuyI5Czvz8vAXt 6Gcojbf7rQcHBxv6edfqO65lBmSG/BSwIUHZCthv3o7SbXQhu7+/v35PdrtXI2JQ8f/au1/Yqu6/ D+BdxpYsIWzZELAxgqhAIBAsQVQgWIKoqKjoMrIsATFR0QwEgmSiAoFAICoqKioqKiYQFRWICkQF AoFAICYQFYiKyfs877OcPffpgN5zuefec859vZKT5pfnYb29577v+X6/n+8fptPh4WExQJci8yi/ 23LNzc1NdKtwmQGZAZkBmRlW2rApNo96RWKu/DfTTs725eA5w7hlm/BRn29d7jiRgnjGUGUGPGdo BwVsqKCpBexSVkw/fPhw5LMTcy0sLPSePn3qQ4BGBbXLFobpWGYSzai/y3Je1t7ensyA5wzIDNCJ zGSnovTXR71TUdriKysrJrTjOUPtMilnc3OzONpw1GMA2WXy8ePHjd1lUmZAZng/BWyooOkF7FJm Sj948KCWQnbO3Hr06FGxMhI0KhilTJLJ+dajHnzLtbi42IpJODIDMgMyAzIzjOfPn9dSyM6Vo3x2 d3d9IPCcYaTKbcLPnDkz8u+tHLWQonjTd5OQGZAZ3m8mA8XZehg43g8//FA0gPKzDTKDMWdZp+g8 6oZgtvK5fft2sbUPvE+eL54zHNdhzc4RZQN01Gf53bx5s/fixQuZAc8ZQGZgKjKT3YyycnrU2+/m yiT51dXVxq5kRGZoh+yKlr56Hd9TOQYhO1M07bgwmQGZoboZbwFMhzTe6jgfq1yVnQJUClEAg8gK kZxrVccKkfJsKwNrAABMq3JlYx3H8pQTRU1oB6p8J2VHx2zpXcfYZLYfd/QhQLcoYMOU2dnZ6S0t LdVSNCo7sRqMwLukoJxdIS5fvlzbZJp0iBWuAQDgH9k+d2Njo5ad2frb4Ca0A++SMcKMQ2bMcNTf PxnbnJ+fLybIA9A9CtgwpV69elWsfqxjux6dWKBfdoDI5JY6OqzlTOs2bREGAACTsLW11Zubm6ul TZ62/uLiYnFWtnY5TLe6V1tn17Xl5eXeX3/95c0G6DAFbNCoLM6wOnPmjE4sMDI5d/r+/fu1dVjz 3ZJZ3GZaAwBANS9fvqx1QvuFCxeKY8YycR6YDtntIZNkMgZY1+T1fLc4LgxgeihgA/+voXn16tVa Gpn9ndh0loHuOTw8LLYnrGtVR65MtllZWTHTGgAAPlJ5Tva5c+dqa7/fuHGj2C0pYw5A9+zv7/fu 3btXrIqu63sku679+eefFsYATBkFbOA/nj171vv1119rmzGZK4XyBw8emJENLZcO5M7OTvGdUdcK jlxZyb22tlYUyQEAgNEpJ7Rfvny5tvZ8ils5Vijn4SpmQ7u9fv262CI8xwfW9Z2R8YVMXjduCDC9 FLCB98qWPCkyZ+V0XQ3SXAsLC2ZkQ8tki/B8P8zOztb23XDixIlim/AMcgEAAPXb29srJqemLV5X O//06dPF78hRY0A7lDuuZTV0nQteMpEmxXGT1wFQwAYGkgJzCs11NlLTic05XDqx0EzZtjsdyStX rtQ6oJUtDFMct004AABMRrYXT5u8zu3Fy7b/3bt3HTUGDZQd17J1dyaW1zkemP92JrVkO3IAKClg A5WkoJQzslJsrrMTm3NuU8xO4dwZNzDZzKdonXOt6+ywpiBe7sYg8wAA0Axpm6eNnlWXdY4B5Mru bxlvyG5PwGRkd8RkPlv+13mudf9RYdkBEgCOUsAGhu7EZhbm/Px8rSsxyxnZmYnprCwYj6y2SNE6 g1R15zuTVe7fv987ODjwxgMAQINllXQmmtdd1OrfRtjKbKhff9E6ffQ6s52J8fk9z54988YD8EEK 2MBHywrNe/fu1b61WK6TJ0/2FhcXe9vb2wpeMEJZ5ZABogwU1V20zn//xo0bxSQYk1IAAKBd0obf 2toq2vR19x1y5QijrMx+/fq1Nx9GmOOMrWXBSJ27rfUvTnn8+LHV1gAMbKbcogc4Xtkxy0/+q1yV Pa5ObLnlcBrAZmU3U54vnjPNlV0Nsvq57hnW/duDOdtaZkBmQGZAZrojReUUl8v3qu7r0qVLvdXV 1d7e3p43X2aoKMXjjNtlYcg4dlLIZfK6zIDMMCwFbKhAAXtwKVClUDWuTmyubHecjvPz58/dAI0K 3iEdxmzTtbKyMrZspjieHRpsDyYzIDMgMyAz3ZYJstliPDunjWuC7PLycm93d9ebLzO8R8bn1tfX i227x7HSuhyfy0STV69euQEyAzLD0BSwoQIF7OE7sdmSaFyd2Fyzs7NFRzbbIZnlqVExzXKedXKQ zuq4ZliXW4RnW8HDw0M3QWZAZkBmQGamSFZ5bm5uFqs8x7E7WzlxNr/PSk+ZoVcs7MiikqtXr44t g7nnWVRih0SZAZlhVBSwoQIF7I+TQlY6seOc9Znr9OnTRUd2Y2OjKOahUdFl2co/KxCyNfg4O6u5 cn62M61kBmQGZAZkhlJWfz58+LDY+ntc/ZJyQm1+74sXL9wEmem8cmvw7IAwriPCcmVsb2lpqbez s1OMRSAzIDOMkgI2VKCAPToHBwe9tbW1Yluhca7MznXlypWiuJeV4WZma1R0QSZmZIJGdjo4d+7c WPOUe5s82bpfZkBmQGZAZviQ/f394nihSfRZUtjLNso5sxuZabuMZWVMK33xubm5sS4SyZXJ8hmD MKYmMyAz1EkBGypQwK5HuTL7+vXrY21w50rxPKuzs2o0M7PNGNWoaEtmMsP57t27xUqGca6yLrfn ywBQBqBkRmZAZkBmQGaoIn2I9GcyAXdcxxwd7c9k1WgKcAraMtOWzKT/nV0FshBk3AXrcse1bEtu i3CZAZlhXBSwoQIF7PqV24uNe+vj8spM8HSi05FN58BsUo2KJsgK65wnnc/mxYsXJ9JZzWSP/H5n yskMyAzIDMgMo5K+Rfo6CwsLE+nn5Jqdne3dvn27mFif3eKQmUnLpPVnz54VOxdm0UWOxptENjJh 3o5rMgMyw6QoYEMFCtjjlRXR2V6sfDBN4krRLivDU1RPQRuNinF49epVsSvAysrKRFZYl1dWQyha ywzIDMgMyIzMjEOKdplMntXRk+oDlUW77HaV4qEV2jIzDllhnYL1H3/8MZEtwY9O6MjrcH68zIDM MGkK2FCBAvbkZIuisiE/yY5sZr1mdXg6s87Q1qgYdUc1M6vHfR7c+7YH9/mWGZAZkBmQGZmZlLdv 3xYTaSe5+rT/DO0U1VdXVx2jJDMjkckau7u7xdjSlStXisUTk/p8Z4wtCzfy+TZhQ2ZAZmgSBWyo QAG7GbI6dX19feKzso9uN5bZ2TqzGhXHSYcwqwqyujqTISbZUe3/DGe3g5xD5/MrMyAzIDOAzDRJ JtZub2/3lpeXJz7htxwTStExxcdsO67oJzPHfX4zVpRxrIwdTXKXwaO7rWVsIkf5ITMgMzSRAjZU oIDdPJmV/eTJk6ITMOlZ2Uc7s3lN036W9rQ3KjKQkfPccmbUpLcBO/oZzevJ1vjOspIZkBmQGUBm 2qLcwWrSx429ayerrGLN60pROxPvZWb6lGdX50iw7GyWsaGmjANk8nxeUyau221NZkBmaAMFbKhA AbsdHdnMyp7kucHvKxhevny5WDWelbfp0OY8oa6vdp2mRkXuZ1YF5P7euHGjmNHclM9f2VldWFgo dgp48+aNLwyZAZkBmQFkpvUyafjRo0eNmjDcfwTZtWvXijGKTGyehpWu05KZjOXks5dt7rP1dsYA mjShon/7+0yq2NvbU7SWGZAZWkcBGypQwG6XzHjOucLZprlJxeyjRcV0aDMLNoXFzITtUqe2i42K spOaz1YmJDRpRvXRK5/9vE6dVZkBmQFkBmSm67L6NX219K8vXrzYyH5aXlP6aeWZ2nm9XVqt3dUx gOz817+qumkT1vu3Bp+fn+89ePDA1vYyAzJD6ylgQwUK2O2V4l2Kw5l5mpnZTS1o93c68jqzDXlm k6ez9PLly9YVIdvYqMh7nPc6n5d0UHOu2eLiYrGCvumfm2xbl9eayRA6qxriIDOAzIDMTLP+gnb6 Sk3uy5W7tqU/l3GLcoJ7ittt2rmtrZnJZyXHa+XzkuJvzofORIOmTlbvv2ZnZ01c95wBmaGTZp4+ fVpsuQscb319vSgm5ift78jm+69pZxMPWqTMa75582bRSUmRNR3bJha483xp4nMmxd1s9533Lu9h 3su8p2n8NL1IfXRLugxw5O+Yhi3pp0FTMwMyAzIDMkPbpc+UvlMTj3waZCvorPzNyu2ywJ0+7f7+ fu/t27cyc4yMlWQyQF7bxsbGv+MAKVKnX922z0IK7Pk7pmFbes8ZQGam14y3AOCfgnZWOWe1bTqF bSpivmtb8pwBnvOOM9O8LHKnc7O7u1s84FPAbVIn92OlcJuOW/62FPPzt2bWdP72rGLPFlopUJ87 d67V97bcDuzhw4fFQIWCNQAAwHB9yPSp0rfKsV5tmtT+ocJm+r2Z5JyxgPSJ0zdOH7kcB+hSHzLj OPmbsvI4xYzNzc3ifqbAn+J0JiqkQN301feDrMzP35N7aac1AKaJAjbAO6S4u7W11VteXi6KwW0u eh5X7E4nNx2idNrT0c1M3hTyU/wtO7xl8TudwnQOM3M5HafyOjg4+OD7mdnO/f//R6/898oZdOWV zmd+b3Y8yGvJlU54Xl86onnNee1tmzlf9f5cv369OBtNwRoAAKAe6bOmH5p+Z9t2aRtmYnS5ojt9 6/SxM/ZR9rvTB09fPH3y/j56rvRLP9S3f9eucBkv+NC/KQvQGXMoxx/KCekZm8jrywT9jFlkfCav vav3J2NPuS/5u7PIoksLDwCgKgVsgAGkw1V2ZrsyO9vVvCsrxG0FBgAAMHmZaJ1ibiZ6t22baVd7 Jq3377KmYA0A/0cBG+AjO7NZFZwZ2l1dpe2q7/zqTIbITPds6XbcKnYAAAAmJ5OMy6PH0pfr8m5g rnrGALKTXMaQsrrdpHUA+DAFbIARyUzZbH2V86YzQ/vixYuK2q5/t2jLJIcUq9NRzeQHAAAA2itH PD1//rw4fmxlZaXYjju7aukDu8ozybPD2traWjEG4EgwAKhm5tGjR8UDteq1tLRU6Rdl4H6Y37O9 vT3w78j5qcP8jlxVZKblML8j7/WgMgtv2L+lygw+93989z//roph/5a8D4PK++v+13v/z58/3zt7 9mzvxx9/LIqXZml3//r00097X3zxRe/LL78sZlh/9913vd9//70z+U+eq8j3hWfmeL4zq9z/Yb8z 3X/PzC61mdx/beauPDPdf22mrjwz3X9tpq48M3OGcXbZyjnON2/eLP63vnK3xwByzNypU6d633zz TTEGdHh46Jmpzez+T+kz0/3XZprGcca67v9MznMd5uGcIkzVkAzze3IO6KByPu2wjY0qMntumN+R 93pQr1+/Hvpvyb8dlPs/vvuff1dpdsmQf0veh0Hl/XX/J3P/k9PM0k6HNv+3dGidqdXdq0v5r9oY z/eFZ+Z4vjOr3P9hvzPdf8/MLrWZ3H9t5q48M91/baauPDPdf22mrjwz33X/U9DMau38/vv371ut 3fHLM1Ob2f2f3mem+6/NNI3jjHXdfyuwrcB2/82Mcv8bdP/fvHnT293d7X399dfF7N2s5P3ss890 ACe49XfOqMqs+TQqfvrpp963335brKw3M9LMSCuw3X/PzHa3mdx/beauPDPdf22mrjwz3X9tpq48 M6vc/xxF9vPPPxcT2tP/PHnyZO/zzz/vffLJJ/rkE7hyDNzs7GwxweCXX34pVlSfOXOm9/3333tm Gmd0/z0z3X/33zjjmO+/M7ABWiBnJWUGV2Y+ZUbTvXv3itl26VTlrO1sV6WzOfy5VNevXy/ezzQA szJ+f3+/d3Bw4IMHAADARGSCewaPy93bfvvtt3/HAOzgNvyVAnVWr6UAkNXwGWPJWEvGXJxTDQDN oYAN0KHO7YsXL3pPnjzpPX78uFgxnA5uirNZRZztyTKbeFpWTqcwnU5pVk+nML26ulp0/NMxTYG6 yplUAAAA0CTltuTp425ubhZ93uXl5aIPnL5wCrXTMtk9f2fGAK5evVoU+fM+ZEwkYyMZB8hYScZM AID2mMkssyrbZ8A0u3PnTu/WrVvFT2ijzCbOViaZxZ2tytPJXV9fLzq65aruzEJOZzdXZnanEziJ 2d35neV2IumE5vXMz88Xr7HsjK6trRWzpXd2doqOuxnTtF3aZNpmIDMgMyAzMCop3JaF7hRzMwaQ /nQmeqd/Xe7ulj53Jr+X/fBsZz7ucYBs153ffenSpX/HJTJGkdeY1dJ53Xn9GcvImEYK01W2awXP GZAZ2mNmmIPSYVqVq1fzE6ZVzuhKobj/yormdIaPXul8JjNnz579z7/pv3Q44R9pk2mbgcyAzIDM QBOlGP6hvn36/mUhuhwXyHjBh/7N33//7Y3Fc8ZzBmSG/1DAhgoUsEGjAmQGZAZkBmQGkBmQGZAZ 6qOADRUoYINGBcgMyAzIDMgMIDMgMyAz1EcBGypQwAaNCpAZkBmQGZAZQGZAZkBmqI8CNlSggA0a FSAzIDMgMyAzgMyAzIDMUB8FbKhAARs0KkBmQGZAZkBmAJkBmQGZoT4K2FCBAjZoVIDMgMyAzIDM ADIDMgMyQ30UsKECBWzQqACZAZkBmQGZAWQGZAZkhvooYEMFCtigUQEyAzIDMgMyA8gMyAzIDPVR wIYKFLBBowJkBmQGZAZkBpAZkBmQGeqjgA0VKGCDRgXIDMgMyAzIDCAzIDMgM9RHARsqUMAGjQqQ GZAZkBmQGUBmQGZAZqiPAjZUoIANGhUgMyAzIDMgM4DMgMyAzFCfmdzoubk57wQM4NSpU0XxOj+B 4+X54jkDMgMyAzIDMgMyA8gMyAyDmvEWAAAAAAAAANAECtgAAAAAAAAANIICNgAAAAAAAACNoIAN AAAAAAAAQCMoYAMAAAAAAADQCArYAAAAAAAAADSCAjYAAAAAAAAAjaCADQAAAAAAAEAjKGADAAAA AAAA0AgK2AAAAAAAAAA0ggI2AAAAAAAAAI0wc+3atd7S0pJ3AgZw/vz53ldffVX8BI6X54vnDMgM yAzIDMgMyAwgMyAzDGrmf/UuXLjgnYABnDhxIqEpfgLHy/PFcwZkBmQGZAZkBmQGkBmQGQalgA0V KGCDRgXIDMgMyAzIDCAzIDMgM9RHARsqUMAGjQqQGZAZkBmQGUBmQGZAZqiPAjZUoIANGhUgMyAz IDMgM4DMgMyAzFAfBWyoQAEbNCpAZkBmQGZAZgCZAZkBmaE+CthQgQI2aFSAzIDMgMyAzAAyAzID MkN9FLChAgVs0KgAmQGZAZkBmQFkBmQGZIb6KGBDBQrYoFEBMgMyAzIDMgPIDMgMyAz1UcCGChSw QaMCZAZkBmQGZAaQGZAZkBnqo4ANFShgg0YFyAzIDMgMyAwgMyAzIDPURwEbKlDABo0KkBmQGZAZ kBlAZkBmQGaojwI2VKCADRoVIDMgMyAzIDOAzIDMgMxQHwVsqEABGzQqQGZAZkBmQGYAmQGZAZmh PjMbGxu97e1t7wQM4M6dO71bt24VP4Hj5fniOQMyAzIDMgMyAzIDyAzIDIOa8RYAAAAAAAAA0AT/ A23yXCJlCPvwAAAAAElFTkSuQmCCUEsBAi0AFAAGAAgAAAAhALGCZ7YKAQAAEwIAABMAAAAAAAAA AAAAAAAAAAAAAFtDb250ZW50X1R5cGVzXS54bWxQSwECLQAUAAYACAAAACEAOP0h/9YAAACUAQAA CwAAAAAAAAAAAAAAAAA7AQAAX3JlbHMvLnJlbHNQSwECLQAUAAYACAAAACEAe1cYlDUFAADzFgAA DgAAAAAAAAAAAAAAAAA6AgAAZHJzL2Uyb0RvYy54bWxQSwECLQAUAAYACAAAACEAqiYOvrwAAAAh AQAAGQAAAAAAAAAAAAAAAACbBwAAZHJzL19yZWxzL2Uyb0RvYy54bWwucmVsc1BLAQItABQABgAI AAAAIQAGJCHS3QAAAAYBAAAPAAAAAAAAAAAAAAAAAI4IAABkcnMvZG93bnJldi54bWxQSwECLQAK AAAAAAAAACEA3jrSNRvsAAAb7AAAFAAAAAAAAAAAAAAAAACYCQAAZHJzL21lZGlhL2ltYWdlMS5w bmdQSwUGAAAAAAYABgB8AQAA5fUAAAAA ">
                <v:shape id="_x0000_s1135" type="#_x0000_t75" style="position:absolute;width:64198;height:21704;visibility:visible;mso-wrap-style:square" filled="t">
                  <v:fill o:detectmouseclick="t"/>
                  <v:path o:connecttype="none"/>
                </v:shape>
                <v:group id="Group 196" o:spid="_x0000_s1136" style="position:absolute;left:15344;top:14;width:35710;height:21692" coordsize="35709,2169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Q2syNMMAAADcAAAADwAAAGRycy9kb3ducmV2LnhtbERPS4vCMBC+C/6HMIK3 Na2y4naNIqLiQRZ8wLK3oRnbYjMpTWzrv98Igrf5+J4zX3amFA3VrrCsIB5FIIhTqwvOFFzO248Z COeRNZaWScGDHCwX/d4cE21bPlJz8pkIIewSVJB7XyVSujQng25kK+LAXW1t0AdYZ1LX2IZwU8px FE2lwYJDQ44VrXNKb6e7UbBrsV1N4k1zuF3Xj7/z58/vISalhoNu9Q3CU+ff4pd7r8P8ryk8nwkX yMU/AAAA//8DAFBLAQItABQABgAIAAAAIQCi+E9TBAEAAOwBAAATAAAAAAAAAAAAAAAAAAAAAABb Q29udGVudF9UeXBlc10ueG1sUEsBAi0AFAAGAAgAAAAhAGwG1f7YAAAAmQEAAAsAAAAAAAAAAAAA AAAANQEAAF9yZWxzLy5yZWxzUEsBAi0AFAAGAAgAAAAhADMvBZ5BAAAAOQAAABUAAAAAAAAAAAAA AAAANgIAAGRycy9ncm91cHNoYXBleG1sLnhtbFBLAQItABQABgAIAAAAIQBDazI0wwAAANwAAAAP AAAAAAAAAAAAAAAAAKoCAABkcnMvZG93bnJldi54bWxQSwUGAAAAAAQABAD6AAAAmgMAAAAA ">
                  <v:shape id="Picture 197" o:spid="_x0000_s1137" type="#_x0000_t75" style="position:absolute;left:3149;top:4167;width:28118;height:14502;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K5MqKTDAAAA3AAAAA8AAABkcnMvZG93bnJldi54bWxET0trAjEQvgv9D2EK3jTbKtquRpGCoifx cbC3aTLuLt1Mwibq+u+bguBtPr7nTOetrcWVmlA5VvDWz0AQa2cqLhQcD8veB4gQkQ3WjknBnQLM Zy+dKebG3XhH130sRArhkKOCMkafSxl0SRZD33nixJ1dYzEm2BTSNHhL4baW71k2khYrTg0levoq Sf/uL1bBabhdtcXPZlyNBquF3gy//Ul7pbqv7WICIlIbn+KHe23S/M8x/D+TLpCzPwAAAP//AwBQ SwECLQAUAAYACAAAACEABKs5XgABAADmAQAAEwAAAAAAAAAAAAAAAAAAAAAAW0NvbnRlbnRfVHlw ZXNdLnhtbFBLAQItABQABgAIAAAAIQAIwxik1AAAAJMBAAALAAAAAAAAAAAAAAAAADEBAABfcmVs cy8ucmVsc1BLAQItABQABgAIAAAAIQAzLwWeQQAAADkAAAASAAAAAAAAAAAAAAAAAC4CAABkcnMv cGljdHVyZXhtbC54bWxQSwECLQAUAAYACAAAACEArkyopMMAAADcAAAADwAAAAAAAAAAAAAAAACf AgAAZHJzL2Rvd25yZXYueG1sUEsFBgAAAAAEAAQA9wAAAI8DAAAAAA== ">
                    <v:imagedata r:id="rId1099" o:title=""/>
                    <v:path arrowok="t"/>
                  </v:shape>
                  <v:line id="Straight Connector 198" o:spid="_x0000_s1138" style="position:absolute;visibility:visible;mso-wrap-style:square" from="3174,11418" to="35709,1141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h/KtvMYAAADcAAAADwAAAGRycy9kb3ducmV2LnhtbESPQWvCQBCF7wX/wzKCt7qxgtToKiKU 2tJL1YPexuyYBLOzIbuNSX9951DwNsN78943y3XnKtVSE0rPBibjBBRx5m3JuYHj4e35FVSIyBYr z2SgpwDr1eBpian1d/6mdh9zJSEcUjRQxFinWoesIIdh7Gti0a6+cRhlbXJtG7xLuKv0S5LMtMOS paHAmrYFZbf9jzNwaT/qo3X9e/n7dabPpN/NTtOTMaNht1mAitTFh/n/emcFfy608oxMoFd/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IfyrbzGAAAA3AAAAA8AAAAAAAAA AAAAAAAAoQIAAGRycy9kb3ducmV2LnhtbFBLBQYAAAAABAAEAPkAAACUAwAAAAA= " strokecolor="black [3213]" strokeweight="1pt">
                    <v:stroke startarrow="oval" startarrowwidth="narrow" startarrowlength="short" endarrow="block" endarrowwidth="narrow" endarrowlength="long" joinstyle="miter"/>
                    <o:lock v:ext="edit" shapetype="f"/>
                  </v:line>
                  <v:line id="Straight Connector 199" o:spid="_x0000_s1139" style="position:absolute;flip:y;visibility:visible;mso-wrap-style:square" from="3174,0" to="3174,1913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gQZq98QAAADcAAAADwAAAGRycy9kb3ducmV2LnhtbERPTWsCMRC9C/0PYQq9SM26B6tbo4iw 0go9qKV4HDbTzdLNJG5SXf+9KRS8zeN9znzZ21acqQuNYwXjUQaCuHK64VrB56F8noIIEVlj65gU XCnAcvEwmGOh3YV3dN7HWqQQDgUqMDH6QspQGbIYRs4TJ+7bdRZjgl0tdYeXFG5bmWfZRFpsODUY 9LQ2VP3sf62CMs+/wuZlao7Hj7x5L4d+uzl5pZ4e+9UriEh9vIv/3W86zZ/N4O+ZdIFc3A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CBBmr3xAAAANwAAAAPAAAAAAAAAAAA AAAAAKECAABkcnMvZG93bnJldi54bWxQSwUGAAAAAAQABAD5AAAAkgMAAAAA " strokecolor="black [3213]" strokeweight="1pt">
                    <v:stroke endarrow="block" endarrowwidth="narrow" endarrowlength="long" joinstyle="miter"/>
                    <o:lock v:ext="edit" shapetype="f"/>
                  </v:line>
                  <v:shape id="TextBox 5" o:spid="_x0000_s1140" type="#_x0000_t202" style="position:absolute;top:11490;width:4064;height:353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fHThcAA AADcAAAADwAAAGRycy9kb3ducmV2LnhtbESPQWvCQBSE7wX/w/KE3urGgkWiq4hW8NBLNd4f2Wc2 mH0bsk8T/323IHgcZuYbZrkefKPu1MU6sIHpJANFXAZbc2WgOO0/5qCiIFtsApOBB0VYr0ZvS8xt 6PmX7kepVIJwzNGAE2lzrWPpyGOchJY4eZfQeZQku0rbDvsE943+zLIv7bHmtOCwpa2j8nq8eQMi djN9FN8+Hs7Dz653WTnDwpj38bBZgBIa5BV+tg/WQCLC/5l0BPTqDwAA//8DAFBLAQItABQABgAI AAAAIQDw94q7/QAAAOIBAAATAAAAAAAAAAAAAAAAAAAAAABbQ29udGVudF9UeXBlc10ueG1sUEsB Ai0AFAAGAAgAAAAhADHdX2HSAAAAjwEAAAsAAAAAAAAAAAAAAAAALgEAAF9yZWxzLy5yZWxzUEsB Ai0AFAAGAAgAAAAhADMvBZ5BAAAAOQAAABAAAAAAAAAAAAAAAAAAKQIAAGRycy9zaGFwZXhtbC54 bWxQSwECLQAUAAYACAAAACEARfHThcAAAADcAAAADwAAAAAAAAAAAAAAAACYAgAAZHJzL2Rvd25y ZXYueG1sUEsFBgAAAAAEAAQA9QAAAIUDAAAAAA== " filled="f" stroked="f">
                    <v:textbox style="mso-fit-shape-to-text:t">
                      <w:txbxContent>
                        <w:p w14:paraId="45C1D4AA"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O</m:t>
                              </m:r>
                            </m:oMath>
                          </m:oMathPara>
                        </w:p>
                      </w:txbxContent>
                    </v:textbox>
                  </v:shape>
                  <v:shape id="TextBox 24" o:spid="_x0000_s1141" type="#_x0000_t202" style="position:absolute;left:31020;top:11431;width:4064;height:353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r12HsIA AADcAAAADwAAAGRycy9kb3ducmV2LnhtbESPzWrDMBCE74W+g9hCb43kQENwooTQH8ihlyTOfbG2 lqm1MtY2dt6+KgRyHGbmG2a9nUKnLjSkNrKFYmZAEdfRtdxYqE6fL0tQSZAddpHJwpUSbDePD2ss XRz5QJejNCpDOJVowYv0pdap9hQwzWJPnL3vOASULIdGuwHHDA+dnhuz0AFbzgsee3rzVP8cf4MF EbcrrtVHSPvz9PU+elO/YmXt89O0W4ESmuQevrX3zsLcFPB/Jh8BvfkDAAD//wMAUEsBAi0AFAAG AAgAAAAhAPD3irv9AAAA4gEAABMAAAAAAAAAAAAAAAAAAAAAAFtDb250ZW50X1R5cGVzXS54bWxQ SwECLQAUAAYACAAAACEAMd1fYdIAAACPAQAACwAAAAAAAAAAAAAAAAAuAQAAX3JlbHMvLnJlbHNQ SwECLQAUAAYACAAAACEAMy8FnkEAAAA5AAAAEAAAAAAAAAAAAAAAAAApAgAAZHJzL3NoYXBleG1s LnhtbFBLAQItABQABgAIAAAAIQAqvXYewgAAANwAAAAPAAAAAAAAAAAAAAAAAJgCAABkcnMvZG93 bnJldi54bWxQSwUGAAAAAAQABAD1AAAAhwMAAAAA " filled="f" stroked="f">
                    <v:textbox style="mso-fit-shape-to-text:t">
                      <w:txbxContent>
                        <w:p w14:paraId="31E787D6"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t(s)</m:t>
                              </m:r>
                            </m:oMath>
                          </m:oMathPara>
                        </w:p>
                      </w:txbxContent>
                    </v:textbox>
                  </v:shape>
                  <v:shape id="TextBox 25" o:spid="_x0000_s1142" type="#_x0000_t202" style="position:absolute;left:12843;top:18155;width:4064;height:353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2m/oacIA AADcAAAADwAAAGRycy9kb3ducmV2LnhtbESPwWrDMBBE74X+g9hAb40UQ0Nwo4SQtpBDL0nd+2Jt LBNrZaxt7Px9VQj0OMzMG2a9nUKnrjSkNrKFxdyAIq6ja7mxUH19PK9AJUF22EUmCzdKsN08Pqyx dHHkI11P0qgM4VSiBS/Sl1qn2lPANI89cfbOcQgoWQ6NdgOOGR46XRiz1AFbzgsee9p7qi+nn2BB xO0Wt+o9pMP39Pk2elO/YGXt02zavYISmuQ/fG8fnIXCFPB3Jh8BvfkFAAD//wMAUEsBAi0AFAAG AAgAAAAhAPD3irv9AAAA4gEAABMAAAAAAAAAAAAAAAAAAAAAAFtDb250ZW50X1R5cGVzXS54bWxQ SwECLQAUAAYACAAAACEAMd1fYdIAAACPAQAACwAAAAAAAAAAAAAAAAAuAQAAX3JlbHMvLnJlbHNQ SwECLQAUAAYACAAAACEAMy8FnkEAAAA5AAAAEAAAAAAAAAAAAAAAAAApAgAAZHJzL3NoYXBleG1s LnhtbFBLAQItABQABgAIAAAAIQDab+hpwgAAANwAAAAPAAAAAAAAAAAAAAAAAJgCAABkcnMvZG93 bnJldi54bWxQSwUGAAAAAAQABAD1AAAAhwMAAAAA " filled="f" stroked="f">
                    <v:textbox style="mso-fit-shape-to-text:t">
                      <w:txbxContent>
                        <w:p w14:paraId="7794944B"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2</m:t>
                              </m:r>
                            </m:oMath>
                          </m:oMathPara>
                        </w:p>
                      </w:txbxContent>
                    </v:textbox>
                  </v:shape>
                  <v:shape id="TextBox 27" o:spid="_x0000_s1143" type="#_x0000_t202" style="position:absolute;left:24543;top:18092;width:4064;height:353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tSNN8sIA AADcAAAADwAAAGRycy9kb3ducmV2LnhtbESPQWsCMRSE74X+h/AK3mqiUilbo0htwUMv6vb+2Lxu lm5els3TXf99UxA8DjPzDbPajKFVF+pTE9nCbGpAEVfRNVxbKE+fz6+gkiA7bCOThSsl2KwfH1ZY uDjwgS5HqVWGcCrQghfpCq1T5SlgmsaOOHs/sQ8oWfa1dj0OGR5aPTdmqQM2nBc8dvTuqfo9noMF EbedXcuPkPbf49du8KZ6wdLaydO4fQMlNMo9fGvvnYW5WcD/mXwE9PoPAAD//wMAUEsBAi0AFAAG AAgAAAAhAPD3irv9AAAA4gEAABMAAAAAAAAAAAAAAAAAAAAAAFtDb250ZW50X1R5cGVzXS54bWxQ SwECLQAUAAYACAAAACEAMd1fYdIAAACPAQAACwAAAAAAAAAAAAAAAAAuAQAAX3JlbHMvLnJlbHNQ SwECLQAUAAYACAAAACEAMy8FnkEAAAA5AAAAEAAAAAAAAAAAAAAAAAApAgAAZHJzL3NoYXBleG1s LnhtbFBLAQItABQABgAIAAAAIQC1I03ywgAAANwAAAAPAAAAAAAAAAAAAAAAAJgCAABkcnMvZG93 bnJldi54bWxQSwUGAAAAAAQABAD1AAAAhwMAAAAA " filled="f" stroked="f">
                    <v:textbox style="mso-fit-shape-to-text:t">
                      <w:txbxContent>
                        <w:p w14:paraId="0E75F8A0"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4</m:t>
                              </m:r>
                            </m:oMath>
                          </m:oMathPara>
                        </w:p>
                      </w:txbxContent>
                    </v:textbox>
                  </v:shape>
                  <v:shape id="TextBox 30" o:spid="_x0000_s1144" type="#_x0000_t202" style="position:absolute;left:9098;top:6316;width:3295;height:417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jqthcMA AADcAAAADwAAAGRycy9kb3ducmV2LnhtbESPT4vCMBTE74LfITzBm6ZbRKRrlF2hUFkv/mHPz+bZ lm1eQhO1fvuNIHgcZuY3zHLdm1bcqPONZQUf0wQEcWl1w5WC0zGfLED4gKyxtUwKHuRhvRoOlphp e+c93Q6hEhHCPkMFdQguk9KXNRn0U+uIo3exncEQZVdJ3eE9wk0r0ySZS4MNx4UaHW1qKv8OV6Ng 7n7d9zXd9von32E7y60szoVS41H/9QkiUB/e4Ve70ArSZAbPM/EIyNU/AAAA//8DAFBLAQItABQA BgAIAAAAIQDw94q7/QAAAOIBAAATAAAAAAAAAAAAAAAAAAAAAABbQ29udGVudF9UeXBlc10ueG1s UEsBAi0AFAAGAAgAAAAhADHdX2HSAAAAjwEAAAsAAAAAAAAAAAAAAAAALgEAAF9yZWxzLy5yZWxz UEsBAi0AFAAGAAgAAAAhADMvBZ5BAAAAOQAAABAAAAAAAAAAAAAAAAAAKQIAAGRycy9zaGFwZXht bC54bWxQSwECLQAUAAYACAAAACEAEjqthcMAAADcAAAADwAAAAAAAAAAAAAAAACYAgAAZHJzL2Rv d25yZXYueG1sUEsFBgAAAAAEAAQA9QAAAIgDAAAAAA== " fillcolor="white [3212]" stroked="f">
                    <v:textbox style="mso-fit-shape-to-text:t">
                      <w:txbxContent>
                        <w:p w14:paraId="66467ACF" w14:textId="77777777" w:rsidR="003B4DD8" w:rsidRDefault="003B4DD8" w:rsidP="003B4DD8">
                          <w:pPr>
                            <w:rPr>
                              <w:rFonts w:ascii="Cambria Math" w:hAnsi="+mn-cs"/>
                              <w:i/>
                              <w:iCs/>
                              <w:color w:val="000000" w:themeColor="text1"/>
                              <w:kern w:val="24"/>
                              <w:sz w:val="20"/>
                              <w:szCs w:val="20"/>
                            </w:rPr>
                          </w:pPr>
                          <m:oMathPara>
                            <m:oMathParaPr>
                              <m:jc m:val="centerGroup"/>
                            </m:oMathParaPr>
                            <m:oMath>
                              <m:sSub>
                                <m:sSubPr>
                                  <m:ctrlPr>
                                    <w:rPr>
                                      <w:rFonts w:ascii="Cambria Math" w:eastAsiaTheme="minorEastAsia" w:hAnsi="Cambria Math"/>
                                      <w:i/>
                                      <w:iCs/>
                                      <w:color w:val="000000" w:themeColor="text1"/>
                                      <w:kern w:val="24"/>
                                    </w:rPr>
                                  </m:ctrlPr>
                                </m:sSubPr>
                                <m:e>
                                  <m:r>
                                    <w:rPr>
                                      <w:rFonts w:ascii="Cambria Math" w:hAnsi="Cambria Math"/>
                                      <w:color w:val="000000" w:themeColor="text1"/>
                                      <w:kern w:val="24"/>
                                      <w:sz w:val="20"/>
                                      <w:szCs w:val="20"/>
                                    </w:rPr>
                                    <m:t>x</m:t>
                                  </m:r>
                                </m:e>
                                <m:sub>
                                  <m:r>
                                    <w:rPr>
                                      <w:rFonts w:ascii="Cambria Math" w:hAnsi="Cambria Math"/>
                                      <w:color w:val="000000" w:themeColor="text1"/>
                                      <w:kern w:val="24"/>
                                      <w:sz w:val="20"/>
                                      <w:szCs w:val="20"/>
                                    </w:rPr>
                                    <m:t>1</m:t>
                                  </m:r>
                                </m:sub>
                              </m:sSub>
                            </m:oMath>
                          </m:oMathPara>
                        </w:p>
                      </w:txbxContent>
                    </v:textbox>
                  </v:shape>
                  <v:shape id="TextBox 31" o:spid="_x0000_s1145" type="#_x0000_t202" style="position:absolute;left:20182;top:6072;width:3290;height:417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fXYIHsMA AADcAAAADwAAAGRycy9kb3ducmV2LnhtbESPQWvCQBSE7wX/w/KE3uqmoRWJrlKFQIq9GMXzM/tM gtm3S3bV9N+7hYLHYWa+YRarwXTiRr1vLSt4nyQgiCurW64VHPb52wyED8gaO8uk4Jc8rJajlwVm 2t55R7cy1CJC2GeooAnBZVL6qiGDfmIdcfTOtjcYouxrqXu8R7jpZJokU2mw5bjQoKNNQ9WlvBoF U3d062v6Peht/oPdR25lcSqUeh0PX3MQgYbwDP+3C60gTT7h70w8AnL5AAAA//8DAFBLAQItABQA BgAIAAAAIQDw94q7/QAAAOIBAAATAAAAAAAAAAAAAAAAAAAAAABbQ29udGVudF9UeXBlc10ueG1s UEsBAi0AFAAGAAgAAAAhADHdX2HSAAAAjwEAAAsAAAAAAAAAAAAAAAAALgEAAF9yZWxzLy5yZWxz UEsBAi0AFAAGAAgAAAAhADMvBZ5BAAAAOQAAABAAAAAAAAAAAAAAAAAAKQIAAGRycy9zaGFwZXht bC54bWxQSwECLQAUAAYACAAAACEAfXYIHsMAAADcAAAADwAAAAAAAAAAAAAAAACYAgAAZHJzL2Rv d25yZXYueG1sUEsFBgAAAAAEAAQA9QAAAIgDAAAAAA== " fillcolor="white [3212]" stroked="f">
                    <v:textbox style="mso-fit-shape-to-text:t">
                      <w:txbxContent>
                        <w:p w14:paraId="5DA1C334" w14:textId="77777777" w:rsidR="003B4DD8" w:rsidRDefault="003B4DD8" w:rsidP="003B4DD8">
                          <w:pPr>
                            <w:rPr>
                              <w:rFonts w:ascii="Cambria Math" w:hAnsi="+mn-cs"/>
                              <w:i/>
                              <w:iCs/>
                              <w:color w:val="000000" w:themeColor="text1"/>
                              <w:kern w:val="24"/>
                              <w:sz w:val="20"/>
                              <w:szCs w:val="20"/>
                            </w:rPr>
                          </w:pPr>
                          <m:oMathPara>
                            <m:oMathParaPr>
                              <m:jc m:val="centerGroup"/>
                            </m:oMathParaPr>
                            <m:oMath>
                              <m:sSub>
                                <m:sSubPr>
                                  <m:ctrlPr>
                                    <w:rPr>
                                      <w:rFonts w:ascii="Cambria Math" w:eastAsiaTheme="minorEastAsia" w:hAnsi="Cambria Math"/>
                                      <w:i/>
                                      <w:iCs/>
                                      <w:color w:val="000000" w:themeColor="text1"/>
                                      <w:kern w:val="24"/>
                                    </w:rPr>
                                  </m:ctrlPr>
                                </m:sSubPr>
                                <m:e>
                                  <m:r>
                                    <w:rPr>
                                      <w:rFonts w:ascii="Cambria Math" w:hAnsi="Cambria Math"/>
                                      <w:color w:val="000000" w:themeColor="text1"/>
                                      <w:kern w:val="24"/>
                                      <w:sz w:val="20"/>
                                      <w:szCs w:val="20"/>
                                    </w:rPr>
                                    <m:t>x</m:t>
                                  </m:r>
                                </m:e>
                                <m:sub>
                                  <m:r>
                                    <w:rPr>
                                      <w:rFonts w:ascii="Cambria Math" w:hAnsi="Cambria Math"/>
                                      <w:color w:val="000000" w:themeColor="text1"/>
                                      <w:kern w:val="24"/>
                                      <w:sz w:val="20"/>
                                      <w:szCs w:val="20"/>
                                    </w:rPr>
                                    <m:t>2</m:t>
                                  </m:r>
                                </m:sub>
                              </m:sSub>
                            </m:oMath>
                          </m:oMathPara>
                        </w:p>
                      </w:txbxContent>
                    </v:textbox>
                  </v:shape>
                  <v:shape id="TextBox 32" o:spid="_x0000_s1146" type="#_x0000_t202" style="position:absolute;top:1527;width:4064;height:353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pVTuasIA AADcAAAADwAAAGRycy9kb3ducmV2LnhtbESPQWsCMRSE70L/Q3iF3jRRqMjWKGJb8NCLut4fm9fN 4uZl2by6679vCgWPw8x8w6y3Y2jVjfrURLYwnxlQxFV0DdcWyvPndAUqCbLDNjJZuFOC7eZpssbC xYGPdDtJrTKEU4EWvEhXaJ0qTwHTLHbE2fuOfUDJsq+163HI8NDqhTFLHbDhvOCxo72n6nr6CRZE 3G5+Lz9COlzGr/fBm+oVS2tfnsfdGyihUR7h//bBWViYJfydyUdAb34BAAD//wMAUEsBAi0AFAAG AAgAAAAhAPD3irv9AAAA4gEAABMAAAAAAAAAAAAAAAAAAAAAAFtDb250ZW50X1R5cGVzXS54bWxQ SwECLQAUAAYACAAAACEAMd1fYdIAAACPAQAACwAAAAAAAAAAAAAAAAAuAQAAX3JlbHMvLnJlbHNQ SwECLQAUAAYACAAAACEAMy8FnkEAAAA5AAAAEAAAAAAAAAAAAAAAAAApAgAAZHJzL3NoYXBleG1s LnhtbFBLAQItABQABgAIAAAAIQClVO5qwgAAANwAAAAPAAAAAAAAAAAAAAAAAJgCAABkcnMvZG93 bnJldi54bWxQSwUGAAAAAAQABAD1AAAAhwMAAAAA " filled="f" stroked="f">
                    <v:textbox style="mso-fit-shape-to-text:t">
                      <w:txbxContent>
                        <w:p w14:paraId="6F612D75"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x</m:t>
                              </m:r>
                            </m:oMath>
                          </m:oMathPara>
                        </w:p>
                      </w:txbxContent>
                    </v:textbox>
                  </v:shape>
                </v:group>
                <w10:anchorlock/>
              </v:group>
            </w:pict>
          </mc:Fallback>
        </mc:AlternateContent>
      </w:r>
    </w:p>
    <w:p w14:paraId="762F8D8C"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Cs/>
          <w:sz w:val="26"/>
          <w:szCs w:val="26"/>
        </w:rPr>
        <w:t xml:space="preserve">Kể từ thời điểm </w:t>
      </w:r>
      <m:oMath>
        <m:r>
          <w:rPr>
            <w:rFonts w:ascii="Cambria Math" w:hAnsi="Cambria Math" w:cs="Times New Roman"/>
            <w:sz w:val="26"/>
            <w:szCs w:val="26"/>
          </w:rPr>
          <m:t>t=0</m:t>
        </m:r>
      </m:oMath>
      <w:r w:rsidRPr="00C917D3">
        <w:rPr>
          <w:rFonts w:cs="Times New Roman"/>
          <w:bCs/>
          <w:sz w:val="26"/>
          <w:szCs w:val="26"/>
        </w:rPr>
        <w:t>, hai điểm sáng cách xa nhau một khoảng bằng một nửa khoảng cách lớn nhất giữa chúng lần đầu tiên vào thời điểm</w:t>
      </w:r>
    </w:p>
    <w:p w14:paraId="195633C4"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Cs/>
          <w:sz w:val="26"/>
          <w:szCs w:val="26"/>
        </w:rPr>
        <w:t xml:space="preserve"> </w:t>
      </w:r>
      <w:r w:rsidRPr="00C917D3">
        <w:rPr>
          <w:rFonts w:cs="Times New Roman"/>
          <w:b/>
          <w:bCs/>
          <w:sz w:val="26"/>
          <w:szCs w:val="26"/>
        </w:rPr>
        <w:tab/>
      </w:r>
      <w:r w:rsidRPr="00C917D3">
        <w:rPr>
          <w:rFonts w:cs="Times New Roman"/>
          <w:b/>
          <w:bCs/>
          <w:color w:val="0066FF"/>
          <w:sz w:val="26"/>
          <w:szCs w:val="26"/>
        </w:rPr>
        <w:t>A.</w:t>
      </w:r>
      <w:r w:rsidRPr="00C917D3">
        <w:rPr>
          <w:rFonts w:cs="Times New Roman"/>
          <w:b/>
          <w:bCs/>
          <w:sz w:val="26"/>
          <w:szCs w:val="26"/>
        </w:rPr>
        <w:t xml:space="preserve"> </w:t>
      </w:r>
      <m:oMath>
        <m:r>
          <w:rPr>
            <w:rFonts w:ascii="Cambria Math" w:hAnsi="Cambria Math" w:cs="Times New Roman"/>
            <w:sz w:val="26"/>
            <w:szCs w:val="26"/>
          </w:rPr>
          <m:t>1,0 s</m:t>
        </m:r>
      </m:oMath>
      <w:r w:rsidRPr="00C917D3">
        <w:rPr>
          <w:rFonts w:cs="Times New Roman"/>
          <w:bCs/>
          <w:sz w:val="26"/>
          <w:szCs w:val="26"/>
        </w:rPr>
        <w:t xml:space="preserve">. </w:t>
      </w:r>
      <w:r w:rsidRPr="00C917D3">
        <w:rPr>
          <w:rFonts w:cs="Times New Roman"/>
          <w:bCs/>
          <w:sz w:val="26"/>
          <w:szCs w:val="26"/>
        </w:rPr>
        <w:tab/>
      </w:r>
      <w:r w:rsidRPr="00C917D3">
        <w:rPr>
          <w:rFonts w:cs="Times New Roman"/>
          <w:b/>
          <w:bCs/>
          <w:color w:val="0066FF"/>
          <w:sz w:val="26"/>
          <w:szCs w:val="26"/>
        </w:rPr>
        <w:t>B.</w:t>
      </w:r>
      <w:r w:rsidRPr="00C917D3">
        <w:rPr>
          <w:rFonts w:cs="Times New Roman"/>
          <w:b/>
          <w:bCs/>
          <w:sz w:val="26"/>
          <w:szCs w:val="26"/>
        </w:rPr>
        <w:t xml:space="preserve"> </w:t>
      </w:r>
      <m:oMath>
        <m:r>
          <w:rPr>
            <w:rFonts w:ascii="Cambria Math" w:hAnsi="Cambria Math" w:cs="Times New Roman"/>
            <w:sz w:val="26"/>
            <w:szCs w:val="26"/>
          </w:rPr>
          <m:t>1,2 s</m:t>
        </m:r>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C.</w:t>
      </w:r>
      <w:r w:rsidRPr="00C917D3">
        <w:rPr>
          <w:rFonts w:cs="Times New Roman"/>
          <w:b/>
          <w:bCs/>
          <w:sz w:val="26"/>
          <w:szCs w:val="26"/>
        </w:rPr>
        <w:t xml:space="preserve"> </w:t>
      </w:r>
      <m:oMath>
        <m:r>
          <w:rPr>
            <w:rFonts w:ascii="Cambria Math" w:hAnsi="Cambria Math" w:cs="Times New Roman"/>
            <w:sz w:val="26"/>
            <w:szCs w:val="26"/>
          </w:rPr>
          <m:t>2,0 s</m:t>
        </m:r>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D.</w:t>
      </w:r>
      <w:r w:rsidRPr="00C917D3">
        <w:rPr>
          <w:rFonts w:cs="Times New Roman"/>
          <w:b/>
          <w:bCs/>
          <w:sz w:val="26"/>
          <w:szCs w:val="26"/>
        </w:rPr>
        <w:t xml:space="preserve"> </w:t>
      </w:r>
      <m:oMath>
        <m:r>
          <w:rPr>
            <w:rFonts w:ascii="Cambria Math" w:hAnsi="Cambria Math" w:cs="Times New Roman"/>
            <w:sz w:val="26"/>
            <w:szCs w:val="26"/>
          </w:rPr>
          <m:t>1,5 s</m:t>
        </m:r>
      </m:oMath>
      <w:r w:rsidRPr="00C917D3">
        <w:rPr>
          <w:rFonts w:cs="Times New Roman"/>
          <w:bCs/>
          <w:sz w:val="26"/>
          <w:szCs w:val="26"/>
        </w:rPr>
        <w:t>.</w:t>
      </w:r>
    </w:p>
    <w:p w14:paraId="1B0C9C14" w14:textId="77777777" w:rsidR="000D5B32" w:rsidRPr="00C917D3" w:rsidRDefault="000D5B32" w:rsidP="0016669E">
      <w:pPr>
        <w:shd w:val="clear" w:color="auto" w:fill="D9D9D9" w:themeFill="background1" w:themeFillShade="D9"/>
        <w:tabs>
          <w:tab w:val="left" w:pos="284"/>
          <w:tab w:val="left" w:pos="2835"/>
          <w:tab w:val="left" w:pos="5387"/>
          <w:tab w:val="left" w:pos="7938"/>
        </w:tabs>
        <w:spacing w:after="0" w:line="288" w:lineRule="auto"/>
        <w:ind w:firstLine="142"/>
        <w:jc w:val="both"/>
        <w:rPr>
          <w:rFonts w:cs="Times New Roman"/>
          <w:b/>
          <w:sz w:val="26"/>
          <w:szCs w:val="26"/>
        </w:rPr>
      </w:pPr>
      <w:r w:rsidRPr="00C917D3">
        <w:rPr>
          <w:rFonts w:cs="Times New Roman"/>
          <w:b/>
          <w:sz w:val="26"/>
          <w:szCs w:val="26"/>
        </w:rPr>
        <w:sym w:font="Wingdings" w:char="F040"/>
      </w:r>
      <w:r w:rsidRPr="00C917D3">
        <w:rPr>
          <w:rFonts w:cs="Times New Roman"/>
          <w:b/>
          <w:sz w:val="26"/>
          <w:szCs w:val="26"/>
        </w:rPr>
        <w:t xml:space="preserve"> Hướng dẫn: Chọn </w:t>
      </w:r>
      <w:r w:rsidRPr="00C917D3">
        <w:rPr>
          <w:rFonts w:cs="Times New Roman"/>
          <w:b/>
          <w:color w:val="0066FF"/>
          <w:sz w:val="26"/>
          <w:szCs w:val="26"/>
        </w:rPr>
        <w:t>A.</w:t>
      </w:r>
    </w:p>
    <w:p w14:paraId="4DCC75BE"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Cs/>
          <w:noProof/>
          <w:sz w:val="26"/>
          <w:szCs w:val="26"/>
        </w:rPr>
        <mc:AlternateContent>
          <mc:Choice Requires="wpc">
            <w:drawing>
              <wp:inline distT="0" distB="0" distL="0" distR="0" wp14:anchorId="35B3C94B" wp14:editId="4D3E1724">
                <wp:extent cx="6515100" cy="2077524"/>
                <wp:effectExtent l="0" t="0" r="0" b="0"/>
                <wp:docPr id="270" name="Canvas 270"/>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207" name="Group 207"/>
                        <wpg:cNvGrpSpPr/>
                        <wpg:grpSpPr>
                          <a:xfrm>
                            <a:off x="1729400" y="180000"/>
                            <a:ext cx="3082866" cy="1799439"/>
                            <a:chOff x="0" y="0"/>
                            <a:chExt cx="3082866" cy="1799439"/>
                          </a:xfrm>
                        </wpg:grpSpPr>
                        <wps:wsp>
                          <wps:cNvPr id="208" name="Arc 208"/>
                          <wps:cNvSpPr/>
                          <wps:spPr>
                            <a:xfrm>
                              <a:off x="1193631" y="658834"/>
                              <a:ext cx="458693" cy="458646"/>
                            </a:xfrm>
                            <a:prstGeom prst="arc">
                              <a:avLst>
                                <a:gd name="adj1" fmla="val 7450311"/>
                                <a:gd name="adj2" fmla="val 10539145"/>
                              </a:avLst>
                            </a:prstGeom>
                            <a:solidFill>
                              <a:schemeClr val="bg1">
                                <a:lumMod val="85000"/>
                              </a:schemeClr>
                            </a:solidFill>
                            <a:ln>
                              <a:solidFill>
                                <a:schemeClr val="tx1"/>
                              </a:solidFill>
                              <a:headEnd type="triangle" w="sm" len="lg"/>
                            </a:ln>
                          </wps:spPr>
                          <wps:style>
                            <a:lnRef idx="1">
                              <a:schemeClr val="accent1"/>
                            </a:lnRef>
                            <a:fillRef idx="0">
                              <a:schemeClr val="accent1"/>
                            </a:fillRef>
                            <a:effectRef idx="0">
                              <a:schemeClr val="accent1"/>
                            </a:effectRef>
                            <a:fontRef idx="minor">
                              <a:schemeClr val="tx1"/>
                            </a:fontRef>
                          </wps:style>
                          <wps:bodyPr rtlCol="0" anchor="ctr"/>
                        </wps:wsp>
                        <wps:wsp>
                          <wps:cNvPr id="209" name="Oval 209"/>
                          <wps:cNvSpPr/>
                          <wps:spPr>
                            <a:xfrm>
                              <a:off x="507182" y="0"/>
                              <a:ext cx="1799623" cy="1799439"/>
                            </a:xfrm>
                            <a:prstGeom prst="ellips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10" name="Straight Connector 210"/>
                          <wps:cNvCnPr>
                            <a:cxnSpLocks/>
                          </wps:cNvCnPr>
                          <wps:spPr>
                            <a:xfrm>
                              <a:off x="257885" y="898246"/>
                              <a:ext cx="2576317" cy="0"/>
                            </a:xfrm>
                            <a:prstGeom prst="line">
                              <a:avLst/>
                            </a:prstGeom>
                            <a:ln w="12700">
                              <a:solidFill>
                                <a:schemeClr val="tx1"/>
                              </a:solidFill>
                              <a:tailEnd type="triangle" w="sm" len="lg"/>
                            </a:ln>
                          </wps:spPr>
                          <wps:style>
                            <a:lnRef idx="1">
                              <a:schemeClr val="accent1"/>
                            </a:lnRef>
                            <a:fillRef idx="0">
                              <a:schemeClr val="accent1"/>
                            </a:fillRef>
                            <a:effectRef idx="0">
                              <a:schemeClr val="accent1"/>
                            </a:effectRef>
                            <a:fontRef idx="minor">
                              <a:schemeClr val="tx1"/>
                            </a:fontRef>
                          </wps:style>
                          <wps:bodyPr/>
                        </wps:wsp>
                        <wps:wsp>
                          <wps:cNvPr id="211" name="Straight Connector 211"/>
                          <wps:cNvCnPr>
                            <a:cxnSpLocks/>
                          </wps:cNvCnPr>
                          <wps:spPr>
                            <a:xfrm>
                              <a:off x="922908" y="901419"/>
                              <a:ext cx="0" cy="753828"/>
                            </a:xfrm>
                            <a:prstGeom prst="line">
                              <a:avLst/>
                            </a:prstGeom>
                            <a:ln>
                              <a:solidFill>
                                <a:schemeClr val="tx1"/>
                              </a:solidFill>
                              <a:prstDash val="lgDash"/>
                              <a:headEnd type="oval" w="sm" len="sm"/>
                              <a:tailEnd type="oval" w="sm" len="sm"/>
                            </a:ln>
                          </wps:spPr>
                          <wps:style>
                            <a:lnRef idx="1">
                              <a:schemeClr val="accent1"/>
                            </a:lnRef>
                            <a:fillRef idx="0">
                              <a:schemeClr val="accent1"/>
                            </a:fillRef>
                            <a:effectRef idx="0">
                              <a:schemeClr val="accent1"/>
                            </a:effectRef>
                            <a:fontRef idx="minor">
                              <a:schemeClr val="tx1"/>
                            </a:fontRef>
                          </wps:style>
                          <wps:bodyPr/>
                        </wps:wsp>
                        <wps:wsp>
                          <wps:cNvPr id="212" name="Straight Connector 212"/>
                          <wps:cNvCnPr/>
                          <wps:spPr>
                            <a:xfrm flipH="1">
                              <a:off x="927669" y="898246"/>
                              <a:ext cx="479324" cy="757002"/>
                            </a:xfrm>
                            <a:prstGeom prst="line">
                              <a:avLst/>
                            </a:prstGeom>
                            <a:ln w="19050">
                              <a:solidFill>
                                <a:srgbClr val="FF0000"/>
                              </a:solidFill>
                              <a:headEnd type="oval" w="sm" len="sm"/>
                              <a:tailEnd type="triangle" w="sm" len="lg"/>
                            </a:ln>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213" name="Picture 213"/>
                            <pic:cNvPicPr/>
                          </pic:nvPicPr>
                          <pic:blipFill>
                            <a:blip r:embed="rId1101"/>
                            <a:stretch>
                              <a:fillRect/>
                            </a:stretch>
                          </pic:blipFill>
                          <pic:spPr>
                            <a:xfrm>
                              <a:off x="465916" y="845876"/>
                              <a:ext cx="101579" cy="114264"/>
                            </a:xfrm>
                            <a:prstGeom prst="rect">
                              <a:avLst/>
                            </a:prstGeom>
                          </pic:spPr>
                        </pic:pic>
                        <wps:wsp>
                          <wps:cNvPr id="214" name="TextBox 23"/>
                          <wps:cNvSpPr txBox="1"/>
                          <wps:spPr>
                            <a:xfrm>
                              <a:off x="2058611" y="921360"/>
                              <a:ext cx="1024255" cy="417830"/>
                            </a:xfrm>
                            <a:prstGeom prst="rect">
                              <a:avLst/>
                            </a:prstGeom>
                            <a:noFill/>
                          </wps:spPr>
                          <wps:txbx>
                            <w:txbxContent>
                              <w:p w14:paraId="40202382" w14:textId="77777777" w:rsidR="003B4DD8" w:rsidRDefault="001A0172" w:rsidP="003B4DD8">
                                <w:pPr>
                                  <w:rPr>
                                    <w:rFonts w:ascii="Cambria Math" w:hAnsi="+mn-cs"/>
                                    <w:i/>
                                    <w:iCs/>
                                    <w:color w:val="000000" w:themeColor="text1"/>
                                    <w:kern w:val="24"/>
                                    <w:sz w:val="20"/>
                                    <w:szCs w:val="20"/>
                                  </w:rPr>
                                </w:pPr>
                                <m:oMathPara>
                                  <m:oMathParaPr>
                                    <m:jc m:val="centerGroup"/>
                                  </m:oMathParaPr>
                                  <m:oMath>
                                    <m:sSub>
                                      <m:sSubPr>
                                        <m:ctrlPr>
                                          <w:rPr>
                                            <w:rFonts w:ascii="Cambria Math" w:eastAsiaTheme="minorEastAsia" w:hAnsi="Cambria Math"/>
                                            <w:i/>
                                            <w:iCs/>
                                            <w:color w:val="000000" w:themeColor="text1"/>
                                            <w:kern w:val="24"/>
                                          </w:rPr>
                                        </m:ctrlPr>
                                      </m:sSubPr>
                                      <m:e>
                                        <m:r>
                                          <w:rPr>
                                            <w:rFonts w:ascii="Cambria Math" w:hAnsi="Cambria Math"/>
                                            <w:color w:val="000000" w:themeColor="text1"/>
                                            <w:kern w:val="24"/>
                                            <w:sz w:val="20"/>
                                            <w:szCs w:val="20"/>
                                          </w:rPr>
                                          <m:t>x</m:t>
                                        </m:r>
                                      </m:e>
                                      <m:sub>
                                        <m:r>
                                          <w:rPr>
                                            <w:rFonts w:ascii="Cambria Math" w:hAnsi="Cambria Math"/>
                                            <w:color w:val="000000" w:themeColor="text1"/>
                                            <w:kern w:val="24"/>
                                            <w:sz w:val="20"/>
                                            <w:szCs w:val="20"/>
                                          </w:rPr>
                                          <m:t>1</m:t>
                                        </m:r>
                                      </m:sub>
                                    </m:sSub>
                                    <m:r>
                                      <w:rPr>
                                        <w:rFonts w:ascii="Cambria Math" w:hAnsi="Cambria Math"/>
                                        <w:color w:val="000000" w:themeColor="text1"/>
                                        <w:kern w:val="24"/>
                                        <w:sz w:val="20"/>
                                        <w:szCs w:val="20"/>
                                      </w:rPr>
                                      <m:t>-</m:t>
                                    </m:r>
                                    <m:sSub>
                                      <m:sSubPr>
                                        <m:ctrlPr>
                                          <w:rPr>
                                            <w:rFonts w:ascii="Cambria Math" w:eastAsiaTheme="minorEastAsia" w:hAnsi="Cambria Math"/>
                                            <w:i/>
                                            <w:iCs/>
                                            <w:color w:val="000000" w:themeColor="text1"/>
                                            <w:kern w:val="24"/>
                                          </w:rPr>
                                        </m:ctrlPr>
                                      </m:sSubPr>
                                      <m:e>
                                        <m:r>
                                          <w:rPr>
                                            <w:rFonts w:ascii="Cambria Math" w:hAnsi="Cambria Math"/>
                                            <w:color w:val="000000" w:themeColor="text1"/>
                                            <w:kern w:val="24"/>
                                            <w:sz w:val="20"/>
                                            <w:szCs w:val="20"/>
                                          </w:rPr>
                                          <m:t>x</m:t>
                                        </m:r>
                                      </m:e>
                                      <m:sub>
                                        <m:r>
                                          <w:rPr>
                                            <w:rFonts w:ascii="Cambria Math" w:hAnsi="Cambria Math"/>
                                            <w:color w:val="000000" w:themeColor="text1"/>
                                            <w:kern w:val="24"/>
                                            <w:sz w:val="20"/>
                                            <w:szCs w:val="20"/>
                                          </w:rPr>
                                          <m:t>2</m:t>
                                        </m:r>
                                      </m:sub>
                                    </m:sSub>
                                  </m:oMath>
                                </m:oMathPara>
                              </w:p>
                            </w:txbxContent>
                          </wps:txbx>
                          <wps:bodyPr wrap="square" rtlCol="0">
                            <a:spAutoFit/>
                          </wps:bodyPr>
                        </wps:wsp>
                        <wps:wsp>
                          <wps:cNvPr id="215" name="Straight Arrow Connector 215"/>
                          <wps:cNvCnPr/>
                          <wps:spPr>
                            <a:xfrm flipH="1">
                              <a:off x="506993" y="900857"/>
                              <a:ext cx="900000" cy="0"/>
                            </a:xfrm>
                            <a:prstGeom prst="straightConnector1">
                              <a:avLst/>
                            </a:prstGeom>
                            <a:ln w="19050">
                              <a:solidFill>
                                <a:srgbClr val="FF0000"/>
                              </a:solidFill>
                              <a:tailEnd type="triangle" w="sm" len="lg"/>
                            </a:ln>
                          </wps:spPr>
                          <wps:style>
                            <a:lnRef idx="1">
                              <a:schemeClr val="accent1"/>
                            </a:lnRef>
                            <a:fillRef idx="0">
                              <a:schemeClr val="accent1"/>
                            </a:fillRef>
                            <a:effectRef idx="0">
                              <a:schemeClr val="accent1"/>
                            </a:effectRef>
                            <a:fontRef idx="minor">
                              <a:schemeClr val="tx1"/>
                            </a:fontRef>
                          </wps:style>
                          <wps:bodyPr/>
                        </wps:wsp>
                        <wps:wsp>
                          <wps:cNvPr id="216" name="TextBox 47"/>
                          <wps:cNvSpPr txBox="1"/>
                          <wps:spPr>
                            <a:xfrm>
                              <a:off x="1378729" y="909233"/>
                              <a:ext cx="334645" cy="353695"/>
                            </a:xfrm>
                            <a:prstGeom prst="rect">
                              <a:avLst/>
                            </a:prstGeom>
                            <a:noFill/>
                          </wps:spPr>
                          <wps:txbx>
                            <w:txbxContent>
                              <w:p w14:paraId="6F9EDAF4"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O</m:t>
                                    </m:r>
                                  </m:oMath>
                                </m:oMathPara>
                              </w:p>
                            </w:txbxContent>
                          </wps:txbx>
                          <wps:bodyPr wrap="square" rtlCol="0">
                            <a:spAutoFit/>
                          </wps:bodyPr>
                        </wps:wsp>
                        <wps:wsp>
                          <wps:cNvPr id="217" name="TextBox 48"/>
                          <wps:cNvSpPr txBox="1"/>
                          <wps:spPr>
                            <a:xfrm>
                              <a:off x="0" y="650308"/>
                              <a:ext cx="572770" cy="353695"/>
                            </a:xfrm>
                            <a:prstGeom prst="rect">
                              <a:avLst/>
                            </a:prstGeom>
                            <a:noFill/>
                          </wps:spPr>
                          <wps:txbx>
                            <w:txbxContent>
                              <w:p w14:paraId="65488C19"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t=0</m:t>
                                    </m:r>
                                  </m:oMath>
                                </m:oMathPara>
                              </w:p>
                            </w:txbxContent>
                          </wps:txbx>
                          <wps:bodyPr wrap="square" rtlCol="0">
                            <a:spAutoFit/>
                          </wps:bodyPr>
                        </wps:wsp>
                        <wps:wsp>
                          <wps:cNvPr id="218" name="TextBox 49"/>
                          <wps:cNvSpPr txBox="1"/>
                          <wps:spPr>
                            <a:xfrm>
                              <a:off x="640966" y="586119"/>
                              <a:ext cx="602615" cy="406400"/>
                            </a:xfrm>
                            <a:prstGeom prst="rect">
                              <a:avLst/>
                            </a:prstGeom>
                            <a:noFill/>
                          </wps:spPr>
                          <wps:txbx>
                            <w:txbxContent>
                              <w:p w14:paraId="71E81E95"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m:t>
                                    </m:r>
                                    <m:box>
                                      <m:boxPr>
                                        <m:ctrlPr>
                                          <w:rPr>
                                            <w:rFonts w:ascii="Cambria Math" w:eastAsiaTheme="minorEastAsia" w:hAnsi="Cambria Math"/>
                                            <w:i/>
                                            <w:iCs/>
                                            <w:color w:val="000000" w:themeColor="text1"/>
                                            <w:kern w:val="24"/>
                                          </w:rPr>
                                        </m:ctrlPr>
                                      </m:boxPr>
                                      <m:e>
                                        <m:argPr>
                                          <m:argSz m:val="-1"/>
                                        </m:argPr>
                                        <m:f>
                                          <m:fPr>
                                            <m:ctrlPr>
                                              <w:rPr>
                                                <w:rFonts w:ascii="Cambria Math" w:eastAsiaTheme="minorEastAsia" w:hAnsi="Cambria Math"/>
                                                <w:i/>
                                                <w:iCs/>
                                                <w:color w:val="000000" w:themeColor="text1"/>
                                                <w:kern w:val="24"/>
                                              </w:rPr>
                                            </m:ctrlPr>
                                          </m:fPr>
                                          <m:num>
                                            <m:r>
                                              <w:rPr>
                                                <w:rFonts w:ascii="Cambria Math" w:hAnsi="Cambria Math"/>
                                                <w:color w:val="000000" w:themeColor="text1"/>
                                                <w:kern w:val="24"/>
                                                <w:sz w:val="20"/>
                                                <w:szCs w:val="20"/>
                                              </w:rPr>
                                              <m:t>1</m:t>
                                            </m:r>
                                          </m:num>
                                          <m:den>
                                            <m:r>
                                              <w:rPr>
                                                <w:rFonts w:ascii="Cambria Math" w:hAnsi="Cambria Math"/>
                                                <w:color w:val="000000" w:themeColor="text1"/>
                                                <w:kern w:val="24"/>
                                                <w:sz w:val="20"/>
                                                <w:szCs w:val="20"/>
                                              </w:rPr>
                                              <m:t>2</m:t>
                                            </m:r>
                                          </m:den>
                                        </m:f>
                                        <m:sSub>
                                          <m:sSubPr>
                                            <m:ctrlPr>
                                              <w:rPr>
                                                <w:rFonts w:ascii="Cambria Math" w:eastAsiaTheme="minorEastAsia" w:hAnsi="Cambria Math"/>
                                                <w:i/>
                                                <w:iCs/>
                                                <w:color w:val="000000" w:themeColor="text1"/>
                                                <w:kern w:val="24"/>
                                              </w:rPr>
                                            </m:ctrlPr>
                                          </m:sSubPr>
                                          <m:e>
                                            <m:r>
                                              <w:rPr>
                                                <w:rFonts w:ascii="Cambria Math" w:hAnsi="Cambria Math"/>
                                                <w:color w:val="000000" w:themeColor="text1"/>
                                                <w:kern w:val="24"/>
                                                <w:sz w:val="20"/>
                                                <w:szCs w:val="20"/>
                                              </w:rPr>
                                              <m:t>d</m:t>
                                            </m:r>
                                          </m:e>
                                          <m:sub>
                                            <m:r>
                                              <w:rPr>
                                                <w:rFonts w:ascii="Cambria Math" w:hAnsi="Cambria Math"/>
                                                <w:color w:val="000000" w:themeColor="text1"/>
                                                <w:kern w:val="24"/>
                                                <w:sz w:val="20"/>
                                                <w:szCs w:val="20"/>
                                              </w:rPr>
                                              <m:t>max</m:t>
                                            </m:r>
                                          </m:sub>
                                        </m:sSub>
                                      </m:e>
                                    </m:box>
                                  </m:oMath>
                                </m:oMathPara>
                              </w:p>
                            </w:txbxContent>
                          </wps:txbx>
                          <wps:bodyPr wrap="square" rtlCol="0">
                            <a:spAutoFit/>
                          </wps:bodyPr>
                        </wps:wsp>
                        <wps:wsp>
                          <wps:cNvPr id="219" name="TextBox 50"/>
                          <wps:cNvSpPr txBox="1"/>
                          <wps:spPr>
                            <a:xfrm>
                              <a:off x="715632" y="922007"/>
                              <a:ext cx="728980" cy="353695"/>
                            </a:xfrm>
                            <a:prstGeom prst="rect">
                              <a:avLst/>
                            </a:prstGeom>
                            <a:noFill/>
                          </wps:spPr>
                          <wps:txbx>
                            <w:txbxContent>
                              <w:p w14:paraId="63095501" w14:textId="77777777" w:rsidR="003B4DD8" w:rsidRDefault="003B4DD8" w:rsidP="003B4DD8">
                                <w:pPr>
                                  <w:rPr>
                                    <w:rFonts w:ascii="Cambria Math" w:eastAsia="Cambria Math" w:hAnsi="Cambria Math"/>
                                    <w:i/>
                                    <w:iCs/>
                                    <w:color w:val="000000" w:themeColor="text1"/>
                                    <w:kern w:val="24"/>
                                    <w:sz w:val="20"/>
                                    <w:szCs w:val="20"/>
                                  </w:rPr>
                                </w:pPr>
                                <m:oMathPara>
                                  <m:oMathParaPr>
                                    <m:jc m:val="centerGroup"/>
                                  </m:oMathParaPr>
                                  <m:oMath>
                                    <m:r>
                                      <w:rPr>
                                        <w:rFonts w:ascii="Cambria Math" w:eastAsia="Cambria Math" w:hAnsi="Cambria Math"/>
                                        <w:color w:val="000000" w:themeColor="text1"/>
                                        <w:kern w:val="24"/>
                                        <w:sz w:val="20"/>
                                        <w:szCs w:val="20"/>
                                      </w:rPr>
                                      <m:t>∆φ</m:t>
                                    </m:r>
                                  </m:oMath>
                                </m:oMathPara>
                              </w:p>
                            </w:txbxContent>
                          </wps:txbx>
                          <wps:bodyPr wrap="square" rtlCol="0">
                            <a:spAutoFit/>
                          </wps:bodyPr>
                        </wps:wsp>
                      </wpg:wgp>
                    </wpc:wpc>
                  </a:graphicData>
                </a:graphic>
              </wp:inline>
            </w:drawing>
          </mc:Choice>
          <mc:Fallback>
            <w:pict>
              <v:group id="Canvas 270" o:spid="_x0000_s1147" editas="canvas" style="width:513pt;height:163.6pt;mso-position-horizontal-relative:char;mso-position-vertical-relative:line" coordsize="65151,20770" o:gfxdata="UEsDBBQABgAIAAAAIQC/V5zlDAEAABUCAAATAAAAW0NvbnRlbnRfVHlwZXNdLnhtbJSRTU7DMBBG 90jcwfIWJQ5dIITidEHKEhAqB7DsSWIR/8hj0vT22GkrQUWRWNoz75s3dr2ezUgmCKid5fS2rCgB K53Stuf0fftU3FOCUVglRmeB0z0gXTfXV/V27wFJoi1yOsToHxhDOYARWDoPNlU6F4yI6Rh65oX8 ED2wVVXdMelsBBuLmDNoU7fQic8xks2crg8mO9NR8njoy6M41Sbzc5Er7FcmwIhnkPB+1FLEtB2b rDozK45WZSKXHhy0x5ukfmFCrvy0+j7gyL2k5wxaAXkVIT4Lk9yZCshg5Vony78zsqTBwnWdllC2 ATcLdXK6lK3czgaY/hveJuwNplM6Wz61+QIAAP//AwBQSwMEFAAGAAgAAAAhADj9If/WAAAAlAEA AAsAAABfcmVscy8ucmVsc6SQwWrDMAyG74O9g9F9cZrDGKNOL6PQa+kewNiKYxpbRjLZ+vYzg8Ey ettRv9D3iX9/+EyLWpElUjaw63pQmB35mIOB98vx6QWUVJu9XSijgRsKHMbHh/0ZF1vbkcyxiGqU LAbmWsur1uJmTFY6KpjbZiJOtraRgy7WXW1APfT9s+bfDBg3THXyBvjkB1CXW2nmP+wUHZPQVDtH SdM0RXePqj195DOujWI5YDXgWb5DxrVrz4G+79390xvYljm6I9uEb+S2fhyoZT96vely/AIAAP// AwBQSwMEFAAGAAgAAAAhAHBzLZy9BgAASh8AAA4AAABkcnMvZTJvRG9jLnhtbOxZbW/bNhD+PmD/ QdD31np/Q52iS5puQLcGS/cDaImWtEqiRtGx8+93R1KSpdqJm3QeArRAHb0cyePxubvnTm/e7urK uKO8K1mzNO3XlmnQJmVZ2eRL86/P168i0+gEaTJSsYYuzXvamW8vfv7pzbZNqMMKVmWUGzBJ0yXb dmkWQrTJYtGlBa1J95q1tIGXa8ZrIuCW54uMky3MXlcLx7KCxZbxrOUspV0HT6/US/NCzr9e01R8 Wq87KoxqaYJuQv5y+bvC38XFG5LknLRFmWo1yBO0qEnZwKLDVFdEEGPDy6+mqsuUs46txeuU1Qu2 XpcplXuA3djWbDeXpLkjndxMCtbpFYSr7zjvKke9O1aV2XVZVXjT8k5cVty4I2C1bVEKinZaTKQW oEWCY/HvFs6Rgsi2zZNt3g7nCRiYHeg37f8DZ5tWbj9P0j/ubrhRZkvTsULTaEgNaJICBj7Qi4PU B97etjdcP8jVHe5qt+Y1/gWjGzvAaujEngWYuIfryIJ/Cgx0J4wU3rtW5ERBYBopCoRx7LmxkkgL wBROoQbrcWnx/pGRYEClA9guB9BJPdFoAP1uNFr3PKPdFqSl0mjdxGjgiMpo73gKJouUyaTMYK8u 6cB0h4xlx27g2tJYgR9Frjc1ludHQewqW+G1F+D7YcMKUh8oqw3E1tIkPAUVSULuPnYCL/JMa0ey v2GZdV2BGwL+jNDzLde21XL7Us6+lG35bmx7vl5VTwvr43K4Lq4xwbiMMHRA+Sq3pULVpv6dZQr5 ka9BgcjHgITicz8gSdU8NrnYSf1xmn03KyjJ3jeZIe5bwLLgJWnyiprGdml2tWlUFCJqlest4SqA m/6E5JW4ryiuXTV/0jX4BqJa7mLQVm2EpCltRK+DlMZha3D3YaD1+EAtj0OpDK3fMngYIVdmjRgG 12XD+KHVR7OtlXxvAbVvNMGKZfcQFrioLpmK8KRJCwYBPhVcWk5719ncLO7d7BOi17FkzEAlIDQ9 7me+FdoRIBtCziwcYQQKHO1ie+HouI/RqirbDkOB9jPlkfse0TAM+fAcMYS4s50Q4iDeT5A6w9N4 MHtSoMiJGHUOHXaPUbl2QTKqoIsuKC3xlQ8ehvEJ+D83jKvB814OjG1IbSpb3ApOyrwQxiVrGqBT jBsOvJXpVYL6slEZI901t+1Hln7pEGca8eol3hxJLI4fRpEvAR/FkaPyBsQXnUrhNaQdyPeYhHsc 9Im8R7LOKVXZPAj2ZyOcJIKU1Y+IbT4/YvcQAd5zrsgMHOIhSMvsOEEtSZ4G6dhxYqBXGMNjy/Zs zRp7SINnIZhD3wV+qZP7kxH9pEitWNEV6QoVY6scr1EVkkw5CYMcNuUjQEyk3NQTjsmdnhNOiNuH A/5L5i3/hxcAuXggsDuzwA4azoO3sQZa8WvPNHUxFTthEAD1AWAfCuNeGLuO1wMfKIZc5zh1OTGU x5Z/iKzwfDXw+uvrfQJxnH0fQ/CPmK8Li+8c89syTeC/7hTA1VdF7+OtHxglNhwKJtU+qk+aoyb8 y6Z9Bd2XlohyVValuJedJCClqFRzd1OmyGjwZq/pYAP1Vo4D73FZoEEueksvh6PQofF+MskK/AVp NoZXvNbqQo0y640c2LFqEF2xdFNDBac6XpxWoDlrugLovWnwhNYrCn0R/lumy+ROcCrSAhdUZDcV qBmQ+v6F1HJUDHU+QtC8wI9t6IKgZ0NlH8rCfiRotmX7ITi+bJLYnhPIxsBxz+ZAISX9lyW60qrn cdp4ShGpIeh1NnoA4Umd72fI1L+wnQHFFuinKQGWbobYwXOMfPr5EZM5FnRAkG4gAwCUBPNSznI8 xwfSi0bz7DByH2G2DxuNJEMZN2sQiN1qJ1tm3qCyLpi30PGELsM/G4L+M5bPkk+07zYCCkOJGdy+ GqNJ/TkZG5holqvecc62k1JEtnz2eNuBozmYsXwriLFjhWdkWZEvW4gjruEZFp6n1B3gVLJCGgok xWUOAnyos5+Vuqbk60fjaOzOKUI79iceqbgx/iB2zglqiKXTOOPp7vXQIjo1zthuGEETW2M4dlwZ sEYMu64XQEtUYtj13SDu26NHyo3nh5mBPr6oMDN8Tugjvzdvjp96IuqDQAAda9VfH8/CD50w1PHk PGcxZK8XdRbDV4rhLOYN1FPPIvCsGD/fQICX6XhWhgeWE9h9DrZA+D/PwZIZjfnUeBk5eOhn9wcC JdfTaFFo+4GretvQIrHUR7vRQ0IHKsezeshAHb6Ph0AmkV8/ZU6R32vhavJFeP9eSo2fwC/+BQAA //8DAFBLAwQUAAYACAAAACEAT6GuxboAAAAhAQAAGQAAAGRycy9fcmVscy9lMm9Eb2MueG1sLnJl bHOEj8sKwjAQRfeC/xBmb9O6EJGm3YjQrdQPGJJpG2weJPHRvzfgRkFwOfdyz2Hq9mlmdqcQtbMC qqIERlY6pe0o4NKfNntgMaFVODtLAhaK0DbrVX2mGVMexUn7yDLFRgFTSv7AeZQTGYyF82RzM7hg MOUzjNyjvOJIfFuWOx4+GdB8MVmnBIROVcD6xWfzf7YbBi3p6OTNkE0/FFyb7M5ADCMlAYaUxndY FQ8zAG9q/vVY8wIAAP//AwBQSwMEFAAGAAgAAAAhAMSL7WvdAAAABgEAAA8AAABkcnMvZG93bnJl di54bWxMj1FLwzAUhd8F/0O4gm8uMY5udE2HCIrog3MWfM2au7YsuSlNtlZ/vZkv+nLgcC7nfLdY T86yEw6h86TgdiaAIdXedNQoqD4eb5bAQtRktPWECr4wwLq8vCh0bvxI73jaxoalEgq5VtDG2Oec h7pFp8PM90gp2/vB6Zjs0HAz6DGVO8ulEBl3uqO00OoeH1qsD9ujUzCXe7vcPGWv389VNb58zruF eOuUur6a7lfAIk7x7xjO+AkdysS080cygVkF6ZH4q+dMyCz5nYI7uZDAy4L/xy9/AAAA//8DAFBL AwQUAAYACAAAACEAdoU9+7oBAABCAgAAFAAAAGRycy9tZWRpYS9pbWFnZTEud21mNFHPSxtREP7e 22ytMbAbfxws0j4Fe5DWoFA8FVw3a/UQCSYgnpZt+pouJJuQTdFcWk8evMR/pLeClyKeBc9CTz32 WMvSS8E4s1kfO8w382a+nfeNwCRgLApA4gv4mGRSiAwJORqNUrQq5rPclHysK0glIKYIvXxioYBK 0P9UH3Q1oDCdZZ9hxBSwKb4iNMee7I0Yc0wym2Q0K39hDQuE/sur+3QYnPMggoaza4P2+04L34A8 fr89NO6J6/ymZFyqg6NNKsqRvaZqeg/W89zLrReDE8nv4knu4HS7cWXbdQWuKcdW1nHYjFStEeqo oV+p3aixClNgIleuVeobwMxBGDmt1lYQhw2380FXg6aOUTTrYVvHak8fqf1OO4hQNLIBi6bb+dwL dY8vUcxV6so77vcCEuTpouUNyyWnmtjWO9+p/n3xnPCc5SDxkuVkuOUTsi2X3dBLVvydZJhmNsl/ 3SHgrPhl30v4c6wCaU8LokP6CFqZQTHJkCe9cqdL6gKs1fjt+XQLrAgyhW1MpNGPdJtEs1QbxH3d Br7jzOTOn7Mf/7Fx3L0tGWOF01/gD1EZaf8DAAAA//8DAFBLAQItABQABgAIAAAAIQC/V5zlDAEA ABUCAAATAAAAAAAAAAAAAAAAAAAAAABbQ29udGVudF9UeXBlc10ueG1sUEsBAi0AFAAGAAgAAAAh ADj9If/WAAAAlAEAAAsAAAAAAAAAAAAAAAAAPQEAAF9yZWxzLy5yZWxzUEsBAi0AFAAGAAgAAAAh AHBzLZy9BgAASh8AAA4AAAAAAAAAAAAAAAAAPAIAAGRycy9lMm9Eb2MueG1sUEsBAi0AFAAGAAgA AAAhAE+hrsW6AAAAIQEAABkAAAAAAAAAAAAAAAAAJQkAAGRycy9fcmVscy9lMm9Eb2MueG1sLnJl bHNQSwECLQAUAAYACAAAACEAxIvta90AAAAGAQAADwAAAAAAAAAAAAAAAAAWCgAAZHJzL2Rvd25y ZXYueG1sUEsBAi0AFAAGAAgAAAAhAHaFPfu6AQAAQgIAABQAAAAAAAAAAAAAAAAAIAsAAGRycy9t ZWRpYS9pbWFnZTEud21mUEsFBgAAAAAGAAYAfAEAAAwNAAAAAA== ">
                <v:shape id="_x0000_s1148" type="#_x0000_t75" style="position:absolute;width:65151;height:20770;visibility:visible;mso-wrap-style:square" filled="t">
                  <v:fill o:detectmouseclick="t"/>
                  <v:path o:connecttype="none"/>
                </v:shape>
                <v:group id="Group 207" o:spid="_x0000_s1149" style="position:absolute;left:17294;top:1800;width:30828;height:17994" coordsize="30828,17994"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HwhjVMYAAADcAAAADwAAAGRycy9kb3ducmV2LnhtbESPT2vCQBTE7wW/w/KE 3uomkdaSuoqIlh6kYCKU3h7ZZxLMvg3ZNX++fbdQ6HGYmd8w6+1oGtFT52rLCuJFBIK4sLrmUsEl Pz69gnAeWWNjmRRM5GC7mT2sMdV24DP1mS9FgLBLUUHlfZtK6YqKDLqFbYmDd7WdQR9kV0rd4RDg ppFJFL1IgzWHhQpb2ldU3LK7UfA+4LBbxof+dLvup+/8+fPrFJNSj/Nx9wbC0+j/w3/tD60giVbw eyYcAbn5AQ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AfCGNUxgAAANwA AAAPAAAAAAAAAAAAAAAAAKoCAABkcnMvZG93bnJldi54bWxQSwUGAAAAAAQABAD6AAAAnQMAAAAA ">
                  <v:shape id="Arc 208" o:spid="_x0000_s1150" style="position:absolute;left:11936;top:6588;width:4587;height:4586;visibility:visible;mso-wrap-style:square;v-text-anchor:middle" coordsize="458693,458646"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cOSiMQA AADcAAAADwAAAGRycy9kb3ducmV2LnhtbERPTWvCQBC9F/wPyxR6KXWjB5HUVUqxUIo5JCZtj9Ps NAlmZ0N2TeK/dw+Cx8f73uwm04qBetdYVrCYRyCIS6sbrhTkx4+XNQjnkTW2lknBhRzstrOHDcba jpzSkPlKhBB2MSqove9iKV1Zk0E3tx1x4P5tb9AH2FdS9ziGcNPKZRStpMGGQ0ONHb3XVJ6ys1Fw WLk8LX5OX8/fyeL3r0uLxO8LpZ4ep7dXEJ4mfxff3J9awTIKa8OZcATk9goAAP//AwBQSwECLQAU AAYACAAAACEA8PeKu/0AAADiAQAAEwAAAAAAAAAAAAAAAAAAAAAAW0NvbnRlbnRfVHlwZXNdLnht bFBLAQItABQABgAIAAAAIQAx3V9h0gAAAI8BAAALAAAAAAAAAAAAAAAAAC4BAABfcmVscy8ucmVs c1BLAQItABQABgAIAAAAIQAzLwWeQQAAADkAAAAQAAAAAAAAAAAAAAAAACkCAABkcnMvc2hhcGV4 bWwueG1sUEsBAi0AFAAGAAgAAAAhAJHDkojEAAAA3AAAAA8AAAAAAAAAAAAAAAAAmAIAAGRycy9k b3ducmV2LnhtbFBLBQYAAAAABAAEAPUAAACJAwAAAAA= " path="m100537,419061nsc42726,379822,5957,316373,660,246709l229347,229323,100537,419061xem100537,419061nfc42726,379822,5957,316373,660,246709e" fillcolor="#d8d8d8 [2732]" strokecolor="black [3213]" strokeweight=".5pt">
                    <v:stroke startarrow="block" startarrowwidth="narrow" startarrowlength="long" joinstyle="miter"/>
                    <v:path arrowok="t" o:connecttype="custom" o:connectlocs="100537,419061;660,246709" o:connectangles="0,0"/>
                  </v:shape>
                  <v:oval id="Oval 209" o:spid="_x0000_s1151" style="position:absolute;left:5071;width:17997;height:17994;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Lw2YU8MA AADcAAAADwAAAGRycy9kb3ducmV2LnhtbESPQWvCQBSE7wX/w/KE3uquCrZGV9Gi6LFqDh6f2WcS zL4N2W1M/70rCD0OM/MNM192thItNb50rGE4UCCIM2dKzjWkp+3HFwgfkA1WjknDH3lYLnpvc0yM u/OB2mPIRYSwT1BDEUKdSOmzgiz6gauJo3d1jcUQZZNL0+A9wm0lR0pNpMWS40KBNX0XlN2Ov1aD 6Q6bc2s/f7bqdkmnaT5et2an9Xu/W81ABOrCf/jV3hsNIzWF55l4BOTiAQAA//8DAFBLAQItABQA BgAIAAAAIQDw94q7/QAAAOIBAAATAAAAAAAAAAAAAAAAAAAAAABbQ29udGVudF9UeXBlc10ueG1s UEsBAi0AFAAGAAgAAAAhADHdX2HSAAAAjwEAAAsAAAAAAAAAAAAAAAAALgEAAF9yZWxzLy5yZWxz UEsBAi0AFAAGAAgAAAAhADMvBZ5BAAAAOQAAABAAAAAAAAAAAAAAAAAAKQIAAGRycy9zaGFwZXht bC54bWxQSwECLQAUAAYACAAAACEALw2YU8MAAADcAAAADwAAAAAAAAAAAAAAAACYAgAAZHJzL2Rv d25yZXYueG1sUEsFBgAAAAAEAAQA9QAAAIgDAAAAAA== " filled="f" strokecolor="black [3213]" strokeweight="1pt">
                    <v:stroke joinstyle="miter"/>
                  </v:oval>
                  <v:line id="Straight Connector 210" o:spid="_x0000_s1152" style="position:absolute;visibility:visible;mso-wrap-style:square" from="2578,8982" to="28342,898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fmhZg8AAAADcAAAADwAAAGRycy9kb3ducmV2LnhtbERPTYvCMBC9C/sfwizsTVM9iFajyIKw yHqwiuexGdtiMilJ1NZfbw4Le3y87+W6s0Y8yIfGsYLxKANBXDrdcKXgdNwOZyBCRNZoHJOCngKs Vx+DJebaPflAjyJWIoVwyFFBHWObSxnKmiyGkWuJE3d13mJM0FdSe3ymcGvkJMum0mLDqaHGlr5r Km/F3Sow+347f9lzeSp+r7uLOfi+mHqlvj67zQJEpC7+i//cP1rBZJzmpzPpCMjVGwAA//8DAFBL AQItABQABgAIAAAAIQD+JeulAAEAAOoBAAATAAAAAAAAAAAAAAAAAAAAAABbQ29udGVudF9UeXBl c10ueG1sUEsBAi0AFAAGAAgAAAAhAJYFM1jUAAAAlwEAAAsAAAAAAAAAAAAAAAAAMQEAAF9yZWxz Ly5yZWxzUEsBAi0AFAAGAAgAAAAhADMvBZ5BAAAAOQAAABQAAAAAAAAAAAAAAAAALgIAAGRycy9j b25uZWN0b3J4bWwueG1sUEsBAi0AFAAGAAgAAAAhAH5oWYPAAAAA3AAAAA8AAAAAAAAAAAAAAAAA oQIAAGRycy9kb3ducmV2LnhtbFBLBQYAAAAABAAEAPkAAACOAwAAAAA= " strokecolor="black [3213]" strokeweight="1pt">
                    <v:stroke endarrow="block" endarrowwidth="narrow" endarrowlength="long" joinstyle="miter"/>
                    <o:lock v:ext="edit" shapetype="f"/>
                  </v:line>
                  <v:line id="Straight Connector 211" o:spid="_x0000_s1153" style="position:absolute;visibility:visible;mso-wrap-style:square" from="9229,9014" to="9229,1655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UGqgIcIAAADcAAAADwAAAGRycy9kb3ducmV2LnhtbESPQYvCMBSE7wv+h/AEb2taDyrVKMuC IniQquj1kbxtyzYvpYm2/nsjCB6HmfmGWa57W4s7tb5yrCAdJyCItTMVFwrOp833HIQPyAZrx6Tg QR7Wq8HXEjPjOs7pfgyFiBD2GSooQ2gyKb0uyaIfu4Y4en+utRiibAtpWuwi3NZykiRTabHiuFBi Q78l6f/jzSq4+kueS3Po6lmhE3nbm+1GB6VGw/5nASJQHz7hd3tnFEzSFF5n4hGQqycA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UGqgIcIAAADcAAAADwAAAAAAAAAAAAAA AAChAgAAZHJzL2Rvd25yZXYueG1sUEsFBgAAAAAEAAQA+QAAAJADAAAAAA== " strokecolor="black [3213]" strokeweight=".5pt">
                    <v:stroke dashstyle="longDash" startarrow="oval" startarrowwidth="narrow" startarrowlength="short" endarrow="oval" endarrowwidth="narrow" endarrowlength="short" joinstyle="miter"/>
                    <o:lock v:ext="edit" shapetype="f"/>
                  </v:line>
                  <v:line id="Straight Connector 212" o:spid="_x0000_s1154" style="position:absolute;flip:x;visibility:visible;mso-wrap-style:square" from="9276,8982" to="14069,1655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OgDvj8YAAADcAAAADwAAAGRycy9kb3ducmV2LnhtbESPQWvCQBCF7wX/wzKF3pqNKUiNWaUI lvagpanex+yYBLOzSXYb4793CwWPjzfve/Oy1WgaMVDvassKplEMgriwuuZSwf5n8/wKwnlkjY1l UnAlB6vl5CHDVNsLf9OQ+1IECLsUFVTet6mUrqjIoItsSxy8k+0N+iD7UuoeLwFuGpnE8UwarDk0 VNjSuqLinP+a8MbXll6O83H7WXaHXdutT/P3s1Tq6XF8W4DwNPr78X/6QytIpgn8jQkEkMsb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DoA74/GAAAA3AAAAA8AAAAAAAAA AAAAAAAAoQIAAGRycy9kb3ducmV2LnhtbFBLBQYAAAAABAAEAPkAAACUAwAAAAA= " strokecolor="red" strokeweight="1.5pt">
                    <v:stroke startarrow="oval" startarrowwidth="narrow" startarrowlength="short" endarrow="block" endarrowwidth="narrow" endarrowlength="long" joinstyle="miter"/>
                  </v:line>
                  <v:shape id="Picture 213" o:spid="_x0000_s1155" type="#_x0000_t75" style="position:absolute;left:4659;top:8458;width:1015;height:1143;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PNqEn7EAAAA3AAAAA8AAABkcnMvZG93bnJldi54bWxEj9Fqg0AURN8L+YflBvJW16RQxLgJIUGw L5aafsCte6MS9664m2j69d1CoY/DzJxhsv1senGn0XWWFayjGARxbXXHjYLPc/6cgHAeWWNvmRQ8 yMF+t3jKMNV24g+6V74RAcIuRQWt90MqpatbMugiOxAH72JHgz7IsZF6xCnATS83cfwqDXYcFloc 6NhSfa1uRsHpzST25s7v5XdXTKXPy7z6KpVaLefDFoSn2f+H/9qFVrBZv8DvmXAE5O4HAAD//wMA UEsBAi0AFAAGAAgAAAAhAASrOV4AAQAA5gEAABMAAAAAAAAAAAAAAAAAAAAAAFtDb250ZW50X1R5 cGVzXS54bWxQSwECLQAUAAYACAAAACEACMMYpNQAAACTAQAACwAAAAAAAAAAAAAAAAAxAQAAX3Jl bHMvLnJlbHNQSwECLQAUAAYACAAAACEAMy8FnkEAAAA5AAAAEgAAAAAAAAAAAAAAAAAuAgAAZHJz L3BpY3R1cmV4bWwueG1sUEsBAi0AFAAGAAgAAAAhAPNqEn7EAAAA3AAAAA8AAAAAAAAAAAAAAAAA nwIAAGRycy9kb3ducmV2LnhtbFBLBQYAAAAABAAEAPcAAACQAwAAAAA= ">
                    <v:imagedata r:id="rId1102" o:title=""/>
                  </v:shape>
                  <v:shape id="TextBox 23" o:spid="_x0000_s1156" type="#_x0000_t202" style="position:absolute;left:20586;top:9213;width:10242;height:417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vxNDW8IA AADcAAAADwAAAGRycy9kb3ducmV2LnhtbESPQWvCQBSE74X+h+UJvdVNpC0luorUFjz0Uk3vj+wz G8y+Ddmnif/eFQSPw8x8wyxWo2/VmfrYBDaQTzNQxFWwDdcGyv3P6yeoKMgW28Bk4EIRVsvnpwUW Ngz8R+ed1CpBOBZowIl0hdaxcuQxTkNHnLxD6D1Kkn2tbY9DgvtWz7LsQ3tsOC047OjLUXXcnbwB EbvOL+W3j9v/8XczuKx6x9KYl8m4noMSGuURvre31sAsf4PbmXQE9PIKAAD//wMAUEsBAi0AFAAG AAgAAAAhAPD3irv9AAAA4gEAABMAAAAAAAAAAAAAAAAAAAAAAFtDb250ZW50X1R5cGVzXS54bWxQ SwECLQAUAAYACAAAACEAMd1fYdIAAACPAQAACwAAAAAAAAAAAAAAAAAuAQAAX3JlbHMvLnJlbHNQ SwECLQAUAAYACAAAACEAMy8FnkEAAAA5AAAAEAAAAAAAAAAAAAAAAAApAgAAZHJzL3NoYXBleG1s LnhtbFBLAQItABQABgAIAAAAIQC/E0NbwgAAANwAAAAPAAAAAAAAAAAAAAAAAJgCAABkcnMvZG93 bnJldi54bWxQSwUGAAAAAAQABAD1AAAAhwMAAAAA " filled="f" stroked="f">
                    <v:textbox style="mso-fit-shape-to-text:t">
                      <w:txbxContent>
                        <w:p w14:paraId="40202382" w14:textId="77777777" w:rsidR="003B4DD8" w:rsidRDefault="003B4DD8" w:rsidP="003B4DD8">
                          <w:pPr>
                            <w:rPr>
                              <w:rFonts w:ascii="Cambria Math" w:hAnsi="+mn-cs"/>
                              <w:i/>
                              <w:iCs/>
                              <w:color w:val="000000" w:themeColor="text1"/>
                              <w:kern w:val="24"/>
                              <w:sz w:val="20"/>
                              <w:szCs w:val="20"/>
                            </w:rPr>
                          </w:pPr>
                          <m:oMathPara>
                            <m:oMathParaPr>
                              <m:jc m:val="centerGroup"/>
                            </m:oMathParaPr>
                            <m:oMath>
                              <m:sSub>
                                <m:sSubPr>
                                  <m:ctrlPr>
                                    <w:rPr>
                                      <w:rFonts w:ascii="Cambria Math" w:eastAsiaTheme="minorEastAsia" w:hAnsi="Cambria Math"/>
                                      <w:i/>
                                      <w:iCs/>
                                      <w:color w:val="000000" w:themeColor="text1"/>
                                      <w:kern w:val="24"/>
                                    </w:rPr>
                                  </m:ctrlPr>
                                </m:sSubPr>
                                <m:e>
                                  <m:r>
                                    <w:rPr>
                                      <w:rFonts w:ascii="Cambria Math" w:hAnsi="Cambria Math"/>
                                      <w:color w:val="000000" w:themeColor="text1"/>
                                      <w:kern w:val="24"/>
                                      <w:sz w:val="20"/>
                                      <w:szCs w:val="20"/>
                                    </w:rPr>
                                    <m:t>x</m:t>
                                  </m:r>
                                </m:e>
                                <m:sub>
                                  <m:r>
                                    <w:rPr>
                                      <w:rFonts w:ascii="Cambria Math" w:hAnsi="Cambria Math"/>
                                      <w:color w:val="000000" w:themeColor="text1"/>
                                      <w:kern w:val="24"/>
                                      <w:sz w:val="20"/>
                                      <w:szCs w:val="20"/>
                                    </w:rPr>
                                    <m:t>1</m:t>
                                  </m:r>
                                </m:sub>
                              </m:sSub>
                              <m:r>
                                <w:rPr>
                                  <w:rFonts w:ascii="Cambria Math" w:hAnsi="Cambria Math"/>
                                  <w:color w:val="000000" w:themeColor="text1"/>
                                  <w:kern w:val="24"/>
                                  <w:sz w:val="20"/>
                                  <w:szCs w:val="20"/>
                                </w:rPr>
                                <m:t>-</m:t>
                              </m:r>
                              <m:sSub>
                                <m:sSubPr>
                                  <m:ctrlPr>
                                    <w:rPr>
                                      <w:rFonts w:ascii="Cambria Math" w:eastAsiaTheme="minorEastAsia" w:hAnsi="Cambria Math"/>
                                      <w:i/>
                                      <w:iCs/>
                                      <w:color w:val="000000" w:themeColor="text1"/>
                                      <w:kern w:val="24"/>
                                    </w:rPr>
                                  </m:ctrlPr>
                                </m:sSubPr>
                                <m:e>
                                  <m:r>
                                    <w:rPr>
                                      <w:rFonts w:ascii="Cambria Math" w:hAnsi="Cambria Math"/>
                                      <w:color w:val="000000" w:themeColor="text1"/>
                                      <w:kern w:val="24"/>
                                      <w:sz w:val="20"/>
                                      <w:szCs w:val="20"/>
                                    </w:rPr>
                                    <m:t>x</m:t>
                                  </m:r>
                                </m:e>
                                <m:sub>
                                  <m:r>
                                    <w:rPr>
                                      <w:rFonts w:ascii="Cambria Math" w:hAnsi="Cambria Math"/>
                                      <w:color w:val="000000" w:themeColor="text1"/>
                                      <w:kern w:val="24"/>
                                      <w:sz w:val="20"/>
                                      <w:szCs w:val="20"/>
                                    </w:rPr>
                                    <m:t>2</m:t>
                                  </m:r>
                                </m:sub>
                              </m:sSub>
                            </m:oMath>
                          </m:oMathPara>
                        </w:p>
                      </w:txbxContent>
                    </v:textbox>
                  </v:shape>
                  <v:shape id="Straight Arrow Connector 215" o:spid="_x0000_s1157" type="#_x0000_t32" style="position:absolute;left:5069;top:9008;width:9000;height:0;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OI20FsQAAADcAAAADwAAAGRycy9kb3ducmV2LnhtbESPQWsCMRSE74L/ITyhN81qqSyrUVQQ 20OFbu39sXnubpu8LEl0t/++KRR6HGbmG2a9HawRd/KhdaxgPstAEFdOt1wruLwfpzmIEJE1Gsek 4JsCbDfj0RoL7Xp+o3sZa5EgHApU0MTYFVKGqiGLYeY64uRdnbcYk/S11B77BLdGLrJsKS22nBYa 7OjQUPVV3qwC46W9Xczwmn/u8/70cXjxj+dOqYfJsFuBiDTE//Bf+1krWMyf4PdMOgJy8wM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A4jbQWxAAAANwAAAAPAAAAAAAAAAAA AAAAAKECAABkcnMvZG93bnJldi54bWxQSwUGAAAAAAQABAD5AAAAkgMAAAAA " strokecolor="red" strokeweight="1.5pt">
                    <v:stroke endarrow="block" endarrowwidth="narrow" endarrowlength="long" joinstyle="miter"/>
                  </v:shape>
                  <v:shape id="TextBox 47" o:spid="_x0000_s1158" type="#_x0000_t202" style="position:absolute;left:13787;top:9092;width:3346;height:353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II14t8IA AADcAAAADwAAAGRycy9kb3ducmV2LnhtbESPQWvCQBSE74L/YXlCb7qJUCmpq4i24KGX2nh/ZF+z wezbkH2a+O+7gtDjMDPfMOvt6Ft1oz42gQ3kiwwUcRVsw7WB8udz/gYqCrLFNjAZuFOE7WY6WWNh w8DfdDtJrRKEY4EGnEhXaB0rRx7jInTEyfsNvUdJsq+17XFIcN/qZZattMeG04LDjvaOqsvp6g2I 2F1+Lz98PJ7Hr8PgsuoVS2NeZuPuHZTQKP/hZ/toDSzzFTzOpCOgN38AAAD//wMAUEsBAi0AFAAG AAgAAAAhAPD3irv9AAAA4gEAABMAAAAAAAAAAAAAAAAAAAAAAFtDb250ZW50X1R5cGVzXS54bWxQ SwECLQAUAAYACAAAACEAMd1fYdIAAACPAQAACwAAAAAAAAAAAAAAAAAuAQAAX3JlbHMvLnJlbHNQ SwECLQAUAAYACAAAACEAMy8FnkEAAAA5AAAAEAAAAAAAAAAAAAAAAAApAgAAZHJzL3NoYXBleG1s LnhtbFBLAQItABQABgAIAAAAIQAgjXi3wgAAANwAAAAPAAAAAAAAAAAAAAAAAJgCAABkcnMvZG93 bnJldi54bWxQSwUGAAAAAAQABAD1AAAAhwMAAAAA " filled="f" stroked="f">
                    <v:textbox style="mso-fit-shape-to-text:t">
                      <w:txbxContent>
                        <w:p w14:paraId="6F9EDAF4"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O</m:t>
                              </m:r>
                            </m:oMath>
                          </m:oMathPara>
                        </w:p>
                      </w:txbxContent>
                    </v:textbox>
                  </v:shape>
                  <v:shape id="TextBox 48" o:spid="_x0000_s1159" type="#_x0000_t202" style="position:absolute;top:6503;width:5727;height:353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T8HdLMIA AADcAAAADwAAAGRycy9kb3ducmV2LnhtbESPT2vCQBTE74V+h+UJvdVNhP4huorUFjz0Uk3vj+wz G8y+Ddmnid/eFQSPw8z8hlmsRt+qM/WxCWwgn2agiKtgG64NlPuf109QUZAttoHJwIUirJbPTwss bBj4j847qVWCcCzQgBPpCq1j5chjnIaOOHmH0HuUJPta2x6HBPetnmXZu/bYcFpw2NGXo+q4O3kD InadX8pvH7f/4+9mcFn1hqUxL5NxPQclNMojfG9vrYFZ/gG3M+kI6OUVAAD//wMAUEsBAi0AFAAG AAgAAAAhAPD3irv9AAAA4gEAABMAAAAAAAAAAAAAAAAAAAAAAFtDb250ZW50X1R5cGVzXS54bWxQ SwECLQAUAAYACAAAACEAMd1fYdIAAACPAQAACwAAAAAAAAAAAAAAAAAuAQAAX3JlbHMvLnJlbHNQ SwECLQAUAAYACAAAACEAMy8FnkEAAAA5AAAAEAAAAAAAAAAAAAAAAAApAgAAZHJzL3NoYXBleG1s LnhtbFBLAQItABQABgAIAAAAIQBPwd0swgAAANwAAAAPAAAAAAAAAAAAAAAAAJgCAABkcnMvZG93 bnJldi54bWxQSwUGAAAAAAQABAD1AAAAhwMAAAAA " filled="f" stroked="f">
                    <v:textbox style="mso-fit-shape-to-text:t">
                      <w:txbxContent>
                        <w:p w14:paraId="65488C19"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t=0</m:t>
                              </m:r>
                            </m:oMath>
                          </m:oMathPara>
                        </w:p>
                      </w:txbxContent>
                    </v:textbox>
                  </v:shape>
                  <v:shape id="TextBox 49" o:spid="_x0000_s1160" type="#_x0000_t202" style="position:absolute;left:6409;top:5861;width:6026;height:406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Pl5JXr8A AADcAAAADwAAAGRycy9kb3ducmV2LnhtbERPTWvCQBC9F/wPywjedBPBIqmrSG3Bg5dqvA/ZaTY0 Oxuyo4n/3j0IPT7e92Y3+lbdqY9NYAP5IgNFXAXbcG2gvHzP16CiIFtsA5OBB0XYbSdvGyxsGPiH 7mepVQrhWKABJ9IVWsfKkce4CB1x4n5D71ES7GttexxSuG/1MsvetceGU4PDjj4dVX/nmzcgYvf5 o/zy8XgdT4fBZdUKS2Nm03H/AUpolH/xy320BpZ5WpvOpCOgt08AAAD//wMAUEsBAi0AFAAGAAgA AAAhAPD3irv9AAAA4gEAABMAAAAAAAAAAAAAAAAAAAAAAFtDb250ZW50X1R5cGVzXS54bWxQSwEC LQAUAAYACAAAACEAMd1fYdIAAACPAQAACwAAAAAAAAAAAAAAAAAuAQAAX3JlbHMvLnJlbHNQSwEC LQAUAAYACAAAACEAMy8FnkEAAAA5AAAAEAAAAAAAAAAAAAAAAAApAgAAZHJzL3NoYXBleG1sLnht bFBLAQItABQABgAIAAAAIQA+XklevwAAANwAAAAPAAAAAAAAAAAAAAAAAJgCAABkcnMvZG93bnJl di54bWxQSwUGAAAAAAQABAD1AAAAhAMAAAAA " filled="f" stroked="f">
                    <v:textbox style="mso-fit-shape-to-text:t">
                      <w:txbxContent>
                        <w:p w14:paraId="71E81E95"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m:t>
                              </m:r>
                              <m:box>
                                <m:boxPr>
                                  <m:ctrlPr>
                                    <w:rPr>
                                      <w:rFonts w:ascii="Cambria Math" w:eastAsiaTheme="minorEastAsia" w:hAnsi="Cambria Math"/>
                                      <w:i/>
                                      <w:iCs/>
                                      <w:color w:val="000000" w:themeColor="text1"/>
                                      <w:kern w:val="24"/>
                                    </w:rPr>
                                  </m:ctrlPr>
                                </m:boxPr>
                                <m:e>
                                  <m:argPr>
                                    <m:argSz m:val="-1"/>
                                  </m:argPr>
                                  <m:f>
                                    <m:fPr>
                                      <m:ctrlPr>
                                        <w:rPr>
                                          <w:rFonts w:ascii="Cambria Math" w:eastAsiaTheme="minorEastAsia" w:hAnsi="Cambria Math"/>
                                          <w:i/>
                                          <w:iCs/>
                                          <w:color w:val="000000" w:themeColor="text1"/>
                                          <w:kern w:val="24"/>
                                        </w:rPr>
                                      </m:ctrlPr>
                                    </m:fPr>
                                    <m:num>
                                      <m:r>
                                        <w:rPr>
                                          <w:rFonts w:ascii="Cambria Math" w:hAnsi="Cambria Math"/>
                                          <w:color w:val="000000" w:themeColor="text1"/>
                                          <w:kern w:val="24"/>
                                          <w:sz w:val="20"/>
                                          <w:szCs w:val="20"/>
                                        </w:rPr>
                                        <m:t>1</m:t>
                                      </m:r>
                                    </m:num>
                                    <m:den>
                                      <m:r>
                                        <w:rPr>
                                          <w:rFonts w:ascii="Cambria Math" w:hAnsi="Cambria Math"/>
                                          <w:color w:val="000000" w:themeColor="text1"/>
                                          <w:kern w:val="24"/>
                                          <w:sz w:val="20"/>
                                          <w:szCs w:val="20"/>
                                        </w:rPr>
                                        <m:t>2</m:t>
                                      </m:r>
                                    </m:den>
                                  </m:f>
                                  <m:sSub>
                                    <m:sSubPr>
                                      <m:ctrlPr>
                                        <w:rPr>
                                          <w:rFonts w:ascii="Cambria Math" w:eastAsiaTheme="minorEastAsia" w:hAnsi="Cambria Math"/>
                                          <w:i/>
                                          <w:iCs/>
                                          <w:color w:val="000000" w:themeColor="text1"/>
                                          <w:kern w:val="24"/>
                                        </w:rPr>
                                      </m:ctrlPr>
                                    </m:sSubPr>
                                    <m:e>
                                      <m:r>
                                        <w:rPr>
                                          <w:rFonts w:ascii="Cambria Math" w:hAnsi="Cambria Math"/>
                                          <w:color w:val="000000" w:themeColor="text1"/>
                                          <w:kern w:val="24"/>
                                          <w:sz w:val="20"/>
                                          <w:szCs w:val="20"/>
                                        </w:rPr>
                                        <m:t>d</m:t>
                                      </m:r>
                                    </m:e>
                                    <m:sub>
                                      <m:r>
                                        <w:rPr>
                                          <w:rFonts w:ascii="Cambria Math" w:hAnsi="Cambria Math"/>
                                          <w:color w:val="000000" w:themeColor="text1"/>
                                          <w:kern w:val="24"/>
                                          <w:sz w:val="20"/>
                                          <w:szCs w:val="20"/>
                                        </w:rPr>
                                        <m:t>max</m:t>
                                      </m:r>
                                    </m:sub>
                                  </m:sSub>
                                </m:e>
                              </m:box>
                            </m:oMath>
                          </m:oMathPara>
                        </w:p>
                      </w:txbxContent>
                    </v:textbox>
                  </v:shape>
                  <v:shape id="TextBox 50" o:spid="_x0000_s1161" type="#_x0000_t202" style="position:absolute;left:7156;top:9220;width:7290;height:353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URLsxcIA AADcAAAADwAAAGRycy9kb3ducmV2LnhtbESPQWvCQBSE74X+h+UJvdVNhJY2uorUFjz0Uk3vj+wz G8y+Ddmnif/eFQSPw8x8wyxWo2/VmfrYBDaQTzNQxFWwDdcGyv3P6weoKMgW28Bk4EIRVsvnpwUW Ngz8R+ed1CpBOBZowIl0hdaxcuQxTkNHnLxD6D1Kkn2tbY9DgvtWz7LsXXtsOC047OjLUXXcnbwB EbvOL+W3j9v/8XczuKx6w9KYl8m4noMSGuURvre31sAs/4TbmXQE9PIKAAD//wMAUEsBAi0AFAAG AAgAAAAhAPD3irv9AAAA4gEAABMAAAAAAAAAAAAAAAAAAAAAAFtDb250ZW50X1R5cGVzXS54bWxQ SwECLQAUAAYACAAAACEAMd1fYdIAAACPAQAACwAAAAAAAAAAAAAAAAAuAQAAX3JlbHMvLnJlbHNQ SwECLQAUAAYACAAAACEAMy8FnkEAAAA5AAAAEAAAAAAAAAAAAAAAAAApAgAAZHJzL3NoYXBleG1s LnhtbFBLAQItABQABgAIAAAAIQBREuzFwgAAANwAAAAPAAAAAAAAAAAAAAAAAJgCAABkcnMvZG93 bnJldi54bWxQSwUGAAAAAAQABAD1AAAAhwMAAAAA " filled="f" stroked="f">
                    <v:textbox style="mso-fit-shape-to-text:t">
                      <w:txbxContent>
                        <w:p w14:paraId="63095501" w14:textId="77777777" w:rsidR="003B4DD8" w:rsidRDefault="003B4DD8" w:rsidP="003B4DD8">
                          <w:pPr>
                            <w:rPr>
                              <w:rFonts w:ascii="Cambria Math" w:eastAsia="Cambria Math" w:hAnsi="Cambria Math"/>
                              <w:i/>
                              <w:iCs/>
                              <w:color w:val="000000" w:themeColor="text1"/>
                              <w:kern w:val="24"/>
                              <w:sz w:val="20"/>
                              <w:szCs w:val="20"/>
                            </w:rPr>
                          </w:pPr>
                          <m:oMathPara>
                            <m:oMathParaPr>
                              <m:jc m:val="centerGroup"/>
                            </m:oMathParaPr>
                            <m:oMath>
                              <m:r>
                                <w:rPr>
                                  <w:rFonts w:ascii="Cambria Math" w:eastAsia="Cambria Math" w:hAnsi="Cambria Math"/>
                                  <w:color w:val="000000" w:themeColor="text1"/>
                                  <w:kern w:val="24"/>
                                  <w:sz w:val="20"/>
                                  <w:szCs w:val="20"/>
                                </w:rPr>
                                <m:t>∆φ</m:t>
                              </m:r>
                            </m:oMath>
                          </m:oMathPara>
                        </w:p>
                      </w:txbxContent>
                    </v:textbox>
                  </v:shape>
                </v:group>
                <w10:anchorlock/>
              </v:group>
            </w:pict>
          </mc:Fallback>
        </mc:AlternateContent>
      </w:r>
    </w:p>
    <w:p w14:paraId="37CDE8FE"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Cs/>
          <w:sz w:val="26"/>
          <w:szCs w:val="26"/>
        </w:rPr>
        <w:t>Từ đồ thị, ta có:</w:t>
      </w:r>
    </w:p>
    <w:p w14:paraId="7170327C" w14:textId="77777777" w:rsidR="000D5B32" w:rsidRPr="00C917D3" w:rsidRDefault="000D5B32" w:rsidP="0016669E">
      <w:pPr>
        <w:tabs>
          <w:tab w:val="left" w:pos="284"/>
          <w:tab w:val="left" w:pos="2835"/>
          <w:tab w:val="left" w:pos="5387"/>
          <w:tab w:val="left" w:pos="7938"/>
        </w:tabs>
        <w:spacing w:after="0" w:line="288" w:lineRule="auto"/>
        <w:ind w:firstLine="142"/>
        <w:jc w:val="center"/>
        <w:rPr>
          <w:rFonts w:cs="Times New Roman"/>
          <w:bCs/>
          <w:sz w:val="26"/>
          <w:szCs w:val="26"/>
        </w:rPr>
      </w:pPr>
      <m:oMathPara>
        <m:oMath>
          <m:r>
            <w:rPr>
              <w:rFonts w:ascii="Cambria Math" w:hAnsi="Cambria Math" w:cs="Times New Roman"/>
              <w:sz w:val="26"/>
              <w:szCs w:val="26"/>
            </w:rPr>
            <m:t>T=6 s ⇒ ω=</m:t>
          </m:r>
          <m:f>
            <m:fPr>
              <m:ctrlPr>
                <w:rPr>
                  <w:rFonts w:ascii="Cambria Math" w:hAnsi="Cambria Math" w:cs="Times New Roman"/>
                  <w:bCs/>
                  <w:i/>
                  <w:sz w:val="26"/>
                  <w:szCs w:val="26"/>
                </w:rPr>
              </m:ctrlPr>
            </m:fPr>
            <m:num>
              <m:r>
                <w:rPr>
                  <w:rFonts w:ascii="Cambria Math" w:hAnsi="Cambria Math" w:cs="Times New Roman"/>
                  <w:sz w:val="26"/>
                  <w:szCs w:val="26"/>
                </w:rPr>
                <m:t>π</m:t>
              </m:r>
            </m:num>
            <m:den>
              <m:r>
                <w:rPr>
                  <w:rFonts w:ascii="Cambria Math" w:hAnsi="Cambria Math" w:cs="Times New Roman"/>
                  <w:sz w:val="26"/>
                  <w:szCs w:val="26"/>
                </w:rPr>
                <m:t>3</m:t>
              </m:r>
            </m:den>
          </m:f>
          <m:f>
            <m:fPr>
              <m:ctrlPr>
                <w:rPr>
                  <w:rFonts w:ascii="Cambria Math" w:hAnsi="Cambria Math" w:cs="Times New Roman"/>
                  <w:bCs/>
                  <w:i/>
                  <w:sz w:val="26"/>
                  <w:szCs w:val="26"/>
                </w:rPr>
              </m:ctrlPr>
            </m:fPr>
            <m:num>
              <m:r>
                <w:rPr>
                  <w:rFonts w:ascii="Cambria Math" w:hAnsi="Cambria Math" w:cs="Times New Roman"/>
                  <w:sz w:val="26"/>
                  <w:szCs w:val="26"/>
                </w:rPr>
                <m:t>rad</m:t>
              </m:r>
            </m:num>
            <m:den>
              <m:r>
                <w:rPr>
                  <w:rFonts w:ascii="Cambria Math" w:hAnsi="Cambria Math" w:cs="Times New Roman"/>
                  <w:sz w:val="26"/>
                  <w:szCs w:val="26"/>
                </w:rPr>
                <m:t>s</m:t>
              </m:r>
            </m:den>
          </m:f>
        </m:oMath>
      </m:oMathPara>
    </w:p>
    <w:p w14:paraId="784DB38F"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Cs/>
          <w:sz w:val="26"/>
          <w:szCs w:val="26"/>
        </w:rPr>
        <w:t>Phương trình của hai dao động</w:t>
      </w:r>
    </w:p>
    <w:p w14:paraId="57EE602C" w14:textId="77777777" w:rsidR="000D5B32" w:rsidRPr="00C917D3" w:rsidRDefault="001A0172" w:rsidP="0016669E">
      <w:pPr>
        <w:tabs>
          <w:tab w:val="left" w:pos="284"/>
          <w:tab w:val="left" w:pos="2835"/>
          <w:tab w:val="left" w:pos="5387"/>
          <w:tab w:val="left" w:pos="7938"/>
        </w:tabs>
        <w:spacing w:after="0" w:line="288" w:lineRule="auto"/>
        <w:ind w:firstLine="142"/>
        <w:jc w:val="center"/>
        <w:rPr>
          <w:rFonts w:cs="Times New Roman"/>
          <w:bCs/>
          <w:sz w:val="26"/>
          <w:szCs w:val="26"/>
        </w:rPr>
      </w:pPr>
      <m:oMathPara>
        <m:oMath>
          <m:d>
            <m:dPr>
              <m:begChr m:val="{"/>
              <m:endChr m:val=""/>
              <m:ctrlPr>
                <w:rPr>
                  <w:rFonts w:ascii="Cambria Math" w:hAnsi="Cambria Math" w:cs="Times New Roman"/>
                  <w:bCs/>
                  <w:i/>
                  <w:sz w:val="26"/>
                  <w:szCs w:val="26"/>
                </w:rPr>
              </m:ctrlPr>
            </m:dPr>
            <m:e>
              <m:eqArr>
                <m:eqArrPr>
                  <m:ctrlPr>
                    <w:rPr>
                      <w:rFonts w:ascii="Cambria Math" w:hAnsi="Cambria Math" w:cs="Times New Roman"/>
                      <w:bCs/>
                      <w:i/>
                      <w:sz w:val="26"/>
                      <w:szCs w:val="26"/>
                    </w:rPr>
                  </m:ctrlPr>
                </m:eqArrPr>
                <m:e>
                  <m:sSub>
                    <m:sSubPr>
                      <m:ctrlPr>
                        <w:rPr>
                          <w:rFonts w:ascii="Cambria Math" w:hAnsi="Cambria Math" w:cs="Times New Roman"/>
                          <w:bCs/>
                          <w:i/>
                          <w:sz w:val="26"/>
                          <w:szCs w:val="26"/>
                        </w:rPr>
                      </m:ctrlPr>
                    </m:sSubPr>
                    <m:e>
                      <m:r>
                        <w:rPr>
                          <w:rFonts w:ascii="Cambria Math" w:hAnsi="Cambria Math" w:cs="Times New Roman"/>
                          <w:sz w:val="26"/>
                          <w:szCs w:val="26"/>
                        </w:rPr>
                        <m:t>x</m:t>
                      </m:r>
                    </m:e>
                    <m:sub>
                      <m:r>
                        <w:rPr>
                          <w:rFonts w:ascii="Cambria Math" w:hAnsi="Cambria Math" w:cs="Times New Roman"/>
                          <w:sz w:val="26"/>
                          <w:szCs w:val="26"/>
                        </w:rPr>
                        <m:t>1</m:t>
                      </m:r>
                    </m:sub>
                  </m:sSub>
                  <m:r>
                    <w:rPr>
                      <w:rFonts w:ascii="Cambria Math" w:hAnsi="Cambria Math" w:cs="Times New Roman"/>
                      <w:sz w:val="26"/>
                      <w:szCs w:val="26"/>
                    </w:rPr>
                    <m:t>=A</m:t>
                  </m:r>
                  <m:func>
                    <m:funcPr>
                      <m:ctrlPr>
                        <w:rPr>
                          <w:rFonts w:ascii="Cambria Math" w:hAnsi="Cambria Math" w:cs="Times New Roman"/>
                          <w:bCs/>
                          <w:i/>
                          <w:sz w:val="26"/>
                          <w:szCs w:val="26"/>
                        </w:rPr>
                      </m:ctrlPr>
                    </m:funcPr>
                    <m:fName>
                      <m:r>
                        <m:rPr>
                          <m:sty m:val="p"/>
                        </m:rPr>
                        <w:rPr>
                          <w:rFonts w:ascii="Cambria Math" w:hAnsi="Cambria Math" w:cs="Times New Roman"/>
                          <w:sz w:val="26"/>
                          <w:szCs w:val="26"/>
                        </w:rPr>
                        <m:t>cos</m:t>
                      </m:r>
                    </m:fName>
                    <m:e>
                      <m:d>
                        <m:dPr>
                          <m:ctrlPr>
                            <w:rPr>
                              <w:rFonts w:ascii="Cambria Math" w:hAnsi="Cambria Math" w:cs="Times New Roman"/>
                              <w:bCs/>
                              <w:i/>
                              <w:sz w:val="26"/>
                              <w:szCs w:val="26"/>
                            </w:rPr>
                          </m:ctrlPr>
                        </m:dPr>
                        <m:e>
                          <m:f>
                            <m:fPr>
                              <m:ctrlPr>
                                <w:rPr>
                                  <w:rFonts w:ascii="Cambria Math" w:hAnsi="Cambria Math" w:cs="Times New Roman"/>
                                  <w:bCs/>
                                  <w:i/>
                                  <w:sz w:val="26"/>
                                  <w:szCs w:val="26"/>
                                </w:rPr>
                              </m:ctrlPr>
                            </m:fPr>
                            <m:num>
                              <m:r>
                                <w:rPr>
                                  <w:rFonts w:ascii="Cambria Math" w:hAnsi="Cambria Math" w:cs="Times New Roman"/>
                                  <w:sz w:val="26"/>
                                  <w:szCs w:val="26"/>
                                </w:rPr>
                                <m:t>π</m:t>
                              </m:r>
                            </m:num>
                            <m:den>
                              <m:r>
                                <w:rPr>
                                  <w:rFonts w:ascii="Cambria Math" w:hAnsi="Cambria Math" w:cs="Times New Roman"/>
                                  <w:sz w:val="26"/>
                                  <w:szCs w:val="26"/>
                                </w:rPr>
                                <m:t>3</m:t>
                              </m:r>
                            </m:den>
                          </m:f>
                          <m:r>
                            <w:rPr>
                              <w:rFonts w:ascii="Cambria Math" w:hAnsi="Cambria Math" w:cs="Times New Roman"/>
                              <w:sz w:val="26"/>
                              <w:szCs w:val="26"/>
                            </w:rPr>
                            <m:t>t-</m:t>
                          </m:r>
                          <m:f>
                            <m:fPr>
                              <m:ctrlPr>
                                <w:rPr>
                                  <w:rFonts w:ascii="Cambria Math" w:hAnsi="Cambria Math" w:cs="Times New Roman"/>
                                  <w:bCs/>
                                  <w:i/>
                                  <w:sz w:val="26"/>
                                  <w:szCs w:val="26"/>
                                </w:rPr>
                              </m:ctrlPr>
                            </m:fPr>
                            <m:num>
                              <m:r>
                                <w:rPr>
                                  <w:rFonts w:ascii="Cambria Math" w:hAnsi="Cambria Math" w:cs="Times New Roman"/>
                                  <w:sz w:val="26"/>
                                  <w:szCs w:val="26"/>
                                </w:rPr>
                                <m:t>π</m:t>
                              </m:r>
                            </m:num>
                            <m:den>
                              <m:r>
                                <w:rPr>
                                  <w:rFonts w:ascii="Cambria Math" w:hAnsi="Cambria Math" w:cs="Times New Roman"/>
                                  <w:sz w:val="26"/>
                                  <w:szCs w:val="26"/>
                                </w:rPr>
                                <m:t>6</m:t>
                              </m:r>
                            </m:den>
                          </m:f>
                        </m:e>
                      </m:d>
                    </m:e>
                  </m:func>
                </m:e>
                <m:e>
                  <m:sSub>
                    <m:sSubPr>
                      <m:ctrlPr>
                        <w:rPr>
                          <w:rFonts w:ascii="Cambria Math" w:hAnsi="Cambria Math" w:cs="Times New Roman"/>
                          <w:bCs/>
                          <w:i/>
                          <w:sz w:val="26"/>
                          <w:szCs w:val="26"/>
                        </w:rPr>
                      </m:ctrlPr>
                    </m:sSubPr>
                    <m:e>
                      <m:r>
                        <w:rPr>
                          <w:rFonts w:ascii="Cambria Math" w:hAnsi="Cambria Math" w:cs="Times New Roman"/>
                          <w:sz w:val="26"/>
                          <w:szCs w:val="26"/>
                        </w:rPr>
                        <m:t>x</m:t>
                      </m:r>
                    </m:e>
                    <m:sub>
                      <m:r>
                        <w:rPr>
                          <w:rFonts w:ascii="Cambria Math" w:hAnsi="Cambria Math" w:cs="Times New Roman"/>
                          <w:sz w:val="26"/>
                          <w:szCs w:val="26"/>
                        </w:rPr>
                        <m:t>2</m:t>
                      </m:r>
                    </m:sub>
                  </m:sSub>
                  <m:r>
                    <w:rPr>
                      <w:rFonts w:ascii="Cambria Math" w:hAnsi="Cambria Math" w:cs="Times New Roman"/>
                      <w:sz w:val="26"/>
                      <w:szCs w:val="26"/>
                    </w:rPr>
                    <m:t>=A</m:t>
                  </m:r>
                  <m:func>
                    <m:funcPr>
                      <m:ctrlPr>
                        <w:rPr>
                          <w:rFonts w:ascii="Cambria Math" w:hAnsi="Cambria Math" w:cs="Times New Roman"/>
                          <w:bCs/>
                          <w:i/>
                          <w:sz w:val="26"/>
                          <w:szCs w:val="26"/>
                        </w:rPr>
                      </m:ctrlPr>
                    </m:funcPr>
                    <m:fName>
                      <m:r>
                        <m:rPr>
                          <m:sty m:val="p"/>
                        </m:rPr>
                        <w:rPr>
                          <w:rFonts w:ascii="Cambria Math" w:hAnsi="Cambria Math" w:cs="Times New Roman"/>
                          <w:sz w:val="26"/>
                          <w:szCs w:val="26"/>
                        </w:rPr>
                        <m:t>cos</m:t>
                      </m:r>
                    </m:fName>
                    <m:e>
                      <m:d>
                        <m:dPr>
                          <m:ctrlPr>
                            <w:rPr>
                              <w:rFonts w:ascii="Cambria Math" w:hAnsi="Cambria Math" w:cs="Times New Roman"/>
                              <w:bCs/>
                              <w:i/>
                              <w:sz w:val="26"/>
                              <w:szCs w:val="26"/>
                            </w:rPr>
                          </m:ctrlPr>
                        </m:dPr>
                        <m:e>
                          <m:f>
                            <m:fPr>
                              <m:ctrlPr>
                                <w:rPr>
                                  <w:rFonts w:ascii="Cambria Math" w:hAnsi="Cambria Math" w:cs="Times New Roman"/>
                                  <w:bCs/>
                                  <w:i/>
                                  <w:sz w:val="26"/>
                                  <w:szCs w:val="26"/>
                                </w:rPr>
                              </m:ctrlPr>
                            </m:fPr>
                            <m:num>
                              <m:r>
                                <w:rPr>
                                  <w:rFonts w:ascii="Cambria Math" w:hAnsi="Cambria Math" w:cs="Times New Roman"/>
                                  <w:sz w:val="26"/>
                                  <w:szCs w:val="26"/>
                                </w:rPr>
                                <m:t>π</m:t>
                              </m:r>
                            </m:num>
                            <m:den>
                              <m:r>
                                <w:rPr>
                                  <w:rFonts w:ascii="Cambria Math" w:hAnsi="Cambria Math" w:cs="Times New Roman"/>
                                  <w:sz w:val="26"/>
                                  <w:szCs w:val="26"/>
                                </w:rPr>
                                <m:t>3</m:t>
                              </m:r>
                            </m:den>
                          </m:f>
                          <m:r>
                            <w:rPr>
                              <w:rFonts w:ascii="Cambria Math" w:hAnsi="Cambria Math" w:cs="Times New Roman"/>
                              <w:sz w:val="26"/>
                              <w:szCs w:val="26"/>
                            </w:rPr>
                            <m:t>t+</m:t>
                          </m:r>
                          <m:f>
                            <m:fPr>
                              <m:ctrlPr>
                                <w:rPr>
                                  <w:rFonts w:ascii="Cambria Math" w:hAnsi="Cambria Math" w:cs="Times New Roman"/>
                                  <w:bCs/>
                                  <w:i/>
                                  <w:sz w:val="26"/>
                                  <w:szCs w:val="26"/>
                                </w:rPr>
                              </m:ctrlPr>
                            </m:fPr>
                            <m:num>
                              <m:r>
                                <w:rPr>
                                  <w:rFonts w:ascii="Cambria Math" w:hAnsi="Cambria Math" w:cs="Times New Roman"/>
                                  <w:sz w:val="26"/>
                                  <w:szCs w:val="26"/>
                                </w:rPr>
                                <m:t>2π</m:t>
                              </m:r>
                            </m:num>
                            <m:den>
                              <m:r>
                                <w:rPr>
                                  <w:rFonts w:ascii="Cambria Math" w:hAnsi="Cambria Math" w:cs="Times New Roman"/>
                                  <w:sz w:val="26"/>
                                  <w:szCs w:val="26"/>
                                </w:rPr>
                                <m:t>3</m:t>
                              </m:r>
                            </m:den>
                          </m:f>
                        </m:e>
                      </m:d>
                    </m:e>
                  </m:func>
                </m:e>
              </m:eqArr>
            </m:e>
          </m:d>
        </m:oMath>
      </m:oMathPara>
    </w:p>
    <w:p w14:paraId="6EEC4F20"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Cs/>
          <w:sz w:val="26"/>
          <w:szCs w:val="26"/>
        </w:rPr>
        <w:t>Khoảng cách giữa hai dao động</w:t>
      </w:r>
    </w:p>
    <w:p w14:paraId="7AA461FA" w14:textId="77777777" w:rsidR="000D5B32" w:rsidRPr="00C917D3" w:rsidRDefault="000D5B32" w:rsidP="0016669E">
      <w:pPr>
        <w:tabs>
          <w:tab w:val="left" w:pos="284"/>
          <w:tab w:val="left" w:pos="2835"/>
          <w:tab w:val="left" w:pos="5387"/>
          <w:tab w:val="left" w:pos="7938"/>
        </w:tabs>
        <w:spacing w:after="0" w:line="288" w:lineRule="auto"/>
        <w:ind w:firstLine="142"/>
        <w:jc w:val="center"/>
        <w:rPr>
          <w:rFonts w:cs="Times New Roman"/>
          <w:bCs/>
          <w:sz w:val="26"/>
          <w:szCs w:val="26"/>
        </w:rPr>
      </w:pPr>
      <m:oMath>
        <m:r>
          <w:rPr>
            <w:rFonts w:ascii="Cambria Math" w:hAnsi="Cambria Math" w:cs="Times New Roman"/>
            <w:sz w:val="26"/>
            <w:szCs w:val="26"/>
          </w:rPr>
          <m:t>d=</m:t>
        </m:r>
        <m:d>
          <m:dPr>
            <m:begChr m:val="|"/>
            <m:endChr m:val="|"/>
            <m:ctrlPr>
              <w:rPr>
                <w:rFonts w:ascii="Cambria Math" w:hAnsi="Cambria Math" w:cs="Times New Roman"/>
                <w:bCs/>
                <w:i/>
                <w:sz w:val="26"/>
                <w:szCs w:val="26"/>
              </w:rPr>
            </m:ctrlPr>
          </m:dPr>
          <m:e>
            <m:sSub>
              <m:sSubPr>
                <m:ctrlPr>
                  <w:rPr>
                    <w:rFonts w:ascii="Cambria Math" w:hAnsi="Cambria Math" w:cs="Times New Roman"/>
                    <w:bCs/>
                    <w:i/>
                    <w:sz w:val="26"/>
                    <w:szCs w:val="26"/>
                  </w:rPr>
                </m:ctrlPr>
              </m:sSubPr>
              <m:e>
                <m:r>
                  <w:rPr>
                    <w:rFonts w:ascii="Cambria Math" w:hAnsi="Cambria Math" w:cs="Times New Roman"/>
                    <w:sz w:val="26"/>
                    <w:szCs w:val="26"/>
                  </w:rPr>
                  <m:t>x</m:t>
                </m:r>
              </m:e>
              <m:sub>
                <m:r>
                  <w:rPr>
                    <w:rFonts w:ascii="Cambria Math" w:hAnsi="Cambria Math" w:cs="Times New Roman"/>
                    <w:sz w:val="26"/>
                    <w:szCs w:val="26"/>
                  </w:rPr>
                  <m:t>1</m:t>
                </m:r>
              </m:sub>
            </m:sSub>
            <m:r>
              <w:rPr>
                <w:rFonts w:ascii="Cambria Math" w:hAnsi="Cambria Math" w:cs="Times New Roman"/>
                <w:sz w:val="26"/>
                <w:szCs w:val="26"/>
              </w:rPr>
              <m:t>-</m:t>
            </m:r>
            <m:sSub>
              <m:sSubPr>
                <m:ctrlPr>
                  <w:rPr>
                    <w:rFonts w:ascii="Cambria Math" w:hAnsi="Cambria Math" w:cs="Times New Roman"/>
                    <w:bCs/>
                    <w:i/>
                    <w:sz w:val="26"/>
                    <w:szCs w:val="26"/>
                  </w:rPr>
                </m:ctrlPr>
              </m:sSubPr>
              <m:e>
                <m:r>
                  <w:rPr>
                    <w:rFonts w:ascii="Cambria Math" w:hAnsi="Cambria Math" w:cs="Times New Roman"/>
                    <w:sz w:val="26"/>
                    <w:szCs w:val="26"/>
                  </w:rPr>
                  <m:t>x</m:t>
                </m:r>
              </m:e>
              <m:sub>
                <m:r>
                  <w:rPr>
                    <w:rFonts w:ascii="Cambria Math" w:hAnsi="Cambria Math" w:cs="Times New Roman"/>
                    <w:sz w:val="26"/>
                    <w:szCs w:val="26"/>
                  </w:rPr>
                  <m:t>2</m:t>
                </m:r>
              </m:sub>
            </m:sSub>
          </m:e>
        </m:d>
        <m:r>
          <w:rPr>
            <w:rFonts w:ascii="Cambria Math" w:hAnsi="Cambria Math" w:cs="Times New Roman"/>
            <w:sz w:val="26"/>
            <w:szCs w:val="26"/>
          </w:rPr>
          <m:t>=A</m:t>
        </m:r>
        <m:d>
          <m:dPr>
            <m:begChr m:val="|"/>
            <m:endChr m:val="|"/>
            <m:ctrlPr>
              <w:rPr>
                <w:rFonts w:ascii="Cambria Math" w:hAnsi="Cambria Math" w:cs="Times New Roman"/>
                <w:bCs/>
                <w:i/>
                <w:sz w:val="26"/>
                <w:szCs w:val="26"/>
              </w:rPr>
            </m:ctrlPr>
          </m:dPr>
          <m:e>
            <m:func>
              <m:funcPr>
                <m:ctrlPr>
                  <w:rPr>
                    <w:rFonts w:ascii="Cambria Math" w:hAnsi="Cambria Math" w:cs="Times New Roman"/>
                    <w:bCs/>
                    <w:i/>
                    <w:sz w:val="26"/>
                    <w:szCs w:val="26"/>
                  </w:rPr>
                </m:ctrlPr>
              </m:funcPr>
              <m:fName>
                <m:r>
                  <m:rPr>
                    <m:sty m:val="p"/>
                  </m:rPr>
                  <w:rPr>
                    <w:rFonts w:ascii="Cambria Math" w:hAnsi="Cambria Math" w:cs="Times New Roman"/>
                    <w:sz w:val="26"/>
                    <w:szCs w:val="26"/>
                  </w:rPr>
                  <m:t>cos</m:t>
                </m:r>
              </m:fName>
              <m:e>
                <m:d>
                  <m:dPr>
                    <m:ctrlPr>
                      <w:rPr>
                        <w:rFonts w:ascii="Cambria Math" w:hAnsi="Cambria Math" w:cs="Times New Roman"/>
                        <w:bCs/>
                        <w:i/>
                        <w:sz w:val="26"/>
                        <w:szCs w:val="26"/>
                      </w:rPr>
                    </m:ctrlPr>
                  </m:dPr>
                  <m:e>
                    <m:f>
                      <m:fPr>
                        <m:ctrlPr>
                          <w:rPr>
                            <w:rFonts w:ascii="Cambria Math" w:hAnsi="Cambria Math" w:cs="Times New Roman"/>
                            <w:bCs/>
                            <w:i/>
                            <w:sz w:val="26"/>
                            <w:szCs w:val="26"/>
                          </w:rPr>
                        </m:ctrlPr>
                      </m:fPr>
                      <m:num>
                        <m:r>
                          <w:rPr>
                            <w:rFonts w:ascii="Cambria Math" w:hAnsi="Cambria Math" w:cs="Times New Roman"/>
                            <w:sz w:val="26"/>
                            <w:szCs w:val="26"/>
                          </w:rPr>
                          <m:t>π</m:t>
                        </m:r>
                      </m:num>
                      <m:den>
                        <m:r>
                          <w:rPr>
                            <w:rFonts w:ascii="Cambria Math" w:hAnsi="Cambria Math" w:cs="Times New Roman"/>
                            <w:sz w:val="26"/>
                            <w:szCs w:val="26"/>
                          </w:rPr>
                          <m:t>3</m:t>
                        </m:r>
                      </m:den>
                    </m:f>
                    <m:r>
                      <w:rPr>
                        <w:rFonts w:ascii="Cambria Math" w:hAnsi="Cambria Math" w:cs="Times New Roman"/>
                        <w:sz w:val="26"/>
                        <w:szCs w:val="26"/>
                      </w:rPr>
                      <m:t>t+π</m:t>
                    </m:r>
                  </m:e>
                </m:d>
              </m:e>
            </m:func>
          </m:e>
        </m:d>
      </m:oMath>
      <w:r w:rsidRPr="00C917D3">
        <w:rPr>
          <w:rFonts w:cs="Times New Roman"/>
          <w:bCs/>
          <w:sz w:val="26"/>
          <w:szCs w:val="26"/>
        </w:rPr>
        <w:t xml:space="preserve"> (*)</w:t>
      </w:r>
    </w:p>
    <w:p w14:paraId="0F4FAEA2"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Cs/>
          <w:sz w:val="26"/>
          <w:szCs w:val="26"/>
        </w:rPr>
        <w:t xml:space="preserve">Từ </w:t>
      </w:r>
      <m:oMath>
        <m:r>
          <w:rPr>
            <w:rFonts w:ascii="Cambria Math" w:hAnsi="Cambria Math" w:cs="Times New Roman"/>
            <w:sz w:val="26"/>
            <w:szCs w:val="26"/>
          </w:rPr>
          <m:t>(*)</m:t>
        </m:r>
      </m:oMath>
      <w:r w:rsidRPr="00C917D3">
        <w:rPr>
          <w:rFonts w:cs="Times New Roman"/>
          <w:bCs/>
          <w:sz w:val="26"/>
          <w:szCs w:val="26"/>
        </w:rPr>
        <w:t xml:space="preserve"> và hình vẽ, ta có</w:t>
      </w:r>
    </w:p>
    <w:p w14:paraId="7EEB253C" w14:textId="77777777" w:rsidR="000D5B32" w:rsidRPr="00C917D3" w:rsidRDefault="000D5B32" w:rsidP="0016669E">
      <w:pPr>
        <w:tabs>
          <w:tab w:val="left" w:pos="284"/>
          <w:tab w:val="left" w:pos="2835"/>
          <w:tab w:val="left" w:pos="5387"/>
          <w:tab w:val="left" w:pos="7938"/>
        </w:tabs>
        <w:spacing w:after="0" w:line="288" w:lineRule="auto"/>
        <w:ind w:firstLine="142"/>
        <w:jc w:val="center"/>
        <w:rPr>
          <w:rFonts w:cs="Times New Roman"/>
          <w:bCs/>
          <w:sz w:val="26"/>
          <w:szCs w:val="26"/>
        </w:rPr>
      </w:pPr>
      <m:oMathPara>
        <m:oMath>
          <m:r>
            <w:rPr>
              <w:rFonts w:ascii="Cambria Math" w:hAnsi="Cambria Math" w:cs="Times New Roman"/>
              <w:sz w:val="26"/>
              <w:szCs w:val="26"/>
            </w:rPr>
            <m:t>∆t=</m:t>
          </m:r>
          <m:f>
            <m:fPr>
              <m:ctrlPr>
                <w:rPr>
                  <w:rFonts w:ascii="Cambria Math" w:hAnsi="Cambria Math" w:cs="Times New Roman"/>
                  <w:bCs/>
                  <w:i/>
                  <w:sz w:val="26"/>
                  <w:szCs w:val="26"/>
                </w:rPr>
              </m:ctrlPr>
            </m:fPr>
            <m:num>
              <m:r>
                <w:rPr>
                  <w:rFonts w:ascii="Cambria Math" w:hAnsi="Cambria Math" w:cs="Times New Roman"/>
                  <w:sz w:val="26"/>
                  <w:szCs w:val="26"/>
                </w:rPr>
                <m:t>T</m:t>
              </m:r>
            </m:num>
            <m:den>
              <m:r>
                <w:rPr>
                  <w:rFonts w:ascii="Cambria Math" w:hAnsi="Cambria Math" w:cs="Times New Roman"/>
                  <w:sz w:val="26"/>
                  <w:szCs w:val="26"/>
                </w:rPr>
                <m:t>6</m:t>
              </m:r>
            </m:den>
          </m:f>
          <m:r>
            <w:rPr>
              <w:rFonts w:ascii="Cambria Math" w:hAnsi="Cambria Math" w:cs="Times New Roman"/>
              <w:sz w:val="26"/>
              <w:szCs w:val="26"/>
            </w:rPr>
            <m:t>=1 s</m:t>
          </m:r>
        </m:oMath>
      </m:oMathPara>
    </w:p>
    <w:p w14:paraId="1E006B55"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
          <w:bCs/>
          <w:color w:val="FF0000"/>
          <w:sz w:val="26"/>
          <w:szCs w:val="26"/>
        </w:rPr>
        <w:t>Câu 38:</w:t>
      </w:r>
      <w:r w:rsidRPr="00C917D3">
        <w:rPr>
          <w:rFonts w:cs="Times New Roman"/>
          <w:b/>
          <w:bCs/>
          <w:sz w:val="26"/>
          <w:szCs w:val="26"/>
        </w:rPr>
        <w:t xml:space="preserve"> </w:t>
      </w:r>
      <w:r w:rsidRPr="00C917D3">
        <w:rPr>
          <w:rFonts w:cs="Times New Roman"/>
          <w:bCs/>
          <w:sz w:val="26"/>
          <w:szCs w:val="26"/>
        </w:rPr>
        <w:t xml:space="preserve">Trên mặt nước, tại hai điểm </w:t>
      </w:r>
      <m:oMath>
        <m:r>
          <w:rPr>
            <w:rFonts w:ascii="Cambria Math" w:hAnsi="Cambria Math" w:cs="Times New Roman"/>
            <w:sz w:val="26"/>
            <w:szCs w:val="26"/>
          </w:rPr>
          <m:t>A</m:t>
        </m:r>
      </m:oMath>
      <w:r w:rsidRPr="00C917D3">
        <w:rPr>
          <w:rFonts w:cs="Times New Roman"/>
          <w:bCs/>
          <w:sz w:val="26"/>
          <w:szCs w:val="26"/>
        </w:rPr>
        <w:t xml:space="preserve">, </w:t>
      </w:r>
      <m:oMath>
        <m:r>
          <w:rPr>
            <w:rFonts w:ascii="Cambria Math" w:hAnsi="Cambria Math" w:cs="Times New Roman"/>
            <w:sz w:val="26"/>
            <w:szCs w:val="26"/>
          </w:rPr>
          <m:t>B</m:t>
        </m:r>
      </m:oMath>
      <w:r w:rsidRPr="00C917D3">
        <w:rPr>
          <w:rFonts w:cs="Times New Roman"/>
          <w:bCs/>
          <w:sz w:val="26"/>
          <w:szCs w:val="26"/>
        </w:rPr>
        <w:t xml:space="preserve">  có hai nguồn dao động cùng pha nhau theo phương thẳng đứng, phát ra hai sóng kết hợp với bước sóng </w:t>
      </w:r>
      <m:oMath>
        <m:r>
          <w:rPr>
            <w:rFonts w:ascii="Cambria Math" w:hAnsi="Cambria Math" w:cs="Times New Roman"/>
            <w:sz w:val="26"/>
            <w:szCs w:val="26"/>
          </w:rPr>
          <m:t>λ</m:t>
        </m:r>
      </m:oMath>
      <w:r w:rsidRPr="00C917D3">
        <w:rPr>
          <w:rFonts w:cs="Times New Roman"/>
          <w:bCs/>
          <w:sz w:val="26"/>
          <w:szCs w:val="26"/>
        </w:rPr>
        <w:t xml:space="preserve">. Biết </w:t>
      </w:r>
      <m:oMath>
        <m:r>
          <w:rPr>
            <w:rFonts w:ascii="Cambria Math" w:hAnsi="Cambria Math" w:cs="Times New Roman"/>
            <w:sz w:val="26"/>
            <w:szCs w:val="26"/>
          </w:rPr>
          <m:t>AB=4,4λ</m:t>
        </m:r>
      </m:oMath>
      <w:r w:rsidRPr="00C917D3">
        <w:rPr>
          <w:rFonts w:cs="Times New Roman"/>
          <w:bCs/>
          <w:sz w:val="26"/>
          <w:szCs w:val="26"/>
        </w:rPr>
        <w:t xml:space="preserve">. Gọi </w:t>
      </w:r>
      <m:oMath>
        <m:r>
          <w:rPr>
            <w:rFonts w:ascii="Cambria Math" w:hAnsi="Cambria Math" w:cs="Times New Roman"/>
            <w:sz w:val="26"/>
            <w:szCs w:val="26"/>
          </w:rPr>
          <m:t>∆</m:t>
        </m:r>
      </m:oMath>
      <w:r w:rsidRPr="00C917D3">
        <w:rPr>
          <w:rFonts w:cs="Times New Roman"/>
          <w:bCs/>
          <w:sz w:val="26"/>
          <w:szCs w:val="26"/>
        </w:rPr>
        <w:t xml:space="preserve"> là dãy cực đại ứng với </w:t>
      </w:r>
      <m:oMath>
        <m:r>
          <w:rPr>
            <w:rFonts w:ascii="Cambria Math" w:hAnsi="Cambria Math" w:cs="Times New Roman"/>
            <w:sz w:val="26"/>
            <w:szCs w:val="26"/>
          </w:rPr>
          <m:t>k=1</m:t>
        </m:r>
      </m:oMath>
      <w:r w:rsidRPr="00C917D3">
        <w:rPr>
          <w:rFonts w:cs="Times New Roman"/>
          <w:bCs/>
          <w:sz w:val="26"/>
          <w:szCs w:val="26"/>
        </w:rPr>
        <w:t xml:space="preserve">. Trên </w:t>
      </w:r>
      <m:oMath>
        <m:r>
          <w:rPr>
            <w:rFonts w:ascii="Cambria Math" w:hAnsi="Cambria Math" w:cs="Times New Roman"/>
            <w:sz w:val="26"/>
            <w:szCs w:val="26"/>
          </w:rPr>
          <m:t>∆</m:t>
        </m:r>
      </m:oMath>
      <w:r w:rsidRPr="00C917D3">
        <w:rPr>
          <w:rFonts w:cs="Times New Roman"/>
          <w:bCs/>
          <w:sz w:val="26"/>
          <w:szCs w:val="26"/>
        </w:rPr>
        <w:t xml:space="preserve"> điểm cùng pha với nguồn, cách </w:t>
      </w:r>
      <m:oMath>
        <m:r>
          <w:rPr>
            <w:rFonts w:ascii="Cambria Math" w:hAnsi="Cambria Math" w:cs="Times New Roman"/>
            <w:sz w:val="26"/>
            <w:szCs w:val="26"/>
          </w:rPr>
          <m:t>AB</m:t>
        </m:r>
      </m:oMath>
      <w:r w:rsidRPr="00C917D3">
        <w:rPr>
          <w:rFonts w:cs="Times New Roman"/>
          <w:bCs/>
          <w:sz w:val="26"/>
          <w:szCs w:val="26"/>
        </w:rPr>
        <w:t xml:space="preserve"> một khoảng ngắn nhất bằng</w:t>
      </w:r>
    </w:p>
    <w:p w14:paraId="11224B29"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sz w:val="26"/>
          <w:szCs w:val="26"/>
        </w:rPr>
      </w:pPr>
      <w:r w:rsidRPr="00C917D3">
        <w:rPr>
          <w:rFonts w:cs="Times New Roman"/>
          <w:b/>
          <w:bCs/>
          <w:sz w:val="26"/>
          <w:szCs w:val="26"/>
        </w:rPr>
        <w:tab/>
      </w:r>
      <w:r w:rsidRPr="00C917D3">
        <w:rPr>
          <w:rFonts w:cs="Times New Roman"/>
          <w:b/>
          <w:bCs/>
          <w:color w:val="0066FF"/>
          <w:sz w:val="26"/>
          <w:szCs w:val="26"/>
        </w:rPr>
        <w:t>A.</w:t>
      </w:r>
      <w:r w:rsidRPr="00C917D3">
        <w:rPr>
          <w:rFonts w:cs="Times New Roman"/>
          <w:bCs/>
          <w:sz w:val="26"/>
          <w:szCs w:val="26"/>
        </w:rPr>
        <w:t xml:space="preserve"> </w:t>
      </w:r>
      <m:oMath>
        <m:r>
          <w:rPr>
            <w:rFonts w:ascii="Cambria Math" w:hAnsi="Cambria Math" w:cs="Times New Roman"/>
            <w:sz w:val="26"/>
            <w:szCs w:val="26"/>
          </w:rPr>
          <m:t>2,12λ</m:t>
        </m:r>
      </m:oMath>
      <w:r w:rsidRPr="00C917D3">
        <w:rPr>
          <w:rFonts w:cs="Times New Roman"/>
          <w:sz w:val="26"/>
          <w:szCs w:val="26"/>
        </w:rPr>
        <w:t>.</w:t>
      </w:r>
      <w:r w:rsidRPr="00C917D3">
        <w:rPr>
          <w:rFonts w:cs="Times New Roman"/>
          <w:bCs/>
          <w:sz w:val="26"/>
          <w:szCs w:val="26"/>
        </w:rPr>
        <w:tab/>
      </w:r>
      <w:r w:rsidRPr="00C917D3">
        <w:rPr>
          <w:rFonts w:cs="Times New Roman"/>
          <w:b/>
          <w:bCs/>
          <w:color w:val="0066FF"/>
          <w:sz w:val="26"/>
          <w:szCs w:val="26"/>
        </w:rPr>
        <w:t>B.</w:t>
      </w:r>
      <w:r w:rsidRPr="00C917D3">
        <w:rPr>
          <w:rFonts w:cs="Times New Roman"/>
          <w:bCs/>
          <w:sz w:val="26"/>
          <w:szCs w:val="26"/>
        </w:rPr>
        <w:t xml:space="preserve"> </w:t>
      </w:r>
      <m:oMath>
        <m:r>
          <w:rPr>
            <w:rFonts w:ascii="Cambria Math" w:hAnsi="Cambria Math" w:cs="Times New Roman"/>
            <w:sz w:val="26"/>
            <w:szCs w:val="26"/>
          </w:rPr>
          <m:t>1,16λ</m:t>
        </m:r>
      </m:oMath>
      <w:r w:rsidRPr="00C917D3">
        <w:rPr>
          <w:rFonts w:cs="Times New Roman"/>
          <w:sz w:val="26"/>
          <w:szCs w:val="26"/>
        </w:rPr>
        <w:t>.</w:t>
      </w:r>
      <w:r w:rsidRPr="00C917D3">
        <w:rPr>
          <w:rFonts w:cs="Times New Roman"/>
          <w:bCs/>
          <w:sz w:val="26"/>
          <w:szCs w:val="26"/>
        </w:rPr>
        <w:tab/>
      </w:r>
      <w:r w:rsidRPr="00C917D3">
        <w:rPr>
          <w:rFonts w:cs="Times New Roman"/>
          <w:b/>
          <w:bCs/>
          <w:color w:val="0066FF"/>
          <w:sz w:val="26"/>
          <w:szCs w:val="26"/>
        </w:rPr>
        <w:t>C.</w:t>
      </w:r>
      <w:r w:rsidRPr="00C917D3">
        <w:rPr>
          <w:rFonts w:cs="Times New Roman"/>
          <w:bCs/>
          <w:sz w:val="26"/>
          <w:szCs w:val="26"/>
        </w:rPr>
        <w:t xml:space="preserve"> </w:t>
      </w:r>
      <m:oMath>
        <m:r>
          <w:rPr>
            <w:rFonts w:ascii="Cambria Math" w:hAnsi="Cambria Math" w:cs="Times New Roman"/>
            <w:sz w:val="26"/>
            <w:szCs w:val="26"/>
          </w:rPr>
          <m:t>0,16λ</m:t>
        </m:r>
      </m:oMath>
      <w:r w:rsidRPr="00C917D3">
        <w:rPr>
          <w:rFonts w:cs="Times New Roman"/>
          <w:sz w:val="26"/>
          <w:szCs w:val="26"/>
        </w:rPr>
        <w:t>.</w:t>
      </w:r>
      <w:r w:rsidRPr="00C917D3">
        <w:rPr>
          <w:rFonts w:cs="Times New Roman"/>
          <w:bCs/>
          <w:sz w:val="26"/>
          <w:szCs w:val="26"/>
        </w:rPr>
        <w:tab/>
      </w:r>
      <w:r w:rsidRPr="00C917D3">
        <w:rPr>
          <w:rFonts w:cs="Times New Roman"/>
          <w:b/>
          <w:bCs/>
          <w:color w:val="0066FF"/>
          <w:sz w:val="26"/>
          <w:szCs w:val="26"/>
        </w:rPr>
        <w:t>D.</w:t>
      </w:r>
      <w:r w:rsidRPr="00C917D3">
        <w:rPr>
          <w:rFonts w:cs="Times New Roman"/>
          <w:bCs/>
          <w:sz w:val="26"/>
          <w:szCs w:val="26"/>
        </w:rPr>
        <w:t xml:space="preserve"> </w:t>
      </w:r>
      <m:oMath>
        <m:r>
          <w:rPr>
            <w:rFonts w:ascii="Cambria Math" w:hAnsi="Cambria Math" w:cs="Times New Roman"/>
            <w:sz w:val="26"/>
            <w:szCs w:val="26"/>
          </w:rPr>
          <m:t>6,16λ</m:t>
        </m:r>
      </m:oMath>
      <w:r w:rsidRPr="00C917D3">
        <w:rPr>
          <w:rFonts w:cs="Times New Roman"/>
          <w:sz w:val="26"/>
          <w:szCs w:val="26"/>
        </w:rPr>
        <w:t>.</w:t>
      </w:r>
    </w:p>
    <w:p w14:paraId="6BAA2EF8" w14:textId="77777777" w:rsidR="000D5B32" w:rsidRPr="00C917D3" w:rsidRDefault="000D5B32" w:rsidP="0016669E">
      <w:pPr>
        <w:shd w:val="clear" w:color="auto" w:fill="D9D9D9" w:themeFill="background1" w:themeFillShade="D9"/>
        <w:tabs>
          <w:tab w:val="left" w:pos="284"/>
          <w:tab w:val="left" w:pos="2835"/>
          <w:tab w:val="left" w:pos="5387"/>
          <w:tab w:val="left" w:pos="7938"/>
        </w:tabs>
        <w:spacing w:after="0" w:line="288" w:lineRule="auto"/>
        <w:ind w:firstLine="142"/>
        <w:jc w:val="both"/>
        <w:rPr>
          <w:rFonts w:cs="Times New Roman"/>
          <w:b/>
          <w:bCs/>
          <w:sz w:val="26"/>
          <w:szCs w:val="26"/>
        </w:rPr>
      </w:pPr>
      <w:r w:rsidRPr="00C917D3">
        <w:rPr>
          <w:rFonts w:cs="Times New Roman"/>
          <w:b/>
          <w:bCs/>
          <w:sz w:val="26"/>
          <w:szCs w:val="26"/>
        </w:rPr>
        <w:sym w:font="Wingdings" w:char="F040"/>
      </w:r>
      <w:r w:rsidRPr="00C917D3">
        <w:rPr>
          <w:rFonts w:cs="Times New Roman"/>
          <w:b/>
          <w:bCs/>
          <w:sz w:val="26"/>
          <w:szCs w:val="26"/>
        </w:rPr>
        <w:t xml:space="preserve"> Hướng dẫn: Chọn </w:t>
      </w:r>
      <w:r w:rsidRPr="00C917D3">
        <w:rPr>
          <w:rFonts w:cs="Times New Roman"/>
          <w:b/>
          <w:bCs/>
          <w:color w:val="0066FF"/>
          <w:sz w:val="26"/>
          <w:szCs w:val="26"/>
        </w:rPr>
        <w:t>B.</w:t>
      </w:r>
    </w:p>
    <w:p w14:paraId="7AD8E071"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sz w:val="26"/>
          <w:szCs w:val="26"/>
        </w:rPr>
      </w:pPr>
      <w:r w:rsidRPr="00C917D3">
        <w:rPr>
          <w:rFonts w:cs="Times New Roman"/>
          <w:noProof/>
          <w:sz w:val="26"/>
          <w:szCs w:val="26"/>
        </w:rPr>
        <w:lastRenderedPageBreak/>
        <mc:AlternateContent>
          <mc:Choice Requires="wpc">
            <w:drawing>
              <wp:inline distT="0" distB="0" distL="0" distR="0" wp14:anchorId="620A9233" wp14:editId="4A978B5D">
                <wp:extent cx="6535420" cy="1986467"/>
                <wp:effectExtent l="0" t="0" r="0" b="0"/>
                <wp:docPr id="271" name="Canvas 271"/>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220" name="Group 220"/>
                        <wpg:cNvGrpSpPr/>
                        <wpg:grpSpPr>
                          <a:xfrm>
                            <a:off x="1791339" y="35999"/>
                            <a:ext cx="2830572" cy="1950468"/>
                            <a:chOff x="0" y="0"/>
                            <a:chExt cx="2830572" cy="1950468"/>
                          </a:xfrm>
                        </wpg:grpSpPr>
                        <pic:pic xmlns:pic="http://schemas.openxmlformats.org/drawingml/2006/picture">
                          <pic:nvPicPr>
                            <pic:cNvPr id="221" name="Picture 221"/>
                            <pic:cNvPicPr>
                              <a:picLocks noChangeAspect="1"/>
                            </pic:cNvPicPr>
                          </pic:nvPicPr>
                          <pic:blipFill rotWithShape="1">
                            <a:blip r:embed="rId1103"/>
                            <a:srcRect l="13006" t="19582" r="16171"/>
                            <a:stretch/>
                          </pic:blipFill>
                          <pic:spPr>
                            <a:xfrm>
                              <a:off x="0" y="146401"/>
                              <a:ext cx="2830572" cy="1657666"/>
                            </a:xfrm>
                            <a:prstGeom prst="rect">
                              <a:avLst/>
                            </a:prstGeom>
                          </pic:spPr>
                        </pic:pic>
                        <wps:wsp>
                          <wps:cNvPr id="222" name="Straight Connector 222"/>
                          <wps:cNvCnPr/>
                          <wps:spPr>
                            <a:xfrm>
                              <a:off x="323909" y="1406016"/>
                              <a:ext cx="203835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23" name="Straight Connector 223"/>
                          <wps:cNvCnPr/>
                          <wps:spPr>
                            <a:xfrm flipV="1">
                              <a:off x="323909" y="405891"/>
                              <a:ext cx="1366837" cy="1004888"/>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24" name="Straight Connector 224"/>
                          <wps:cNvCnPr/>
                          <wps:spPr>
                            <a:xfrm>
                              <a:off x="1705034" y="405892"/>
                              <a:ext cx="657225" cy="1000124"/>
                            </a:xfrm>
                            <a:prstGeom prst="line">
                              <a:avLst/>
                            </a:prstGeom>
                            <a:ln w="12700">
                              <a:solidFill>
                                <a:schemeClr val="tx1"/>
                              </a:solidFill>
                              <a:headEnd type="oval" w="sm" len="sm"/>
                            </a:ln>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225" name="Picture 225"/>
                            <pic:cNvPicPr/>
                          </pic:nvPicPr>
                          <pic:blipFill>
                            <a:blip r:embed="rId1104"/>
                            <a:stretch>
                              <a:fillRect/>
                            </a:stretch>
                          </pic:blipFill>
                          <pic:spPr>
                            <a:xfrm>
                              <a:off x="184209" y="1410779"/>
                              <a:ext cx="139700" cy="139700"/>
                            </a:xfrm>
                            <a:prstGeom prst="rect">
                              <a:avLst/>
                            </a:prstGeom>
                          </pic:spPr>
                        </pic:pic>
                        <pic:pic xmlns:pic="http://schemas.openxmlformats.org/drawingml/2006/picture">
                          <pic:nvPicPr>
                            <pic:cNvPr id="226" name="Picture 226"/>
                            <pic:cNvPicPr/>
                          </pic:nvPicPr>
                          <pic:blipFill>
                            <a:blip r:embed="rId1105"/>
                            <a:stretch>
                              <a:fillRect/>
                            </a:stretch>
                          </pic:blipFill>
                          <pic:spPr>
                            <a:xfrm>
                              <a:off x="2362259" y="1410779"/>
                              <a:ext cx="139700" cy="139700"/>
                            </a:xfrm>
                            <a:prstGeom prst="rect">
                              <a:avLst/>
                            </a:prstGeom>
                          </pic:spPr>
                        </pic:pic>
                        <pic:pic xmlns:pic="http://schemas.openxmlformats.org/drawingml/2006/picture">
                          <pic:nvPicPr>
                            <pic:cNvPr id="227" name="Picture 227"/>
                            <pic:cNvPicPr/>
                          </pic:nvPicPr>
                          <pic:blipFill>
                            <a:blip r:embed="rId1106"/>
                            <a:stretch>
                              <a:fillRect/>
                            </a:stretch>
                          </pic:blipFill>
                          <pic:spPr>
                            <a:xfrm>
                              <a:off x="796983" y="912716"/>
                              <a:ext cx="139700" cy="190500"/>
                            </a:xfrm>
                            <a:prstGeom prst="rect">
                              <a:avLst/>
                            </a:prstGeom>
                            <a:solidFill>
                              <a:schemeClr val="bg1"/>
                            </a:solidFill>
                          </pic:spPr>
                        </pic:pic>
                        <pic:pic xmlns:pic="http://schemas.openxmlformats.org/drawingml/2006/picture">
                          <pic:nvPicPr>
                            <pic:cNvPr id="228" name="Picture 228"/>
                            <pic:cNvPicPr/>
                          </pic:nvPicPr>
                          <pic:blipFill>
                            <a:blip r:embed="rId1107"/>
                            <a:stretch>
                              <a:fillRect/>
                            </a:stretch>
                          </pic:blipFill>
                          <pic:spPr>
                            <a:xfrm>
                              <a:off x="1991577" y="879984"/>
                              <a:ext cx="152400" cy="190500"/>
                            </a:xfrm>
                            <a:prstGeom prst="rect">
                              <a:avLst/>
                            </a:prstGeom>
                            <a:solidFill>
                              <a:schemeClr val="bg1"/>
                            </a:solidFill>
                          </pic:spPr>
                        </pic:pic>
                        <pic:pic xmlns:pic="http://schemas.openxmlformats.org/drawingml/2006/picture">
                          <pic:nvPicPr>
                            <pic:cNvPr id="229" name="Picture 229"/>
                            <pic:cNvPicPr/>
                          </pic:nvPicPr>
                          <pic:blipFill>
                            <a:blip r:embed="rId1108"/>
                            <a:stretch>
                              <a:fillRect/>
                            </a:stretch>
                          </pic:blipFill>
                          <pic:spPr>
                            <a:xfrm>
                              <a:off x="1611371" y="0"/>
                              <a:ext cx="292100" cy="165100"/>
                            </a:xfrm>
                            <a:prstGeom prst="rect">
                              <a:avLst/>
                            </a:prstGeom>
                          </pic:spPr>
                        </pic:pic>
                        <pic:pic xmlns:pic="http://schemas.openxmlformats.org/drawingml/2006/picture">
                          <pic:nvPicPr>
                            <pic:cNvPr id="230" name="Picture 230"/>
                            <pic:cNvPicPr/>
                          </pic:nvPicPr>
                          <pic:blipFill>
                            <a:blip r:embed="rId1109"/>
                            <a:stretch>
                              <a:fillRect/>
                            </a:stretch>
                          </pic:blipFill>
                          <pic:spPr>
                            <a:xfrm>
                              <a:off x="1563746" y="1810768"/>
                              <a:ext cx="127000" cy="139700"/>
                            </a:xfrm>
                            <a:prstGeom prst="rect">
                              <a:avLst/>
                            </a:prstGeom>
                          </pic:spPr>
                        </pic:pic>
                        <wps:wsp>
                          <wps:cNvPr id="231" name="Straight Connector 231"/>
                          <wps:cNvCnPr>
                            <a:cxnSpLocks/>
                          </wps:cNvCnPr>
                          <wps:spPr>
                            <a:xfrm>
                              <a:off x="1705034" y="405891"/>
                              <a:ext cx="0" cy="1000125"/>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32" name="Straight Connector 232"/>
                          <wps:cNvCnPr>
                            <a:cxnSpLocks/>
                          </wps:cNvCnPr>
                          <wps:spPr>
                            <a:xfrm flipH="1">
                              <a:off x="366770" y="1573782"/>
                              <a:ext cx="1323976" cy="0"/>
                            </a:xfrm>
                            <a:prstGeom prst="line">
                              <a:avLst/>
                            </a:prstGeom>
                            <a:ln w="6350">
                              <a:solidFill>
                                <a:schemeClr val="bg1">
                                  <a:lumMod val="50000"/>
                                </a:schemeClr>
                              </a:solidFill>
                              <a:headEnd type="stealth" w="sm" len="lg"/>
                              <a:tailEnd type="stealth" w="sm" len="lg"/>
                            </a:ln>
                          </wps:spPr>
                          <wps:style>
                            <a:lnRef idx="1">
                              <a:schemeClr val="accent1"/>
                            </a:lnRef>
                            <a:fillRef idx="0">
                              <a:schemeClr val="accent1"/>
                            </a:fillRef>
                            <a:effectRef idx="0">
                              <a:schemeClr val="accent1"/>
                            </a:effectRef>
                            <a:fontRef idx="minor">
                              <a:schemeClr val="tx1"/>
                            </a:fontRef>
                          </wps:style>
                          <wps:bodyPr/>
                        </wps:wsp>
                        <wps:wsp>
                          <wps:cNvPr id="233" name="Straight Connector 233"/>
                          <wps:cNvCnPr>
                            <a:cxnSpLocks/>
                          </wps:cNvCnPr>
                          <wps:spPr>
                            <a:xfrm flipH="1">
                              <a:off x="1724083" y="1573782"/>
                              <a:ext cx="638176" cy="0"/>
                            </a:xfrm>
                            <a:prstGeom prst="line">
                              <a:avLst/>
                            </a:prstGeom>
                            <a:ln w="6350">
                              <a:solidFill>
                                <a:schemeClr val="bg1">
                                  <a:lumMod val="50000"/>
                                </a:schemeClr>
                              </a:solidFill>
                              <a:headEnd type="stealth" w="sm" len="lg"/>
                              <a:tailEnd type="stealth" w="sm" len="lg"/>
                            </a:ln>
                          </wps:spPr>
                          <wps:style>
                            <a:lnRef idx="1">
                              <a:schemeClr val="accent1"/>
                            </a:lnRef>
                            <a:fillRef idx="0">
                              <a:schemeClr val="accent1"/>
                            </a:fillRef>
                            <a:effectRef idx="0">
                              <a:schemeClr val="accent1"/>
                            </a:effectRef>
                            <a:fontRef idx="minor">
                              <a:schemeClr val="tx1"/>
                            </a:fontRef>
                          </wps:style>
                          <wps:bodyPr/>
                        </wps:wsp>
                        <wps:wsp>
                          <wps:cNvPr id="234" name="Straight Connector 234"/>
                          <wps:cNvCnPr>
                            <a:cxnSpLocks/>
                          </wps:cNvCnPr>
                          <wps:spPr>
                            <a:xfrm>
                              <a:off x="2371784" y="401130"/>
                              <a:ext cx="0" cy="962024"/>
                            </a:xfrm>
                            <a:prstGeom prst="line">
                              <a:avLst/>
                            </a:prstGeom>
                            <a:ln w="6350">
                              <a:solidFill>
                                <a:schemeClr val="bg1">
                                  <a:lumMod val="50000"/>
                                </a:schemeClr>
                              </a:solidFill>
                              <a:headEnd type="stealth" w="sm" len="lg"/>
                              <a:tailEnd type="stealth" w="sm" len="lg"/>
                            </a:ln>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235" name="Picture 235"/>
                            <pic:cNvPicPr/>
                          </pic:nvPicPr>
                          <pic:blipFill>
                            <a:blip r:embed="rId1110"/>
                            <a:stretch>
                              <a:fillRect/>
                            </a:stretch>
                          </pic:blipFill>
                          <pic:spPr>
                            <a:xfrm>
                              <a:off x="1953477" y="1597086"/>
                              <a:ext cx="114300" cy="127000"/>
                            </a:xfrm>
                            <a:prstGeom prst="rect">
                              <a:avLst/>
                            </a:prstGeom>
                          </pic:spPr>
                        </pic:pic>
                        <pic:pic xmlns:pic="http://schemas.openxmlformats.org/drawingml/2006/picture">
                          <pic:nvPicPr>
                            <pic:cNvPr id="236" name="Picture 236"/>
                            <pic:cNvPicPr/>
                          </pic:nvPicPr>
                          <pic:blipFill>
                            <a:blip r:embed="rId1111"/>
                            <a:stretch>
                              <a:fillRect/>
                            </a:stretch>
                          </pic:blipFill>
                          <pic:spPr>
                            <a:xfrm>
                              <a:off x="2409487" y="797434"/>
                              <a:ext cx="114300" cy="165100"/>
                            </a:xfrm>
                            <a:prstGeom prst="rect">
                              <a:avLst/>
                            </a:prstGeom>
                          </pic:spPr>
                        </pic:pic>
                      </wpg:wgp>
                    </wpc:wpc>
                  </a:graphicData>
                </a:graphic>
              </wp:inline>
            </w:drawing>
          </mc:Choice>
          <mc:Fallback>
            <w:pict>
              <v:group id="Canvas 271" o:spid="_x0000_s1026" editas="canvas" style="width:514.6pt;height:156.4pt;mso-position-horizontal-relative:char;mso-position-vertical-relative:line" coordsize="65354,19862" o:gfxdata="UEsDBBQABgAIAAAAIQAIvg0VFgEAAEcCAAATAAAAW0NvbnRlbnRfVHlwZXNdLnhtbJSSTU7DMBCF 90jcwfIWJQ5dIISSdEHKEhAqB7DsSWIR/8hj0vT22GkrQZUidemZ+d68Z7tcT3ogI3hU1lT0Pi8o ASOsVKar6Of2JXukBAM3kg/WQEX3gHRd396U270DJJE2WNE+BPfEGIoeNMfcOjCx01qveYhH3zHH xRfvgK2K4oEJawKYkIWkQeuygZZ/D4Fsplg+OHGmo+T5MJdWVVTpxKc6WyR2ul0kpix1lhkPA55B 3LlBCR7ifbDRyLMs2TFHHsl5Bnvl8C6GvbAhdf7m+L3gyL3FB/BKAnnnPrxyHdMy6ZHByjZW5P9r JJMaM9u2SkDeeNzM1MnTJW1pd8bDeK14E7EPGE/qbP4G9Q8AAAD//wMAUEsDBBQABgAIAAAAIQA4 /SH/1gAAAJQBAAALAAAAX3JlbHMvLnJlbHOkkMFqwzAMhu+DvYPRfXGawxijTi+j0GvpHsDYimMa W0Yy2fr2M4PBMnrbUb/Q94l/f/hMi1qRJVI2sOt6UJgd+ZiDgffL8ekFlFSbvV0oo4EbChzGx4f9 GRdb25HMsYhqlCwG5lrLq9biZkxWOiqY22YiTra2kYMu1l1tQD30/bPm3wwYN0x18gb45AdQl1tp 5j/sFB2T0FQ7R0nTNEV3j6o9feQzro1iOWA14Fm+Q8a1a8+Bvu/d/dMb2JY5uiPbhG/ktn4cqGU/ er3pcvwCAAD//wMAUEsDBBQABgAIAAAAIQDD113NkQYAALsrAAAOAAAAZHJzL2Uyb0RvYy54bWzs Wttu2zgQfV9g/0HQe2tRdxlJikV62QW6u0Gzl2dapi2huoFi4uTve4aUZFtxnaR1imTXD7ZF8zYc npk5HOrkzU1ZWNdCtnldndrstWNbokrreV4tT+2//3r/KratVvFqzou6Eqf2rWjtN2c//3SyaqbC rbO6mAtpYZCqna6aUztTqplOJm2aiZK3r+tGVKhc1LLkCkW5nMwlX2H0spi4jhNOVrWcN7JORdvi 37em0j7T4y8WIlV/LhatUFZxakM2pb+l/p7R9+TshE+XkjdZnnZi8G+QouR5hUmHod5yxa0rmd8Z qsxTWbf1Qr1O63JSLxZ5KvQasBrmjFZzzqtr3urFpNBOLyCeDjjubElyt3WRz9/nRUGFRrbqvJDW NYfWVlmuBOlpstVqAimm1Jd+V9hHgSarZjldLZthP4GB0YY+av0fZH3V6OUvp+kf1xfSyuentuti IyteAk26gUV/dJOj1QfZXDYXsvtjaUq0qpuFLOkXSrdugNUoYZ6X2Nbtqe0FSZIYLIgbZaWodmPP CSLXtlLUsyRw/DA2LdIMkKIRIAbqOgyl2bt7ekJ/RgSobgnMaTHPTpo8neLT6QxPd3R2vxGgl7qS wu4GKR80Rsnl56vmFXDYcJXP8iJXt9qmoHESqrq+yNMLaQqb6me9+lFP02IDGKmGOlE70wswytOP dfq5tar6POPVUvzSNjBIqJNaT7ab6+LWlLMibwiRlqzVv7nKLjPeYM8ZxONTquxWC2segWyHwoyl va3Tq1JUyrgOKQosvK7aLG9a25JTUc4EACZ/m2sJgXeZfoLE5DyYB2+jHQjAEAMXmJaFLOpbKilU mvXr6mU3SmmBxx0INPhhfug73Si7wRcGURiGWmc9hIyNfhB1aZGxQmaIqRXDrz+2isRYN+l0baTQ eobqyVjhctteiyjd0eOjjFVvD0SgYTfRAlUZY71UkufLTFnndVVB3FoCOC4tq+tyXnVm206/ojHP 9RLHmCzzndBhWit8OujN8WIvgF7JaLVhDka3VkensSKvxNc1xqdFZa2wxW7kOLrZlofU8UkMPlLd GEhve0gaA7qn1Zn16Cd1WwgCQ1F9Egs4NHJFZgKKeesxeZoCqf24ujV1W8Aiho6dZPs6du2pq9Dx 8DGdhx565rpSQ+cyr2q5S+y1Khamfa8Bs25Swaye3+qd1qoBBH8YFr29WPTux6K1gN/5p9+xLpJs oNJ3gjgZGTPzwjD2oi6SOI4fxzqSHKFpoHyEJnEafy80/fuhSWocqI0TOB5GhBfUiNRedu0mEVBc NxgA6TDMbkJGz5EoqGxElyf3lXyaCT5/V80tdUtBvgb1tMn/tqVtFQJHCzwYEY8+VSwe5FOJX+Hz goglIGmowsVALAPadVpJTywJBFTeSRXJBp6YGXam1Bq+p+OidmNpR7qGCi3lg3ggi313YDXMiaLR UYR5CZEQcxIxz3ut9Ru4IGkUnxeEFXDxMVY0GXxOWNGEApzwgFhxvRCuu6fAR7A87MQK8jUGS/Tc HIsOwYcFS5SESQzOCxqQ4CAzPi1t+ZUElOGeE9N+v7J19kFh+1AyW/YnmY1zlHaR42Ppy3NFSHGO 0aUJ/nNyRTqOHhZdLElYEMG0AK84SpK4Q3B/GGeB6w9h6wivb063wdmP4aUJwnOCV5eHOWSkQ3KN eUivbeRYe2S5icsGZIUBPf/vCZEHgjiCCf56ZuRZB90De6Eg9CIfbBBeiMUgRH2avgeLzuA9LXum pNbTZ1K9Ie9+uSOTilpsNkmCkxJlUulokt5Ul43OwZN9bFVS4StZVhaN0gejhFavTMdB5kAHlmMq 65jKGq7nvL0Zf9R+F051BvbXcQY2DKMIsCQfEERehPsZTLJOeDFK0UZwEge7FwjpmoGm2KCzO0kv tSmuyt/rublOBcsewtXAkWGco5G202GtErxQ2XZGrFiaRSqeF+vM2Z6mmOOYPHtg8uwHufS9FxLe +ELikS59p6mwCKy8OxTutJXQi9nRVI6mQnd9D8oz/yBT2XtBgsuO74oqZFnd5YmLQ0eEsywFE1zM M8Oi17GkYz9J6DqHuTY5hhK6Cacd+G/ebb+4hJZ39x4Gf8G+nlPGoXsZ66AZhyTw/C6hxQLcucSj 10sY8/EWUHcRQy+GHPMOuI+4m3d4dhcx3YXaIcECFpX4scl+Rknkmwi0DhNbWHmaHJV+jxCvW+oo rV8Q1eeI7m1WegV1s6xbrd+5PfsCAAD//wMAUEsDBBQABgAIAAAAIQCAxtWgrgEAAEACAAAUAAAA ZHJzL21lZGlhL2ltYWdlOC53bWZcUTFP21AQ/t5LUiCJZCeFoahqDVI7oDaturDGOIaAZBSRIEbL TR/UUuJEcVCToWqlbizhx3REiJUBsaCuZGSMKm9IpHePsPTJp/vu3t3nu+8JLAApSwAS38EnQyaF mCEhp9OpRiXxYpbLyae6vCwLS+QIvX1mIA8v6H9tDLsK+IjiLLuMKVPApPiC0BL5Mdm+eORYYDbJ aFGOsYOXhO7lxYMeBqd6EhrObIRtFVu76pu112kHER6Ia/7qWp5bt8dlKkmTvadi2gefstzEnQP8 lLwXTzKB3e3G3qbjCFxSjq2i4vAosurNUEVN9c7ajpolZATm0pW611gHnh+Ekd1qbQRx2HQ6X1Qt OFIxCpn/xymk6sP2506LrpzOcS9UPb5EIe01LHfQ7wUkyPyK4Y4qH+xaYhpbvl37+/oV4SXDRuIm b5LRhk/INBx2IzdZ86vJSGfK5H9UCdhrfsV3E/5sIy9oRSHpkD6ChEpRTDJkBcW/BrQdy8CbZ/Ub aCVn+pqY09GZfksiWa0P475qA79xkuHOQfHwho3juz/X8lFf/QNMiCql+/8BAAD//wMAUEsDBBQA BgAIAAAAIQBp9L0Z3gAAAAYBAAAPAAAAZHJzL2Rvd25yZXYueG1sTI9RS8MwFIXfBf9DuIJvLlkc s9amQwRF9EG3FXzNmrs22NyUJlurv97MF325cDiHc75brCbXsSMOwXpSMJ8JYEi1N5YaBdX28SoD FqImoztPqOALA6zK87NC58aPtMbjJjYslVDItYI2xj7nPNQtOh1mvkdK3t4PTsckh4abQY+p3HVc CrHkTltKC63u8aHF+nNzcAoWct9l70/L1+/nqhpfPhb2RrxZpS4vpvs7YBGn+BeGE35ChzIx7fyB TGCdgvRI/L0nT8hbCWyn4HouM+Blwf/jlz8AAAD//wMAUEsDBBQABgAIAAAAIQDYEsBL9gAAAEEF AAAZAAAAZHJzL19yZWxzL2Uyb0RvYy54bWwucmVsc7zUzWoDIRQF4H2h7yB333FmkkySEiebUMi2 pA8gzh1HMv6gNm3evkIpNJDanUsVz/m4iLv9p57JBX1Q1jBoqhoIGmEHZSSDt9PL0wZIiNwMfLYG GVwxwL5/fNi94sxjuhQm5QJJKSYwmGJ0z5QGMaHmobIOTToZrdc8pqWX1HFx5hJpW9cd9b8zoL/J JMeBgT8Oqf90dan5/2w7jkrgwYp3jSbeqaBKp+4UyL3EyEDjoPj35qb60CPQ+4ZFGcMiZ1iXMaxz hraMoc0ZmjKGpnJG/vUeujKGLjeHVRnDKmdYljEsc4ZtGcP2x0BvPr7+CwAA//8DAFBLAwQUAAYA CAAAACEA/BSMgKwBAABAAgAAFAAAAGRycy9tZWRpYS9pbWFnZTkud21mXFE7TwJBEJ5dQOWR3IFa aIyeJhpDfMXGwobzOB8FhgjG8nLiKpfAQTiIUhhN7GzwJ/gjtDOG1sLY2WppScx1JuDMgo2bnew3 szPfznzLIAwQ0BgAh0ugFULjjA0Q471eT6IVNjGIRflfXozfM41FES0MKRCDjF0v5ptVAbAGiUF0 EnpEASr6bUSPaJ+ID1mfI0xsnNAYT7FNmEL0w9td2QzcyU6wOTXvlIWn7Ytz7aBStl3oIs/I6xt/ 1j4aKUwJoi1jMs4D6xEqospi85rTXNRJB/Rq1ctsGwaDF4yRpYXnnLlaruAItyCWtD23sAIhBsPB dC6T3wAYPXJcvVTasj2nYFRORNY+Ex7EQ//biQdyzfJxpYRXRqVRc0SNLiEezOQ186Jes1GQkVnF bKVX9ayvKjuWnv2emUY8rujgm/6839qyEKmKQUfL9JPWrt+SkRSeV7sI9KSVtkyftq7EGI7IOC7U h6FQAfRRhghD/6aI05EMNHlE/oFUcqCvCsPSe5J/iSRzuaZXF2WAB7gNUeVi4nSZjPyv9zfe11c+ AB2kCsj6XwAAAP//AwBQSwMEFAAGAAgAAAAhADYgBmfsAQAAFAMAABQAAABkcnMvbWVkaWEvaW1h Z2U2LndtZoxSz2sTQRT+ZpK1bRrcTbUHf6CroIdiW+PFg4Rmu1lbD5FgIh6XNY7t0mQTsimak4WC SC/xT8gfoTeRnrxJPYjXevQosuCh0PjeJIpEBYd9vG/ezvvee9+MwAyQ2hOAxC54GWRSiDEScjgc arQkzoxjs/LnuawciM9yltDVEyayKAfdzVqvrYDrmBtHz2LIFLBov0/oNdmAGO6LEccMs0lGp2VR nJTnCR3J/WPdDF5yI9ycVQubKrbvqif2vVYziHBMPNPvD+Rb+3C7SEfSZIt0mubBjQwncWoeO7+4 b2GSW5P/N7fQ/usfNbZ+q5EXf+lfcI1qr/mw1cA7IIMPg+/yX/2PaoiJGoXejuT7YUWP4LTbcfm2 6wp8pBhbScXhRmRX66GK6uqafSeqL8EQmEqXquXaTeDUgzByGo3VIA7rbuuRqgQbKkbOmBw9lxo3 mjPc1nYnVB3+iVy6XLO9p91OQBc7fcn0+qVlp5JY5prvVL5dvEB43nSQeMmVpL/qE7JMl13fSxb8 9aSvI0Xyz9YJOAt+yfcS/hwzK2hEIWmRToJGT0FLnWHddrcg088LKEi8yLMaLAmrkNHvavQ8Rppb mNK7N/p9EuHlai/uqiZWXmHP4Mxz849X2Hj/5dOBnLzXlM7/AQAA//8DAFBLAwQUAAYACAAAACEA ir/6RtgBAAC2AgAAFAAAAGRycy9tZWRpYS9pbWFnZTUud21mjFJBSxtBFH5vkqiJgd209mBb2lWo B2kt5NKDl6ybjekhEpqABw/LNhl1IdmEbKTNSUEo4iVC6c2fYW+h+AdKbj30Uo/iqZS9FVzfm00u 7cVhHvO9N/O+efO9QUgDJHYQQMAn4JEiE4gThCKKIoXWcHESmxfTc1lxhUc4T2hlRoMsVNz+fn3Q lQBVeDCJPoaIKUAn/5LQV7IC0X/BmCPNbILRgviMN/CU0F+xGali4IwL4eL0uteWgbElPxjvOm3X h1vimfs+Ft+MXwcFOpIke0Wn6T2Qz3ASp+ZHPYy5C7g+4b68nXIr8ntzo1p//3dHE44Ea8evRTS7 3aBSsiyEnxRjK8rA2/ONWsOTfkO+NN76jTVIIcwmi7VK/Q3Aw23PN1utDTfwGlanKavungwgl/q3 rFyiNmi/77Roy+oc9DzZ403IJSt1w/7Y77kk+tySZg+Lr81qqGubjln98/wZ4UeaCaEdvgiHGw4h XbN4GdrhqlMOhypSoPWwTMBcdYqOHfI0tSzSE1HQIJ2QJEiAkiGD5B83yX1CH4KdkzypoQRlYViL jOp83MBYeR1mlTdSP4hol2uDoC/bULqA0xRnnud2S2zsX/8Yi2lXY+X5eh53AAAA//8DAFBLAwQK AAAAAAAAACEARFMIKR2LAAAdiwAAFAAAAGRycy9tZWRpYS9pbWFnZTEucG5niVBORw0KGgoAAAAN SUhEUgAAB7AAAAP3CAYAAAClOdGUAACAAElEQVR42uzdL1Rjybrw4SMiIhAtEAhEBAKBaNECgUAg IhAtEAhEBAKBaIFA9FoRIxCIKxAIBAIRgWjRAoGIQCAQCAQCgUBEIBCIiAi+U33nnm9mTndXAflT e+/nWWvcqHftatabX3blXy8AADAhs7OzL//6179++9/W1pZBQWZi5zb89z//8z8GBRm5urpKOrvf v383LAAAYKL+ZQQAAEzK2tpa9IP0RqNhUJDbIilgQ+EcHx8nnd1er2dYAADARAnYAABMzNHRUdKH 6c/Pz4YFOS2SAjYUzvr6evTczs3NGRQAADBxAjYAABNze3ubFMLOz88NC3JaJAVsKJxwo0ns3G5v bxsUAAAwcQI2AAATNTU1JYRB0RZJARsKJdxkknJuT05ODAsAAJg4ARsAgIlaXFyMfqD++fNng4Kc FkkBGwrl+/fvSef2+vrasAAAgIkTsAEAmKgvX774TU4o2iIpYEOh7O3tRc9suBFlMBgYFgAAMHEC NgAAE9XpdJJiWK/XMyzIZZEUsKFQms1m9MwuLy8bFAAAkAUBGwCAiXp4eEiKYWdnZ4YFuSySAjYU yszMTPTMfv361aAAAIAsCNgAAExcygfr7XbboCCXRVLAhsK4u7tLOrPfvn0zLAAAIAsCNgAAE7e2 thb9YH11ddWgIJdFUsCGwghhOuXMPj4+GhYAAJAFARsAgIkLoSv2wfrU1JRBQS6LpIANhbG9vR09 r9PT0wYFAABkQ8AGAGDiut1uUhC7v783LMhhkRSwoTCWlpai5/Xz588GBQAAZEPABgBg4nq93kut Vot+wH58fGxYkMMiKWBDITw/P7/U6/XoeW2324YFAABkQ8AGACALCwsL0Q/Yv3z5YlCQwyIpYEMh XF5eJp3Xi4sLwwIAALIhYAMAkIWNjY3oB+zhGlQgg0VSwIZCODg4iJ7VcAPK09OTYQEAANkQsAEA yMLh4WH0Q/apqamXfr9vWDDpRVLAhkJotVrRs/rx40eDAgAAsiJgAwCQhZubm6QoFq5DBSa8SArY UAiNRiN6Vre3tw0KAADIioANAEAWBoPBS71ej37QHq5DBSa8SArYkL1er5d0Vo+OjgwLAADIioAN AEA2wjWmsQ/aw3WowIQXSQEbsnd+fu5mEwAAoJAEbAAAshGuMY190D43N2dQMOlFUsCG7LXb7eg5 nZqa+nEDCgAAQE4EbAAAstHpdJLCWL/fNyyY5CIpYEP2VldXo+d0ZWXFoAAAgOwI2AAAZOPu7i4p jHW7XcOCSS6SAjZkr16vR8/pzs6OQQEAANkRsAEAyMrMzIwwBrkvkgI2ZC31C2Hfvn0zLAAAIDsC NgAAWfn8+XP0A/dwLSowwUVSwIasnZycJJ3T+/t7wwIAALIjYAMAkJX9/f3oB+7hLW1ggoukgA1Z +/LlS/SMTk9PvwwGA8MCAACyI2ADAJCVcJ1pShx7eHgwLJjUIilgQ9Y+fvwYPaPNZtOgAACALAnY AABkpdfrvdRqNb/bCTkvkgI2ZKvf77/U6/XoGd3b2zMsAAAgSwI2AADZmZubi37wvru7a1AwqUVS wIZsnZ+fJ53R8P8BAADkSMAGACA7rVYr+sH76uqqQcGkFkkBG7IVzl7sfIabTp6fnw0LAADIkoAN AEB2Dg4Ooh++T01NGRRMapEUsCFba2tr0fO5sLBgUAAAQLYEbAAAsnN9fZ0UyO7v7w0LJrFICtiQ rZSf4dja2jIoAAAgWwI2AADZ6ff7L/V6PfoB/PHxsWHBJBZJARuyFL7YlXI+/f0EAAByJmADAJCl xcVFb5BBroukgA1Z6nQ6Sefz9vbWsAAAgGwJ2AAAZKnVakU/gF9eXjYomMQiKWBDltrtdvRshhtO wk0nAAAAuRKwAQDIUrje1IfwkOkiKWBDlsIXu3z5CwAAKDoBGwCALIXrTVMiWbfbNSwY9yIpYEOW whe7YmczvKUNAACQMwEbAIAshTerUz6IPzw8NCwY9yIpYEN27u/vk85m+J1sAACAnAnYAABkK+Uq 1PBb2cCYF0kBG7KT8tMb4b8QugEAAHImYAMAkK1wzWnsg/hGo2FQMO5FUsCG7GxtbfmbCQAAlIKA DQBAtsI1pymhrNfrGRaMc5EUsCE7KbeWrK+vGxQAAJA9ARsAgGyl/p5nt9s1LBjnIilgQ1b6/f5L vV6PnstwswkAAEDuBGwAALIWrjv1gTxktkgK2JCV8EUuX/gCAADKQsAGACBrzWYz+oF8uDYVGOMi KWBDVg4PD6NnMryhHd7UBgAAyJ2ADQBA1sLb1bEP5WdmZgwKxrlICtiQlVarFT2T8/PzBgUAABSC gA0AQNZSr0UNv5cNjGmRFLAhKyk/txEiNwAAQBEI2AAAZK3X6yXFsuPjY8OCcS2SAjZkI1wL7u8k AABQJgI2AADZ82YZZLZICtiQjdSbSm5vbw0LAAAoBAEbAIDspfy25+LiokHBuBZJARuy0W63o+ex Xq//eFMbAACgCARsAACyd3h46MN5yGmRFLAhG81mM3oel5eXDQoAACgMARsAgOylXo8a/j9gDIuk gA3ZSPmZjfCWNgAAQFEI2AAAZC+8WR3esI59QL+3t2dYMI5FUsCGLNzf3yedx7OzM8MCAAAKQ8AG AKAQwm9cxz6gD7+VDYxhkRSwIQudTifpPIbQDQAAUBQCNgAAhRDidOwD+nCNKjCGRVLAhiyEq8H9 bQQAAMpGwAYAoBCOj4+9ZQa5LJICNmRheXnZ7SQAAEDpCNgAABSC3/mEjBZJARuyUK/Xo2dxb2/P oAAAgEIRsAEAKIyUD+rDdarAiBdJARsmLvWLXd1u17AAAIBCEbABACiMlKtSw/8DjHiRFLBh4lJ+ WiN88avf7xsWAABQKAI2AACFEd6uTvmwHhjxIilgw8SF37aOncPFxUWDAgAACkfABgCgMDqdTlI4 C9eqAiNcJAVsmLgQp2PnMERuAACAohGwAQAojNTf+wzXqgIjXCQFbJiocC14uHHE30MAAKCMBGwA AAql0Wh44wwmvUgK2DBR3W7XjSQAAEBpCdgAABRKs9n0m58w6UVSwIaJOjw8jJ7B8IY2AABAEQnY AAAUSrvdTvrQPlyvCoxokRSwYaLCTSOxM7i8vGxQAABAIQnYAAAUyvn5eVI8C9erAiNaJAVsmKi5 ubnoGdzZ2TEoAACgkARsAAAK5enp6aVWq0U/uN/b2zMsGNUiKWDDxDw+Pib9Hex0OoYFAAAUkoAN AEDhpLx5trq6alAwqkVSwIaJ+f79e9IZvL+/NywAAKCQBGwAAApnY2Mj+sH9hw8fXgaDgWHBKBZJ ARsmZnd3N3r+pqenDQoAACgsARsAgMI5ODhICmgPDw+GBaNYJAVsmJi1tbXo+Ws2mwYFAAAUloAN AEDhXFxcJAW0brdrWDCKRVLAholpNBrR8/f161eDAgAACkvABgCgcJ6fn19qtVr0A/x2u21YMIpF UsCGiej1eknn7/T01LAAAIDCErABACikjx8/ukIVJrVICtgwEd++fUs6fyF0AwAAFJWADQBAIW1u bkY/wP/w4cPLYDAwLBj2Iilgw0Ts7OxEz97s7KxBAQAAhSZgAwBQSJ1OJymi3dzcGBYMe5EUsGEi FhcXo2dvdXXVoAAAgEITsAEAKKTHx8ekiHZ0dGRYMOxFUsCGsev3+y/1ej169o6Pjw0LAAAoNAEb AIDCCtekxj7Ib7VaBgXDXiQFbBi7brfr5hEAAKASBGwAAAprbW0t+kH+/Py8QcGwF0kBG8Zuf38/ eu4+fPjwMhgMDAsAACg0ARsAgMJK+TA//OfDfBjyIilgw9htb29Hz93KyopBAQAAhSdgAwBQWOfn 50kh7fr62rBgmIukgA1j9+nTp+i529nZMSgAAKDwBGwAAArr6enppVarRT/QPzw8NCwY5iIpYMNY PT8/J/2963Q6hgUAABSegA0AQKHNzc1FP9BvtVoGBcNcJAVsGKtut5t07u7u7gwLAAAoPAEbAIBC W19fj36gPz8/b1AwzEVSwIaxarfb0TM3PT39MhgMDAsAACg8ARsAgEI7ODhIimnh+lVgSIukgA1j tba2Fj1zzWbToAAAgFIQsAEAKLSLi4ukmBb+P2BIi6SADWM1OzsbPXNfv341KAAAoBQEbAAACi28 WV2r1aIf7O/v7xsWDGuRFLBhbB4fH5PO3MnJiWEBAAClIGADAFB4nz59in6wv7m5aVAwrEVSwIax +fbtW9KZu7u7MywAAKAUBGwAAAqv1WpFP9ifm5t7GQwGhgXDWCQFbBibdrsdPW/T09MGBQAAlIaA DQBA4YVrU72dBmNcJAVsGJtmsxk9b8vLywYFAACUhoANAEDhXV1dJQW109NTw4JhLJICNoxNeLs6 dt52dnYMCgAAKA0BGwCAwgtXg6d8wP/161fDgmEskgI2jMX9/X3Sefv+/bthAQAApSFgAwBQCisr K9EP+FdXVw0KhrFICtgwFuHmED+RAQAAVI2ADQBAKWxvb0c/4J+dnTUoGMYiKWDDWOzu7kbP2ocP H37cRAIAAFAWAjYAAKVwcnKSFNUeHh4MC967SArYMBZLS0tuFwEAACpHwAYAoBTC9akpUe3s7Myw 4L2LpIANYxHero6dtZ2dHYMCAABKRcAGAKAUwvWpU1NT0Q/62+22YcF7F0kBG0bu5uYm6awdHx8b FgAAUCoCNgAApRGuUY190L++vm5Q8N5FUsCGkUv9aYxer2dYAABAqQjYAACURni7OvZBf6PRMCh4 7yIpYMPIbW9v+5sGAABUkoANAEBpdDqdpLDW7/cNC96zSArYMHKLi4vRc9ZsNg0KAAAoHQEbAIDS uL+/Twpr3W7XsOA9i6SADSMVvmhVr9ej5yzcPAIAAFA2AjYAAKUSrlP1gT+MeJEUsGGkLi8vfSEL AACoLAEbAIBSCdepxj7wX19fNyh4zyIpYMNIHR0dJZ2zXq9nWAAAQOkI2AAAlEp4uzr2gX94Sxt4 xyIpYMNIbW5u+lsGAABUloANAECphOtUU+Ja+L1s4I2LpIANI/Xx48foGWu1WgYFAACUkoANAECp hOtUU+La2dmZYcFbF0kBG0ZmMBi81Gq16Bnb29szLAAAoJQEbAAASidcqxr74D9cNQ68cZEUsGFk Um8SCf8fAABAGQnYAACUTrhWNfbB//LyskHBWxdJARtG5uDgIHq+6vX6S7/fNywAAKCUBGwAAEon XKsa+/B/ZmbGoOCti6SADSOzsbERPV/z8/MGBQAAlJaADQBA6aRev3p/f29Y8JZFUsCGkZmbm4ue r3DTCAAAQFkJ2AAAlE64VjVcrxoLAMfHx4YFb1kkBWwYiV6v91Kr1fz9AgAAKk3ABgCglML1qrEA sLu7a1DwlkVSwIaRSL1B5PLy0rAAAIDSErABACilcL1qLAAsLy8bFLxlkRSwYSTa7Xb0bIUbRsJN IwAAAGUlYAMAUErhelURAEa0SArYMBJra2vRs7W4uGhQAABAqQnYAACUUrheNSWy3d7eGha8dpEU sGEkZmdno2cr3DACAABQZgI2AAClFN6sDm9Yx0JAeFMbeOUiKWDD0D09PSWdLX+3AACAshOwAQAo rXDNaiwEbG1tGRS8dpEUsGHoTk9P3RwCAADwImADAFBi4ZrVWAhYXl42KHjtIilgw9B9/fo1eq7C zSLhhhEAAIAyE7ABACitcM2qGAAjWCQFbBi68IUqX7oCAAAQsAEAKLFwzWpKaLu8vDQseM0iKWDD 0E1PT0fP1e7urkEBAAClJ2ADAFBa4c3q8IZ1LAiEN7WBVyySAjYM1d3dXdK58vcKAACoAgEbAIBS S7mSNfxWNvCKRVLAhqH69u1b0rm6v783LAAAoPQEbAAASi1ctxoLAvPz8wYFr1kkBWwYqu3t7eiZ mpmZMSgAAKASBGwAAEotXLcaiwLhmvFw3TiQuEgK2DBUS0tL0TMVbhQBAACoAgEbAIBSC9etpsS2 brdrWJC6SArYMDThC1Thi1SxM9Vutw0LAACoBAEbAIDSC9euxsLA3t6eQUHqIilgw9Dc3Nwknamz szPDAgAAKkHABgCg9MK1q7Ew0Gq1DApSF0kBG4bm6Ogo6UyFG0UAAACqQMAGAKD0wrWrsTDQaDQM ClIXSQEbhubLly/+RgEAAPyFgA0AQOmFa1dTgluv1zMsSFkkBWwYmo8fP0bP0/r6ukEBAACVIWAD AFB64drVlODW7XYNC1IWSQEbhqLf779MTU1Fz1O4SQQAAKAqBGwAACphdnY2Ggj29vYMClIWSQEb huLq6soXrAAAAP5BwAYAoBLW1tZc0QrDWiQFbBiK4+PjpPMU3tQGAACoCgEbAIBK+OOPP6KBYHp6 2qAgZZEUsGEowhenYmcp3CACAABQJQI2AACVcHZ2lhTder2eYUFskRSwYSgWFhaiZyncIAIAAFAl AjYAAJXw+PiYFN1OT08NC2KLpIAN7xauBa/Vas4SAADAPwjYAABURriGNRYKtre3DQpii6SADe92 c3OTdJbCDSIAAABVImADAFAZ4RrWWChYWVkxKIgtkgI2vNvBwUH0HIU3tJ+engwLAACoFAEbAIDK +OOPP6KxYHp62qAgtkgK2PBuGxsb0XP08eNHgwIAACpHwAYAoDLCNawp4e3u7s6w4HeLpIAN7/bp 06foOfr8+bNBAQAAlSNgAwBQGY+Pj0nh7eTkxLDgd4ukgA3v0u/3X+r1evQc7e/vGxYAAFA5AjYA AJXSaDSiwWBnZ8eg4HeLpIAN75J6I8jV1ZVhAQAAlSNgAwBQKeE61lgwWFpaMij43SIpYMO7hDer U87RYDAwLAAAoHIEbAAAKiUlGtRqtR/XuwK/WCQFbHiXzc3N6BlaWFgwKAAAoJIEbAAAKuXy8jIp vt3c3BgW/GqRFLDhXUKcjp2hra0tgwIAACpJwAYAoFKenp5+vGEdCwedTsew4FeLpIANb/b4+Jh0 hg4PDw0LAACoJAEbAIDK+fTpUzQctFotg4JfLZICNrzZ+fl50hm6uLgwLAAAoJIEbAAAKiflt0dD 5AZ+sUgK2PBmBwcH0fNTr9df+v2+YQEAAJUkYAMAUDkp8WBqauplMBgYFvxskRSw4c3Cb1vHzs/S 0pJBAQAAlSVgAwBQOTc3N0kB7vb21rDgZ4ukgA1v1mg0oufny5cvBgUAAFSWgA0AQOU8Pz//uJ41 FhD29/cNC362SArY8CZPT08vtVoten5OT08NCwAAqCwBGwCASgrXs8YCQvitbOAni6SADW9ydXWV dH7u7u4MCwAAqCwBGwCAStrd3Y0GhIWFBYOCny2SAja8SbjZI3Z2wg0h/X7fsAAAgMoSsAEAqKTj 4+OkCPf4+GhY8M9FUsCGN1ldXY2encXFRYMCAAAqTcAGAKCSHh4ekiJct9s1LPjnIilgw5s0Go3o 2dne3jYoAACg0gRsAAAq68OHD9GQEK57Bf6xSArY8Gq9Xi/p7HQ6HcMCAAAqTcAGAKCyVlZWvAkH b1kkBWx4tXCjR8rZubu7MywAAKDSBGwAACprd3c3GhIWFhYMCv65SArY8GoHBwfRczMzM/MyGAwM CwAAqDQBGwCAyjo7O0sKcU9PT4YFf10kBWx4tbW1tei5+fz5s0EBAACVJ2ADAFBZ4ZrWlBB3fX1t WPDXRVLAhlcLb1fHzs3Ozo5BAQAAlSdgAwBQWeGa1qmpqWhQCNe+An9ZJAVseJVer5d0bsLNIAAA AFUnYAMAUGnNZjMaFDY3Nw0K/rpICtjwKt1uN+nchNANAABQdQI2AACV9uXLl2hQWF5eNij46yIp YMOrtNvt6JmZn583KAAAgBcBGwCAijs+Po5GhXq9/tLv9w0L/m+RFLDhVcIXoWJnptVqGRQAAMCL gA0AQMVdXl4mxbjb21vDgv9bJAVseJWZmZnomdnb2zMoAACAFwEbAICKC29WhzesY2EhvKkN/LlI CtiQ7P7+PunMhN/JBgAAQMAGAICXxcXFaFjY2toyKPi/RVLAhmSdTifpzPR6PcMCAAB4EbABAODH 747GwkL4/VLgz0VSwIZk7XY7el4ajYZBAQAA/EnABgCg8sL14LG4EK4ZD9eNAwI2vEb4AlTsvKyv rxsUAADAnwRsAAAq7/LyMinI3d7eGha8CNjwGjMzM9HzEt7SBgAA4H8J2AAAVF54szq8YR0LDOFN bUDAhlT39/dJ5+Xs7MywAAAA/iRgAwDAvy0uLkYDw9bWlkHBi4ANqTqdTtJ5CaEbAACA/yVgAwDA v7VarWhgCL9jCgjYkCpcDR47K41Gw6AAAAD+QsAGAIB/C9eDxyJDuGY8XDcOlV8kBWxIEr74FDsr zWbToAAAAP5CwAYAgH+7vLxMinK3t7eGhUVSwIYkMzMz0bMS3tIGAADg/xOwAQDg38Kb1eEN61ho CG9qQ+UXSQEbosLvWqeclbOzM8MCAAD4CwEbAAD+tLi4GA0NW1tbBoVFUsCGqE6nk3RWQugGAADg /xOwAQDgT61WKxoawu+ZQuUXSQEbosLV4LFzEq4YBwAA4O8EbAAA+FO4HjwWG8I14+G6caj0Iilg Q1Sz2fSlKAAAgDcQsAEA4E+Xl5dJYe729tawqPYiKWBDVKPRiJ6T8JY2AAAAfydgAwDAn8Kb1eEN 61hwCG9qQ6UXSQEbfiv8rnXKOQm/kw0AAMDfCdgAAPAX8/Pz0eCwu7trUFR7kRSw4bfOzs6SzkkI 3QAAAPydgA0AAH/RarX8ZinEFkkBG34rXA0eOyPhxg8AAAD+m4ANAAB/cXh4KDpAbJEUsOG3ms2m L0MBAAC8kYANAAB/0e12XfsKsUVSwIbfajQafo4CAADgjQRsAAD4i36//+MN61h4OD4+Niyqu0gK 2PBL4QtOKWfE3xEAAICfE7ABAOAf5ufnvTkHv1skBWz4pbOzs6Qzcnt7a1gAAAA/IWADAMA/tFot v10Kv1skBWz4pXa7HT0f4aaPcOMHAAAA/03ABgCAfzg8PEyKD1DZRVLAhl9qNpu+BAUAAPAOAjYA APxDt9tNCnThd06hkoukgA2/1Gg0oudja2vLoAAAAH5BwAYAgH8I17qGN6xjAeL4+NiwqOYiKWDD T4UvNqWcD38/AAAAfk3ABgCAn5ifn48GiN3dXYOimoukgA0/dXZ2lnQ+bm9vDQsAAOAXBGwAAPiJ VqvlN0zhV4ukgA0/1W63o2cj3PARbvoAAADg5wRsAAD4icPDw6QIAZVcJAVs+Klmsxk9G4uLiwYF AADwGwI2AAD8RLfbTYp04fdOoXKLpIANP9VoNKJnI9zwAQAAwK8J2AAA8BPPz88vtVotGiI6nY5h Ub1FUsCG//L4+Jh0Ng4ODgwLAADgNwRsAAD4hfn5+WiI2NnZMSiqt0gK2PBfzs/Pk85GuOEDAACA XxOwAQDgF7a3t6MhYmlpyaCo3iIpYMN/CW9Wx87F1NTUy2AwMCwAAIDfELABAOAXDg8PozEiXDPe 7/cNi2otkgI2/JfV1dXoufj06ZNBAQAARAjYAADwC5eXl0mh7urqyrCo1iIpYMN/mZmZiZ6LVqtl UAAAABECNgAA/Ea47jUWJE5OTgyKai2SAjb8zePjY9K58PcCAAAgTsAGAIDfCNe9xoLEzs6OQVGt RVLAhr85Pz93YwcAAMCQCNgAAPAbGxsb0SDRbDYNimotkgI2/M3+/n7SuXh+fjYsAACACAEbAAB+ 4+DgIBok6vX6S7/fNyyqs0gK2PA3KV92WlhYMCgAAIAEAjYAAPzGzc2Na2Hhn4ukgA1/Mz09HT0T 29vbBgUAAJBAwAYAgN8Ib1bXarVomDg6OjIsqrNICtjwHw8PD0lnItzoAQAAQJyADQAAEZ8+fYqG iZ2dHYOiOoukgA3/cXZ2lnQmLi4uDAsAACCBgA0AABEhTsfCxMrKikFRnUVSwIb/2N/fj56Her3+ 8vT0ZFgAAAAJBGwAAIgI14PH4sSHDx9eBoOBYVGNRVLAhv/Y2NiInodwkwcAAABpBGwAAIi4urpK CnaXl5eGRTUWSQEb/qPRaETPw+bmpkEBAAAkErABACCi3+//eMM6FijCm9pQiUVSwIYfHh4eks6D vw8AAADpBGwAAEiwtLQUDRTb29sGRTUWSQEbfvj+/XvSebi5uTEsAACARAI2AAAk2NraigaKlZUV g6Iai6SADT/s7+9Hz0KtVnsZDAaGBQAAkEjABgCABCmRYnp62qCoxiIpYMMP6+vr0bMwPz9vUAAA AK8gYAMAQIKrqyvXxML/LZICNvywsLAQPQvhBg8AAADSCdgAAJAgXP9ar9ejoeLg4MCwKP8iKWDD y/39/Y/rwWNn4ejoyLAAAABeQcAGAIBE3rSDPxdJARtevn//nnQWLi8vDQsAAOAVBGwAAEi0vb0d DRVLS0sGRfkXSQEbXv7444/oOZiamnrp9/uGBQAA8AoCNgAAJDo5OUmKFeG6cSj1Iilgw8va2pov NQEAAIyAgA0AAIlubm6Swt3V1ZVhUe5FUsCGl7m5ueg5CDd3AAAA8DoCNgAAvEKtVosGi6OjI4Oi 3IukgE3FhZs26vW6cwAAADACAjYAALxCuA42Fiy2trYMinIvkgI2FXd9fe1GDgAAgBERsAEA4BVC nPabp1R+kRSwqbjDw8PoGQg3djw/PxsWAADAKwnYAADwCuF68Fi0mJ2dNSjKvUgK2FRcq9WKnoGP Hz8aFAAAwBsI2AAA8AqXl5dJ8e7h4cGwKO8iKWBTccvLy9EzsL6+blAAAABvIGADAMAr9Pv9l3q9 Hg0Xp6enhkV5F0kBm4qbmZlxBgAAAEZEwAYAgFean5+Phovd3V2DoryLpIBNhd3f3yedgW63a1gA AABvIGADAMArpfz26crKikFR3kVSwKbCjo+Po89/uKkj3NgBAADA6wnYAADwSnt7e9F4MT09bVCU d5EUsKmwcMNG7PkPN3UAAADwNgI2AAC8UrgWNiXgPTw8GBblXCQFbCpseXk5+vyHmzoAAAB4GwEb AABeqdfrJQW8s7Mzw6Kci6SATYXNzMxEn/9wUwcAAABvI2ADAMAbNBqNaMBot9sGRTkXSQGbirq/ v096/sNNHQAAALyNgA0AAG/QbDajAePz588GRTkXSQGbigo3a6Q8/+GmDgAAAN5GwAYAgDcIb1fH Asbc3JxBUc5FUsDGv/2//C/c0AEAAMDbCdgAAPAGnU4nKeI9PT0ZFuVbJAVsKmp9fT367IcbOgAA AHg7ARsAAN7A76BS6UVSwKaiwtvVsWc/vKUNAADA2wnYAADwRjMzM9GQsb+/b1CUb5EUsKmg8LvW Kc9++J1sAAAA3k7ABgCAN1peXo6GjFarZVCUb5EUsKmgcKNGyrMfbugAAADg7QRsAAB4o93d3WjI +Pjxo0FRvkVSwKaC9vb2os99uJkDAACA9xGwAQDgjY6Pj5NC3mAwMCzKtUgK2FRQuFEj9tyHmzkA AAB4HwEbAADe6Pb2NinkXVxcGBblWiQFbCpofn4++tyHmzkAAAB4HwEbAADeqN/vv9Tr9WjQODw8 NCzKtUgK2Pj3/qf/hZs5AAAAeB8BGwAA3iFcFxsLGuHaWSjVIilgUzGXl5dJz324mQMAAID3EbAB AOAdtra2okHj48ePBkW5FkkBm4oJb1bHnvnwhnZ4UxsAAID3EbABAOAdUqLG1NSUqEG5FkkBm4oJ N2nEnvlwIwcAAADvJ2ADAMA7pF4re319bViUZ5EUsKmYxcXF6DMfbuQAAADg/QRsAAB4h/Bmdbg2 NhY2wpvaUJpFUsDGv/P+nQcAABgRARsAAN5pfn4+Gja2t7cNivIskgI2FXJ7e5v0zIcbOQAAAHg/ ARsAAN7Jb6NSuUVSwKZCwpvVsec9vKEd3tQGAADg/QRsAAB4p729vWjcmJ6efhkMBoZFORZJAZsK 2d3djT7v4SYOAAAAhkPABgCAd+p2u0lB7+7uzrAoxyIpYFMh4QaN2PMebuIAAABgOARsAAB4p3Bt bErQOz09NSzKsUgK2FRIuB489rwfHh4aFAAAwJAI2AAAMASNRiMaOL5+/WpQlGORFLCpiPv7+6Tn PdzEAQAAwHAI2AAAMATr6+vRwLG6umpQlGORFLCpiE6nk/S8h5s4AAAAGA4BGwAAhqDdbkcDx8zM jEFRjkVSwMa/7f/5L9zAAQAAwPAI2AAAMARnZ2dJUe/h4cGwKP4iKWBTEc1mM/qshxs4AAAAGB4B GwAAhiD1d1JD6IbCL5ICNhUR3q6OPevhLW0AAACGR8AGAIAhCVeECx1UYpEUsKmAXq/ni0kAAAAT IGADAMCQLC8vu2qWaiySAjYV0O12k571cAMHAAAAwyNgAwDAkIS3q2OhI1xHC4VfJAVsKmB/fz/6 nM/OzhoUAADAkAnYAAAwJJ1OJyns9ft9w6LYi6SATQW0Wq3oc/7582eDAgAAGDIBGwAAhuT29jYp 7J2fnxsWxV4kBWwqYGZmJvqcf/nyxaAAAACGTMAGAIAhmp6eFvYo/yIpYFNyj4+PSc/56empYQEA AAyZgA0AAEO0srISDR7r6+sGRbEXSQGbkru4uEh6znu9nmEBAAAMmYANAABDtLW1FQ0eHz9+NCiK vUgK2JRcu92OPuP1et2gAAAARkDABgCAITo+Po5Gj1qt9vL8/GxYFHeRFLApuXBTRuwZX15eNigA AIARELABAGCILi8vk+Le9fW1YVHcRVLApuQWFhaiz/ju7q5BAQAAjICADQAAQxTerA5vWIt7lHqR FLApscFg8ON68NgzfnR0ZFgAAAAjIGADAMCQhd+4joWP7e1tg6K4i6SATYnd3NwkPeNXV1eGBQAA MAICNgAADNnnz5+j4SNEbijsIilgU2IHBwfR53tqaurHm9oAAAAMn4ANAABDtre3F40fHz58ED8o 7iIpYFNi4YaM2PO9vLxsUAAAACMiYAMAwJB1u92kwHd9fW1YFHORFLApsZWVlejzvbW1ZVAAAAAj ImADAMCQ9Xq9pMB3cnJiWBRzkRSwKalwM8b09HT0+T48PDQsAACAERGwAQBgBGZmZqIBJFxTC4Vc JAVsSircjOEGDQAAgMkSsAEAYAQ+f/4cDSDhmloo5CIpYFNSnU4n6fkOb2oDAAAwGgI2AACMwM7O TjSATE1NGRTFXCQFbEqq3W5Hn+35+XmDAgAAGCEBGwAARiD1Lb6HhwfDoniLpIBNSa2urkaf7c3N TYMCAAAYIQEbAABG4ObmJinynZ6eGhbFWyQFbEpqbm7Osw0AADBhAjYAAIxIvV6PhpD9/X2DoniL pIBNCT09Pb3UarXos93tdg0LAABghARsAAAYkaWlpWgI+fz5s0FRvEVSwKaELi4ukp7tELoBAAAY HQEbAABGZGtrKxpCFhYWDIriLZICNiV0cHAQfa4bjYZBAQAAjJiADQAAI3J8fOxtPsq5SArYlNDm 5mb0uV5dXTUoAACAEROwAQBgRK6urpJCX/j/oFCLpIBNCS0uLkaf693dXYMCAAAYMQEbAABGJLxZ XavVokHk8PDQsCjWIilgU0L1ej36XB8dHRkUAADAiAnYAAAwQvPz89Eg8uXLF4OiWIukgE3J3N3d JT3X19fXhgUAADBiAjYAAIzQ+vp6NIiEa2uhUIukgE3JdDqd6DMd3tDu9/uGBQAAMGICNgAAjND+ /n40ikxPT78MBgPDojiLpIBNyXz9+jX6TC8sLBgUAADAGAjYAAAwQt1uNyn23d7eGhbFWSQFbEqm 2WxGn+lwowYAAACjJ2ADAMAIPT09JcW+s7Mzw6I4i6SATck0Go3oMx1u1AAAAGD0BGwAABix2dnZ aBhpt9sGRXEWSQGbEun1er5oBAAAkBEBGwAARszVtJRukRSwKZHUn3p4eHgwLAAAgDEQsAEAYMS+ fv0aDSPz8/MGRXEWSQGbEtnb24s+z9PT0wYFAAAwJgI2AACMWKfTicaRer3+0u/3DYtiLJICNiXS arWiz/PKyopBAQAAjImADQAAI3Zzc5MU/C4vLw2LYiySAjYlEm7AiD3POzs7BgUAADAmAjYAAIxB eMM6FkiOj48NimIskgI2JRFuvkj59/nk5MSwAAAAxkTABgCAMfj06VM0kGxtbRkUxVgkBWxKItx8 kfI8X11dGRYAAMCYCNgAADAGKb+xury8bFAUY5EUsCmJcPNF7Fmu1Wo/3tQGAABgPARsAAAYgxDz YpEkXGMLhVgkBWxKItx8EXuWFxYWDAoAAGCMBGwAABiDbrebFP3u7+8Ni/wXSQGbkgg3X8Se5Y2N DYMCAAAYIwEbAADGoNfrJUW/s7MzwyL/RVLApiRmZmaiz/L+/r5BAQAAjJGADQAAYzI9PR0NJe12 26DIf5EUsCmBcONFyrN8fn5uWAAAAGMkYAMAwJikXFW7vr5uUOS/SArYlEC48SLlWQ43aAAAADA+ AjYAAIzJly9foqGk0WgYFPkvkgI2JRBuvIg9x7OzswYFAAAwZgI2AACMyfHxcVL46/f7hkXei6SA TQmEGy9iz3Gz2TQoAACAMROwAQBgTK6vr5PCX7fbNSzyXiQFbEog3HgRe453dnYMCgAAYMwEbAAA GJPn5+eXer0eDSaHh4eGRd6LpIBNwYWbLlKe406nY1gAAABjJmADAMAYffr0KRpMWq2WQZH3Iilg U3CXl5dJz/HNzY1hAQAAjJmADQAAY7S2thYNJouLiwZF3oukgE3BHR8fR5/hcGPGYDAwLAAAgDET sAEAYIz29/eToglkvUgK2BTc1tZW9BkON2YAAAAwfgI2AACM0enpaVL8u7+/NyzyXSQFbApueXk5 +gxvbm4aFAAAwAQI2AAAMEYhTKfEv06nY1jku0gK2BRcuOki9gwfHBwYFAAAwAQI2AAAMGYzMzPR cNJutw2KfBdJAZsCS/0i0cXFhWEBAABMgIANAABjtri4GA0nzWbToMh3kRSwKbBww0XKM/z4+GhY AAAAEyBgAwDAmO3s7ETDSaPRMCjyXSQFbAos3HARe37n5uYMCgAAYEIEbAAAGLOTk5OkANjr9QyL PBdJAZsCCzdcxJ7ftbU1gwIAAJgQARsAAMbs8vIyKQB2u13DIs9FUsCmwMINF7Hn948//jAoAACA CRGwAQBgzPr9flIAPDw8NCzyXCQFbEr+7+/3798NCwAAYEIEbAAAmICUNwBbrZZBkeciKWBTUOFm i5Tn9+7uzrAAAAAmRMAGAIAJWF9fjwaUxcVFgyLPRVLApqDCzRaxZ7dWq/14UxsAAIDJELABAGAC wu+rxiJKvV4XUchzkRSwKahws0Xs2V1YWDAoAACACRKwAQBgAsLvq6ZEwNvbW8Miv0VSwKagws0W sWd3Y2PDoAAAACZIwAYAgAm4v79PioDHx8eGRX6LpIBNAYUbLcLNFrFnd39/37AAAAAmSMAGAIAJ GAwGSSFld3fXsMhvkRSwKaBwo0XKs3txcWFYAAAAEyRgAwDAhKRcZdtsNg2K/BZJAZsC6nQ6Sc/u 8/OzYQEAAEyQgA0AABOyvb0dDSmNRsOgyG+RFLApoHa7HX1u5+bmDAoAAGDCBGwAAJiQk5OTpBAY frcVslokBWwKKNxoEXtuV1dXDQoAAGDCBGwAAJiQh4eHpBAYfrcVslokBWwKaHZ2Nvrcfv361aAA AAAmTMAGAIAJmp6ejgaV8LutkNUiKWBTML1eL+m5PT09NSwAAIAJE7ABAGCClpaWokHly5cvBkVe i6SATcF0u92k5/bu7s6wAAAAJkzABgCACdrc3IwGleXlZYMir0VSwKZgwvMYe2br9frLYDAwLAAA gAkTsAEAYIL29/ejUSX8bitktUgK2BTM1tZW9Jmdn583KAAAgAwI2AAAMEEXFxdJMfDp6cmwyGeR FLApmE+fPkWf2XAjBgAAAJMnYAMAwAT1+/2XWq0WDSvfv383LPJZJAVsCiRcCz41NRV9Zg8ODgwL AAAgAwI2AABMWKPREAMp1iIpYFMgt7e3Sc/s+fm5YQEAAGRAwAYAgAlrNpvRsBJ+vxWyWSQFbAok 3GCR8sw+PDwYFgAAQAYEbAAAmLDt7e1oWPn48aNBkc8iKWBTIO12O/q8hivGw1XjAAAATJ6ADQAA E3Z4eBiNK+F3ssUVslkkBWwKZGNjI/q8hpswAAAAyIOADQAAExZ+dzUlCN7d3RkWeSySAjYFMj8/ H31ed3d3DQoAACATAjYAAExYv99/qdfr0cDy7ds3wyKPRVLApkDCDRax5/Xo6MigAAAAMiFgAwBA BhYWFqKBZWdnx6DIY5EUsCmI6+vrpOf14uLCsAAAADIhYAMAQAY+f/4cDSzh/4EsFkkBm4LodDpJ z+vj46NhAQAAZELABgCADITfX40FlvA7rpDFIilgUxBfv36NPqvT09MGBQAAkBEBGwAAMhB+f9Vb ghRmkRSwKQi3WwAAABSPgA0AABkIv7+aEgW73a5hMflFUsCmIBqNRvRZbbfbBgUAAJARARsAADLw /Pz8UqvVoqElvKkNE18kBWwKoN/vJz2rJycnhgUAAJARARsAADLx6dOnaGj58uWLQTH5RVLApgAu Ly+TntWrqyvDAgAAyIiADQAAmdjY2IiGlhC5YeKLpIBNARwfHyc9q+EGDAAAAPIhYAMAQCbC77DG QsuHDx8MiskvkgI2BRBurIg9p4uLiwYFAACQGQEbAAAy0el0ksJgr9czLCa7SArYFECz2Yw+p61W y6AAAAAyI2ADAEAmwu+wpoTBb9++GRaTXSQFbApgeno6+pzu7e0ZFAAAQGYEbAAAyET4HdZarRYN LuGqcZjoIilgk7lwU4UvBAEAABSTgA0AABn5+PFjNLhsbGwYFJNdJAVsMnd2dpb0nN7c3BgWAABA ZgRsAADIyObmZjS4hMgNE10kBWwyd3BwEH1GZ2ZmXgaDgWEBAABkRsAGAICM7O/vJ8XBcN04TGyR FLDJXKvVij6jKysrBgUAAJAhARsAADISfo81JQ5eX18bFpNbJAVsMre0tBR9Rre2tgwKAAAgQwI2 AABk5O7uLikOnpycGBaTWyQFbDI3NTUVfUbDNeMAAADkR8AGAIDMpISX7e1tg2Jyi6SATcZub2+T ntGLiwvDAgAAyJCADQAAmVlcXPTbreS9SArYZOz8/DzpGX1+fjYsAACADAnYAACQmfB2dSy8zM/P GxSTWyQFbDIWrgaPPZ9zc3MGBQAAkCkBGwAAMnN4eOjtQfJeJAVsMraxsRF9PtfW1gwKAAAgUwI2 AABk5urqyu+3kvciKWCTsYWFhejzubW1ZVAAAACZErABACAz4c3qWq0WDTD7+/uGxWQWSQEb/34C AAAwIgI2AABkKOUNws3NTYNiMoukgE2m7u7u3GABAABQcAI2AABkaH19PRpgms2mQTGZRVLAJlPf v39Pej4fHx8NCwAAIFMCNgAAZOiPP/6IBpjp6WmDYjKLpIBNpr5+/Rp9NmdnZw0KAAAgYwI2AABk 6Nu3b0mRsNfrGRbjXyQFbDK1trYWfTZXV1cNCgAAIGMCNgAAZOjy8jIpEobrcmHsi6SATabC29Wx ZzO8pQ0AAEC+BGwAAMjQ09PTS61Wi4aYvb09w2L8i6SATYGfzdPTU4MCAADIebczAgAAyNPc3Fw0 xGxvbxsU418kBWwydHt7m/Rs3t3dGRYAAEDGBGwAAMhUym+5Li0tGRTjXyQFbDJ0cnISfS6npqZe BoOBYQEAAGRMwAYAgEz98ccfYgx5LpICNhna2dmJPpeLi4sGBQAAkDkBGwAAMvX9+/ekUHhzc2NY jHeRFLDJULiRIvZcrq6uGhQAAEDmBGwAAMhU+J3WlFDY6XQMi/EukgI2GWo0GtHnMrylDQAAQN4E bAAAyNj09HQ0yOzv7xsU410kBWwy8/z8/FKr1XzhBwAAoAQEbAAAyFjKlbgbGxsGxXgXSQGbzFxc XPjJBQAAgJIQsAEAIGPb29vRILOwsGBQjHeRFLDJzMHBQfSZnJqaehkMBoYFAACQOQEbAAAydnR0 FI0y9XpdlGG8i6SATWZSvuzz6dMngwIAACgAARsAADJ2fX3tWlzyWyQFbDKT8nMLW1tbBgUAAFAA AjYAAGTs4f+xd79Aba1bA4dNBAKBQCAQEYgIRAUCgYhARCAQiAhERAQCgUBEMBOBQCARCEQEAoGo QCAQEYgIRAUCgYiIQCAQCEREv7N7z9dzelp43/yBNvt9npnrqtZetzPr/Jq9e72oWHh+fm5YfNwh KWDzh5mdnQ3uZPaacQAAAP58AjYAAPzhYsLM/v6+QfFxh6SAzR/k8fHRP/QBAADIEQEbAAD+cKur q8Ews7GxYVB83CEpYPMHubq6itrJ+/t7wwIAAJgAAjYAAPzhdnZ2gmEm+/4rfNghKWDzB8leDR7a x5mZma/9ft+wAAAAJoCADQAAf7iDg4NgnJmfnzcoPu6QFLD5g9Trdf/IBwAAIEcEbAAA+MNdXl5G BcPn52fD4mMOSQGbP8jy8nJwH7e3tw0KAABgQgjYAADwh3t8fIwKhp1Ox7D4mENSwOYPMj09HdzH 7E0WAAAATAYBGwAAJkChUAgGmpOTE4PiYw5JAZs/RK/Xi9rHi4sLwwIAAJgQAjYAAEyAxcXFYKDZ 3d01KD7mkBSw+UPEfmIhC90AAABMBgEbAAAmQLVaDQaaSqViUHzMISlg84fIXg0e2sW5uTmDAgAA mCACNgAATIBmsxmMNMVi0aD4mENSwOYPUavVgrtYLpcNCgAAYIII2AAAMAHOzs6iouHLy4th8f6H pIDNH2J5eTm4i1tbWwYFAAAwQQRsAACYAHd3d1HRsNPpGBbvf0gK2Pwhpqamgrt4fHxsUAAAABNE wAYAgAmQ/bI6JtS0Wi3D4v0PSQGbP0C3243axXa7bVgAAAATRMAGAIAJUSqVgqGm0WgYFO9/SArY /AEuLy+jdvHh4cGwAAAAJoiADQAAE6JarQZDTaVSMSje/5AUsPkDHBwcBPdwbm7OoAAAACaMgA0A ABOi2WwGY02xWDQo3v+QFLD5A2xtbQX3cHl52aAAAAAmjIANAAAT4uzsLCocZt/Lhnc9JAVs/gDl cjm4h7VazaAAAAAmjIANAAATotPpRIXDu7s7w+J9D0kBmz9A9nrw0B5mrxkHAABgsgjYAAAwIbJf VseEw+yX2vCuh6SAzW/28PAQtYeXl5eGBQAAMGEEbAAAmCDZN65DwSb7Vja86yEpYPObtdvtqD3s druGBQAAMGEEbAAAmCCVSiUYbKrVqkHxvoekgM1vdnx8HNzBqakpgwIAAJhAAjYAAEyQRqMRjDal UsmgeN9DUsDmN9va2gru4PLyskEBAABMIAEbAAAmSKvVivrVYfa9bHi3Q1LA5jcrl8vBHazVagYF AAAwgQRsAACYIJ1OJyoe3t3dGRbvd0gK2Pxmc3NzwR08ODgwKAAAgAkkYAMAwATJflkdEw/Pzs4M i/c7JAVsfqOHh4eoHby8vDQsAACACSRgAwDAhCkWi8Fw02w2DYr3OyQFbH6jdrsdtYPdbtewAAAA JpCADQAAE6ZSqQTDTbVaNSje75AUsPmNjo+Pg/s3NTVlUAAAABNKwAYAgAnTaDSC8aZUKhkU73dI Ctj8RltbW8H9W15eNigAAIAJJWADAMCEabVaUb8+zL6XDe9ySArY/Eblcjm4f7VazaAAAAAmlIAN AAATptPpRAXEu7s7w+J9DkkBm99obm4uuH8HBwcGBQAAMKEEbAAAmDDZL6tjAuLZ2Zlh8T6HpIDN b/Lw8BC1f5eXl4YFAAAwoQRsAACYQMViMRhwms2mQfE+h6SAzW/iDRQAAAD5J2ADAMAEqlQqwYBT rVYNivc5JAVsfpNWqxXcvampqW9vqgAAAGAyCdgAADCBtra2ghFneXnZoHifQ1LA5jdpNBrB3SuV SgYFAAAwwQRsAACYQMfHx1G/QoR3OSQFbH4Tb58AAADIPwEbAAAmULvdjoqI3W7XsBj/ISlg85sU i8Xg7jWbTYMCAACYYAI2AABMoIeHh6iIeHl5aViM/5AUsPkNsu9ax+ze2dmZYQEAAEwwARsAACbU 3NxcMOQcHBwYFOM/JAVsfoNOpxO1e3d3d4YFAAAwwQRsAACYUOVyORhyarWaQTH+Q1LA5jdotVrB vZuamvr2S20AAAAml4ANAAATamtrKxhzlpeXDYrxH5ICNr9Bo9EI7l2pVDIoAACACSdgAwDAhIr5 NeL09PTXfr9vWIz3kBSw+Q3W1taCe7exsWFQAAAAE07ABgCACXV9fR0VEu/v7w2L8R6SAja/Qfbr 6tDe7ezsGBQAAMCEE7ABAGBCPT09RYXEq6srw2K8h6SAzQfL3iSRfd86tHfn5+eGBQAAMOEEbAAA mGCzs7PBoHN4eGhQjPeQFLD5YN1uN2rvbm9vDQsAAGDCCdgAADDBlpaWgkGnXq8bFOM9JAVsPlj2 JomYvXt+fjYsAACACSdgAwDABKvVasGgs7q6alCM95AUsPlgR0dHwZ0rFosGBQAAkAMCNgAATLDs 9eChqDMzM2NQjPeQFLD5YNvb28GdW1tbMygAAIAcELABAGCCff782Wt1+fhDUsDmg2VvkgjtXBa5 AQAAmHwCNgAATLBerxcVE6+vrw2L8R2SAjYfqN/vf52eng7u3MnJiWEBAADkgIANAAATrlAoCDt8 7CEpYPOBut1u1M5dXV0ZFgAAQA4I2AAAMOFKpVIw7Ozu7hoU4zskBWw+UBamY3YuC90AAABMPgEb AAAmXLVaDYadSqViUIzvkBSw+UDHx8fBfZudnf32qnEAAAAmn4ANAAATrtFoBONO9ittGNshKWDz gXZ2doL7try8bFAAAAA5IWADAMCEa7VaUUHx+fnZsBjPISlg84HW1taC+5a9iQIAAIB8ELABAGDC 3dzcRAXFu7s7w2I8h6SAzQfK3iAR2rf9/X2DAgAAyAkBGwAAJtzT01NUUDw7OzMsxnNICth8kOy7 1oVCIbhvnz9/NiwAAICcELABACAH5ufng4Fnb2/PoBjPISlg80Hu7++j9u3Lly+GBQAAkBMCNgAA 5EClUgkGns3NTYNiPIekgM0Huby8DO5a9gvt5+dnwwIAAMgJARsAAHJga2srGHkWFxcNivEckgI2 HyTbo9CuZd/IBgAAID8EbAAAyIGYyDMzM/Pte7Iw8iEpYPNBtre3g7uWvYECAACA/BCwAQAgB9rt dlRU7PV6hsXoh6SAzQeJ+TxCo9EwKAAAgBwRsAEAIAeyMB0TFS8uLgyL0Q9JAZsPUiwWg7t2cnJi UAAAADkiYAMAQE4UCoVg6Dk8PDQoRj8kBWw+QOw/zLm6ujIsAACAHBGwAQAgJ5aWloKhp16vGxSj H5ICNh/g8vIyateenp4MCwAAIEcEbAAAyImNjY1g6MkiN4x8SArYfIBsh0J7Njs7a1AAAAA5I2AD AEBONBqNYOyZmZkxKEY/JAVsPsD29nZwz5aXlw0KAAAgZwRsAADIibOzs6iw2O/3DYvRDkkBmw9Q qVR8FgEAACBBAjYAAOTEzc1NVFi8v783LEY7JAVsPsDCwkJwzw4PDw0KAAAgZwRsAADIiaenp6+F QiEYfC4uLgyL0Q5JAZsPEPP32efPnw0KAAAgZwRsAADIkVKpFAw+BwcHBsVoh6SAzTvr9XpRe9bt dg0LAAAgZwRsAADIkZhvxm5ubhoUox2SAjbvrN1uB3cs+4V2v983LAAAgJwRsAEAIEe2traC0Wdp acmgGO2QFLB5ZycnJ8Edy76RDQAAQP4I2AAAkCPHx8fB6DM1NeVXi4x2SArYvLPt7e3gjm1sbBgU AABADgnYAACQI9fX174by/sfkgI272x1dTW4Y3t7ewYFAACQQwI2AADkyOPjY1RczEI3DH1ICti8 s8XFxeCOZa8ZBwAAIH8EbAAAyJm5ublg+Dk6OjIohj8kBWze0fPz89dCoRDcsYuLC8MCAADIIQEb AAByJubVu/V63aAY/pAUsHlHNzc3UTt2f39vWAAAADkkYAMAQM5sb28Hw0+5XDYohj8kBWzeUfbL 6tB+TU9Pf+33+4YFAACQQwI2AADkzP7+fjD+LCwsGBTDH5ICNu/o8PAwuF9LS0sGBQAAkFMCNgAA 5Mzp6WlUYMy+MwtDHZICNu+oWq36DAIAAEDCBGwAAMiZ2O/Hdjodw2K4Q1LA5h2VSqXgfu3t7RkU AABATgnYAACQM9kvqwuFQjAAZd+ZhaEOSQGbdzQ7Oxvcr6OjI4MCAADIKQEbAAByKPvGdSgAZd/K hqEOSQGbd9Lr9aL26/r62rAAAABySsAGAIAcWltbCwagjY0Ng2K4Q1LA5p1kb4aI2a/Hx0fDAgAA yCkBGwAAcqjRaAQD0MrKikEx3CEpYPNOTk5Ogrs1NzdnUAAAADkmYAMAQA5l34cNRaDsO7Mw1CEp YPNOYv7xzadPnwwKAAAgxwRsAADIoez7sDGR8eHhwbAY/JAUsHknlUoluFv1et2gAAAAckzABgCA HOr1elGR8fb21rAY/JAUsHknS0tLwd1qNpsGBQAAkGMCNgAA5NT09HQwBJ2enhoUgx+SAjbvoN/v f52amgru1tnZmWEBAADkmIANAAA5tbCwEAxBu7u7BsXgh6SAzTu4u7uL2q3sEwkAAADkl4ANAAA5 tbGxEQxBm5ubBsXgh6SAzTtot9tRu/X4+GhYAAAAOSZgAwBATu3t7QVDUPa9WRj4kBSweQfHx8fB vZqfnzcoAACAnBOwAQAgp2JiUPa92ey7szDQISlg8w62t7f9oxsAAAAEbAAAyKubm5uo0Njtdg2L wQ5JAZt34LMHAAAAZARsAADIqV6vFxUar6+vDYvBDkkBm3ewuLgY3Kvd3V2DAgAAyDkBGwAAcmxm ZiYYhI6OjgyKwQ5JAZsxe35+/looFIJ7dXZ2ZlgAAAA5J2ADAECOlUqlYBDa29szKAY7JAVsxiz7 lIE3RgAAAJARsAEAIMeq1WowCGXfnYWBDkkBmzG7vLyM2qvHx0fDAgAAyDkBGwAAcqzZbAaD0MLC gkEx2CEpYDNmh4eHwZ2an583KAAAgAQI2AAAkGMnJydRsREGOiQFbMasXq8Hd2ppacmgAAAAEuC/ VAEAQI5l34uNiY29Xs+wiD8kBWzGbG1tLbhTm5ubBgUAAJAAARsAAHIsC9MxsfHi4sKwiD8kBWzG LHs9eGin9vb2DAoAACABAjYAAOTc7OxsMAxlrxqH6ENSwOY37NT5+blBAQAApHAjGgEAAOTb4uJi MAzt7u4aFPGHpIDNGN3f30ftVKfTMSwAAIAECNgAAJBz1Wo1GIYqlYpBEX9ICtiM0dnZWdROPT8/ GxYAAEACBGwAAMi57NfVoTBUKpUMivhDUsBmjA4PD4P7NDMzY1AAAACJELABACDnWq1WVHDs9/uG RdwhKWAzRvV6PbhPKysrBgUAAJAIARsAAHKu3W5HBcfsO7QQdUgK2IzR8vJycJ+yTyEAAACQBgEb AAByLvtubExwvLq6MiziDkkBmzGam5sL7tPe3p5BAQAAJELABgCABExPTwcD0fHxsUERd0gK2IzJ 4+Nj1D6dnp4aFgAAQCIEbAAASEDMK3q3t7cNirhDUsBmTL58+RK1T7e3t4YFAACQCAEbAAASkH0/ NhSI1tfXDYq4Q1LAZkyyX1bH7NPT05NhAQAAJELABgCABDSbzWAgWlpaMijiDkkBmzE5ODgI7tL8 /LxBAQAAJETABgCABLRarWAkmpqaMijiDkkBmzGp1WrBXco+gQAAAEA6BGwAAEjA9fV1VHTsdruG RfiQFLAZk5WVleAubW5uGhQAAEBCBGwAAEjA4+NjVHS8uroyLMKHpIDNmMzOzgZ3aX9/36AAAAAS ImADAEAisleEh0LRycmJQRE+JAVsxuD5+Tlql05PTw0LAAAgIQI2AAAkIvuObCgUNRoNgyJ8SArY jEGn04napZubG8MCAABIiIANAACJqNVqwVBUrVYNivAhKWAzBtkvq2N26eHhwbAAAAASImADAEAi ms1mMBQtLi4aFOFDUsBmDLJvW4f2aH5+3qAAAAASI2ADAEAiYn7tODMzY1CED0kBmzHY2NgI7tHK yopBAQAAJEbABgCARGTfkY0Jj8/Pz4bF24ekgM0YLC0tBfdoa2vLoAAAABIjYAMAQCKy78jGhMcv X74YFm8fkgI2YzA7Oxvco+w14wAAAKRFwAYAgIRMT08Hg9H5+blB8fYhKWAzoqenp6g98vcRAABA egRsAABIyKdPn4LB6ODgwKB4+5AUsBlR7CcNOp2OYQEAACRGwAYAgISsrq4Gg1GtVjMo3j4kBWxG dHFxEbVHz8/PhgUAAJAYARsAABJSr9eDwWhlZcWgePuQFLAZUbYfoR2ampoyKAAAgAQJ2AAAkJDD w8NgNJqbmzMo3j4kBWxGtL29HdyhpaUlgwIAAEiQgA0AAAmJfW3vy8uLYfH6ISlgM6JKpRLcobW1 NYMCAABIkIANAAAJubu7i4qP9/f3hsXrh6SAzYiyX1eHdmhvb8+gAAAAEiRgAwBAQh4eHqLi49XV lWHx+iEpYDOimZmZ4A6dnJwYFAAAQIIEbAAASMz09HQwHB0fHxsUrx+SAjYjeHx89A9pAAAAeJWA DQAAiVleXg6Go93dXYPi9UNSwGYEPmUAAADAWwRsAABITLVaDYaj9fV1g+L1Q1LAZgQXFxfB/Zma mvra7/cNCwAAIEECNgAAJGZraysYjxYXFw2K1w9JAZsRZLsR2p9isWhQAAAAiRKwAQAgMYeHh1G/ foRXD0kBmxFsb28H92d1ddWgAAAAEiVgAwBAYi4vL6MC5MPDg2Hx60NSwGYEa2trwf3Z3d01KAAA gEQJ2AAAkJj7+/uoAHl9fW1Y/PqQFLAZQalUCu7P8fGxQQEAACRKwAYAgMQ8Pj5GBcjz83PD4teH pIDNCGZmZvz9AwAAwKsEbAAASNDc3FwwIO3v7xsUvz4kBWyGFPsPaG5vbw0LAAAgUQI2AAAkaHV1 NRiQarWaQfHrQ1LAZkjZpwli9ufl5cWwAAAAEiVgAwBAgra3t4MBqVKpGBS/PiQFbIaUvRo8tDvT 09MGBQAAkDABGwAAEpS9HjwUkebn5w2KXx+SAjbv+HfP0tKSQQEAACRMwAYAgASdnJxERch+v29Y /HxICtgMqVqtBndnc3PToAAAABImYAMAQIJubm6iImSv1zMsfj4kBWyGVC6Xg7uzt7dnUAAAAAkT sAEAIEFPT09REfLi4sKw+PmQFLAZUvZpgtDuHB0dGRQAAEDCBGwAAEhUoVAIhqTsVePw0yEpYDOE 7B/OxPy9c3V1ZVgAAAAJE7ABACBRi4uLXuXLcIekgM0Q7u/vo3Yn+3MAAACkS8AGAIBEbWxsBENS 9mfgp0NSwGYIl5eXUbuT/VIbAACAdAnYAACQqEajEQxJKysrBsXPh6SAzRAODw+DezM7O2tQAAAA iROwAQAgUWISQx+SAjZDqNfrwb1ZXV01KAAAgMQJ2AAAkKiLiwuv82W4Q1LAZgjr6+vBvdnc3DQo AACAxAnYAACQqPv7+6gQeXd3Z1j8eEgK2AxhYWEhuDe7u7sGBQAAkDgBGwAAEjY1NRUMStkvteGH Q1LAZkDPz89fC4VCcG9OT08NCwAAIHECNgAAJKxYLAaDUvatbPjhkBSwGVC3243am5ubG8MCAABI nIANAAAJW15e9kpfBj8kBWwGdHV1FbU3WegGAAAgbQI2AAAkrF6vB4PS2tqaQfHjISlgM6Cjo6Pg zmSfNOj3+4YFAACQOAEbAAASlr0ePBSVSqWSQfHjISlgM6BmsxncmcXFRYMCAABAwAYAgJSdnp4G o9Ls7KxB8eMhKWAzoGq1GtyZcrlsUAAAAAjYAACQsuvr66gY+fDwYFj8c0gK2AxoZWUluDPZJw0A AABAwAYAgIT1er2oGHlzc2NY/HNICtgMaGFhIbgz2WvGAQAAQMAGAIDEFQqFYFj6/PmzQfHPISlg 8w5/z7RaLYMCAABAwAYAgNSVSqVgWDo6OjIo/jkkBWwGkH2CIGZn2u22YQEAACBgAwBA6iqVSjAs bW1tGRT/HJICNgPodDpRO9Ptdg0LAAAAARsAAFJXq9WCYWltbc2g+OeQFLAZwPn5eXBfpqamvvb7 fcMCAABAwAYAgNTt7u4G49KnT58Min8OSQGbAWS7ENqX7FMGAAAAkBGwAQAgccfHx8G4NDs7a1D8 c0gK2Awg5h/JZJ8yAAAAgIyADQAAibu8vIwKki8vL4bF/w5JAZsBVKvV4L5sbW0ZFAAAAN8I2AAA kLi7u7uoINnpdAyL/x2SAjYDyD5BYF8AAACIJWADAEDisl9WFwqFYGA6OzszLP53SArYDGB6ejq4 LxcXFwYFAADANwI2AADwdX5+PhiYsm9lw7dDUsAmUr/fj9qXdrttWAAAAHwjYAMAAF9LpVIwMO3u 7hoU/zskBWwi3d/fR+1Lt9s1LAAAAL4RsAEAgK9ra2vBwLS+vm5Q/O+QFLCJdHl5GdyVqampb7/U BgAAgIyADQAAfN3Z2QlGppWVFYPif4ekgE2kw8PD4K5kb4AAAACA/ydgAwAA375vHYpMxWLRoPjf ISlgE6nZbAZ3pVwuGxQAAADfCdgAAEDUa36z/728vBgWAjbRarVacFc2NjYMCgAAgO8EbAAA4Ov1 9XVUlLy9vTUsBGyiZZ8eCO3K3t6eQQEAAPCdgA0AAHzt9XpRUfLq6sqwELCJNjs7G9yVVqtlUAAA AHwnYAMAAN9MT08HQ9Pp6alBIWAT5fHxMWpXsjdAAAAAwP8TsAEAgG8+ffrkVb/EHZICNhHu7++j diX7cwAAAPD/BGwAAOCbarUaDE3ZnwEBmxjtdjtqV56engwLAACA7wRsAADgm0ajEQxN5XLZoBCw iXJ8fBzck+wb2QAAAPBvAjYAAPDN/v5+MDaVSiWDQsAmys7OTnBPVlZWDAoAAIAfCNgAAMA3p6en wdg0NTX1td/vG1bqh6SATYRarRbck83NTYMCAADgBwI2AADwTafTiQqTvV7PsFI/JAVsIqyurgb3 ZGtry6AAAAD4gYANAAB88/j4GBUmb29vDSv1Q1LAJsL8/HxwTw4ODgwKAACAHwjYAADAd7Ozs8Hg 9PnzZ4NK/ZAUsAl4fn7+WigU/H0CAADAwARsAADgu4WFBb+YJHxICtgEdLtdb3QAAABgKAI2AADw XblcDganer1uUKkfkgI2AZ1OJ2pPer2eYQEAAPADARsAAPgui9Oh4FStVg0q9UNSwCag1WoFdyR7 xXi/3zcsAAAAfiBgAwAA32WvBw9Fp6WlJYNK/ZAUsAnY29sL7kj2yQIAAAD4LwEbAAD47vz8PBid ZmZmDCr1Q1LAJmBjYyO4I5VKxaAAAAD4iYANAAB8d319HRUnvfY38UNSwCagXC4Hd2R3d9egAAAA +ImADQAAfHd/fx8VJ7M/R8KHpIBNQPZ68NCONJtNgwIAAOAnAjYAAPBd9svqQqEQDE8XFxeGlfIh KWATEPP3yMnJiUEBAADwEwEbAAD4QcwvJ4WnxA9JAZs3PD09Re3I1dWVYQEAAPATARsAAPjB6upq MDzt7e0ZVMqHpIDNG2I/RXB3d2dYAAAA/ETABgAAflCv14PhaXNz06BSPiQFbN5wfX0dtSPZL7UB AADgvwRsAADgB/v7+8HwVKlUDCrlQ1LA5g3n5+fB/ZienjYoAAAAfknABgAAfpB93zoUn5aWlgwq 5UNSwOYNR0dHwf0olUoGBQAAwC8J2AAAwA9ifj05OztrUCkfkgI2b2g0Gt7iAAAAwNAEbAAA4Ac3 Nze+X8vbh6SAzRs2NjaC+7G9vW1QAAAA/JKADQAA/KDX60UFyru7O8NK9ZAUsHnDyspKcD+azaZB AQAA8EsCNgAA8JOpqalggGq32waV6iEpYPOG+fn54H60Wi2DAgAA4JcEbAAA4CfFYlGA4vVDUsBm xP24uroyKAAAAH59VxoBAADwX8vLy14BzOuHpIDNK3yCAAAAgFEJ2AAAwE/W1taCAWp7e9ugUj0k BWxecXNzE7Ufj4+PhgUAAMAvCdgAAMBPdnZ2ggGqWq0aVKqHpIDNK87Pz4O7MTMzY1AAAAC8SsAG AAB+cnBwEIxQS0tLBpXqISlg84qjo6PgbiwsLBgUAAAArxKwAQCAn5ydnQUj1Pz8vEGlekgK2Lwi 5u0Nq6urBgUAAMCrBGwAAOAn7XY7KlKS6CEpYPOKzc3N4G7UajWDAgAA4FX+ixMAAPCTbrcbFSl7 vZ5hpXhICti8Ynl5ObgbjUbDoAAAAHiVgA0AAPyk3+9HRcrr62vDSvGQFLB5RbFYDO7GycmJQQEA APAqARsAAPilmZmZYIg6Pz83qBQPSQGbVxQKheBufP782aAAAAB4lYANAAD80tLSUjBEHR8fG1SK h6SAzS88Pj56cwMAAAAjE7ABAIBfqlQqwRC1u7trUCkekgI2v9DpdKJ24+HhwbAAAAB4lYANAAD8 Ur1eD4aozc1Ng0rxkBSw+YWLi4uo3QAAAIC3uBwBAIBfajabwRBVLpcNKsVDUsDmF7JnHtqL+fl5 gwIAAOBNAjYAAPBLrVYrGKNKpZJBpXhICtj8QqPRCO7FysqKQQEAAPAmARsAAPilmNcBFwoFg0rx kBSw+YWNjY3gXmR/BgAAAN4iYAMAAL90e3sbFSqfnp4MK7VDUsDmF7JPCoT2IvuVNgAAALxFwAYA AH7p4eEhKlTe3d0ZVmqHpIDNLxSLxeBeHB4eGhQAAABvErABAIBXTU9PB4PU5eWlQaV2SArY/EL2 SYHQXnz+/NmgAAAAeJOADQAAvGphYSEYpE5OTgwqtUNSwOY/Yt/YcH19bVgAAAC8ScAGAABeFfNN 22azaVCpHZICNv/x5cuXqL24v783LAAAAN4kYAMAAK/a2NgIBqnt7W2DSu2QFLD5j/Pz86i9eHl5 MSwAAADeJGADAACvajQawSBVqVQMKrVDUsDmP46Pj4M7MTc3Z1AAAAAECdgAAMCrDg8Pg1Hq06dP BpXaISlg8x+7u7v+rgAAAGAsBGwAAOBVnz9/Dkap+fl5g0rtkBSw+Y9arRbcifX1dYMCAAAgSMAG AABedXNz47u2/HxICtj8RxanQzuRRW4AAAAIEbABAIBX9Xq9qFjZ7XYNK6VDUsDmP8rlcnAnsteM AwAAQIiADQAAvH00RMTKTqdjUHZCwE7Y4uJicCcODw8NCgAAgCABGwAAeNP09HQwTF1cXBhUSoek gM1/zM3NBXfi7OzMoAAAAAgSsAEAgDctLCwEw9TJyYlBpXRICtgMsRPtdtugAAAACN+YRgAAALxl ZWUlGKaazaZBpXRICtj8S6/Xi9qJu7s7wwIAACBIwAYAAN60vr4eDFPb29sGldIhKWDzLzc3N1E7 8fT0ZFgAAAAECdgAAMCbtra2gmGqWq0aVEqHpIDNv1xeXgb3oVAoGBQAAABRBGwAAOBN2evBQ3Eq e804CR2SAjb/0mq1gvswPz9vUAAAAEQRsAEAgDcdHx8H41SxWDSolA5JAZt/OTg4CO7D8vKyQQEA ABBFwAYAAN4U83rg7H8kdEgK2PzLzs5OcB/W1tYMCgAAgCj+KxMAAPCmm5ubqGD5+PhoWKkckgI2 /5LF6dA+bG9vGxQAAABRBGwAAOBNvV4vKlje3t4aViqHpIDNv2SvBw/tQ7PZNCgAAACiCNgAAED4 cIgIlldXVwZlHwTsBBWLxeA+nJycGBQAAABRBGwAACBodnY2GKharZZBpXJICtj8S6FQCO7DxcWF QQEAABBFwAYAAIJKpVIwUB0eHhpUKoekgM3fHh8fo/ah0+kYFgAAAFEEbAAAIKhcLgcDVaPRMKhU DkkBm7/d3d1F7UO32zUsAAAAogjYAABA0ObmZjBQZX+GRA5JAZu/tdvtqH14eXkxLAAAAKII2AAA QNDOzk4wUK2urhpUKoekgM3fzs7OgrswMzNjUAAAAEQTsAEAgKD9/f1gpPr06ZNBpXJICtj8LXvO oV1YWFgwKAAAAKIJ2AAAQFCr1QpGqrm5OYNK5ZAUsPnb3t5ecBdWVlYMCgAAgGgCNgAAEHRxcREV LUnkkBSw+VutVgvuQrVaNSgAAACi+S9MAABAUKfTiYqWvV7PsFI4JAVs/lapVIK7sLW1ZVAAAABE E7ABAICgLEzHRMsvX74YVgqHpIDN3z59+hTchWazaVAAAABEE7ABAICgfr//tVAoBEPV+fm5YaVw SArY/G1+fj64CycnJwYFAABANAEbAACIEhOqjo+PDSqFQ1LA5i8vLy9R/7Dl8+fPhgUAAEA0ARsA AIgS86rgvb09g0rhkBSw+Uu3243ahdvbW8MCAAAgmoANAABEqVQqwVBVr9cNKoVDUsDmL51OJ2oX Hh4eDAsAAIBoAjYAABClVqsFQ9X6+rpBpXBICtj8JXs1eMwuAAAAwCBckgAAQJRGoxEMVcvLywaV wiEpYPOXk5OT4B7Mzc0ZFAAAAAMRsAEAgCiHh4fBWFUsFg0qhUNSwOYv+/v7wT349OmTQQEAADAQ ARsAAIhyenoajFWFQuFrv983rLwfkgI2f9na2gruQblcNigAAAAGImADAABR2u12VLh8eHgwrLwf kgI2f6nVasE92NzcNCgAAAAGImADAABRbm5uosLl3d2dYeX9kBSw+UulUgnuwfb2tkEBAAAwEAEb AACI0u12o8Jl9kttcn5ICtj8ZWlpKbgHBwcHBgUAAMBABGwAACDK4+NjVLi8uLgwrLwfkgI2f5mb mwvuwdnZmUEBAAAwEAEbAACIPyAiwmWr1TIoeyBg2wNvZAAAAGC4e9MIAACAWDMzM8FgdXh4aFB5 PyQF7OQ9PT1F7cGXL18MCwAAgIEI2AAAQLRSqRQMVo1Gw6DyfkgK2Mm7u7uL2oNer2dYAAAADETA BgAAopXL5WCwqtVqBpX3Q1LATl72avCYPej3+4YFAADAQARsAAAgWrVaDQar9fV1g8r7ISlgJ+/i 4iK4A3NzcwYFAADAwARsAAAgWr1eD0ar5eVlg8r7ISlgJ6/VagV3oFgsGhQAAAADE7ABAIBozWZT tELA5uvh4WFwB1ZWVgwKAACAgQnYAABAtKOjo2C0mp2dNai8H5ICdvJ2d3d9TgAAAIB3IWADAADR zs7OouIlOT8kBezk1Wq14A5sbW0ZFAAAAAPzX5YAAIBo7XY7Kl4+PT0ZVp4PSQE7edmvq0M7kH1y AAAAAAYlYAMAANFubm6i4uXd3Z1h5fmQFLCTt7y8HNyB7DvZAAAAMCgBGwAAiNbr9aLiZfZLbXJ8 SArYySsWi8EdaLVaBgUAAMDABGwAAGCwIyIiXn7+/NmgEt8BATvfZmZmgjtwdXVlUAAAAAxMwAYA AAYyOzsbDFcnJycGledDUsBOWr/fj9qB6+trwwIAAGBgAjYAADCQhYWFYLhqNpsGledDUsBOWuyn BLrdrmEBAAAwMAEbAAAYyMrKSjBc7e7uGlSeD0kBO2m3t7dRO/Dy8mJYAAAADEzABgAABrK+vh4M V5ubmwaV50NSwE5au90OPv/sG9kAAAAwDAEbAAAYSK1WC8arcrlsUHk+JAXspJ2engaff7FYNCgA AACGImADAAADyV4PHopXy8vLBpXnQ1LATtrx8XHw+S8tLRkUAAAAQxGwAQCAgRweHgbj1fz8vEHl +ZAUsJPWbDaDz79SqRgUAAAAQxGwAQCAgcS8PrhQKBhUng9JATtpOzs7weeffWoAAAAAhiFgAwAA A2m321EBs9/vG1ZeD0kBO2mbm5vB57+3t2dQAAAADEXABgAABtLpdKICZrfbNay8HpICdtLK5XLw +e/v7xsUAAAAQxGwAQCAgWRhOiZg3t3dGVZeD0kBO2lLS0vB539ycmJQAAAADEXABgAABvLy8hIV MK+urgwrr4ekgJ20YrEYfP6Xl5cGBQAAwFAEbAAAYGDT09PBgNVqtQwqr4ekgJ20QqEQfP43NzcG BQAAwFAEbAAAYGAxv8A8Pj42qLwekgJ2smLfwJB9agAAAACGIWADAAADi/kGbqPRMKi8HpICdrKy MB3z/J+engwLAACAoQjYAADAwNbX14MBq1arGVReD0kBO1lfvnyJev4AAAAwLFclAAAwsHq9HgxY GxsbBpXXQ1LATla73RawAQAAeFeuSgAAYGDNZjMYsMrlskHl9ZAUsJN1fn4efPbz8/MGBQAAwNAE bAAAYGD7+/vBiLWysmJQeT0kBexktVqt4LMvFosGBQAAwNAEbAAAYGDHx8fBiFUqlQwqr4ekgJ2s w8PD4LNfWloyKAAAAIYmYAMAAAM7PT0NRqy5uTmDyushKWAna29vz+cDAAAAeFcCNgAAMLCrq6uo iElOD0kBO1n1ej347KvVqkEBAAAwNP9FCQAAGFin04mKmM/Pz4aVx0NSwE5WFqdDz35ra8ugAAAA GJqADQAADKzb7UZFzOzPkcNDUsBO1urqavDZZ68ZBwAAgGEJ2AAAwMCenp6iIubNzY1h5fGQFLCT tbi46NkDAADwrgRsAABguGMiImK2222DSvTZi5j5VCwWg8++1WoZFAAAAEMTsAEAgKEUCoVgyLq8 vDSoPB6SAnaypqam/P8eAACAdyVgAwAAQ5mfn/dLzFQPSQE7SS8vL1HP/vr62rAAAAAYmoANAAAM pVQqBUPW0dGRQeXxkBSwk9Tr9aKe/f39vWEBAAAwNAEbAAAYSrlcDoasvb09g8rjISlgJ+nLly9R z/7h4cGwAAAAGJqADQAADGV9fT0Ysra2tgwqj4ekgJ2kdrsd9ez7/b5hAQAAMDQBGwAAGEqtVguG rOzPkMNDUsBOUmzABgAAgFG4LAEAgKHU6/VgyKpWqwaVx0NSwE7S6elp8LnPzs4aFAAAACMRsAEA gKFk37cOxazsO9nk8JAUsJN0fHwcfO4LCwsGBQAAwEgEbAAAYCgHBwfBmPXp0yeDyuMhKWAnaX9/ P/jcV1ZWDAoAAICRCNgAAMBQWq1WMGbNz88bVB4PSQE7Sdvb28HnXqlUDAoAAICRCNgAAMBQzs/P gzFramrKoPJ4SArYSarVasHnvrm5aVAAAACMRMAGAACG0m63o0Jmv983rLwdkgJ2krJfV4ee+87O jkEBAAAwEgEbAAAYyu3tbVTI7PV6hpW3Q1LATlL2fevQc282mwYFAADASARsAABgKN1uNypkZn+O nB2SAnaSFhYWgs/9+PjYoAAAABiJgA0AAAzl4eEhKmR++fLFsPJ2SArYSZqZmQk+99PTU4MCAABg JAI2AAAw/EERETKvrq4MKsHnLmD7/zsAAAAMdX8aAQAAMKzp6elg0Do7OzOovB2SAnZyYt+4cHNz Y1gAAACMRMAGAACGViwWfRM3xUNSwE7O/f29b94DAADwIQRsAABgaEtLS8Gg1Ww2DSpvh6SAnZzr 6+uo5/78/GxYAAAAjETABgAAhlYul4NBa29vz6DydkgK2Mlpt9tRzx0AAABG5boEAACGtr6+Hgxa 9XrdoPJ2SArYybm8vBSwAQAA+BCuSwAAYGi1Wi0YtLI/Q84OSQE7Oa1WK/jM5+fnDQoAAICRCdgA AMDQtre3g1Er+5U2OTskBezkxATsYrFoUAAAAIxMwAYAAIbWbDaDUSv7TjY5OyQF7OTs7+8Hn/ny 8rJBAQAAMDIBGwAAGFpM1FpZWTGovB2SAnZy/GMVAAAAPoqADQAADO3k5CQYtRYWFgwqb4ekgJ2c ra2t4DOvVqsGBQAAwMgEbAAAYGi+i5voISlgJ6dWqwWfefZnAAAAYFQCNgAAMLTz8/Ng1JqZmTGo vB2SAnZyNjY2gs98e3vboAAAABiZgA0AAAyt3W5HxUxydkgK2MnJvm8deubZd7IBAABgVP5LEgAA MLTr6+uomPny8mJYeTokBezkCNgAAAB8FAEbAAAY2v39fVTM7Ha7hpWnQ1LATs7y8nLwme/v7xsU AAAAIxOwAQCAoWVhOiZmZqGbHB2SAnZyFhYWgs/85OTEoAAAABiZgA0AAAzt+fk5KmZ2Oh3DytMh KWAnp1gsBp95q9UyKAAAAEYmYAMAAKMdFRExs91uG1Riz1zAzpepqangM7+8vDQoAAAARiZgAwAA I4kJWxcXFwaVp0NSwPbM/UMVAAAA3usGNQIAAGAUMa8W9m3cnB2SAnZSnp6eop75zc2NYQEAADAy ARsAABjJp0+fgmHr4ODAoPJ0SArYSel2u1HPPPtzAAAAMCoBGwAAGEm5XA6GrWazaVB5OiQF7KTc 398L2AAAAHwYARsAABhJpVIJhq3d3V2DytMhKWAn5fr6OuqZ9/t9wwIAAGBkAjYAADCSWq0WDFvZ nyFHh6SAnZR2ux31zAEAAGAcXJgAAMBI6vV6MGxtbm4aVJ4OSQE7KWdnZ8HnPTMzY1AAAACMhYAN AACMpNFoBONW9p1scnRICthJabVaweddLBYNCgAAgLEQsAEAgJE0m00BO7VDUsBOioANAADARxKw AQCAkRweHgbj1uLiokHl6ZAUsP1/3P/HAQAAeCcCNgAAMBK/zkzwkBSwk+ItCwAAAHwkARsAABjJ 6elpMG7Nzs4aVJ4OSQE7Kb5zDwAAwEcSsAEAgJFcXV1FBU1ydEgK2Emp1+vB5725uWlQAAAAjIX/ igQAAIyk3W5HBc1+v29YeTkkBeyk1Gq14PPO/gwAAACMg4ANAACM5MuXL1FBs9frGVZeDkkBOymV SiX4vHd2dgwKAACAsRCwAQCAkXS73aigmf05cnJICthJyb5vHXrezWbToAAAABgLARsAABjJw8ND VNDMfqlNTg5JATspAjYAAAAfScAGAABGPywigmb2rWzSed4Cdn4sLi4Gn/fh4aFBAQAAMBYCNgAA MPphIWB73gJ2bhWLxeDzbrVaBgUAAMBYCNgAAMDICoVCMHBdXl4aVF4OSQE7KQI2AAAAH0nABgAA RjY/Py9wpXRICthJmZubCz7v09NTgwIAAGAsBGwAAGBkfqGZ2CEpYCcl5g0LV1dXBgUAAMBYCNgA AMDIBOzEDkkB2/P2jXsAAADe6w41AgAAYFSlUikYuE5OTgwqL4ekgJ2Ml5eXqOd9fX1tWAAAAIyF gA0AAIysXC4HA1ez2TSovBySAnYyer1e1PO+v783LAAAAMZCwAYAAEYmYCd2SArYyeh2u1HPO/tz AAAAMA4CNgAAMLK1tbVg4Nrb2zOovBySAnYybm9vo573w8ODYQEAADAWAjYAADCyWq0WDFz1et2g 8nJICtjJaLfbUc8bAAAAxsWVCQAAjCwmYGd/hpwckgJ2MgRsAAAAPporEwAAGJmAndghKWAnQ8AG AADgo7kyAQCAkTUajWDgWl9fN6i8HJICdjLOzs6Cz3p2dtagAAAAGBsBGwAAGFmz2QxGrnK5bFB5 OSQF7GS0Wq3gsy4WiwYFAADA2AjYAADAyPb39wXslA5JATsZAjYAAAAfTcAGAABGdvx/7d0vbFzp ucBhZev9V1naVEq7VpWqrmS1BgHRdkGAt5pWrjZqI9VVDVzJqgYYBFhVQIDBSAMMAgINDAwGDAgI MFhgYDBggEFAQICBwQCDgAADAwODuTnW9t5V1dvvzJzPM/F5n0ey7pU6d8H7zU7ve34z5+zuCtiR FkkB27/bAjYAAADXRMAGAAAqK/MrzcXFRYOqyyIpYIdR5u4KS0tLBgUAAEA2AjYAAFCZ2wwHWyQF 7DA83x4AAIBJE7ABAIDKXrx4IWBHWiQF7DCePn2aPOvl5WWDAgAAIBsBGwAAqKzX6yUj1507dwyq LoukgB1Gs9lMnvX6+rpBAQAAkI2ADQAAVFYmYBd/1GSRFLDDKBOwi9cAAABALq4gAQAAlQnYwRZJ ATsMARsAAIBJcwUJAACo7M2bN6Wi5tnZmWHVYZEUsMN4+PBh8qyfPHliUAAAAGQjYAMAAJUNBoNS UbN4HTVYJAXsMBqNRvKs2+22QQEAAJCNgA0AAFRWNmCfnJwYVh0WSQE7DAEbAACASROwAQCAyi4u LkpFzX6/b1h1WCQF7DAWFhaSZ72zs2NQAAAAZCNgAwAAeZaLElGz1+sZVJCzFrDrYX5+PnnWnU7H oAAAAMhGwAYAAPIsFwK2sxawa0fABgAAYNIEbAAAIM9yIWA7awG7dgRsAAAAJk3ABgAA8iwXAraz FrBrZ3Z2NnnWL1++NCgAAACyEbABAIA8y0WJqHl4eGhQQc5awI5z1r6YAgAAQNZd1AgAAIAc5ubm kqGr2+0aVB0WSQHbWQvYAAAAXNcuagQAAEAOnpUbaJEUsJ21gA0AAMB17aJGAAAA5CBgB1okBWxn LWADAABwXbuoEQAAADkI2IEWSQE7hNPT01JnfXJyYlgAAABkI2ADAABZCNiBFkkBO4TBYFDqrIvX AQAAQC4CNgAAkIWAHWiRFLBDELABAACYBgEbAADIYmFhIRm69vb2DKoOi6SAHYKADQAAwDQI2AAA QBZLS0vJ0LW9vW1QdVgkBewQBGwAAACmQcAGAACyaDQaydDVbrcNqg6LpIAdwuvXr0ud9dnZmWEB AACQjYANAABkIWAHWiQF7BB6vV6pswYAAICcbJoAAEAWAnagRVLADkHABgAAYBpsmgAAQBZlAnar 1TKoOiySAnYIAjYAAADTYNMEAACyWFtbS4aujY0Ng6rDIilghyBgAwAAMA02TQAAIItms5kMXcVr qMEiKWCHIGADAAAwDTZNAAAgCwE70CIpYIcgYAMAADANNk0AACALATvQIilgh7C/v58859u3bxsU AAAAWQnYAABAFgJ2oEVSwA6h0+kkz3l+ft6gAAAAyErABgAAstja2krGrocPHxpUHRZJATsEARsA AIBpELABAIAs2u12MnY1Gg2DqsMiKWCHIGADAAAwDQI2AACQhYAdaJEUsEMQsAEAAJgGARsAAMhC wA60SArYIQjYAAAATIOADQAAZCFgB1okBewQdnd3k+e8sLBgUAAAAGQlYAMAAFns7OwkY9fi4qJB 1WGRFLBDKPOllKWlJYMCAAAgKwEbAADIwu2GAy2SAnYI7qoAAADANAjYAABAFgJ2oEVSwA5BwAYA AGAaBGwAACALATvQIilghyBgAwAAMA0CNgAAkIWAHWiRFLBDELABAACYBgEbAADIQsAOtEgK2CEI 2AAAAEyDgA0AAGQhYAdaJAXsEARsAAAApkHABgAAshCwAy2SAnYIAjYAAADTIGADAABZvHz5Mhm7 7ty5Y1B1WCQF7BAEbAAAAKZBwAYAALLo9XqlwiY1WCQF7BCePHmSPOeVlRWDAgAAICtXjwAAgCwE 7ECLpIAdQrPZTJ5z8RoAAADIydUjAAAgCwE70CIpYIcgYAMAADANrh4BAABZCNiBFkkBOwQBGwAA gGlw9QgAAMhCwA60SArYIQjYAAAATIOrRwAAQBYCdqBFUsAOQcAGAABgGlw9AgAAshCwAy2SAnYI AjYAAADT4OoRAACQhYAdaJEUsEMQsAEAAJgGV48AAIAsBOxAi6SAHYKADQAAwDS4egTARF1cXAwH g8Hw6OjoKnQcHx8Pz87ODAagBgTsQIukgB2CgA0Qx+Xl5fD09HT46tWrq/+f7s2bN8O3b98aDAAw Fa4eAXDt3r17N+x0OsM//OEPw08++eQ/Xvz81a9+NWy321dLMgA3k4AdaJEUsEMQsAHq7fz8fPji xYvhn//85+GPf/zj//g5/9Of/nS4tbV19SV0AICJXXcwAgCucxne3t4efvHFF8Mf/ehHw08//fT/ vfhZ/OczMzNX//s//vEP3/QGuIEE7ECLpIAdgoANUE/Fr613d3eHX3755dVn+X/b1X/4n//xj3/0 pXMAYDLXHYwAgOvw+vXr4c9+9rPhRx99VOoi9w//il9pF9/+/u677wwS4AYRsAMtkgJ2CAI2QP0U twn/zW9+c/UZPuq+/vHHH1/9z+LuaUUEBwC4tusORgBAbgcHB8PPP//8f39RPc7frVu3rn6VXXwr HICbQcAOtEgK2CEI2AD1MhgMrm4JXmVX/1f4Lj7/RWwA4NquOxgBADkV8boIz8VflYX4h98G39nZ MViAG6C4pWSZz/d3794Z1k1fJAXsENbX15PnvLGxYVAAN0Dxy+u5ubnK8fqH+/qTJ08MFgC4nusO RgBALkWQKBbicW4b/t/+ihhe3JIcgA9b8aueMp/rxeu44YukgB3C8vJy8pxbrZZBAXzgil9K//rX v84Wr3/4t7e3Z8AAQP7rDkYAQC5ra2vXshAXz9n66quv3J4M4AMnYAdaJAXsEBqNRvKci+egAvBh K+5qlntP/9evsItbkp+dnRkyAJD3uoMRAJBDcdvYHLcN/29/+/v7Bg3wAROwAy2SAnYIAjbAzXd+ fn51p7Tr2teLiL29vW3QAEDe6w5GAEAOxbOvct86/N9vI/7tt98aNMAHTMAOtEgK2CEI2AA334sX L671i+bFdYC7d++6YxoAkPe6gxEAUNXFxcXwJz/5ybUuxaIHwIdPwA60SArYIQjYADffw4cPh59/ /vm17+q9Xs+wAYB81x2MAICq+v3+ROJ18be3t2fgAB8oATvQIilghyBgA9xsxa+iP/3002vf0z/5 5JNhq9UycAAg33UHIwCgqm63O5F4XdxG3FIM8OESsAMtkgJ2CAI2wM12eno6kV39s88+G66vrxs4 AJDvuoMRAFDVs2fPJrIUf/zxx8ONjQ0DB/hACdiBFkkBOwQBG+BmOzo6mtiXzZeXlw0cAMh33cEI AKiquHA5iaV4ZmZm2Gw2DRzgAyVgB1okBewQBGyAm614LvWkHvdV/HcGAEC26w5GAEBVu7u7E1mI i+dqPX361MABPlACdqBFUsAOQcAGuNmOj48ntquvrq4aOACQ77qDEQBQ1cuXLyeyFN+6devqduUA fJgE7ECLpIAdgoANcLO9e/duYs/Afvz4sYEDAPmuOxgBAFUVIaJ45tUkFuODgwMDB/iA//tAwA6y SArYIQjYADffL37xi+FHH310rXt68c8v7swGAJDtuoMRAJDDN998c+1L8Zdffjm8vLw0bIAPlIAd aJEUsEMQsAFuvuJzuviF9HXfQrz4tTcAQLbrDkYAQA7dbvfav9HdarUMGuADJmAHWiQF7BAEbICb 7/Xr19e6q8/MzAy//fZbgwYA8l53MAIAcri4uBjeuXPn2m4lXvxzBQ+AD5uAHWiRFLBDELAB6uFP f/rT8OOPP762iN3v9w0ZAMh73cEIAMjl5cuX17IM37p1y8VRgBvg5OSk1Of66empYd30RVLADmF1 dTV5zpubmwYF8IE7Pj6+li+bF//Mv/3tbwYMAOS/7mAEAOT097//PeuzsIuF+Le//e3VL7wB+LAV v74p89l+eXlpWDd9kRSwQ2g2m8lzLl4DwIfv2bNn2eP1l19+6c46AMD1XHcwAgByOj8/H3711VdZ InZxi7O5uTkLMcAN0ev1Sn2+U4NFUsAOQcAGqJfHjx9ni9fF39HRkaECANdz3cEIAMit+LX02tpa pYW4COAPHjwYvn371kABbggBO9AiKWCHIGAD1M/W1tbV5/fMzMxYu3rxf1f88vrVq1eGCQBc33UH IwDgujx//nz4xRdfjPSsrWIZLuL1P//5z6tfcwNwcwjYgRZJATsEARugnrrd7vDnP//5SHdO+9dr //rXv7pLGgBw/dcdjACA63R2djZstVpX39D+163G/tPtx27dujX89NNPh3/5y1+GJycnBgdwAwnY gRZJATsEARugvoo7pxVfOv/lL3/5v4G62Mv/PVoXf8XjvX73u98N+/2+wQEAk7nuYAQATMrh4eFV zC4udH7zzTdXtwgvvr395MmTYafTGb57986QAG4wATvQIilghyBgA8RQPMt6e3v76jP997///dWu vrKycvXM7N3dXY/2AgAmztUjAAAgCwE70CIpYIcgYAMAADANrh4BAABZCNiBFkkBOwQBGwAAgGlw 9QgAAMhCwA60SArYIQjYAAAATIOrRwAAQBYCdqBFUsAOQcAGAABgGlw9AgAAshCwAy2SAnYIAjYA AADT4OoRAACQhYAdaJEUsEMQsAEAAJgGV48AAIAsBOxAi6SAHYKADQAAwDS4egQAAGQhYAdaJAXs EDY2NpLnvLa2ZlAAAABk5eoRAACQxcuXL5Ox6/bt2wZVh0VSwA6h3W4nz7nRaBgUAAAAWQnYAABA Fp1OJxm75ufnDaoOi6SAHYKADQAAwDQI2AAAQBYCdqBFUsAOQcAGAABgGgRsAAAgCwE70CIpYIcg YAMAADANAjYAAJCFgB1okRSwQxCwAQAAmAYBGwAAyELADrRICtghCNgAAABMg4ANAABkIWAHWiQF 7BAEbAAAAKZBwAYAALIQsAMtkgJ2CAI2AAAA0yBgAwAAWQjYgRZJATsEARsAAIBpELABAIAsBOxA i6SAHYKADQAAwDQI2AAAQBbPnz9Pxq779+8bVB0WSQE7hJ2dneQ5Ly4uGhQAAABZCdgAAEAWfq0Z aJEUsENwVwUAAACmQcAGAACyELADLZICdggCNgAAANMgYAMAAFkI2IEWSQE7BAEbAACAaRCwAQCA LATsQIukgB2CgA0AAMA0CNgAAEAWAnagRVLADqHb7SbPeW5uzqAAAADISsAGAACy2NzcTMaulZUV g6rDIilgh9Dr9UqdNQAAAORk0wQAALJoNpvJ0FW8hhoskgJ2CAI2AAAA02DTBAAAshCwAy2SAnYI AjYAAADTYNMEAACyELADLZICdggCNgAAANNg0wQAALIQsAMtkgJ2CAI2AAAA02DTBAAAshCwAy2S AnYI/X6/1FlfXl4aFgAAANkI2AAAQBbLy8vJ0NVqtQyqDoukgB3CYDAoddbF6wAAACAXARsAAMii 0WgkQ1e73TaoOiySAnYIAjYAAADTIGADAABZCNiBFkkBOwQBGwAAgGkQsAEAgCwE7ECLpIAdgoAN AADANAjYAABAFgJ2oEVSwA5BwAYAAGAaBGwAACALATvQIilgh3B2dlbqrF+/fm1YAAAAZCNgAwAA Wdy7dy8ZunZ2dgyqDoukgO2sf/DX6/UMCgAAgHy7qBEAAAA5zM/PJ0NXp9MxqDoskgK2sxawAQAA uK5d1AgAAIAcBOxAi6SA7awFbAAAAK5rFzUCAAAgBwE70CIpYDtrARsAAIDr2kWNAAAAyEHADrRI CtjO+gd/h4eHBgUAAEC+XdQIAACAHATsQIukgB3GnTt3kmfd7XYNCgAAgGwEbAAAIIuZmZlk6Do4 ODCoOiySAnYYvpgCAADApAnYAABAnuXCs3KdtYBdOwI2AAAAkyZgAwAAeZYLAdtZC9i1I2ADAAAw aQI2AACQZ7kQsJ21gF07CwsLybPe29szKAAAALIRsAEAgMpOT09LRc3Xr18bVh0WSQE7jKWlpeRZ t9ttgwIAACAbARsAAKhsMBiUiprF66jBIilgh9FoNARsAAAAJkrABgAAKjs+PhawIy2SAnYYZQJ2 q9UyKAAAALIRsAEAgMqKZ1uXiZqXl5eGVYdFUsAOY3V1NXnWGxsbBgUAAEA2AjYAAFBZ2YBNTRZJ ATuMZrOZPOviNQAAAJCLK0gAAEBlh4eHAnakRVLADkPABgAAYNJcQQIAACrrdrvJyDU3N2dQdVkk BewwituDp856fX3doAAAAMhGwAYAACrrdDrJyDU/P29QdVkkBewwWq1W8qwbjYZBAQAAkI2ADQAA VCZgB1skBeww2u22gA0AAMBECdgAAEBl29vbyci1sLBgUHVZJAXsMARsAAAAJk3ABgAAKisTuZaW lgyqLoukgB3Gzs5O8qwXFxcNCgAAgGwEbAAAoLKtrS2/0oy0SArYYXg8AAAAAJMmYAMAAJU1m00B O9IiKWCHIWADAAAwaQI2AABQWZmA/ejRI4OqyyIpYIexv7+fPOvbt28bFAAAANkI2AAAQGXr6+vJ yFVEbmqySArYYfR6vVLnDQAAALnYMgEAgMqWl5cF7EiLpIAdhoANAADApNkyAQCAyornWwvYgRZJ ATsMARsAAIBJs2UCAACV3b9/Pxm4nj59alB1WSQF7DDevHlT6rzfvXtnWAAAAGQhYAMAAJXNz88n A1e73TaouiySAnYYg8Gg1HkXrwMAAIAcBGwAAKAyATvYIilghyFgAwAAMGkCNgAAUFmZgC1o1miR FLDDOD8/L3Xer169MiwAAACyELABAIDKbt++nQxcnU7HoOqySArYzvvf/nq9nkEBAACQZw81AgAA oPJiUSJwCdixzlvAjnXeh4eHBgUAAECePdQIAACAyouFgO28BezampubS553t9s1KAAAALIQsAEA gOqLhV9oOm8Bu7bKPOPeF1QAAADIRcAGAACqLxaekeu8BezaErABAACYJAEbAACo5PT0VMCOtkgK 2KEsLi46bwAAACZGwAYAACoZDAalgubJyYlh1WWRFLBDaTQayfNut9sGBQAAQBYCNgAAUEnZgF28 jposkgJ2KGUCdqvVMigAAACyELABAIBK+v1+qaB5dnZmWHVZJAXsUNbW1pLn3Ww2DQoAAIAsBGwA AKCS4tnWZYImNVokBexQijgtYAMAADApriIBAACVvHjxIhm3ZmdnDapOi6SAHcrGxkbyvItfaQMA AEAOAjYAAFBJp9NJxq35+XmDqtMiKWCHUjzfOnXexXOyAQAAIAcBGwAAqETADrhICtihtNvt5Hkv LS0ZFAAAAFkI2AAAQCXb29vJuPX1118bVJ0WSQE7lN3dXV9SAQAAYGIEbAAAoJIyv850e+GaLZIC dijusgAAAMAkCdgAAEAljx8/TsatlZUVg6rTIilgh9LtdpPnPTc3Z1AAAABkIWADAACVNJvNZNwq XkONFkkBO5TDw8NSZw4AAAA52DABAIBKHj16lAxbm5ubBlWnRVLADqXf75c688vLS8MCAACgMgEb AACopHi+dSpsFc/JpkaLpIAdyvHxcakzPz09NSwAAAAqE7ABAIBK7t+/nwxbz549M6g6LZICdiiD waDUmRevAwAAgKoEbAAAoJL5+flk2Nrb2zOoOi2SAnYoxS+ry5z5ycmJYQEAAFCZgA0AAFQyNzeX DFvdbteg6rRICtihFM+2LnPmvV7PsAAAAKhMwAYAAKotFSXC1uHhoUEFO3MBO96ZC9gAAABk2UGN AAAAqLRUCFvOXMCuvZmZmeSZHxwcGBQAAACVCdgAAMDYzs/PS8XMo6Mjw6rTIilgh1PmWfedTseg AAAAqEzABgAAxjYYDErFzOJ11GiRFLDDWVhYSJ753t6eQQEAAFCZgA0AAIzt+Pi4VMw8PT01rDot kgJ2OEtLS8kzb7fbBgUAAEBlAjYAADC2fr9fKmZeXl4aVp0WSQE7nEajIWADAAAwEQI2AAAwtsPD w1Ixk5otkgJ2OMvLy8kz39raMigAAAAqcyUJAAAYW7fbTUatu3fvGlTdFkkBO5xms5k88+I1AAAA UJWADQAAjK3T6SSj1vz8vEHVbZEUsMPZ2NhInvn6+rpBAQAAUJmADQAAjO358+fJqPXgwQODqtsi KWCH02q1kmf+8OFDgwIAAKAyARsAABhbu91ORq1Go2FQdVskBWz/rvuyCgAAANdEwAYAAMZW5leZ AnYNF0kBO5ziPD0uAAAAgEkQsAEAgLF5Lm7QRVLADsfz7gEAAJgUARsAABjb6upqMmo1m02Dqtsi KWCHUyZg375926AAAACoTMAGAADGVgUV7rgAAArYSURBVNwePBW1tra2DKpui6SAHc7BwUGpcwcA AICqbJcAAMDYygTsdrttUHVbJAXscHq9Xqlzv7i4MCwAAAAqEbABAICxLS4uCpkRF0kBO5zXr1+X OvfBYGBYAAAAVCJgAwAAY7tz504yaBXPzqVmi6SAHc7p6Wmpcy9CNwAAAFQhYAMAAOMvFCWCVvHs XOKdu4BdL5eXl6XOvbjVOAAAAFQhYAMAAOMvFIKWcxewnbsvrAAAAJBz/zQCAABgHGVvKfzmzRvD qtsiKWCH5JEBAAAATIKADQAAjKUI02VCZhG6qdkiKWCHtLi46NwBAAC4dgI2AAAwluLW4GVCZvHs XGq2SArYITUajeS5t9ttgwIAAKASARsAABjL4eFhqZBJDRdJATuk5eXl5LlvbW0ZFAAAAJW4mgQA AIyl2+0mY1bxzFxquEgK2CGtra0lz73ZbBoUAAAAlQjYAADAWIpAmYpZxTNzqeEiKWCHtLm5mTz3 R48eGRQAAACVCNgAAMBYimfdpmLW0tKSQdVxkRSwQ9re3vbvPAAAANdOwAYAAMbSarWSMavRaBhU HRdJATuk3d3d5LnPz88bFAAAAJUI2AAAwFg2NjaSMat4Zi41XCQF7JA6nY6ADQAAwLUTsAEAgLEU z7pNxazimbnUcJEUsEN6+fJl8txnZ2cNCgAAgEoEbAAAYCzF7cFTMat4TjY1XCQF7JD6/X6ps7+4 uDAsAAAAxiZgAwAAY1lYWEiGrOKZudRwkRSwQzo5OSl19oPBwLAAAAAYm4ANAACMpXjWbSpkFc/M pYaLpIAdUhGmy5x9EboBAABgXAI2AAAwluJZt6mQtb+/b1B1XCQF7JDOzs5Knf3R0ZFhAQAAMDYB GwAAGNnl5WWpkNXr9QyrjoukgB3WzMxM8uwPDg4MCgAAgLEJ2AAAwMhOT0/dSjjyIilgh+XRAQAA AFw3ARsAABhZ2WfhFq+jhoukgB3WwsJC8uz39vYMCgAAgLEJ2AAAwMhevXpVKmKen58bVh0XSQE7 rAcPHiTP/tmzZwYFAADA2ARsAABgZIeHh8mIVTwrl5oukgJ2WA8fPkye/dbWlkEBAAAwNgEbAAAY WbfbTUasu3fvGlRdF0kBO6xms5k8++I1AAAAMC4BGwAAGFmn00lGrPn5eYOq6yIpYIf19OnT5Nmv r68bFAAAAGMTsAEAgJFtb28nI1bxrFxqukgK2GEVz7dOnX2j0TAoAAAAxiZgAwAAI2u32yJW5EVS wA6rzN0X7t27Z1AAAACMTcAGAABG9vjx42TEWllZMai6LpICdlj7+/seHwAAAMC1ErABAICRFXE6 FbGazaZB1XWRFLDD6vf7ybOfnZ01KAAAAMYmYAMAACNbWlpKRqxWq2VQdV0kBeywBoNBqfO/uLgw LAAAAMYiYAMAACNbWFgQMCMvkgJ2WGdnZ6XOvwjdAAAAMA4BGwAAGNmdO3eSAavT6RhUXRdJATu0 mZmZ5Pm/evXKoAAAABiLgA0AAIy+SJQImAcHBwYV+PwF7Pq6e/du8vwPDw8NCgAAgLEI2AAAwEje vXtXKmAeHR0ZVl0XSQE7tHv37iXPv9vtGhQAAABjEbABAICRnJyclAqYxeuo6SIpYIfWaDSS57+7 u2tQAAAAjEXABgAARtLv90sFzPPzc8Oq6yIpYIe2urqaPP92u21QAAAAjEXABgAARvLdd9+VCpjU eJEUsEPb2NhInv/m5qZBAQAAMBZXlQAAgJF0Op1kvLp7965B1XmRFLBDK35dnTr/9fV1gwIAAGAs AjYAADCSZ8+eJePVvXv3DKrOi6SAHdrz58+T57+8vGxQAAAAjEXABgAARtJqtZLxqtFoGFSdF0kB O7Rut5s8/wcPHhgUAAAAYxGwAQCAkZR5/u3q6qpB1XmRFLBDOzg4SJ7//Py8QQEAADAWARsAABjJ yspKMl4VkZsaL5ICdmhHR0fJ85+dnR1eXl4aFgAAACMTsAEAgJEUtwdPxaviNuPUeJEUsEMbDAal 3gNv3741LAAAAEYmYAMAACNZXFwUL6MvkgJ2aGdnZ6XeA8fHx4YFAADAyARsAABgJDMzM8lw9d13 3xlUnRdJAdvnQInPgV6vZ1AAAACMTMAGAABKu7i4KBUv+/2+YdV5kRSww7t7927yPbC/v29QAAAA jEzABgAASjs9PS0VL09OTgyrzoukgB3evXv3ku+Bvb09gwIAAGBkAjYAAFDaq1evSsXL4hm51HiR FLDDW15eTr4Hnj17ZlAAAACMTMAGAABKOzw8LBUvqfkiKWCHt7a2lnwPbG1tGRQAAAAjc2UJAAAo rdvtJqPV3NycQdV9kRSww3v8+HHyPdBsNg0KAACAkQnYAABAaTs7O8lotbi4aFB1XyQF7PDa7Xby PbCysmJQAAAAjEzABgAASisTrZaWlgyq7oukgB1ecb4+CwAAALgOAjYAAFDa5uZmMlqtrq4aVN0X SQE7vDKPE3A3BgAAAMYhYAMAAKWtr6977i0CNsPDw8Pke2Bubs6gAAAAGJmADQAAlLa8vJyMVq1W y6DqvkgK2OEdHR2Veh8AAADAqGyTAABAaV9//XUyWD1//tyg6r5ICtjhDQaDUu+Ds7MzwwIAAGAk AjYAAFDa/Px8Mlh1Oh2DqvsiKWCHd35+Xup9UPxSGwAAAEYhYAMAAKXNzMwkg9XBwYFB1X2RFLB5 b3Z2Nvk+2N/fNygAAABGImADAAClXFxclAqXvV7PsOq+SArYvLewsJB8H+zu7hoUAAAAIxGwAQCA Uso+8/bNmzeGVfdFUsDmvaWlpeT7oNVqGRQAAAAjEbABAIBS+v1+qXD59u1bw6r7Iilg897Kykry fdBsNg0KAACAkQjYAABAKcWzrcuESwIskgI27xVxOvU+WFtbMygAAABG4uoSAABQyt7eXjJWzc7O GlSERVLA5r2nT58m3wcPHjwwKAAAAEYiYAMAAKVsb28nY9W9e/cMKsIiKWDzXnHGqffB/Py8QQEA ADASARsAAChlY2MjGasajYZBRVgkBWze63a7yffB7du3DQoAAICRCNgAAEApxbNsPe+Wq0VSwOa9 w8PDUu+F8/NzwwIAAKA0ARsAAChlaWkpGaqKZ+ISYJEUsHnv+Pi41HthMBgYFgAAAKUJ2AAAQCkL CwvJUNVutw0qwiIpYPPe27dvS70XXr16ZVgAAACUJmADAAClzMzMJEPV3t6eQUVYJAVsRvhc2N/f NygAAABKE7ABAICk09PTUtGyeCYuARZJAZvvlbkzw87OjkEBAABQmoANAAAknZycuFUw/7dICth8 r9FoeLQAAAAAWQnYAABAUr/fLxUti2fiEmCRFLD53qNHj5Lvhc3NTYMCAACgNAEbAABI6na7yUhV PAuXIIukgM33Hj9+nHwvrKysGBQAAAClCdgAAEDS9vZ2MlLdvXvXoKIskgI23ytuD556LywtLRkU AAAApQnYAABA0tbWVjJS3b9/36CiLJICNt/b2dlJvhcWFhYMCgAAgNIEbAAAIGl9fd1tgvm/RVLA 5nv7+/vJ98Jnn31mUAAAAJQmYAMAAEnLy8vJSNVsNg0qyiIpYPO9fr9f6v1weXlpWAAAAJQiYAMA AEnFLYBTgaq4zThBFkkBm+8NBoNS74eTkxPDAgAAoBQBGwAASCpuAZwKVLu7uwYVZZEUsPle8cvq Mu+H4pfaAAAAUMb/AKJp6GEWJ7lBAAAAAElFTkSuQmCCUEsDBBQABgAIAAAAIQCVAK0PpwEAAEAC AAAUAAAAZHJzL21lZGlhL2ltYWdlMi53bWZcUTtLA0EQnt0kPmLgLj4KRXQVtBAfIIit6+U0FpFg DizPM656kFxCLqIpRMHOJv4YS5G0FpJKWzuxDHKdYJxZY+Oyw34zO/PtzLcMBgFiggFwuARaCTTO WA8x3u12NVpm473YEP/LS/EDdsCGEM33GZCCnFc/dRpVBSBguBedgC5RgIl+C9ELGr23xn45BomN ExrlgjkwieiLt751M3CnO8HmTMcvq1DsqnOxVyl7AXwjz8Bzmz+Kt7MNTImjLWEyzgOrSSqiStm4 5jQXddIBWa2GuS3LYvCEMbKMCv2TQBSKvgqKalHsBMVlSDDoj2cKOWcdYGTfD2SptOmFftGqHKm8 d6JCSCf+t5OOFRrlw0oJr6zKWc1XNbqEdDznCPuiXvNQkIEZw25mVmQ+Mo1tV+Y/p6cQjxkSIjua i5qbLiLTsOho2tGCm42aOrKB51UWgVxwM64d0ZZGiuGIjONCfRgKFUMfZUgy9G8kTkcy0ORJ/Qda yZ6+JvRr70H/JZLMFhphXZUB7uE2QZXvyeMjMvI/Xtv8V1/9AHSQKqbrfwAAAP//AwBQSwMEFAAG AAgAAAAhAFcaRgquAQAAQAIAABQAAABkcnMvbWVkaWEvaW1hZ2UzLndtZlxRsWobQRB9u5JiWRbc KZYLhxBvAklhEgcCwa1Op4udQkFEgpSni7KxD6ST0EnYKowN7lxY/hiXxqh1YVQlbdqUJlwXsDyz UposO+yb2Zm3M28FloGUEoDEEXhlyKQQCyTkbDYzaEusL2Ir8l9eXjZFU6wQevXIQh7VYLDfGPU0 oPB4EX2CGVPAJn9C6AcZv/dezDmWmU0yKkolPDwl9FdO7k0zuDCdUHN2I+zoWH3SB+pztxNEuCee 7O1UXqtfwxKlpMneUDLNg3c5LuLKMk4kz8Wd3MHp9eLqB9cVuKEYW0XH4V6k6q1QRy39Wn2MWlvI CCylK/VqYxtY/RJGTrtdDuKw5Xa/6Vqwp2MUMv+3U0jVR52v3TZdud1hP9R9vkQhXW0o73DQD0iQ 7HPLG1feOrXEtnZ8p/Zn4xnhNctB4iUvk3HZJ2RbLh9jL9n0d5OxiZToPN4l4Gz6Fd9LeDtWXtCI QtIifQQJlSKfZMgJ8k/LNB3LwJPnzB8YJRf62lgy3pX5SyJ5UR/FA90BLnGW4cri2vdzNvZ//5zK ub7mAdwRVcrUPwAAAP//AwBQSwMEFAAGAAgAAAAhAEdpf/HXAQAAtgIAABQAAABkcnMvbWVkaWEv aW1hZ2U0LndtZoxSPU8bQRCdWdt8GEt3hlAkQXBBggIFEDQUaXycL5DCyIotpaA4DnshJ9lny2dE XAUJCSEaR4ryA/gPoUMRfyCiIgUNlJRRdB0Sl5k9u4GG1Y72zezO29k3izAMkNhEAAFHwCNFJhB7 CEUURQot4MtebET0z2XELW7hCKHZAQ0yUHDbn8udpgQowmgv+goipgCd/AtCZ2QG0f/AmGOY2QSj F+I7XsEEoXuxFqli4BsXwsXpZa8uA2ND7hsfG3XXhwfiGfp9KX4ZN3s5OpIkm6fT9B5YTnMSpy5B C2PuHL7rcV889LkV+bO5Ua1/n9xRhQPB2vFrEc1mMyi8tyyEa4qx5WXg7fpGqeJJvyLfGh/8ygKk EAaT+VKhvAIw9snzzVpt1Q28itWoyqK7KwPIph6XlU2UOvXtRo22rMZey5Mt3oRsslA27C/tlkui D73R7G5+0SyGurbmmMV/U5OExzUTQjucCburDiFds3jp2uGcsx52VSRH69d1Auack3fskKepZZCe iIIG6YQkQQKUDGkk/7BK7mv6EOwcL5EaSlAWhrVIq87HDYyV12FQeefqBxHtdKkTtGUdTn/CSYoz d0Z3TtnYv/tzKfpdjZXn63n8BwAA//8DAFBLAwQUAAYACAAAACEAk9dN1roBAABCAgAAFAAAAGRy cy9tZWRpYS9pbWFnZTcud21mNFExT9tQEP7ec1wgRLIDZaCqqKnUDoiChIQ6dIljm8IQFDVRK3Vx 3fAKlhInioPaLG0XFpYwMPBDOiLEjISYYGWrOtLKWyXcO8d98ul9d+/u8913AlOAtigAia/go5NJ IXIkZJqmGVoR83lsWv7PK8kPoiKmCT1/YKCEWjDYaw57CrAwk0cfIWUKmOSfE7pmj+jXxZhjitkk o4fSEq/wmNBfeX6fNYMjbkRQc2Zj2PnYbeMnUMTJ21TeE8/k5ZU8s273K5RUIHtB2TQP1opcy6Uu vkueizv5DbvXi2sbjiNwQTE2V8XhbmQ1WqGKWmrZ2opaK9AFJgpuo9Z8Ccy+CyO73a4Gcdhyujuq HuyqGGW9GXZUbG2rz9abbieIUNbyBsu6093vh6rPjygXak3L+zLoByTI5KLhjdxVu56Yxmvfrv95 skB4zrCReMmzZFT1CZmGw9fIS5b8zWSURSp0f9skYC/5ru8l/NlGSdCIQtIhfQStTCOfZCiSXoWD Y80FazWevZhtgRVBrrCJicw7zbZJNE8bw3igOsAPHOpcWZ379J6N/V83V3KscPYL3BGVltX/AwAA //8DAFBLAQItABQABgAIAAAAIQAIvg0VFgEAAEcCAAATAAAAAAAAAAAAAAAAAAAAAABbQ29udGVu dF9UeXBlc10ueG1sUEsBAi0AFAAGAAgAAAAhADj9If/WAAAAlAEAAAsAAAAAAAAAAAAAAAAARwEA AF9yZWxzLy5yZWxzUEsBAi0AFAAGAAgAAAAhAMPXXc2RBgAAuysAAA4AAAAAAAAAAAAAAAAARgIA AGRycy9lMm9Eb2MueG1sUEsBAi0AFAAGAAgAAAAhAIDG1aCuAQAAQAIAABQAAAAAAAAAAAAAAAAA AwkAAGRycy9tZWRpYS9pbWFnZTgud21mUEsBAi0AFAAGAAgAAAAhAGn0vRneAAAABgEAAA8AAAAA AAAAAAAAAAAA4woAAGRycy9kb3ducmV2LnhtbFBLAQItABQABgAIAAAAIQDYEsBL9gAAAEEFAAAZ AAAAAAAAAAAAAAAAAO4LAABkcnMvX3JlbHMvZTJvRG9jLnhtbC5yZWxzUEsBAi0AFAAGAAgAAAAh APwUjICsAQAAQAIAABQAAAAAAAAAAAAAAAAAGw0AAGRycy9tZWRpYS9pbWFnZTkud21mUEsBAi0A FAAGAAgAAAAhADYgBmfsAQAAFAMAABQAAAAAAAAAAAAAAAAA+Q4AAGRycy9tZWRpYS9pbWFnZTYu d21mUEsBAi0AFAAGAAgAAAAhAIq/+kbYAQAAtgIAABQAAAAAAAAAAAAAAAAAFxEAAGRycy9tZWRp YS9pbWFnZTUud21mUEsBAi0ACgAAAAAAAAAhAERTCCkdiwAAHYsAABQAAAAAAAAAAAAAAAAAIRMA AGRycy9tZWRpYS9pbWFnZTEucG5nUEsBAi0AFAAGAAgAAAAhAJUArQ+nAQAAQAIAABQAAAAAAAAA AAAAAAAAcJ4AAGRycy9tZWRpYS9pbWFnZTIud21mUEsBAi0AFAAGAAgAAAAhAFcaRgquAQAAQAIA ABQAAAAAAAAAAAAAAAAASaAAAGRycy9tZWRpYS9pbWFnZTMud21mUEsBAi0AFAAGAAgAAAAhAEdp f/HXAQAAtgIAABQAAAAAAAAAAAAAAAAAKaIAAGRycy9tZWRpYS9pbWFnZTQud21mUEsBAi0AFAAG AAgAAAAhAJPXTda6AQAAQgIAABQAAAAAAAAAAAAAAAAAMqQAAGRycy9tZWRpYS9pbWFnZTcud21m UEsFBgAAAAAOAA4AjAMAAB6mAAAAAA== ">
                <v:shape id="_x0000_s1027" type="#_x0000_t75" style="position:absolute;width:65354;height:19862;visibility:visible;mso-wrap-style:square" filled="t">
                  <v:fill o:detectmouseclick="t"/>
                  <v:path o:connecttype="none"/>
                </v:shape>
                <v:group id="Group 220" o:spid="_x0000_s1028" style="position:absolute;left:17913;top:359;width:28306;height:19505" coordsize="28305,19504"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21SnQMIAAADcAAAADwAAAGRycy9kb3ducmV2LnhtbERPTYvCMBC9C/6HMII3 TVtRpBpFZHfZgwjWhcXb0IxtsZmUJtvWf785CB4f73u7H0wtOmpdZVlBPI9AEOdWV1wo+Ll+ztYg nEfWWFsmBU9ysN+NR1tMte35Ql3mCxFC2KWooPS+SaV0eUkG3dw2xIG729agD7AtpG6xD+GmlkkU raTBikNDiQ0dS8of2Z9R8NVjf1jEH93pcT8+b9fl+fcUk1LTyXDYgPA0+Lf45f7WCpIkzA9nwhGQ u38AAAD//wMAUEsBAi0AFAAGAAgAAAAhAKL4T1MEAQAA7AEAABMAAAAAAAAAAAAAAAAAAAAAAFtD b250ZW50X1R5cGVzXS54bWxQSwECLQAUAAYACAAAACEAbAbV/tgAAACZAQAACwAAAAAAAAAAAAAA AAA1AQAAX3JlbHMvLnJlbHNQSwECLQAUAAYACAAAACEAMy8FnkEAAAA5AAAAFQAAAAAAAAAAAAAA AAA2AgAAZHJzL2dyb3Vwc2hhcGV4bWwueG1sUEsBAi0AFAAGAAgAAAAhANtUp0DCAAAA3AAAAA8A AAAAAAAAAAAAAAAAqgIAAGRycy9kb3ducmV2LnhtbFBLBQYAAAAABAAEAPoAAACZAwAAAAA= ">
                  <v:shape id="Picture 221" o:spid="_x0000_s1029" type="#_x0000_t75" style="position:absolute;top:1464;width:28305;height:16576;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BJlCMvFAAAA3AAAAA8AAABkcnMvZG93bnJldi54bWxEj0GLwjAUhO8L/ofwBC+LphZctBpFBFEW PKwVxNujeTbF5qU0Ueu/NwsLexxm5htmsepsLR7U+sqxgvEoAUFcOF1xqeCUb4dTED4ga6wdk4IX eVgtex8LzLR78g89jqEUEcI+QwUmhCaT0heGLPqRa4ijd3WtxRBlW0rd4jPCbS3TJPmSFiuOCwYb 2hgqbse7VXDBSXqYbT5nZvedT877Kjnnh5NSg363noMI1IX/8F97rxWk6Rh+z8QjIJdvAAAA//8D AFBLAQItABQABgAIAAAAIQAEqzleAAEAAOYBAAATAAAAAAAAAAAAAAAAAAAAAABbQ29udGVudF9U eXBlc10ueG1sUEsBAi0AFAAGAAgAAAAhAAjDGKTUAAAAkwEAAAsAAAAAAAAAAAAAAAAAMQEAAF9y ZWxzLy5yZWxzUEsBAi0AFAAGAAgAAAAhADMvBZ5BAAAAOQAAABIAAAAAAAAAAAAAAAAALgIAAGRy cy9waWN0dXJleG1sLnhtbFBLAQItABQABgAIAAAAIQASZQjLxQAAANwAAAAPAAAAAAAAAAAAAAAA AJ8CAABkcnMvZG93bnJldi54bWxQSwUGAAAAAAQABAD3AAAAkQMAAAAA ">
                    <v:imagedata r:id="rId1112" o:title="" croptop="12833f" cropleft="8524f" cropright="10598f"/>
                    <v:path arrowok="t"/>
                  </v:shape>
                  <v:line id="Straight Connector 222" o:spid="_x0000_s1030" style="position:absolute;visibility:visible;mso-wrap-style:square" from="3239,14060" to="23622,1406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hrVTtMMAAADcAAAADwAAAGRycy9kb3ducmV2LnhtbESPUWvCQBCE3wv+h2MF3+rGs4ikniKC xSdLbX/AmtsmaXN7IXc10V/vFQp9HGbmG2a1GVyjLtyF2ouB2TQDxVJ4W0tp4ON9/7gEFSKJpcYL G7hygM169LCi3Ppe3vhyiqVKEAk5GahibHPEUFTsKEx9y5K8T985ikl2JdqO+gR3DeosW6CjWtJC RS3vKi6+Tz/OgJsfsuOi18cGi6+Xs9wQn+avxkzGw/YZVOQh/of/2gdrQGsNv2fSEcD1HQ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Ia1U7TDAAAA3AAAAA8AAAAAAAAAAAAA AAAAoQIAAGRycy9kb3ducmV2LnhtbFBLBQYAAAAABAAEAPkAAACRAwAAAAA= " strokecolor="black [3213]" strokeweight="1pt">
                    <v:stroke joinstyle="miter"/>
                  </v:line>
                  <v:line id="Straight Connector 223" o:spid="_x0000_s1031" style="position:absolute;flip:y;visibility:visible;mso-wrap-style:square" from="3239,4058" to="16907,1410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NBqN+scAAADcAAAADwAAAGRycy9kb3ducmV2LnhtbESPT2vCQBTE74V+h+UVvBTdNIVWo6tU QdJiEfxz8fbMPpNg9m3c3Wr67buFQo/DzPyGmcw604grOV9bVvA0SEAQF1bXXCrY75b9IQgfkDU2 lknBN3mYTe/vJphpe+MNXbehFBHCPkMFVQhtJqUvKjLoB7Yljt7JOoMhSldK7fAW4aaRaZK8SIM1 x4UKW1pUVJy3X0bBh7ysznN3LPOhzJeHz9f1iPNHpXoP3dsYRKAu/If/2u9aQZo+w++ZeATk9Ac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A0Go36xwAAANwAAAAPAAAAAAAA AAAAAAAAAKECAABkcnMvZG93bnJldi54bWxQSwUGAAAAAAQABAD5AAAAlQMAAAAA " strokecolor="black [3213]" strokeweight="1pt">
                    <v:stroke joinstyle="miter"/>
                  </v:line>
                  <v:line id="Straight Connector 224" o:spid="_x0000_s1032" style="position:absolute;visibility:visible;mso-wrap-style:square" from="17050,4058" to="23622,1406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UHSfOcMAAADcAAAADwAAAGRycy9kb3ducmV2LnhtbESP32rCMBTG74W9QziD3Wm6ro6tM5ZR KOiNoPMBDs1ZW9aclCTT2qc3guDlx/fnx7cqRtOLEznfWVbwukhAENdWd9woOP5U8w8QPiBr7C2T ggt5KNZPsxXm2p55T6dDaEQcYZ+jgjaEIZfS1y0Z9As7EEfv1zqDIUrXSO3wHMdNL9MkeZcGO46E FgcqW6r/Dv8mQnZvdMw+K1lNS05wckNd9lulXp7H7y8QgcbwCN/bG60gTTO4nYlHQK6vAA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FB0nznDAAAA3AAAAA8AAAAAAAAAAAAA AAAAoQIAAGRycy9kb3ducmV2LnhtbFBLBQYAAAAABAAEAPkAAACRAwAAAAA= " strokecolor="black [3213]" strokeweight="1pt">
                    <v:stroke startarrow="oval" startarrowwidth="narrow" startarrowlength="short" joinstyle="miter"/>
                  </v:line>
                  <v:shape id="Picture 225" o:spid="_x0000_s1033" type="#_x0000_t75" style="position:absolute;left:1842;top:14107;width:1397;height:1397;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CF+0A3DAAAA3AAAAA8AAABkcnMvZG93bnJldi54bWxEj0FrwkAUhO8F/8PyBG91Y6Qq0VXUIPTQ S1XI9ZF9JsHs27C7mvjvu4VCj8PMfMNsdoNpxZOcbywrmE0TEMSl1Q1XCq6X0/sKhA/IGlvLpOBF Hnbb0dsGM217/qbnOVQiQthnqKAOocuk9GVNBv3UdsTRu1lnMETpKqkd9hFuWpkmyUIabDgu1NjR sabyfn4YBTY/5sWjXBTJcn7gfkX5V+FypSbjYb8GEWgI/+G/9qdWkKYf8HsmHgG5/QEAAP//AwBQ SwECLQAUAAYACAAAACEABKs5XgABAADmAQAAEwAAAAAAAAAAAAAAAAAAAAAAW0NvbnRlbnRfVHlw ZXNdLnhtbFBLAQItABQABgAIAAAAIQAIwxik1AAAAJMBAAALAAAAAAAAAAAAAAAAADEBAABfcmVs cy8ucmVsc1BLAQItABQABgAIAAAAIQAzLwWeQQAAADkAAAASAAAAAAAAAAAAAAAAAC4CAABkcnMv cGljdHVyZXhtbC54bWxQSwECLQAUAAYACAAAACEAIX7QDcMAAADcAAAADwAAAAAAAAAAAAAAAACf AgAAZHJzL2Rvd25yZXYueG1sUEsFBgAAAAAEAAQA9wAAAI8DAAAAAA== ">
                    <v:imagedata r:id="rId1113" o:title=""/>
                  </v:shape>
                  <v:shape id="Picture 226" o:spid="_x0000_s1034" type="#_x0000_t75" style="position:absolute;left:23622;top:14107;width:1397;height:1397;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EMjmfvCAAAA3AAAAA8AAABkcnMvZG93bnJldi54bWxEj0GLwjAUhO+C/yE8wYusqT3IbtcoIghe FtHuD3g0b5uyzUtNYtv990YQ9jjMzDfMZjfaVvTkQ+NYwWqZgSCunG64VvBdHt/eQYSIrLF1TAr+ KMBuO51ssNBu4Av111iLBOFQoAITY1dIGSpDFsPSdcTJ+3HeYkzS11J7HBLctjLPsrW02HBaMNjR wVD1e73bRDHh/MH9ySxu+5K/htgfSy+Vms/G/SeISGP8D7/aJ60gz9fwPJOOgNw+AAAA//8DAFBL AQItABQABgAIAAAAIQAEqzleAAEAAOYBAAATAAAAAAAAAAAAAAAAAAAAAABbQ29udGVudF9UeXBl c10ueG1sUEsBAi0AFAAGAAgAAAAhAAjDGKTUAAAAkwEAAAsAAAAAAAAAAAAAAAAAMQEAAF9yZWxz Ly5yZWxzUEsBAi0AFAAGAAgAAAAhADMvBZ5BAAAAOQAAABIAAAAAAAAAAAAAAAAALgIAAGRycy9w aWN0dXJleG1sLnhtbFBLAQItABQABgAIAAAAIQBDI5n7wgAAANwAAAAPAAAAAAAAAAAAAAAAAJ8C AABkcnMvZG93bnJldi54bWxQSwUGAAAAAAQABAD3AAAAjgMAAAAA ">
                    <v:imagedata r:id="rId1114" o:title=""/>
                  </v:shape>
                  <v:shape id="Picture 227" o:spid="_x0000_s1035" type="#_x0000_t75" style="position:absolute;left:7969;top:9127;width:1397;height:1905;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NGcOYPGAAAA3AAAAA8AAABkcnMvZG93bnJldi54bWxEj0FrwkAUhO9C/8PyCt50kyjaptlIKQoe 6qG2F2+v2WeSNvs2ZNck/vuuIPQ4zMw3TLYZTSN66lxtWUE8j0AQF1bXXCr4+tzNnkA4j6yxsUwK ruRgkz9MMky1HfiD+qMvRYCwS1FB5X2bSumKigy6uW2Jg3e2nUEfZFdK3eEQ4KaRSRStpMGaw0KF Lb1VVPweL0aBPPXLZxoOy/cfc16ctt+7dRTHSk0fx9cXEJ5G/x++t/daQZKs4XYmHAGZ/wEAAP// AwBQSwECLQAUAAYACAAAACEABKs5XgABAADmAQAAEwAAAAAAAAAAAAAAAAAAAAAAW0NvbnRlbnRf VHlwZXNdLnhtbFBLAQItABQABgAIAAAAIQAIwxik1AAAAJMBAAALAAAAAAAAAAAAAAAAADEBAABf cmVscy8ucmVsc1BLAQItABQABgAIAAAAIQAzLwWeQQAAADkAAAASAAAAAAAAAAAAAAAAAC4CAABk cnMvcGljdHVyZXhtbC54bWxQSwECLQAUAAYACAAAACEA0Zw5g8YAAADcAAAADwAAAAAAAAAAAAAA AACfAgAAZHJzL2Rvd25yZXYueG1sUEsFBgAAAAAEAAQA9wAAAJIDAAAAAA== " filled="t" fillcolor="white [3212]">
                    <v:imagedata r:id="rId1115" o:title=""/>
                  </v:shape>
                  <v:shape id="Picture 228" o:spid="_x0000_s1036" type="#_x0000_t75" style="position:absolute;left:19915;top:8799;width:1524;height:1905;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DjTTT/BAAAA3AAAAA8AAABkcnMvZG93bnJldi54bWxET8lqwzAQvQf6D2IKvSVyXTCJG9mUkC7X OO6ht8EaL9QaGUu1nXx9dQjk+Hj7Pl9MLyYaXWdZwfMmAkFcWd1xo6A8v6+3IJxH1thbJgUXcpBn D6s9ptrOfKKp8I0IIexSVNB6P6RSuqolg25jB+LA1XY06AMcG6lHnEO46WUcRYk02HFoaHGgQ0vV b/FnFGCNx6nA8uPFXT5/it33NZmSq1JPj8vbKwhPi7+Lb+4vrSCOw9pwJhwBmf0DAAD//wMAUEsB Ai0AFAAGAAgAAAAhAASrOV4AAQAA5gEAABMAAAAAAAAAAAAAAAAAAAAAAFtDb250ZW50X1R5cGVz XS54bWxQSwECLQAUAAYACAAAACEACMMYpNQAAACTAQAACwAAAAAAAAAAAAAAAAAxAQAAX3JlbHMv LnJlbHNQSwECLQAUAAYACAAAACEAMy8FnkEAAAA5AAAAEgAAAAAAAAAAAAAAAAAuAgAAZHJzL3Bp Y3R1cmV4bWwueG1sUEsBAi0AFAAGAAgAAAAhADjTTT/BAAAA3AAAAA8AAAAAAAAAAAAAAAAAnwIA AGRycy9kb3ducmV2LnhtbFBLBQYAAAAABAAEAPcAAACNAwAAAAA= " filled="t" fillcolor="white [3212]">
                    <v:imagedata r:id="rId1116" o:title=""/>
                  </v:shape>
                  <v:shape id="Picture 229" o:spid="_x0000_s1037" type="#_x0000_t75" style="position:absolute;left:16113;width:2921;height:1651;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MXQLB3DAAAA3AAAAA8AAABkcnMvZG93bnJldi54bWxEj8FuwjAQRO9I/IO1SNzAaQ5AAyaqkIo4 tZD2A7bx4kSJ1yF2Q/r3NVKlHkez82Znl4+2FQP1vnas4GmZgCAuna7ZKPj8eF1sQPiArLF1TAp+ yEO+n052mGl35wsNRTAiQthnqKAKocuk9GVFFv3SdcTRu7reYoiyN1L3eI9w28o0SVbSYs2xocKO DhWVTfFt4xvN2bzRcSiOkdSt+Pb1vjZrpeaz8WULItAY/o//0ietIE2f4TEmEkDufwEAAP//AwBQ SwECLQAUAAYACAAAACEABKs5XgABAADmAQAAEwAAAAAAAAAAAAAAAAAAAAAAW0NvbnRlbnRfVHlw ZXNdLnhtbFBLAQItABQABgAIAAAAIQAIwxik1AAAAJMBAAALAAAAAAAAAAAAAAAAADEBAABfcmVs cy8ucmVsc1BLAQItABQABgAIAAAAIQAzLwWeQQAAADkAAAASAAAAAAAAAAAAAAAAAC4CAABkcnMv cGljdHVyZXhtbC54bWxQSwECLQAUAAYACAAAACEAxdAsHcMAAADcAAAADwAAAAAAAAAAAAAAAACf AgAAZHJzL2Rvd25yZXYueG1sUEsFBgAAAAAEAAQA9wAAAI8DAAAAAA== ">
                    <v:imagedata r:id="rId1117" o:title=""/>
                  </v:shape>
                  <v:shape id="Picture 230" o:spid="_x0000_s1038" type="#_x0000_t75" style="position:absolute;left:15637;top:18107;width:1270;height:1397;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LQv0JfBAAAA3AAAAA8AAABkcnMvZG93bnJldi54bWxET01rg0AQvRfyH5YJ9NasTUsSrJsQApYe WiEa74M7Vak7K+5Gzb/PHgo5Pt53cphNJ0YaXGtZwesqAkFcWd1yreBSpC87EM4ja+wsk4IbOTjs F08JxtpOfKYx97UIIexiVNB438dSuqohg25le+LA/drBoA9wqKUecArhppPrKNpIgy2HhgZ7OjVU /eVXoyArPn9KxDRvv/vCle+nbJv6TKnn5Xz8AOFp9g/xv/tLK1i/hfnhTDgCcn8HAAD//wMAUEsB Ai0AFAAGAAgAAAAhAASrOV4AAQAA5gEAABMAAAAAAAAAAAAAAAAAAAAAAFtDb250ZW50X1R5cGVz XS54bWxQSwECLQAUAAYACAAAACEACMMYpNQAAACTAQAACwAAAAAAAAAAAAAAAAAxAQAAX3JlbHMv LnJlbHNQSwECLQAUAAYACAAAACEAMy8FnkEAAAA5AAAAEgAAAAAAAAAAAAAAAAAuAgAAZHJzL3Bp Y3R1cmV4bWwueG1sUEsBAi0AFAAGAAgAAAAhALQv0JfBAAAA3AAAAA8AAAAAAAAAAAAAAAAAnwIA AGRycy9kb3ducmV2LnhtbFBLBQYAAAAABAAEAPcAAACNAwAAAAA= ">
                    <v:imagedata r:id="rId1118" o:title=""/>
                  </v:shape>
                  <v:line id="Straight Connector 231" o:spid="_x0000_s1039" style="position:absolute;visibility:visible;mso-wrap-style:square" from="17050,4058" to="17050,1406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875bHsMAAADcAAAADwAAAGRycy9kb3ducmV2LnhtbESPUWvCQBCE3wv+h2MF3+rGpIikniKC xSdL1R+wzW2T1NxeyF1N9Nd7hUIfh5n5hlmuB9uoK3e+dqJhNk1AsRTO1FJqOJ92zwtQPpAYapyw hht7WK9GT0vKjevlg6/HUKoIEZ+ThiqENkf0RcWW/NS1LNH7cp2lEGVXoumoj3DbYJokc7RUS1yo qOVtxcXl+GM12GyfHOZ9emiw+H77lDviS/au9WQ8bF5BBR7Cf/ivvTca0mwGv2fiEcDVAw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PO+Wx7DAAAA3AAAAA8AAAAAAAAAAAAA AAAAoQIAAGRycy9kb3ducmV2LnhtbFBLBQYAAAAABAAEAPkAAACRAwAAAAA= " strokecolor="black [3213]" strokeweight="1pt">
                    <v:stroke joinstyle="miter"/>
                    <o:lock v:ext="edit" shapetype="f"/>
                  </v:line>
                  <v:line id="Straight Connector 232" o:spid="_x0000_s1040" style="position:absolute;flip:x;visibility:visible;mso-wrap-style:square" from="3667,15737" to="16907,1573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yyrsNsUAAADcAAAADwAAAGRycy9kb3ducmV2LnhtbESPQWsCMRSE7wX/Q3gFbzXbFatsjSJS F+mhoC14fd28bpZuXpYkXVd/vSkUehxm5htmuR5sK3ryoXGs4HGSgSCunG64VvDxvntYgAgRWWPr mBRcKMB6NbpbYqHdmQ/UH2MtEoRDgQpMjF0hZagMWQwT1xEn78t5izFJX0vt8ZzgtpV5lj1Jiw2n BYMdbQ1V38cfq+DzWmX+ZXZ6pbos8a3Hcr4xVqnx/bB5BhFpiP/hv/ZeK8inOfyeSUdArm4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yyrsNsUAAADcAAAADwAAAAAAAAAA AAAAAAChAgAAZHJzL2Rvd25yZXYueG1sUEsFBgAAAAAEAAQA+QAAAJMDAAAAAA== " strokecolor="#7f7f7f [1612]" strokeweight=".5pt">
                    <v:stroke startarrow="classic" startarrowwidth="narrow" startarrowlength="long" endarrow="classic" endarrowwidth="narrow" endarrowlength="long" joinstyle="miter"/>
                    <o:lock v:ext="edit" shapetype="f"/>
                  </v:line>
                  <v:line id="Straight Connector 233" o:spid="_x0000_s1041" style="position:absolute;flip:x;visibility:visible;mso-wrap-style:square" from="17240,15737" to="23622,1573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pGZJrcQAAADcAAAADwAAAGRycy9kb3ducmV2LnhtbESPQWsCMRSE7wX/Q3hCb5pVaSurUaS0 S/FQ0Apen5vnZnHzsiTpuu2vbwShx2FmvmGW6942oiMfascKJuMMBHHpdM2VgsPX+2gOIkRkjY1j UvBDAdarwcMSc+2uvKNuHyuRIBxyVGBibHMpQ2nIYhi7ljh5Z+ctxiR9JbXHa4LbRk6z7FlarDkt GGzp1VB52X9bBaffMvNvT8ctVUWBnx0WLxtjlXoc9psFiEh9/A/f2x9awXQ2g9uZdATk6g8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CkZkmtxAAAANwAAAAPAAAAAAAAAAAA AAAAAKECAABkcnMvZG93bnJldi54bWxQSwUGAAAAAAQABAD5AAAAkgMAAAAA " strokecolor="#7f7f7f [1612]" strokeweight=".5pt">
                    <v:stroke startarrow="classic" startarrowwidth="narrow" startarrowlength="long" endarrow="classic" endarrowwidth="narrow" endarrowlength="long" joinstyle="miter"/>
                    <o:lock v:ext="edit" shapetype="f"/>
                  </v:line>
                  <v:line id="Straight Connector 234" o:spid="_x0000_s1042" style="position:absolute;visibility:visible;mso-wrap-style:square" from="23717,4011" to="23717,1363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d+mcpsYAAADcAAAADwAAAGRycy9kb3ducmV2LnhtbESP3WrCQBSE7wt9h+UUelPMxh9sia5B UgqtlkJj8fqQPSbB7NmQ3Wh8+64geDnMzDfMMh1MI07UudqygnEUgyAurK65VPC3+xi9gXAeWWNj mRRcyEG6enxYYqLtmX/plPtSBAi7BBVU3reJlK6oyKCLbEscvIPtDPogu1LqDs8Bbho5ieO5NFhz WKiwpayi4pj3RkF7eJFzauzXN2H2ftz+9PvXTa/U89OwXoDwNPh7+Nb+1Aom0xlcz4QjIFf/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HfpnKbGAAAA3AAAAA8AAAAAAAAA AAAAAAAAoQIAAGRycy9kb3ducmV2LnhtbFBLBQYAAAAABAAEAPkAAACUAwAAAAA= " strokecolor="#7f7f7f [1612]" strokeweight=".5pt">
                    <v:stroke startarrow="classic" startarrowwidth="narrow" startarrowlength="long" endarrow="classic" endarrowwidth="narrow" endarrowlength="long" joinstyle="miter"/>
                    <o:lock v:ext="edit" shapetype="f"/>
                  </v:line>
                  <v:shape id="Picture 235" o:spid="_x0000_s1043" type="#_x0000_t75" style="position:absolute;left:19534;top:15970;width:1143;height:1270;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I9upY3CAAAA3AAAAA8AAABkcnMvZG93bnJldi54bWxEj8FqwzAQRO+F/oPYQm+NnJg6wbUc0oLB 5JY4H7BYW8vEWhlLid2/rwqBHoeZecMU+8UO4k6T7x0rWK8SEMSt0z13Ci5N9bYD4QOyxsExKfgh D/vy+anAXLuZT3Q/h05ECPscFZgQxlxK3xqy6FduJI7et5sshiinTuoJ5wi3g9wkSSYt9hwXDI70 Zai9nm9WQWMrsz1uw6fGOqPmoLPbKUWlXl+WwweIQEv4Dz/atVawSd/h70w8ArL8BQAA//8DAFBL AQItABQABgAIAAAAIQAEqzleAAEAAOYBAAATAAAAAAAAAAAAAAAAAAAAAABbQ29udGVudF9UeXBl c10ueG1sUEsBAi0AFAAGAAgAAAAhAAjDGKTUAAAAkwEAAAsAAAAAAAAAAAAAAAAAMQEAAF9yZWxz Ly5yZWxzUEsBAi0AFAAGAAgAAAAhADMvBZ5BAAAAOQAAABIAAAAAAAAAAAAAAAAALgIAAGRycy9w aWN0dXJleG1sLnhtbFBLAQItABQABgAIAAAAIQCPbqWNwgAAANwAAAAPAAAAAAAAAAAAAAAAAJ8C AABkcnMvZG93bnJldi54bWxQSwUGAAAAAAQABAD3AAAAjgMAAAAA ">
                    <v:imagedata r:id="rId1119" o:title=""/>
                  </v:shape>
                  <v:shape id="Picture 236" o:spid="_x0000_s1044" type="#_x0000_t75" style="position:absolute;left:24094;top:7974;width:1143;height:1651;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L1l4+HJAAAA3AAAAA8AAABkcnMvZG93bnJldi54bWxEj09rwkAUxO+FfoflCb0U3WjxD9FVbEtR ECpGPeT2yD6T0OzbkN2atJ/eLRQ8DjPzG2ax6kwlrtS40rKC4SACQZxZXXKu4HT86M9AOI+ssbJM Cn7IwWr5+LDAWNuWD3RNfC4ChF2MCgrv61hKlxVk0A1sTRy8i20M+iCbXOoG2wA3lRxF0UQaLDks FFjTW0HZV/JtFFzOu899Wu824/b0/vt63qTP+2mq1FOvW89BeOr8Pfzf3moFo5cJ/J0JR0AubwAA AP//AwBQSwECLQAUAAYACAAAACEABKs5XgABAADmAQAAEwAAAAAAAAAAAAAAAAAAAAAAW0NvbnRl bnRfVHlwZXNdLnhtbFBLAQItABQABgAIAAAAIQAIwxik1AAAAJMBAAALAAAAAAAAAAAAAAAAADEB AABfcmVscy8ucmVsc1BLAQItABQABgAIAAAAIQAzLwWeQQAAADkAAAASAAAAAAAAAAAAAAAAAC4C AABkcnMvcGljdHVyZXhtbC54bWxQSwECLQAUAAYACAAAACEAvWXj4ckAAADcAAAADwAAAAAAAAAA AAAAAACfAgAAZHJzL2Rvd25yZXYueG1sUEsFBgAAAAAEAAQA9wAAAJUDAAAAAA== ">
                    <v:imagedata r:id="rId1120" o:title=""/>
                  </v:shape>
                </v:group>
                <w10:anchorlock/>
              </v:group>
            </w:pict>
          </mc:Fallback>
        </mc:AlternateContent>
      </w:r>
    </w:p>
    <w:p w14:paraId="6D275518"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sz w:val="26"/>
          <w:szCs w:val="26"/>
        </w:rPr>
      </w:pPr>
      <w:r w:rsidRPr="00C917D3">
        <w:rPr>
          <w:rFonts w:cs="Times New Roman"/>
          <w:sz w:val="26"/>
          <w:szCs w:val="26"/>
        </w:rPr>
        <w:t xml:space="preserve">Ta chọn </w:t>
      </w:r>
      <m:oMath>
        <m:r>
          <w:rPr>
            <w:rFonts w:ascii="Cambria Math" w:hAnsi="Cambria Math" w:cs="Times New Roman"/>
            <w:sz w:val="26"/>
            <w:szCs w:val="26"/>
          </w:rPr>
          <m:t>λ=1</m:t>
        </m:r>
      </m:oMath>
      <w:r w:rsidRPr="00C917D3">
        <w:rPr>
          <w:rFonts w:cs="Times New Roman"/>
          <w:sz w:val="26"/>
          <w:szCs w:val="26"/>
        </w:rPr>
        <w:t>.</w:t>
      </w:r>
    </w:p>
    <w:p w14:paraId="18F87846"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sz w:val="26"/>
          <w:szCs w:val="26"/>
        </w:rPr>
      </w:pPr>
      <m:oMath>
        <m:r>
          <w:rPr>
            <w:rFonts w:ascii="Cambria Math" w:hAnsi="Cambria Math" w:cs="Times New Roman"/>
            <w:sz w:val="26"/>
            <w:szCs w:val="26"/>
          </w:rPr>
          <m:t>M</m:t>
        </m:r>
      </m:oMath>
      <w:r w:rsidRPr="00C917D3">
        <w:rPr>
          <w:rFonts w:cs="Times New Roman"/>
          <w:sz w:val="26"/>
          <w:szCs w:val="26"/>
        </w:rPr>
        <w:t xml:space="preserve"> cùng pha với hai nguồn thì</w:t>
      </w:r>
    </w:p>
    <w:p w14:paraId="0F2AE754" w14:textId="77777777" w:rsidR="000D5B32" w:rsidRPr="00C917D3" w:rsidRDefault="001A0172" w:rsidP="0016669E">
      <w:pPr>
        <w:tabs>
          <w:tab w:val="left" w:pos="284"/>
          <w:tab w:val="left" w:pos="2835"/>
          <w:tab w:val="left" w:pos="5387"/>
          <w:tab w:val="left" w:pos="7938"/>
        </w:tabs>
        <w:spacing w:after="0" w:line="288" w:lineRule="auto"/>
        <w:ind w:firstLine="142"/>
        <w:jc w:val="center"/>
        <w:rPr>
          <w:rFonts w:cs="Times New Roman"/>
          <w:sz w:val="26"/>
          <w:szCs w:val="26"/>
        </w:rPr>
      </w:pPr>
      <m:oMath>
        <m:sSub>
          <m:sSubPr>
            <m:ctrlPr>
              <w:rPr>
                <w:rFonts w:ascii="Cambria Math" w:hAnsi="Cambria Math" w:cs="Times New Roman"/>
                <w:i/>
                <w:sz w:val="26"/>
                <w:szCs w:val="26"/>
              </w:rPr>
            </m:ctrlPr>
          </m:sSubPr>
          <m:e>
            <m:r>
              <w:rPr>
                <w:rFonts w:ascii="Cambria Math" w:hAnsi="Cambria Math" w:cs="Times New Roman"/>
                <w:sz w:val="26"/>
                <w:szCs w:val="26"/>
              </w:rPr>
              <m:t>d</m:t>
            </m:r>
          </m:e>
          <m:sub>
            <m:r>
              <w:rPr>
                <w:rFonts w:ascii="Cambria Math" w:hAnsi="Cambria Math" w:cs="Times New Roman"/>
                <w:sz w:val="26"/>
                <w:szCs w:val="26"/>
              </w:rPr>
              <m:t>1</m:t>
            </m:r>
          </m:sub>
        </m:sSub>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d</m:t>
            </m:r>
          </m:e>
          <m:sub>
            <m:r>
              <w:rPr>
                <w:rFonts w:ascii="Cambria Math" w:hAnsi="Cambria Math" w:cs="Times New Roman"/>
                <w:sz w:val="26"/>
                <w:szCs w:val="26"/>
              </w:rPr>
              <m:t>2</m:t>
            </m:r>
          </m:sub>
        </m:sSub>
        <m:r>
          <w:rPr>
            <w:rFonts w:ascii="Cambria Math" w:hAnsi="Cambria Math" w:cs="Times New Roman"/>
            <w:sz w:val="26"/>
            <w:szCs w:val="26"/>
          </w:rPr>
          <m:t>=n</m:t>
        </m:r>
      </m:oMath>
      <w:r w:rsidR="000D5B32" w:rsidRPr="00C917D3">
        <w:rPr>
          <w:rFonts w:cs="Times New Roman"/>
          <w:sz w:val="26"/>
          <w:szCs w:val="26"/>
        </w:rPr>
        <w:t xml:space="preserve">, với </w:t>
      </w:r>
      <m:oMath>
        <m:r>
          <w:rPr>
            <w:rFonts w:ascii="Cambria Math" w:hAnsi="Cambria Math" w:cs="Times New Roman"/>
            <w:sz w:val="26"/>
            <w:szCs w:val="26"/>
          </w:rPr>
          <m:t>n=1,3,5</m:t>
        </m:r>
      </m:oMath>
    </w:p>
    <w:p w14:paraId="7BF94972"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sz w:val="26"/>
          <w:szCs w:val="26"/>
        </w:rPr>
      </w:pPr>
      <w:r w:rsidRPr="00C917D3">
        <w:rPr>
          <w:rFonts w:cs="Times New Roman"/>
          <w:sz w:val="26"/>
          <w:szCs w:val="26"/>
        </w:rPr>
        <w:t>Mặc khác</w:t>
      </w:r>
    </w:p>
    <w:p w14:paraId="258382A4" w14:textId="77777777" w:rsidR="000D5B32" w:rsidRPr="00C917D3" w:rsidRDefault="001A0172" w:rsidP="0016669E">
      <w:pPr>
        <w:tabs>
          <w:tab w:val="left" w:pos="284"/>
          <w:tab w:val="left" w:pos="2835"/>
          <w:tab w:val="left" w:pos="5387"/>
          <w:tab w:val="left" w:pos="7938"/>
        </w:tabs>
        <w:spacing w:after="0" w:line="288" w:lineRule="auto"/>
        <w:ind w:firstLine="142"/>
        <w:jc w:val="center"/>
        <w:rPr>
          <w:rFonts w:cs="Times New Roman"/>
          <w:sz w:val="26"/>
          <w:szCs w:val="26"/>
        </w:rPr>
      </w:pPr>
      <m:oMathPara>
        <m:oMath>
          <m:sSub>
            <m:sSubPr>
              <m:ctrlPr>
                <w:rPr>
                  <w:rFonts w:ascii="Cambria Math" w:hAnsi="Cambria Math" w:cs="Times New Roman"/>
                  <w:i/>
                  <w:sz w:val="26"/>
                  <w:szCs w:val="26"/>
                </w:rPr>
              </m:ctrlPr>
            </m:sSubPr>
            <m:e>
              <m:r>
                <w:rPr>
                  <w:rFonts w:ascii="Cambria Math" w:hAnsi="Cambria Math" w:cs="Times New Roman"/>
                  <w:sz w:val="26"/>
                  <w:szCs w:val="26"/>
                </w:rPr>
                <m:t>d</m:t>
              </m:r>
            </m:e>
            <m:sub>
              <m:r>
                <w:rPr>
                  <w:rFonts w:ascii="Cambria Math" w:hAnsi="Cambria Math" w:cs="Times New Roman"/>
                  <w:sz w:val="26"/>
                  <w:szCs w:val="26"/>
                </w:rPr>
                <m:t>1</m:t>
              </m:r>
            </m:sub>
          </m:sSub>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d</m:t>
              </m:r>
            </m:e>
            <m:sub>
              <m:r>
                <w:rPr>
                  <w:rFonts w:ascii="Cambria Math" w:hAnsi="Cambria Math" w:cs="Times New Roman"/>
                  <w:sz w:val="26"/>
                  <w:szCs w:val="26"/>
                </w:rPr>
                <m:t>2</m:t>
              </m:r>
            </m:sub>
          </m:sSub>
          <m:r>
            <w:rPr>
              <w:rFonts w:ascii="Cambria Math" w:hAnsi="Cambria Math" w:cs="Times New Roman"/>
              <w:sz w:val="26"/>
              <w:szCs w:val="26"/>
            </w:rPr>
            <m:t>≥AB</m:t>
          </m:r>
        </m:oMath>
      </m:oMathPara>
    </w:p>
    <w:p w14:paraId="41379A88" w14:textId="77777777" w:rsidR="000D5B32" w:rsidRPr="00C917D3" w:rsidRDefault="000D5B32" w:rsidP="0016669E">
      <w:pPr>
        <w:tabs>
          <w:tab w:val="left" w:pos="284"/>
          <w:tab w:val="left" w:pos="2835"/>
          <w:tab w:val="left" w:pos="5387"/>
          <w:tab w:val="left" w:pos="7938"/>
        </w:tabs>
        <w:spacing w:after="0" w:line="288" w:lineRule="auto"/>
        <w:ind w:firstLine="142"/>
        <w:jc w:val="center"/>
        <w:rPr>
          <w:rFonts w:cs="Times New Roman"/>
          <w:sz w:val="26"/>
          <w:szCs w:val="26"/>
        </w:rPr>
      </w:pPr>
      <w:r w:rsidRPr="00C917D3">
        <w:rPr>
          <w:rFonts w:ascii="Cambria Math" w:hAnsi="Cambria Math" w:cs="Cambria Math"/>
          <w:sz w:val="26"/>
          <w:szCs w:val="26"/>
        </w:rPr>
        <w:t>⇒</w:t>
      </w:r>
      <w:r w:rsidRPr="00C917D3">
        <w:rPr>
          <w:rFonts w:cs="Times New Roman"/>
          <w:sz w:val="26"/>
          <w:szCs w:val="26"/>
        </w:rPr>
        <w:t xml:space="preserve"> </w:t>
      </w:r>
      <m:oMath>
        <m:r>
          <w:rPr>
            <w:rFonts w:ascii="Cambria Math" w:hAnsi="Cambria Math" w:cs="Times New Roman"/>
            <w:sz w:val="26"/>
            <w:szCs w:val="26"/>
          </w:rPr>
          <m:t>n≥5</m:t>
        </m:r>
      </m:oMath>
    </w:p>
    <w:p w14:paraId="0D301BCA"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sz w:val="26"/>
          <w:szCs w:val="26"/>
        </w:rPr>
      </w:pPr>
      <w:r w:rsidRPr="00C917D3">
        <w:rPr>
          <w:rFonts w:cs="Times New Roman"/>
          <w:sz w:val="26"/>
          <w:szCs w:val="26"/>
        </w:rPr>
        <w:t xml:space="preserve">Vì </w:t>
      </w:r>
      <m:oMath>
        <m:r>
          <w:rPr>
            <w:rFonts w:ascii="Cambria Math" w:hAnsi="Cambria Math" w:cs="Times New Roman"/>
            <w:sz w:val="26"/>
            <w:szCs w:val="26"/>
          </w:rPr>
          <m:t>M</m:t>
        </m:r>
      </m:oMath>
      <w:r w:rsidRPr="00C917D3">
        <w:rPr>
          <w:rFonts w:cs="Times New Roman"/>
          <w:sz w:val="26"/>
          <w:szCs w:val="26"/>
        </w:rPr>
        <w:t xml:space="preserve"> gần </w:t>
      </w:r>
      <m:oMath>
        <m:r>
          <w:rPr>
            <w:rFonts w:ascii="Cambria Math" w:hAnsi="Cambria Math" w:cs="Times New Roman"/>
            <w:sz w:val="26"/>
            <w:szCs w:val="26"/>
          </w:rPr>
          <m:t>AB</m:t>
        </m:r>
      </m:oMath>
      <w:r w:rsidRPr="00C917D3">
        <w:rPr>
          <w:rFonts w:cs="Times New Roman"/>
          <w:sz w:val="26"/>
          <w:szCs w:val="26"/>
        </w:rPr>
        <w:t xml:space="preserve"> nhất, do đó </w:t>
      </w:r>
      <m:oMath>
        <m:r>
          <w:rPr>
            <w:rFonts w:ascii="Cambria Math" w:hAnsi="Cambria Math" w:cs="Times New Roman"/>
            <w:sz w:val="26"/>
            <w:szCs w:val="26"/>
          </w:rPr>
          <m:t>n=5</m:t>
        </m:r>
      </m:oMath>
    </w:p>
    <w:p w14:paraId="09A6D9B2" w14:textId="77777777" w:rsidR="000D5B32" w:rsidRPr="00C917D3" w:rsidRDefault="001A0172" w:rsidP="0016669E">
      <w:pPr>
        <w:tabs>
          <w:tab w:val="left" w:pos="284"/>
          <w:tab w:val="left" w:pos="2835"/>
          <w:tab w:val="left" w:pos="5387"/>
          <w:tab w:val="left" w:pos="7938"/>
        </w:tabs>
        <w:spacing w:after="0" w:line="288" w:lineRule="auto"/>
        <w:ind w:firstLine="142"/>
        <w:jc w:val="center"/>
        <w:rPr>
          <w:rFonts w:cs="Times New Roman"/>
          <w:sz w:val="26"/>
          <w:szCs w:val="26"/>
        </w:rPr>
      </w:pPr>
      <m:oMath>
        <m:d>
          <m:dPr>
            <m:begChr m:val="{"/>
            <m:endChr m:val=""/>
            <m:ctrlPr>
              <w:rPr>
                <w:rFonts w:ascii="Cambria Math" w:hAnsi="Cambria Math" w:cs="Times New Roman"/>
                <w:i/>
                <w:sz w:val="26"/>
                <w:szCs w:val="26"/>
              </w:rPr>
            </m:ctrlPr>
          </m:dPr>
          <m:e>
            <m:eqArr>
              <m:eqArrPr>
                <m:ctrlPr>
                  <w:rPr>
                    <w:rFonts w:ascii="Cambria Math" w:hAnsi="Cambria Math" w:cs="Times New Roman"/>
                    <w:i/>
                    <w:sz w:val="26"/>
                    <w:szCs w:val="26"/>
                  </w:rPr>
                </m:ctrlPr>
              </m:eqArrPr>
              <m:e>
                <m:r>
                  <w:rPr>
                    <w:rFonts w:ascii="Cambria Math" w:hAnsi="Cambria Math" w:cs="Times New Roman"/>
                    <w:sz w:val="26"/>
                    <w:szCs w:val="26"/>
                  </w:rPr>
                  <m:t>&amp;</m:t>
                </m:r>
                <m:sSub>
                  <m:sSubPr>
                    <m:ctrlPr>
                      <w:rPr>
                        <w:rFonts w:ascii="Cambria Math" w:hAnsi="Cambria Math" w:cs="Times New Roman"/>
                        <w:i/>
                        <w:sz w:val="26"/>
                        <w:szCs w:val="26"/>
                      </w:rPr>
                    </m:ctrlPr>
                  </m:sSubPr>
                  <m:e>
                    <m:r>
                      <w:rPr>
                        <w:rFonts w:ascii="Cambria Math" w:hAnsi="Cambria Math" w:cs="Times New Roman"/>
                        <w:sz w:val="26"/>
                        <w:szCs w:val="26"/>
                      </w:rPr>
                      <m:t>d</m:t>
                    </m:r>
                  </m:e>
                  <m:sub>
                    <m:r>
                      <w:rPr>
                        <w:rFonts w:ascii="Cambria Math" w:hAnsi="Cambria Math" w:cs="Times New Roman"/>
                        <w:sz w:val="26"/>
                        <w:szCs w:val="26"/>
                      </w:rPr>
                      <m:t>1</m:t>
                    </m:r>
                  </m:sub>
                </m:sSub>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d</m:t>
                    </m:r>
                  </m:e>
                  <m:sub>
                    <m:r>
                      <w:rPr>
                        <w:rFonts w:ascii="Cambria Math" w:hAnsi="Cambria Math" w:cs="Times New Roman"/>
                        <w:sz w:val="26"/>
                        <w:szCs w:val="26"/>
                      </w:rPr>
                      <m:t>2</m:t>
                    </m:r>
                  </m:sub>
                </m:sSub>
                <m:r>
                  <w:rPr>
                    <w:rFonts w:ascii="Cambria Math" w:hAnsi="Cambria Math" w:cs="Times New Roman"/>
                    <w:sz w:val="26"/>
                    <w:szCs w:val="26"/>
                  </w:rPr>
                  <m:t>=1</m:t>
                </m:r>
              </m:e>
              <m:e>
                <m:r>
                  <w:rPr>
                    <w:rFonts w:ascii="Cambria Math" w:hAnsi="Cambria Math" w:cs="Times New Roman"/>
                    <w:sz w:val="26"/>
                    <w:szCs w:val="26"/>
                  </w:rPr>
                  <m:t>&amp;</m:t>
                </m:r>
                <m:sSub>
                  <m:sSubPr>
                    <m:ctrlPr>
                      <w:rPr>
                        <w:rFonts w:ascii="Cambria Math" w:hAnsi="Cambria Math" w:cs="Times New Roman"/>
                        <w:i/>
                        <w:sz w:val="26"/>
                        <w:szCs w:val="26"/>
                      </w:rPr>
                    </m:ctrlPr>
                  </m:sSubPr>
                  <m:e>
                    <m:r>
                      <w:rPr>
                        <w:rFonts w:ascii="Cambria Math" w:hAnsi="Cambria Math" w:cs="Times New Roman"/>
                        <w:sz w:val="26"/>
                        <w:szCs w:val="26"/>
                      </w:rPr>
                      <m:t>d</m:t>
                    </m:r>
                  </m:e>
                  <m:sub>
                    <m:r>
                      <w:rPr>
                        <w:rFonts w:ascii="Cambria Math" w:hAnsi="Cambria Math" w:cs="Times New Roman"/>
                        <w:sz w:val="26"/>
                        <w:szCs w:val="26"/>
                      </w:rPr>
                      <m:t>1</m:t>
                    </m:r>
                  </m:sub>
                </m:sSub>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d</m:t>
                    </m:r>
                  </m:e>
                  <m:sub>
                    <m:r>
                      <w:rPr>
                        <w:rFonts w:ascii="Cambria Math" w:hAnsi="Cambria Math" w:cs="Times New Roman"/>
                        <w:sz w:val="26"/>
                        <w:szCs w:val="26"/>
                      </w:rPr>
                      <m:t>2</m:t>
                    </m:r>
                  </m:sub>
                </m:sSub>
                <m:r>
                  <w:rPr>
                    <w:rFonts w:ascii="Cambria Math" w:hAnsi="Cambria Math" w:cs="Times New Roman"/>
                    <w:sz w:val="26"/>
                    <w:szCs w:val="26"/>
                  </w:rPr>
                  <m:t>=5</m:t>
                </m:r>
              </m:e>
            </m:eqArr>
          </m:e>
        </m:d>
      </m:oMath>
      <w:r w:rsidR="000D5B32" w:rsidRPr="00C917D3">
        <w:rPr>
          <w:rFonts w:cs="Times New Roman"/>
          <w:sz w:val="26"/>
          <w:szCs w:val="26"/>
        </w:rPr>
        <w:t xml:space="preserve"> </w:t>
      </w:r>
      <w:r w:rsidR="000D5B32" w:rsidRPr="00C917D3">
        <w:rPr>
          <w:rFonts w:ascii="Cambria Math" w:hAnsi="Cambria Math" w:cs="Cambria Math"/>
          <w:sz w:val="26"/>
          <w:szCs w:val="26"/>
        </w:rPr>
        <w:t>⇒</w:t>
      </w:r>
      <w:r w:rsidR="000D5B32" w:rsidRPr="00C917D3">
        <w:rPr>
          <w:rFonts w:cs="Times New Roman"/>
          <w:sz w:val="26"/>
          <w:szCs w:val="26"/>
        </w:rPr>
        <w:t xml:space="preserve"> </w:t>
      </w:r>
      <m:oMath>
        <m:sSub>
          <m:sSubPr>
            <m:ctrlPr>
              <w:rPr>
                <w:rFonts w:ascii="Cambria Math" w:hAnsi="Cambria Math" w:cs="Times New Roman"/>
                <w:i/>
                <w:sz w:val="26"/>
                <w:szCs w:val="26"/>
              </w:rPr>
            </m:ctrlPr>
          </m:sSubPr>
          <m:e>
            <m:r>
              <w:rPr>
                <w:rFonts w:ascii="Cambria Math" w:hAnsi="Cambria Math" w:cs="Times New Roman"/>
                <w:sz w:val="26"/>
                <w:szCs w:val="26"/>
              </w:rPr>
              <m:t>d</m:t>
            </m:r>
          </m:e>
          <m:sub>
            <m:r>
              <w:rPr>
                <w:rFonts w:ascii="Cambria Math" w:hAnsi="Cambria Math" w:cs="Times New Roman"/>
                <w:sz w:val="26"/>
                <w:szCs w:val="26"/>
              </w:rPr>
              <m:t>1</m:t>
            </m:r>
          </m:sub>
        </m:sSub>
        <m:r>
          <w:rPr>
            <w:rFonts w:ascii="Cambria Math" w:hAnsi="Cambria Math" w:cs="Times New Roman"/>
            <w:sz w:val="26"/>
            <w:szCs w:val="26"/>
          </w:rPr>
          <m:t>=3</m:t>
        </m:r>
      </m:oMath>
      <w:r w:rsidR="000D5B32" w:rsidRPr="00C917D3">
        <w:rPr>
          <w:rFonts w:cs="Times New Roman"/>
          <w:sz w:val="26"/>
          <w:szCs w:val="26"/>
        </w:rPr>
        <w:t xml:space="preserve"> và </w:t>
      </w:r>
      <m:oMath>
        <m:sSub>
          <m:sSubPr>
            <m:ctrlPr>
              <w:rPr>
                <w:rFonts w:ascii="Cambria Math" w:hAnsi="Cambria Math" w:cs="Times New Roman"/>
                <w:i/>
                <w:sz w:val="26"/>
                <w:szCs w:val="26"/>
              </w:rPr>
            </m:ctrlPr>
          </m:sSubPr>
          <m:e>
            <m:r>
              <w:rPr>
                <w:rFonts w:ascii="Cambria Math" w:hAnsi="Cambria Math" w:cs="Times New Roman"/>
                <w:sz w:val="26"/>
                <w:szCs w:val="26"/>
              </w:rPr>
              <m:t>d</m:t>
            </m:r>
          </m:e>
          <m:sub>
            <m:r>
              <w:rPr>
                <w:rFonts w:ascii="Cambria Math" w:hAnsi="Cambria Math" w:cs="Times New Roman"/>
                <w:sz w:val="26"/>
                <w:szCs w:val="26"/>
              </w:rPr>
              <m:t>2</m:t>
            </m:r>
          </m:sub>
        </m:sSub>
        <m:r>
          <w:rPr>
            <w:rFonts w:ascii="Cambria Math" w:hAnsi="Cambria Math" w:cs="Times New Roman"/>
            <w:sz w:val="26"/>
            <w:szCs w:val="26"/>
          </w:rPr>
          <m:t>=2</m:t>
        </m:r>
      </m:oMath>
    </w:p>
    <w:p w14:paraId="60FA35D0"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sz w:val="26"/>
          <w:szCs w:val="26"/>
        </w:rPr>
      </w:pPr>
      <w:r w:rsidRPr="00C917D3">
        <w:rPr>
          <w:rFonts w:cs="Times New Roman"/>
          <w:sz w:val="26"/>
          <w:szCs w:val="26"/>
        </w:rPr>
        <w:t>Từ hình vẽ</w:t>
      </w:r>
    </w:p>
    <w:p w14:paraId="79EF5695" w14:textId="77777777" w:rsidR="000D5B32" w:rsidRPr="00C917D3" w:rsidRDefault="001A0172" w:rsidP="0016669E">
      <w:pPr>
        <w:tabs>
          <w:tab w:val="left" w:pos="284"/>
          <w:tab w:val="left" w:pos="2835"/>
          <w:tab w:val="left" w:pos="5387"/>
          <w:tab w:val="left" w:pos="7938"/>
        </w:tabs>
        <w:spacing w:after="0" w:line="288" w:lineRule="auto"/>
        <w:ind w:firstLine="142"/>
        <w:jc w:val="center"/>
        <w:rPr>
          <w:rFonts w:cs="Times New Roman"/>
          <w:sz w:val="26"/>
          <w:szCs w:val="26"/>
        </w:rPr>
      </w:pPr>
      <m:oMathPara>
        <m:oMath>
          <m:sSup>
            <m:sSupPr>
              <m:ctrlPr>
                <w:rPr>
                  <w:rFonts w:ascii="Cambria Math" w:hAnsi="Cambria Math" w:cs="Times New Roman"/>
                  <w:i/>
                  <w:sz w:val="26"/>
                  <w:szCs w:val="26"/>
                </w:rPr>
              </m:ctrlPr>
            </m:sSupPr>
            <m:e>
              <m:d>
                <m:dPr>
                  <m:ctrlPr>
                    <w:rPr>
                      <w:rFonts w:ascii="Cambria Math" w:hAnsi="Cambria Math" w:cs="Times New Roman"/>
                      <w:i/>
                      <w:sz w:val="26"/>
                      <w:szCs w:val="26"/>
                    </w:rPr>
                  </m:ctrlPr>
                </m:dPr>
                <m:e>
                  <m:r>
                    <w:rPr>
                      <w:rFonts w:ascii="Cambria Math" w:hAnsi="Cambria Math" w:cs="Times New Roman"/>
                      <w:sz w:val="26"/>
                      <w:szCs w:val="26"/>
                    </w:rPr>
                    <m:t>3</m:t>
                  </m:r>
                </m:e>
              </m:d>
            </m:e>
            <m:sup>
              <m:r>
                <w:rPr>
                  <w:rFonts w:ascii="Cambria Math" w:hAnsi="Cambria Math" w:cs="Times New Roman"/>
                  <w:sz w:val="26"/>
                  <w:szCs w:val="26"/>
                </w:rPr>
                <m:t>2</m:t>
              </m:r>
            </m:sup>
          </m:sSup>
          <m:r>
            <w:rPr>
              <w:rFonts w:ascii="Cambria Math" w:hAnsi="Cambria Math" w:cs="Times New Roman"/>
              <w:sz w:val="26"/>
              <w:szCs w:val="26"/>
            </w:rPr>
            <m:t>-</m:t>
          </m:r>
          <m:sSup>
            <m:sSupPr>
              <m:ctrlPr>
                <w:rPr>
                  <w:rFonts w:ascii="Cambria Math" w:hAnsi="Cambria Math" w:cs="Times New Roman"/>
                  <w:i/>
                  <w:sz w:val="26"/>
                  <w:szCs w:val="26"/>
                </w:rPr>
              </m:ctrlPr>
            </m:sSupPr>
            <m:e>
              <m:d>
                <m:dPr>
                  <m:ctrlPr>
                    <w:rPr>
                      <w:rFonts w:ascii="Cambria Math" w:hAnsi="Cambria Math" w:cs="Times New Roman"/>
                      <w:i/>
                      <w:sz w:val="26"/>
                      <w:szCs w:val="26"/>
                    </w:rPr>
                  </m:ctrlPr>
                </m:dPr>
                <m:e>
                  <m:r>
                    <w:rPr>
                      <w:rFonts w:ascii="Cambria Math" w:hAnsi="Cambria Math" w:cs="Times New Roman"/>
                      <w:sz w:val="26"/>
                      <w:szCs w:val="26"/>
                    </w:rPr>
                    <m:t>4,4-x</m:t>
                  </m:r>
                </m:e>
              </m:d>
            </m:e>
            <m:sup>
              <m:r>
                <w:rPr>
                  <w:rFonts w:ascii="Cambria Math" w:hAnsi="Cambria Math" w:cs="Times New Roman"/>
                  <w:sz w:val="26"/>
                  <w:szCs w:val="26"/>
                </w:rPr>
                <m:t>2</m:t>
              </m:r>
            </m:sup>
          </m:sSup>
          <m:r>
            <w:rPr>
              <w:rFonts w:ascii="Cambria Math" w:hAnsi="Cambria Math" w:cs="Times New Roman"/>
              <w:sz w:val="26"/>
              <w:szCs w:val="26"/>
            </w:rPr>
            <m:t>=</m:t>
          </m:r>
          <m:sSup>
            <m:sSupPr>
              <m:ctrlPr>
                <w:rPr>
                  <w:rFonts w:ascii="Cambria Math" w:hAnsi="Cambria Math" w:cs="Times New Roman"/>
                  <w:i/>
                  <w:sz w:val="26"/>
                  <w:szCs w:val="26"/>
                </w:rPr>
              </m:ctrlPr>
            </m:sSupPr>
            <m:e>
              <m:d>
                <m:dPr>
                  <m:ctrlPr>
                    <w:rPr>
                      <w:rFonts w:ascii="Cambria Math" w:hAnsi="Cambria Math" w:cs="Times New Roman"/>
                      <w:i/>
                      <w:sz w:val="26"/>
                      <w:szCs w:val="26"/>
                    </w:rPr>
                  </m:ctrlPr>
                </m:dPr>
                <m:e>
                  <m:r>
                    <w:rPr>
                      <w:rFonts w:ascii="Cambria Math" w:hAnsi="Cambria Math" w:cs="Times New Roman"/>
                      <w:sz w:val="26"/>
                      <w:szCs w:val="26"/>
                    </w:rPr>
                    <m:t>2</m:t>
                  </m:r>
                </m:e>
              </m:d>
            </m:e>
            <m:sup>
              <m:r>
                <w:rPr>
                  <w:rFonts w:ascii="Cambria Math" w:hAnsi="Cambria Math" w:cs="Times New Roman"/>
                  <w:sz w:val="26"/>
                  <w:szCs w:val="26"/>
                </w:rPr>
                <m:t>2</m:t>
              </m:r>
            </m:sup>
          </m:sSup>
          <m:r>
            <w:rPr>
              <w:rFonts w:ascii="Cambria Math" w:hAnsi="Cambria Math" w:cs="Times New Roman"/>
              <w:sz w:val="26"/>
              <w:szCs w:val="26"/>
            </w:rPr>
            <m:t>-</m:t>
          </m:r>
          <m:sSup>
            <m:sSupPr>
              <m:ctrlPr>
                <w:rPr>
                  <w:rFonts w:ascii="Cambria Math" w:hAnsi="Cambria Math" w:cs="Times New Roman"/>
                  <w:i/>
                  <w:sz w:val="26"/>
                  <w:szCs w:val="26"/>
                </w:rPr>
              </m:ctrlPr>
            </m:sSupPr>
            <m:e>
              <m:d>
                <m:dPr>
                  <m:ctrlPr>
                    <w:rPr>
                      <w:rFonts w:ascii="Cambria Math" w:hAnsi="Cambria Math" w:cs="Times New Roman"/>
                      <w:i/>
                      <w:sz w:val="26"/>
                      <w:szCs w:val="26"/>
                    </w:rPr>
                  </m:ctrlPr>
                </m:dPr>
                <m:e>
                  <m:r>
                    <w:rPr>
                      <w:rFonts w:ascii="Cambria Math" w:hAnsi="Cambria Math" w:cs="Times New Roman"/>
                      <w:sz w:val="26"/>
                      <w:szCs w:val="26"/>
                    </w:rPr>
                    <m:t>x</m:t>
                  </m:r>
                </m:e>
              </m:d>
            </m:e>
            <m:sup>
              <m:r>
                <w:rPr>
                  <w:rFonts w:ascii="Cambria Math" w:hAnsi="Cambria Math" w:cs="Times New Roman"/>
                  <w:sz w:val="26"/>
                  <w:szCs w:val="26"/>
                </w:rPr>
                <m:t>2</m:t>
              </m:r>
            </m:sup>
          </m:sSup>
        </m:oMath>
      </m:oMathPara>
    </w:p>
    <w:p w14:paraId="6DD99327" w14:textId="77777777" w:rsidR="000D5B32" w:rsidRPr="00C917D3" w:rsidRDefault="000D5B32" w:rsidP="0016669E">
      <w:pPr>
        <w:tabs>
          <w:tab w:val="left" w:pos="284"/>
          <w:tab w:val="left" w:pos="2835"/>
          <w:tab w:val="left" w:pos="5387"/>
          <w:tab w:val="left" w:pos="7938"/>
        </w:tabs>
        <w:spacing w:after="0" w:line="288" w:lineRule="auto"/>
        <w:ind w:firstLine="142"/>
        <w:jc w:val="center"/>
        <w:rPr>
          <w:rFonts w:cs="Times New Roman"/>
          <w:sz w:val="26"/>
          <w:szCs w:val="26"/>
        </w:rPr>
      </w:pPr>
      <m:oMathPara>
        <m:oMath>
          <m:r>
            <w:rPr>
              <w:rFonts w:ascii="Cambria Math" w:hAnsi="Cambria Math" w:cs="Times New Roman"/>
              <w:sz w:val="26"/>
              <w:szCs w:val="26"/>
            </w:rPr>
            <m:t>⇒x=1,63</m:t>
          </m:r>
        </m:oMath>
      </m:oMathPara>
    </w:p>
    <w:p w14:paraId="4EEF3747" w14:textId="77777777" w:rsidR="000D5B32" w:rsidRPr="00C917D3" w:rsidRDefault="000D5B32" w:rsidP="0016669E">
      <w:pPr>
        <w:tabs>
          <w:tab w:val="left" w:pos="284"/>
          <w:tab w:val="left" w:pos="2835"/>
          <w:tab w:val="left" w:pos="5387"/>
          <w:tab w:val="left" w:pos="7938"/>
        </w:tabs>
        <w:spacing w:after="0" w:line="288" w:lineRule="auto"/>
        <w:ind w:firstLine="142"/>
        <w:jc w:val="center"/>
        <w:rPr>
          <w:rFonts w:cs="Times New Roman"/>
          <w:sz w:val="26"/>
          <w:szCs w:val="26"/>
        </w:rPr>
      </w:pPr>
      <m:oMathPara>
        <m:oMath>
          <m:r>
            <w:rPr>
              <w:rFonts w:ascii="Cambria Math" w:hAnsi="Cambria Math" w:cs="Times New Roman"/>
              <w:sz w:val="26"/>
              <w:szCs w:val="26"/>
            </w:rPr>
            <m:t>⇒h=</m:t>
          </m:r>
          <m:rad>
            <m:radPr>
              <m:degHide m:val="1"/>
              <m:ctrlPr>
                <w:rPr>
                  <w:rFonts w:ascii="Cambria Math" w:hAnsi="Cambria Math" w:cs="Times New Roman"/>
                  <w:i/>
                  <w:sz w:val="26"/>
                  <w:szCs w:val="26"/>
                </w:rPr>
              </m:ctrlPr>
            </m:radPr>
            <m:deg/>
            <m:e>
              <m:sSup>
                <m:sSupPr>
                  <m:ctrlPr>
                    <w:rPr>
                      <w:rFonts w:ascii="Cambria Math" w:hAnsi="Cambria Math" w:cs="Times New Roman"/>
                      <w:i/>
                      <w:sz w:val="26"/>
                      <w:szCs w:val="26"/>
                    </w:rPr>
                  </m:ctrlPr>
                </m:sSupPr>
                <m:e>
                  <m:d>
                    <m:dPr>
                      <m:ctrlPr>
                        <w:rPr>
                          <w:rFonts w:ascii="Cambria Math" w:hAnsi="Cambria Math" w:cs="Times New Roman"/>
                          <w:i/>
                          <w:sz w:val="26"/>
                          <w:szCs w:val="26"/>
                        </w:rPr>
                      </m:ctrlPr>
                    </m:dPr>
                    <m:e>
                      <m:r>
                        <w:rPr>
                          <w:rFonts w:ascii="Cambria Math" w:hAnsi="Cambria Math" w:cs="Times New Roman"/>
                          <w:sz w:val="26"/>
                          <w:szCs w:val="26"/>
                        </w:rPr>
                        <m:t>2</m:t>
                      </m:r>
                    </m:e>
                  </m:d>
                </m:e>
                <m:sup>
                  <m:r>
                    <w:rPr>
                      <w:rFonts w:ascii="Cambria Math" w:hAnsi="Cambria Math" w:cs="Times New Roman"/>
                      <w:sz w:val="26"/>
                      <w:szCs w:val="26"/>
                    </w:rPr>
                    <m:t>2</m:t>
                  </m:r>
                </m:sup>
              </m:sSup>
              <m:r>
                <w:rPr>
                  <w:rFonts w:ascii="Cambria Math" w:hAnsi="Cambria Math" w:cs="Times New Roman"/>
                  <w:sz w:val="26"/>
                  <w:szCs w:val="26"/>
                </w:rPr>
                <m:t>-</m:t>
              </m:r>
              <m:sSup>
                <m:sSupPr>
                  <m:ctrlPr>
                    <w:rPr>
                      <w:rFonts w:ascii="Cambria Math" w:hAnsi="Cambria Math" w:cs="Times New Roman"/>
                      <w:i/>
                      <w:sz w:val="26"/>
                      <w:szCs w:val="26"/>
                    </w:rPr>
                  </m:ctrlPr>
                </m:sSupPr>
                <m:e>
                  <m:d>
                    <m:dPr>
                      <m:ctrlPr>
                        <w:rPr>
                          <w:rFonts w:ascii="Cambria Math" w:hAnsi="Cambria Math" w:cs="Times New Roman"/>
                          <w:i/>
                          <w:sz w:val="26"/>
                          <w:szCs w:val="26"/>
                        </w:rPr>
                      </m:ctrlPr>
                    </m:dPr>
                    <m:e>
                      <m:r>
                        <w:rPr>
                          <w:rFonts w:ascii="Cambria Math" w:hAnsi="Cambria Math" w:cs="Times New Roman"/>
                          <w:sz w:val="26"/>
                          <w:szCs w:val="26"/>
                        </w:rPr>
                        <m:t>1,63</m:t>
                      </m:r>
                    </m:e>
                  </m:d>
                </m:e>
                <m:sup>
                  <m:r>
                    <w:rPr>
                      <w:rFonts w:ascii="Cambria Math" w:hAnsi="Cambria Math" w:cs="Times New Roman"/>
                      <w:sz w:val="26"/>
                      <w:szCs w:val="26"/>
                    </w:rPr>
                    <m:t>2</m:t>
                  </m:r>
                </m:sup>
              </m:sSup>
            </m:e>
          </m:rad>
          <m:r>
            <w:rPr>
              <w:rFonts w:ascii="Cambria Math" w:hAnsi="Cambria Math" w:cs="Times New Roman"/>
              <w:sz w:val="26"/>
              <w:szCs w:val="26"/>
            </w:rPr>
            <m:t>=1,16</m:t>
          </m:r>
        </m:oMath>
      </m:oMathPara>
    </w:p>
    <w:p w14:paraId="4A287F3A"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sz w:val="26"/>
          <w:szCs w:val="26"/>
        </w:rPr>
      </w:pPr>
      <w:r w:rsidRPr="00C917D3">
        <w:rPr>
          <w:rFonts w:cs="Times New Roman"/>
          <w:sz w:val="26"/>
          <w:szCs w:val="26"/>
        </w:rPr>
        <w:t xml:space="preserve"> Vì tính đối xứng ta sẽ tìm số cực đại nằm ở góc phần tư thứ nhất trong đường tròn.</w:t>
      </w:r>
    </w:p>
    <w:p w14:paraId="0EA5A525"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bCs/>
          <w:sz w:val="26"/>
          <w:szCs w:val="26"/>
        </w:rPr>
      </w:pPr>
      <w:r w:rsidRPr="00C917D3">
        <w:rPr>
          <w:rFonts w:cs="Times New Roman"/>
          <w:b/>
          <w:color w:val="FF0000"/>
          <w:sz w:val="26"/>
          <w:szCs w:val="26"/>
        </w:rPr>
        <w:t>Câu 39:</w:t>
      </w:r>
      <w:r w:rsidRPr="00C917D3">
        <w:rPr>
          <w:rFonts w:cs="Times New Roman"/>
          <w:sz w:val="26"/>
          <w:szCs w:val="26"/>
        </w:rPr>
        <w:t xml:space="preserve"> </w:t>
      </w:r>
      <w:r w:rsidRPr="00C917D3">
        <w:rPr>
          <w:rFonts w:cs="Times New Roman"/>
          <w:bCs/>
          <w:sz w:val="26"/>
          <w:szCs w:val="26"/>
        </w:rPr>
        <w:t xml:space="preserve">Đặt điện áp </w:t>
      </w:r>
      <m:oMath>
        <m:r>
          <w:rPr>
            <w:rFonts w:ascii="Cambria Math" w:hAnsi="Cambria Math" w:cs="Times New Roman"/>
            <w:sz w:val="26"/>
            <w:szCs w:val="26"/>
          </w:rPr>
          <m:t>u=</m:t>
        </m:r>
        <m:sSub>
          <m:sSubPr>
            <m:ctrlPr>
              <w:rPr>
                <w:rFonts w:ascii="Cambria Math" w:hAnsi="Cambria Math" w:cs="Times New Roman"/>
                <w:bCs/>
                <w:i/>
                <w:sz w:val="26"/>
                <w:szCs w:val="26"/>
              </w:rPr>
            </m:ctrlPr>
          </m:sSubPr>
          <m:e>
            <m:r>
              <w:rPr>
                <w:rFonts w:ascii="Cambria Math" w:hAnsi="Cambria Math" w:cs="Times New Roman"/>
                <w:sz w:val="26"/>
                <w:szCs w:val="26"/>
              </w:rPr>
              <m:t>U</m:t>
            </m:r>
          </m:e>
          <m:sub>
            <m:r>
              <w:rPr>
                <w:rFonts w:ascii="Cambria Math" w:hAnsi="Cambria Math" w:cs="Times New Roman"/>
                <w:sz w:val="26"/>
                <w:szCs w:val="26"/>
              </w:rPr>
              <m:t>0</m:t>
            </m:r>
          </m:sub>
        </m:sSub>
        <m:func>
          <m:funcPr>
            <m:ctrlPr>
              <w:rPr>
                <w:rFonts w:ascii="Cambria Math" w:hAnsi="Cambria Math" w:cs="Times New Roman"/>
                <w:bCs/>
                <w:i/>
                <w:sz w:val="26"/>
                <w:szCs w:val="26"/>
              </w:rPr>
            </m:ctrlPr>
          </m:funcPr>
          <m:fName>
            <m:r>
              <m:rPr>
                <m:sty m:val="p"/>
              </m:rPr>
              <w:rPr>
                <w:rFonts w:ascii="Cambria Math" w:hAnsi="Cambria Math" w:cs="Times New Roman"/>
                <w:sz w:val="26"/>
                <w:szCs w:val="26"/>
              </w:rPr>
              <m:t>cos</m:t>
            </m:r>
          </m:fName>
          <m:e>
            <m:d>
              <m:dPr>
                <m:ctrlPr>
                  <w:rPr>
                    <w:rFonts w:ascii="Cambria Math" w:hAnsi="Cambria Math" w:cs="Times New Roman"/>
                    <w:bCs/>
                    <w:i/>
                    <w:sz w:val="26"/>
                    <w:szCs w:val="26"/>
                  </w:rPr>
                </m:ctrlPr>
              </m:dPr>
              <m:e>
                <m:r>
                  <w:rPr>
                    <w:rFonts w:ascii="Cambria Math" w:hAnsi="Cambria Math" w:cs="Times New Roman"/>
                    <w:sz w:val="26"/>
                    <w:szCs w:val="26"/>
                  </w:rPr>
                  <m:t>ωt+φ</m:t>
                </m:r>
              </m:e>
            </m:d>
          </m:e>
        </m:func>
      </m:oMath>
      <w:r w:rsidRPr="00C917D3">
        <w:rPr>
          <w:rFonts w:cs="Times New Roman"/>
          <w:bCs/>
          <w:sz w:val="26"/>
          <w:szCs w:val="26"/>
        </w:rPr>
        <w:t xml:space="preserve"> (</w:t>
      </w:r>
      <m:oMath>
        <m:sSub>
          <m:sSubPr>
            <m:ctrlPr>
              <w:rPr>
                <w:rFonts w:ascii="Cambria Math" w:hAnsi="Cambria Math" w:cs="Times New Roman"/>
                <w:bCs/>
                <w:i/>
                <w:sz w:val="26"/>
                <w:szCs w:val="26"/>
              </w:rPr>
            </m:ctrlPr>
          </m:sSubPr>
          <m:e>
            <m:r>
              <w:rPr>
                <w:rFonts w:ascii="Cambria Math" w:hAnsi="Cambria Math" w:cs="Times New Roman"/>
                <w:sz w:val="26"/>
                <w:szCs w:val="26"/>
              </w:rPr>
              <m:t>U</m:t>
            </m:r>
          </m:e>
          <m:sub>
            <m:r>
              <w:rPr>
                <w:rFonts w:ascii="Cambria Math" w:hAnsi="Cambria Math" w:cs="Times New Roman"/>
                <w:sz w:val="26"/>
                <w:szCs w:val="26"/>
              </w:rPr>
              <m:t>0</m:t>
            </m:r>
          </m:sub>
        </m:sSub>
      </m:oMath>
      <w:r w:rsidRPr="00C917D3">
        <w:rPr>
          <w:rFonts w:cs="Times New Roman"/>
          <w:bCs/>
          <w:sz w:val="26"/>
          <w:szCs w:val="26"/>
        </w:rPr>
        <w:t xml:space="preserve">, </w:t>
      </w:r>
      <m:oMath>
        <m:r>
          <w:rPr>
            <w:rFonts w:ascii="Cambria Math" w:hAnsi="Cambria Math" w:cs="Times New Roman"/>
            <w:sz w:val="26"/>
            <w:szCs w:val="26"/>
          </w:rPr>
          <m:t>ω</m:t>
        </m:r>
      </m:oMath>
      <w:r w:rsidRPr="00C917D3">
        <w:rPr>
          <w:rFonts w:cs="Times New Roman"/>
          <w:bCs/>
          <w:sz w:val="26"/>
          <w:szCs w:val="26"/>
        </w:rPr>
        <w:t xml:space="preserve"> và </w:t>
      </w:r>
      <m:oMath>
        <m:r>
          <w:rPr>
            <w:rFonts w:ascii="Cambria Math" w:hAnsi="Cambria Math" w:cs="Times New Roman"/>
            <w:sz w:val="26"/>
            <w:szCs w:val="26"/>
          </w:rPr>
          <m:t>φ</m:t>
        </m:r>
      </m:oMath>
      <w:r w:rsidRPr="00C917D3">
        <w:rPr>
          <w:rFonts w:cs="Times New Roman"/>
          <w:bCs/>
          <w:sz w:val="26"/>
          <w:szCs w:val="26"/>
        </w:rPr>
        <w:t xml:space="preserve"> không đổi) vào hai đầu đoạn mạch </w:t>
      </w:r>
      <m:oMath>
        <m:r>
          <w:rPr>
            <w:rFonts w:ascii="Cambria Math" w:hAnsi="Cambria Math" w:cs="Times New Roman"/>
            <w:sz w:val="26"/>
            <w:szCs w:val="26"/>
          </w:rPr>
          <m:t>AB</m:t>
        </m:r>
      </m:oMath>
      <w:r w:rsidRPr="00C917D3">
        <w:rPr>
          <w:rFonts w:cs="Times New Roman"/>
          <w:bCs/>
          <w:sz w:val="26"/>
          <w:szCs w:val="26"/>
        </w:rPr>
        <w:t xml:space="preserve"> mắc nối tiếp theo thứ tự cuộn dây thuần cảm có độ tự cảm </w:t>
      </w:r>
      <m:oMath>
        <m:r>
          <w:rPr>
            <w:rFonts w:ascii="Cambria Math" w:hAnsi="Cambria Math" w:cs="Times New Roman"/>
            <w:sz w:val="26"/>
            <w:szCs w:val="26"/>
          </w:rPr>
          <m:t>L</m:t>
        </m:r>
      </m:oMath>
      <w:r w:rsidRPr="00C917D3">
        <w:rPr>
          <w:rFonts w:cs="Times New Roman"/>
          <w:bCs/>
          <w:sz w:val="26"/>
          <w:szCs w:val="26"/>
        </w:rPr>
        <w:t xml:space="preserve">, dụng cụ </w:t>
      </w:r>
      <m:oMath>
        <m:r>
          <w:rPr>
            <w:rFonts w:ascii="Cambria Math" w:hAnsi="Cambria Math" w:cs="Times New Roman"/>
            <w:sz w:val="26"/>
            <w:szCs w:val="26"/>
          </w:rPr>
          <m:t>X</m:t>
        </m:r>
      </m:oMath>
      <w:r w:rsidRPr="00C917D3">
        <w:rPr>
          <w:rFonts w:cs="Times New Roman"/>
          <w:bCs/>
          <w:sz w:val="26"/>
          <w:szCs w:val="26"/>
        </w:rPr>
        <w:t xml:space="preserve"> và tụ điện có điện dung </w:t>
      </w:r>
      <m:oMath>
        <m:r>
          <w:rPr>
            <w:rFonts w:ascii="Cambria Math" w:hAnsi="Cambria Math" w:cs="Times New Roman"/>
            <w:sz w:val="26"/>
            <w:szCs w:val="26"/>
          </w:rPr>
          <m:t>C</m:t>
        </m:r>
      </m:oMath>
      <w:r w:rsidRPr="00C917D3">
        <w:rPr>
          <w:rFonts w:cs="Times New Roman"/>
          <w:bCs/>
          <w:sz w:val="26"/>
          <w:szCs w:val="26"/>
        </w:rPr>
        <w:t xml:space="preserve">. Gọi </w:t>
      </w:r>
      <m:oMath>
        <m:r>
          <w:rPr>
            <w:rFonts w:ascii="Cambria Math" w:hAnsi="Cambria Math" w:cs="Times New Roman"/>
            <w:sz w:val="26"/>
            <w:szCs w:val="26"/>
          </w:rPr>
          <m:t>M</m:t>
        </m:r>
      </m:oMath>
      <w:r w:rsidRPr="00C917D3">
        <w:rPr>
          <w:rFonts w:cs="Times New Roman"/>
          <w:bCs/>
          <w:sz w:val="26"/>
          <w:szCs w:val="26"/>
        </w:rPr>
        <w:t xml:space="preserve"> là điểm nối giữa cuộn dây và </w:t>
      </w:r>
      <m:oMath>
        <m:r>
          <w:rPr>
            <w:rFonts w:ascii="Cambria Math" w:hAnsi="Cambria Math" w:cs="Times New Roman"/>
            <w:sz w:val="26"/>
            <w:szCs w:val="26"/>
          </w:rPr>
          <m:t>X</m:t>
        </m:r>
      </m:oMath>
      <w:r w:rsidRPr="00C917D3">
        <w:rPr>
          <w:rFonts w:cs="Times New Roman"/>
          <w:bCs/>
          <w:sz w:val="26"/>
          <w:szCs w:val="26"/>
        </w:rPr>
        <w:t xml:space="preserve">, </w:t>
      </w:r>
      <m:oMath>
        <m:r>
          <w:rPr>
            <w:rFonts w:ascii="Cambria Math" w:hAnsi="Cambria Math" w:cs="Times New Roman"/>
            <w:sz w:val="26"/>
            <w:szCs w:val="26"/>
          </w:rPr>
          <m:t>N</m:t>
        </m:r>
      </m:oMath>
      <w:r w:rsidRPr="00C917D3">
        <w:rPr>
          <w:rFonts w:cs="Times New Roman"/>
          <w:bCs/>
          <w:sz w:val="26"/>
          <w:szCs w:val="26"/>
        </w:rPr>
        <w:t xml:space="preserve"> là điểm nối giữa </w:t>
      </w:r>
      <m:oMath>
        <m:r>
          <w:rPr>
            <w:rFonts w:ascii="Cambria Math" w:hAnsi="Cambria Math" w:cs="Times New Roman"/>
            <w:sz w:val="26"/>
            <w:szCs w:val="26"/>
          </w:rPr>
          <m:t>X</m:t>
        </m:r>
      </m:oMath>
      <w:r w:rsidRPr="00C917D3">
        <w:rPr>
          <w:rFonts w:cs="Times New Roman"/>
          <w:bCs/>
          <w:sz w:val="26"/>
          <w:szCs w:val="26"/>
        </w:rPr>
        <w:t xml:space="preserve"> và tụ điện. Biết </w:t>
      </w:r>
      <m:oMath>
        <m:sSup>
          <m:sSupPr>
            <m:ctrlPr>
              <w:rPr>
                <w:rFonts w:ascii="Cambria Math" w:hAnsi="Cambria Math" w:cs="Times New Roman"/>
                <w:bCs/>
                <w:i/>
                <w:sz w:val="26"/>
                <w:szCs w:val="26"/>
              </w:rPr>
            </m:ctrlPr>
          </m:sSupPr>
          <m:e>
            <m:r>
              <w:rPr>
                <w:rFonts w:ascii="Cambria Math" w:hAnsi="Cambria Math" w:cs="Times New Roman"/>
                <w:sz w:val="26"/>
                <w:szCs w:val="26"/>
              </w:rPr>
              <m:t>ω</m:t>
            </m:r>
          </m:e>
          <m:sup>
            <m:r>
              <w:rPr>
                <w:rFonts w:ascii="Cambria Math" w:hAnsi="Cambria Math" w:cs="Times New Roman"/>
                <w:sz w:val="26"/>
                <w:szCs w:val="26"/>
              </w:rPr>
              <m:t>2</m:t>
            </m:r>
          </m:sup>
        </m:sSup>
        <m:r>
          <w:rPr>
            <w:rFonts w:ascii="Cambria Math" w:hAnsi="Cambria Math" w:cs="Times New Roman"/>
            <w:sz w:val="26"/>
            <w:szCs w:val="26"/>
          </w:rPr>
          <m:t>LC=3</m:t>
        </m:r>
      </m:oMath>
      <w:r w:rsidRPr="00C917D3">
        <w:rPr>
          <w:rFonts w:cs="Times New Roman"/>
          <w:bCs/>
          <w:sz w:val="26"/>
          <w:szCs w:val="26"/>
        </w:rPr>
        <w:t xml:space="preserve"> và </w:t>
      </w:r>
    </w:p>
    <w:p w14:paraId="03BD4474" w14:textId="77777777" w:rsidR="000D5B32" w:rsidRPr="00C917D3" w:rsidRDefault="001A0172" w:rsidP="0016669E">
      <w:pPr>
        <w:tabs>
          <w:tab w:val="left" w:pos="284"/>
          <w:tab w:val="left" w:pos="2835"/>
          <w:tab w:val="left" w:pos="5387"/>
          <w:tab w:val="left" w:pos="7920"/>
        </w:tabs>
        <w:spacing w:after="0" w:line="288" w:lineRule="auto"/>
        <w:ind w:firstLine="142"/>
        <w:jc w:val="both"/>
        <w:rPr>
          <w:rFonts w:cs="Times New Roman"/>
          <w:bCs/>
          <w:sz w:val="26"/>
          <w:szCs w:val="26"/>
        </w:rPr>
      </w:pPr>
      <m:oMathPara>
        <m:oMath>
          <m:d>
            <m:dPr>
              <m:begChr m:val="{"/>
              <m:endChr m:val=""/>
              <m:ctrlPr>
                <w:rPr>
                  <w:rFonts w:ascii="Cambria Math" w:hAnsi="Cambria Math" w:cs="Times New Roman"/>
                  <w:bCs/>
                  <w:i/>
                  <w:sz w:val="26"/>
                  <w:szCs w:val="26"/>
                </w:rPr>
              </m:ctrlPr>
            </m:dPr>
            <m:e>
              <m:eqArr>
                <m:eqArrPr>
                  <m:ctrlPr>
                    <w:rPr>
                      <w:rFonts w:ascii="Cambria Math" w:hAnsi="Cambria Math" w:cs="Times New Roman"/>
                      <w:bCs/>
                      <w:i/>
                      <w:sz w:val="26"/>
                      <w:szCs w:val="26"/>
                    </w:rPr>
                  </m:ctrlPr>
                </m:eqArrPr>
                <m:e>
                  <m:sSub>
                    <m:sSubPr>
                      <m:ctrlPr>
                        <w:rPr>
                          <w:rFonts w:ascii="Cambria Math" w:hAnsi="Cambria Math" w:cs="Times New Roman"/>
                          <w:bCs/>
                          <w:i/>
                          <w:sz w:val="26"/>
                          <w:szCs w:val="26"/>
                        </w:rPr>
                      </m:ctrlPr>
                    </m:sSubPr>
                    <m:e>
                      <m:r>
                        <w:rPr>
                          <w:rFonts w:ascii="Cambria Math" w:hAnsi="Cambria Math" w:cs="Times New Roman"/>
                          <w:sz w:val="26"/>
                          <w:szCs w:val="26"/>
                        </w:rPr>
                        <m:t>u</m:t>
                      </m:r>
                    </m:e>
                    <m:sub>
                      <m:r>
                        <w:rPr>
                          <w:rFonts w:ascii="Cambria Math" w:hAnsi="Cambria Math" w:cs="Times New Roman"/>
                          <w:sz w:val="26"/>
                          <w:szCs w:val="26"/>
                        </w:rPr>
                        <m:t>AN</m:t>
                      </m:r>
                    </m:sub>
                  </m:sSub>
                  <m:r>
                    <w:rPr>
                      <w:rFonts w:ascii="Cambria Math" w:hAnsi="Cambria Math" w:cs="Times New Roman"/>
                      <w:sz w:val="26"/>
                      <w:szCs w:val="26"/>
                    </w:rPr>
                    <m:t>=60</m:t>
                  </m:r>
                  <m:rad>
                    <m:radPr>
                      <m:degHide m:val="1"/>
                      <m:ctrlPr>
                        <w:rPr>
                          <w:rFonts w:ascii="Cambria Math" w:hAnsi="Cambria Math" w:cs="Times New Roman"/>
                          <w:bCs/>
                          <w:i/>
                          <w:sz w:val="26"/>
                          <w:szCs w:val="26"/>
                        </w:rPr>
                      </m:ctrlPr>
                    </m:radPr>
                    <m:deg/>
                    <m:e>
                      <m:r>
                        <w:rPr>
                          <w:rFonts w:ascii="Cambria Math" w:hAnsi="Cambria Math" w:cs="Times New Roman"/>
                          <w:sz w:val="26"/>
                          <w:szCs w:val="26"/>
                        </w:rPr>
                        <m:t>2</m:t>
                      </m:r>
                    </m:e>
                  </m:rad>
                  <m:func>
                    <m:funcPr>
                      <m:ctrlPr>
                        <w:rPr>
                          <w:rFonts w:ascii="Cambria Math" w:hAnsi="Cambria Math" w:cs="Times New Roman"/>
                          <w:bCs/>
                          <w:i/>
                          <w:sz w:val="26"/>
                          <w:szCs w:val="26"/>
                        </w:rPr>
                      </m:ctrlPr>
                    </m:funcPr>
                    <m:fName>
                      <m:r>
                        <m:rPr>
                          <m:sty m:val="p"/>
                        </m:rPr>
                        <w:rPr>
                          <w:rFonts w:ascii="Cambria Math" w:hAnsi="Cambria Math" w:cs="Times New Roman"/>
                          <w:sz w:val="26"/>
                          <w:szCs w:val="26"/>
                        </w:rPr>
                        <m:t>cos</m:t>
                      </m:r>
                    </m:fName>
                    <m:e>
                      <m:d>
                        <m:dPr>
                          <m:ctrlPr>
                            <w:rPr>
                              <w:rFonts w:ascii="Cambria Math" w:hAnsi="Cambria Math" w:cs="Times New Roman"/>
                              <w:bCs/>
                              <w:i/>
                              <w:sz w:val="26"/>
                              <w:szCs w:val="26"/>
                            </w:rPr>
                          </m:ctrlPr>
                        </m:dPr>
                        <m:e>
                          <m:r>
                            <w:rPr>
                              <w:rFonts w:ascii="Cambria Math" w:hAnsi="Cambria Math" w:cs="Times New Roman"/>
                              <w:sz w:val="26"/>
                              <w:szCs w:val="26"/>
                            </w:rPr>
                            <m:t>ωt+</m:t>
                          </m:r>
                          <m:f>
                            <m:fPr>
                              <m:ctrlPr>
                                <w:rPr>
                                  <w:rFonts w:ascii="Cambria Math" w:hAnsi="Cambria Math" w:cs="Times New Roman"/>
                                  <w:bCs/>
                                  <w:i/>
                                  <w:sz w:val="26"/>
                                  <w:szCs w:val="26"/>
                                </w:rPr>
                              </m:ctrlPr>
                            </m:fPr>
                            <m:num>
                              <m:r>
                                <w:rPr>
                                  <w:rFonts w:ascii="Cambria Math" w:hAnsi="Cambria Math" w:cs="Times New Roman"/>
                                  <w:sz w:val="26"/>
                                  <w:szCs w:val="26"/>
                                </w:rPr>
                                <m:t>π</m:t>
                              </m:r>
                            </m:num>
                            <m:den>
                              <m:r>
                                <w:rPr>
                                  <w:rFonts w:ascii="Cambria Math" w:hAnsi="Cambria Math" w:cs="Times New Roman"/>
                                  <w:sz w:val="26"/>
                                  <w:szCs w:val="26"/>
                                </w:rPr>
                                <m:t>3</m:t>
                              </m:r>
                            </m:den>
                          </m:f>
                        </m:e>
                      </m:d>
                    </m:e>
                  </m:func>
                </m:e>
                <m:e>
                  <m:sSub>
                    <m:sSubPr>
                      <m:ctrlPr>
                        <w:rPr>
                          <w:rFonts w:ascii="Cambria Math" w:hAnsi="Cambria Math" w:cs="Times New Roman"/>
                          <w:bCs/>
                          <w:i/>
                          <w:sz w:val="26"/>
                          <w:szCs w:val="26"/>
                        </w:rPr>
                      </m:ctrlPr>
                    </m:sSubPr>
                    <m:e>
                      <m:r>
                        <w:rPr>
                          <w:rFonts w:ascii="Cambria Math" w:hAnsi="Cambria Math" w:cs="Times New Roman"/>
                          <w:sz w:val="26"/>
                          <w:szCs w:val="26"/>
                        </w:rPr>
                        <m:t>u</m:t>
                      </m:r>
                    </m:e>
                    <m:sub>
                      <m:r>
                        <w:rPr>
                          <w:rFonts w:ascii="Cambria Math" w:hAnsi="Cambria Math" w:cs="Times New Roman"/>
                          <w:sz w:val="26"/>
                          <w:szCs w:val="26"/>
                        </w:rPr>
                        <m:t>MB</m:t>
                      </m:r>
                    </m:sub>
                  </m:sSub>
                  <m:r>
                    <w:rPr>
                      <w:rFonts w:ascii="Cambria Math" w:hAnsi="Cambria Math" w:cs="Times New Roman"/>
                      <w:sz w:val="26"/>
                      <w:szCs w:val="26"/>
                    </w:rPr>
                    <m:t>=120</m:t>
                  </m:r>
                  <m:rad>
                    <m:radPr>
                      <m:degHide m:val="1"/>
                      <m:ctrlPr>
                        <w:rPr>
                          <w:rFonts w:ascii="Cambria Math" w:hAnsi="Cambria Math" w:cs="Times New Roman"/>
                          <w:bCs/>
                          <w:i/>
                          <w:sz w:val="26"/>
                          <w:szCs w:val="26"/>
                        </w:rPr>
                      </m:ctrlPr>
                    </m:radPr>
                    <m:deg/>
                    <m:e>
                      <m:r>
                        <w:rPr>
                          <w:rFonts w:ascii="Cambria Math" w:hAnsi="Cambria Math" w:cs="Times New Roman"/>
                          <w:sz w:val="26"/>
                          <w:szCs w:val="26"/>
                        </w:rPr>
                        <m:t>2</m:t>
                      </m:r>
                    </m:e>
                  </m:rad>
                  <m:func>
                    <m:funcPr>
                      <m:ctrlPr>
                        <w:rPr>
                          <w:rFonts w:ascii="Cambria Math" w:hAnsi="Cambria Math" w:cs="Times New Roman"/>
                          <w:bCs/>
                          <w:i/>
                          <w:sz w:val="26"/>
                          <w:szCs w:val="26"/>
                        </w:rPr>
                      </m:ctrlPr>
                    </m:funcPr>
                    <m:fName>
                      <m:r>
                        <m:rPr>
                          <m:sty m:val="p"/>
                        </m:rPr>
                        <w:rPr>
                          <w:rFonts w:ascii="Cambria Math" w:hAnsi="Cambria Math" w:cs="Times New Roman"/>
                          <w:sz w:val="26"/>
                          <w:szCs w:val="26"/>
                        </w:rPr>
                        <m:t>cos</m:t>
                      </m:r>
                    </m:fName>
                    <m:e>
                      <m:d>
                        <m:dPr>
                          <m:ctrlPr>
                            <w:rPr>
                              <w:rFonts w:ascii="Cambria Math" w:hAnsi="Cambria Math" w:cs="Times New Roman"/>
                              <w:bCs/>
                              <w:i/>
                              <w:sz w:val="26"/>
                              <w:szCs w:val="26"/>
                            </w:rPr>
                          </m:ctrlPr>
                        </m:dPr>
                        <m:e>
                          <m:r>
                            <w:rPr>
                              <w:rFonts w:ascii="Cambria Math" w:hAnsi="Cambria Math" w:cs="Times New Roman"/>
                              <w:sz w:val="26"/>
                              <w:szCs w:val="26"/>
                            </w:rPr>
                            <m:t>ωt</m:t>
                          </m:r>
                        </m:e>
                      </m:d>
                    </m:e>
                  </m:func>
                </m:e>
              </m:eqArr>
            </m:e>
          </m:d>
          <m:r>
            <w:rPr>
              <w:rFonts w:ascii="Cambria Math" w:hAnsi="Cambria Math" w:cs="Times New Roman"/>
              <w:sz w:val="26"/>
              <w:szCs w:val="26"/>
            </w:rPr>
            <m:t xml:space="preserve"> V</m:t>
          </m:r>
        </m:oMath>
      </m:oMathPara>
    </w:p>
    <w:p w14:paraId="0EF7B89C"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bCs/>
          <w:sz w:val="26"/>
          <w:szCs w:val="26"/>
        </w:rPr>
      </w:pPr>
      <w:r w:rsidRPr="00C917D3">
        <w:rPr>
          <w:rFonts w:cs="Times New Roman"/>
          <w:bCs/>
          <w:sz w:val="26"/>
          <w:szCs w:val="26"/>
        </w:rPr>
        <w:t xml:space="preserve">Điện áp hiệu dụng giữa hai đầu đoạn mạch </w:t>
      </w:r>
      <m:oMath>
        <m:r>
          <w:rPr>
            <w:rFonts w:ascii="Cambria Math" w:hAnsi="Cambria Math" w:cs="Times New Roman"/>
            <w:sz w:val="26"/>
            <w:szCs w:val="26"/>
          </w:rPr>
          <m:t>MN</m:t>
        </m:r>
      </m:oMath>
      <w:r w:rsidRPr="00C917D3">
        <w:rPr>
          <w:rFonts w:cs="Times New Roman"/>
          <w:bCs/>
          <w:sz w:val="26"/>
          <w:szCs w:val="26"/>
        </w:rPr>
        <w:t xml:space="preserve"> </w:t>
      </w:r>
      <w:r w:rsidRPr="00C917D3">
        <w:rPr>
          <w:rFonts w:cs="Times New Roman"/>
          <w:b/>
          <w:bCs/>
          <w:sz w:val="26"/>
          <w:szCs w:val="26"/>
        </w:rPr>
        <w:t>gần giá trị nào nhất</w:t>
      </w:r>
      <w:r w:rsidRPr="00C917D3">
        <w:rPr>
          <w:rFonts w:cs="Times New Roman"/>
          <w:bCs/>
          <w:sz w:val="26"/>
          <w:szCs w:val="26"/>
        </w:rPr>
        <w:t xml:space="preserve"> sau đây?</w:t>
      </w:r>
    </w:p>
    <w:p w14:paraId="5072016D"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bCs/>
          <w:sz w:val="26"/>
          <w:szCs w:val="26"/>
        </w:rPr>
      </w:pPr>
      <w:r w:rsidRPr="00C917D3">
        <w:rPr>
          <w:rFonts w:cs="Times New Roman"/>
          <w:bCs/>
          <w:sz w:val="26"/>
          <w:szCs w:val="26"/>
        </w:rPr>
        <w:tab/>
      </w:r>
      <w:r w:rsidRPr="00C917D3">
        <w:rPr>
          <w:rFonts w:cs="Times New Roman"/>
          <w:b/>
          <w:bCs/>
          <w:color w:val="0066FF"/>
          <w:sz w:val="26"/>
          <w:szCs w:val="26"/>
        </w:rPr>
        <w:t>A.</w:t>
      </w:r>
      <w:r w:rsidRPr="00C917D3">
        <w:rPr>
          <w:rFonts w:cs="Times New Roman"/>
          <w:bCs/>
          <w:sz w:val="26"/>
          <w:szCs w:val="26"/>
        </w:rPr>
        <w:t xml:space="preserve"> </w:t>
      </w:r>
      <m:oMath>
        <m:r>
          <w:rPr>
            <w:rFonts w:ascii="Cambria Math" w:hAnsi="Cambria Math" w:cs="Times New Roman"/>
            <w:sz w:val="26"/>
            <w:szCs w:val="26"/>
          </w:rPr>
          <m:t>100 V</m:t>
        </m:r>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B.</w:t>
      </w:r>
      <w:r w:rsidRPr="00C917D3">
        <w:rPr>
          <w:rFonts w:cs="Times New Roman"/>
          <w:bCs/>
          <w:sz w:val="26"/>
          <w:szCs w:val="26"/>
        </w:rPr>
        <w:t xml:space="preserve"> </w:t>
      </w:r>
      <m:oMath>
        <m:r>
          <w:rPr>
            <w:rFonts w:ascii="Cambria Math" w:hAnsi="Cambria Math" w:cs="Times New Roman"/>
            <w:sz w:val="26"/>
            <w:szCs w:val="26"/>
          </w:rPr>
          <m:t>141 V</m:t>
        </m:r>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C.</w:t>
      </w:r>
      <w:r w:rsidRPr="00C917D3">
        <w:rPr>
          <w:rFonts w:cs="Times New Roman"/>
          <w:bCs/>
          <w:sz w:val="26"/>
          <w:szCs w:val="26"/>
        </w:rPr>
        <w:t xml:space="preserve"> </w:t>
      </w:r>
      <m:oMath>
        <m:r>
          <w:rPr>
            <w:rFonts w:ascii="Cambria Math" w:hAnsi="Cambria Math" w:cs="Times New Roman"/>
            <w:sz w:val="26"/>
            <w:szCs w:val="26"/>
          </w:rPr>
          <m:t>85 V</m:t>
        </m:r>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D.</w:t>
      </w:r>
      <w:r w:rsidRPr="00C917D3">
        <w:rPr>
          <w:rFonts w:cs="Times New Roman"/>
          <w:bCs/>
          <w:sz w:val="26"/>
          <w:szCs w:val="26"/>
        </w:rPr>
        <w:t xml:space="preserve"> </w:t>
      </w:r>
      <m:oMath>
        <m:r>
          <w:rPr>
            <w:rFonts w:ascii="Cambria Math" w:hAnsi="Cambria Math" w:cs="Times New Roman"/>
            <w:sz w:val="26"/>
            <w:szCs w:val="26"/>
          </w:rPr>
          <m:t>71 V</m:t>
        </m:r>
      </m:oMath>
      <w:r w:rsidRPr="00C917D3">
        <w:rPr>
          <w:rFonts w:cs="Times New Roman"/>
          <w:bCs/>
          <w:sz w:val="26"/>
          <w:szCs w:val="26"/>
        </w:rPr>
        <w:t>.</w:t>
      </w:r>
    </w:p>
    <w:p w14:paraId="40AD9AC0" w14:textId="77777777" w:rsidR="000D5B32" w:rsidRPr="00C917D3" w:rsidRDefault="000D5B32" w:rsidP="0016669E">
      <w:pPr>
        <w:shd w:val="clear" w:color="auto" w:fill="D9D9D9" w:themeFill="background1" w:themeFillShade="D9"/>
        <w:tabs>
          <w:tab w:val="left" w:pos="284"/>
          <w:tab w:val="left" w:pos="2835"/>
          <w:tab w:val="left" w:pos="5387"/>
          <w:tab w:val="left" w:pos="7920"/>
        </w:tabs>
        <w:spacing w:after="0" w:line="288" w:lineRule="auto"/>
        <w:ind w:firstLine="142"/>
        <w:jc w:val="both"/>
        <w:rPr>
          <w:rFonts w:cs="Times New Roman"/>
          <w:b/>
          <w:sz w:val="26"/>
          <w:szCs w:val="26"/>
        </w:rPr>
      </w:pPr>
      <w:r w:rsidRPr="00C917D3">
        <w:rPr>
          <w:rFonts w:cs="Times New Roman"/>
          <w:b/>
          <w:sz w:val="26"/>
          <w:szCs w:val="26"/>
        </w:rPr>
        <w:sym w:font="Wingdings" w:char="F040"/>
      </w:r>
      <w:r w:rsidRPr="00C917D3">
        <w:rPr>
          <w:rFonts w:cs="Times New Roman"/>
          <w:b/>
          <w:sz w:val="26"/>
          <w:szCs w:val="26"/>
        </w:rPr>
        <w:t xml:space="preserve"> Hướng dẫn: Chọn </w:t>
      </w:r>
      <w:r w:rsidRPr="00C917D3">
        <w:rPr>
          <w:rFonts w:cs="Times New Roman"/>
          <w:b/>
          <w:color w:val="0066FF"/>
          <w:sz w:val="26"/>
          <w:szCs w:val="26"/>
        </w:rPr>
        <w:t>A.</w:t>
      </w:r>
    </w:p>
    <w:p w14:paraId="5F167DA8"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bCs/>
          <w:sz w:val="26"/>
          <w:szCs w:val="26"/>
        </w:rPr>
      </w:pPr>
      <w:r w:rsidRPr="00C917D3">
        <w:rPr>
          <w:rFonts w:cs="Times New Roman"/>
          <w:bCs/>
          <w:sz w:val="26"/>
          <w:szCs w:val="26"/>
        </w:rPr>
        <w:t>Từ giả thuyết bài toán</w:t>
      </w:r>
    </w:p>
    <w:p w14:paraId="7CDF81ED" w14:textId="77777777" w:rsidR="000D5B32" w:rsidRPr="00C917D3" w:rsidRDefault="001A0172" w:rsidP="0016669E">
      <w:pPr>
        <w:tabs>
          <w:tab w:val="left" w:pos="284"/>
          <w:tab w:val="left" w:pos="2835"/>
          <w:tab w:val="left" w:pos="5387"/>
          <w:tab w:val="left" w:pos="7920"/>
        </w:tabs>
        <w:spacing w:after="0" w:line="288" w:lineRule="auto"/>
        <w:ind w:firstLine="142"/>
        <w:jc w:val="center"/>
        <w:rPr>
          <w:rFonts w:cs="Times New Roman"/>
          <w:bCs/>
          <w:sz w:val="26"/>
          <w:szCs w:val="26"/>
        </w:rPr>
      </w:pPr>
      <m:oMathPara>
        <m:oMath>
          <m:sSup>
            <m:sSupPr>
              <m:ctrlPr>
                <w:rPr>
                  <w:rFonts w:ascii="Cambria Math" w:hAnsi="Cambria Math" w:cs="Times New Roman"/>
                  <w:bCs/>
                  <w:i/>
                  <w:sz w:val="26"/>
                  <w:szCs w:val="26"/>
                </w:rPr>
              </m:ctrlPr>
            </m:sSupPr>
            <m:e>
              <m:r>
                <w:rPr>
                  <w:rFonts w:ascii="Cambria Math" w:hAnsi="Cambria Math" w:cs="Times New Roman"/>
                  <w:sz w:val="26"/>
                  <w:szCs w:val="26"/>
                </w:rPr>
                <m:t>ω</m:t>
              </m:r>
            </m:e>
            <m:sup>
              <m:r>
                <w:rPr>
                  <w:rFonts w:ascii="Cambria Math" w:hAnsi="Cambria Math" w:cs="Times New Roman"/>
                  <w:sz w:val="26"/>
                  <w:szCs w:val="26"/>
                </w:rPr>
                <m:t>2</m:t>
              </m:r>
            </m:sup>
          </m:sSup>
          <m:r>
            <w:rPr>
              <w:rFonts w:ascii="Cambria Math" w:hAnsi="Cambria Math" w:cs="Times New Roman"/>
              <w:sz w:val="26"/>
              <w:szCs w:val="26"/>
            </w:rPr>
            <m:t>LC=3 ⇔</m:t>
          </m:r>
          <m:sSub>
            <m:sSubPr>
              <m:ctrlPr>
                <w:rPr>
                  <w:rFonts w:ascii="Cambria Math" w:hAnsi="Cambria Math" w:cs="Times New Roman"/>
                  <w:bCs/>
                  <w:i/>
                  <w:sz w:val="26"/>
                  <w:szCs w:val="26"/>
                </w:rPr>
              </m:ctrlPr>
            </m:sSubPr>
            <m:e>
              <m:r>
                <w:rPr>
                  <w:rFonts w:ascii="Cambria Math" w:hAnsi="Cambria Math" w:cs="Times New Roman"/>
                  <w:sz w:val="26"/>
                  <w:szCs w:val="26"/>
                </w:rPr>
                <m:t>Z</m:t>
              </m:r>
            </m:e>
            <m:sub>
              <m:r>
                <w:rPr>
                  <w:rFonts w:ascii="Cambria Math" w:hAnsi="Cambria Math" w:cs="Times New Roman"/>
                  <w:sz w:val="26"/>
                  <w:szCs w:val="26"/>
                </w:rPr>
                <m:t>L</m:t>
              </m:r>
            </m:sub>
          </m:sSub>
          <m:r>
            <w:rPr>
              <w:rFonts w:ascii="Cambria Math" w:hAnsi="Cambria Math" w:cs="Times New Roman"/>
              <w:sz w:val="26"/>
              <w:szCs w:val="26"/>
            </w:rPr>
            <m:t>=3</m:t>
          </m:r>
          <m:sSub>
            <m:sSubPr>
              <m:ctrlPr>
                <w:rPr>
                  <w:rFonts w:ascii="Cambria Math" w:hAnsi="Cambria Math" w:cs="Times New Roman"/>
                  <w:bCs/>
                  <w:i/>
                  <w:sz w:val="26"/>
                  <w:szCs w:val="26"/>
                </w:rPr>
              </m:ctrlPr>
            </m:sSubPr>
            <m:e>
              <m:r>
                <w:rPr>
                  <w:rFonts w:ascii="Cambria Math" w:hAnsi="Cambria Math" w:cs="Times New Roman"/>
                  <w:sz w:val="26"/>
                  <w:szCs w:val="26"/>
                </w:rPr>
                <m:t>Z</m:t>
              </m:r>
            </m:e>
            <m:sub>
              <m:r>
                <w:rPr>
                  <w:rFonts w:ascii="Cambria Math" w:hAnsi="Cambria Math" w:cs="Times New Roman"/>
                  <w:sz w:val="26"/>
                  <w:szCs w:val="26"/>
                </w:rPr>
                <m:t>C</m:t>
              </m:r>
            </m:sub>
          </m:sSub>
        </m:oMath>
      </m:oMathPara>
    </w:p>
    <w:p w14:paraId="25885085" w14:textId="77777777" w:rsidR="000D5B32" w:rsidRPr="00C917D3" w:rsidRDefault="000D5B32" w:rsidP="0016669E">
      <w:pPr>
        <w:tabs>
          <w:tab w:val="left" w:pos="284"/>
          <w:tab w:val="left" w:pos="2835"/>
          <w:tab w:val="left" w:pos="5387"/>
          <w:tab w:val="left" w:pos="7920"/>
        </w:tabs>
        <w:spacing w:after="0" w:line="288" w:lineRule="auto"/>
        <w:ind w:firstLine="142"/>
        <w:jc w:val="center"/>
        <w:rPr>
          <w:rFonts w:cs="Times New Roman"/>
          <w:bCs/>
          <w:sz w:val="26"/>
          <w:szCs w:val="26"/>
        </w:rPr>
      </w:pPr>
      <m:oMathPara>
        <m:oMath>
          <m:r>
            <w:rPr>
              <w:rFonts w:ascii="Cambria Math" w:hAnsi="Cambria Math" w:cs="Times New Roman"/>
              <w:sz w:val="26"/>
              <w:szCs w:val="26"/>
            </w:rPr>
            <m:t>⇒</m:t>
          </m:r>
          <m:sSub>
            <m:sSubPr>
              <m:ctrlPr>
                <w:rPr>
                  <w:rFonts w:ascii="Cambria Math" w:hAnsi="Cambria Math" w:cs="Times New Roman"/>
                  <w:bCs/>
                  <w:i/>
                  <w:sz w:val="26"/>
                  <w:szCs w:val="26"/>
                </w:rPr>
              </m:ctrlPr>
            </m:sSubPr>
            <m:e>
              <m:r>
                <w:rPr>
                  <w:rFonts w:ascii="Cambria Math" w:hAnsi="Cambria Math" w:cs="Times New Roman"/>
                  <w:sz w:val="26"/>
                  <w:szCs w:val="26"/>
                </w:rPr>
                <m:t>u</m:t>
              </m:r>
            </m:e>
            <m:sub>
              <m:r>
                <w:rPr>
                  <w:rFonts w:ascii="Cambria Math" w:hAnsi="Cambria Math" w:cs="Times New Roman"/>
                  <w:sz w:val="26"/>
                  <w:szCs w:val="26"/>
                </w:rPr>
                <m:t>C</m:t>
              </m:r>
            </m:sub>
          </m:sSub>
          <m:r>
            <w:rPr>
              <w:rFonts w:ascii="Cambria Math" w:hAnsi="Cambria Math" w:cs="Times New Roman"/>
              <w:sz w:val="26"/>
              <w:szCs w:val="26"/>
            </w:rPr>
            <m:t>=-</m:t>
          </m:r>
          <m:f>
            <m:fPr>
              <m:ctrlPr>
                <w:rPr>
                  <w:rFonts w:ascii="Cambria Math" w:hAnsi="Cambria Math" w:cs="Times New Roman"/>
                  <w:bCs/>
                  <w:i/>
                  <w:sz w:val="26"/>
                  <w:szCs w:val="26"/>
                </w:rPr>
              </m:ctrlPr>
            </m:fPr>
            <m:num>
              <m:sSub>
                <m:sSubPr>
                  <m:ctrlPr>
                    <w:rPr>
                      <w:rFonts w:ascii="Cambria Math" w:hAnsi="Cambria Math" w:cs="Times New Roman"/>
                      <w:bCs/>
                      <w:i/>
                      <w:sz w:val="26"/>
                      <w:szCs w:val="26"/>
                    </w:rPr>
                  </m:ctrlPr>
                </m:sSubPr>
                <m:e>
                  <m:r>
                    <w:rPr>
                      <w:rFonts w:ascii="Cambria Math" w:hAnsi="Cambria Math" w:cs="Times New Roman"/>
                      <w:sz w:val="26"/>
                      <w:szCs w:val="26"/>
                    </w:rPr>
                    <m:t>u</m:t>
                  </m:r>
                </m:e>
                <m:sub>
                  <m:r>
                    <w:rPr>
                      <w:rFonts w:ascii="Cambria Math" w:hAnsi="Cambria Math" w:cs="Times New Roman"/>
                      <w:sz w:val="26"/>
                      <w:szCs w:val="26"/>
                    </w:rPr>
                    <m:t>L</m:t>
                  </m:r>
                </m:sub>
              </m:sSub>
            </m:num>
            <m:den>
              <m:r>
                <w:rPr>
                  <w:rFonts w:ascii="Cambria Math" w:hAnsi="Cambria Math" w:cs="Times New Roman"/>
                  <w:sz w:val="26"/>
                  <w:szCs w:val="26"/>
                </w:rPr>
                <m:t>3</m:t>
              </m:r>
            </m:den>
          </m:f>
          <m:r>
            <w:rPr>
              <w:rFonts w:ascii="Cambria Math" w:hAnsi="Cambria Math" w:cs="Times New Roman"/>
              <w:sz w:val="26"/>
              <w:szCs w:val="26"/>
            </w:rPr>
            <m:t xml:space="preserve"> (1)</m:t>
          </m:r>
        </m:oMath>
      </m:oMathPara>
    </w:p>
    <w:p w14:paraId="7985B5AF"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bCs/>
          <w:sz w:val="26"/>
          <w:szCs w:val="26"/>
        </w:rPr>
      </w:pPr>
      <w:r w:rsidRPr="00C917D3">
        <w:rPr>
          <w:rFonts w:cs="Times New Roman"/>
          <w:bCs/>
          <w:sz w:val="26"/>
          <w:szCs w:val="26"/>
        </w:rPr>
        <w:t>Mặc khác, từ định luật về điện áp cho các đoạn mạch mắc nối tiếp cho ta</w:t>
      </w:r>
    </w:p>
    <w:p w14:paraId="199803B2" w14:textId="77777777" w:rsidR="000D5B32" w:rsidRPr="00C917D3" w:rsidRDefault="001A0172" w:rsidP="0016669E">
      <w:pPr>
        <w:tabs>
          <w:tab w:val="left" w:pos="284"/>
          <w:tab w:val="left" w:pos="2835"/>
          <w:tab w:val="left" w:pos="5387"/>
          <w:tab w:val="left" w:pos="7920"/>
        </w:tabs>
        <w:spacing w:after="0" w:line="288" w:lineRule="auto"/>
        <w:ind w:firstLine="142"/>
        <w:jc w:val="center"/>
        <w:rPr>
          <w:rFonts w:cs="Times New Roman"/>
          <w:sz w:val="26"/>
          <w:szCs w:val="26"/>
        </w:rPr>
      </w:pPr>
      <m:oMathPara>
        <m:oMath>
          <m:d>
            <m:dPr>
              <m:begChr m:val="{"/>
              <m:endChr m:val=""/>
              <m:ctrlPr>
                <w:rPr>
                  <w:rFonts w:ascii="Cambria Math" w:hAnsi="Cambria Math" w:cs="Times New Roman"/>
                  <w:bCs/>
                  <w:i/>
                  <w:sz w:val="26"/>
                  <w:szCs w:val="26"/>
                </w:rPr>
              </m:ctrlPr>
            </m:dPr>
            <m:e>
              <m:eqArr>
                <m:eqArrPr>
                  <m:ctrlPr>
                    <w:rPr>
                      <w:rFonts w:ascii="Cambria Math" w:hAnsi="Cambria Math" w:cs="Times New Roman"/>
                      <w:bCs/>
                      <w:i/>
                      <w:sz w:val="26"/>
                      <w:szCs w:val="26"/>
                    </w:rPr>
                  </m:ctrlPr>
                </m:eqArrPr>
                <m:e>
                  <m:r>
                    <w:rPr>
                      <w:rFonts w:ascii="Cambria Math" w:hAnsi="Cambria Math" w:cs="Times New Roman"/>
                      <w:sz w:val="26"/>
                      <w:szCs w:val="26"/>
                    </w:rPr>
                    <m:t>&amp;</m:t>
                  </m:r>
                  <m:sSub>
                    <m:sSubPr>
                      <m:ctrlPr>
                        <w:rPr>
                          <w:rFonts w:ascii="Cambria Math" w:hAnsi="Cambria Math" w:cs="Times New Roman"/>
                          <w:bCs/>
                          <w:i/>
                          <w:sz w:val="26"/>
                          <w:szCs w:val="26"/>
                        </w:rPr>
                      </m:ctrlPr>
                    </m:sSubPr>
                    <m:e>
                      <m:r>
                        <w:rPr>
                          <w:rFonts w:ascii="Cambria Math" w:hAnsi="Cambria Math" w:cs="Times New Roman"/>
                          <w:sz w:val="26"/>
                          <w:szCs w:val="26"/>
                        </w:rPr>
                        <m:t>u</m:t>
                      </m:r>
                    </m:e>
                    <m:sub>
                      <m:r>
                        <w:rPr>
                          <w:rFonts w:ascii="Cambria Math" w:hAnsi="Cambria Math" w:cs="Times New Roman"/>
                          <w:sz w:val="26"/>
                          <w:szCs w:val="26"/>
                        </w:rPr>
                        <m:t>AN</m:t>
                      </m:r>
                    </m:sub>
                  </m:sSub>
                  <m:r>
                    <w:rPr>
                      <w:rFonts w:ascii="Cambria Math" w:hAnsi="Cambria Math" w:cs="Times New Roman"/>
                      <w:sz w:val="26"/>
                      <w:szCs w:val="26"/>
                    </w:rPr>
                    <m:t>=</m:t>
                  </m:r>
                  <m:sSub>
                    <m:sSubPr>
                      <m:ctrlPr>
                        <w:rPr>
                          <w:rFonts w:ascii="Cambria Math" w:hAnsi="Cambria Math" w:cs="Times New Roman"/>
                          <w:bCs/>
                          <w:i/>
                          <w:sz w:val="26"/>
                          <w:szCs w:val="26"/>
                        </w:rPr>
                      </m:ctrlPr>
                    </m:sSubPr>
                    <m:e>
                      <m:r>
                        <w:rPr>
                          <w:rFonts w:ascii="Cambria Math" w:hAnsi="Cambria Math" w:cs="Times New Roman"/>
                          <w:sz w:val="26"/>
                          <w:szCs w:val="26"/>
                        </w:rPr>
                        <m:t>u</m:t>
                      </m:r>
                    </m:e>
                    <m:sub>
                      <m:r>
                        <w:rPr>
                          <w:rFonts w:ascii="Cambria Math" w:hAnsi="Cambria Math" w:cs="Times New Roman"/>
                          <w:sz w:val="26"/>
                          <w:szCs w:val="26"/>
                        </w:rPr>
                        <m:t>L</m:t>
                      </m:r>
                    </m:sub>
                  </m:sSub>
                  <m:r>
                    <w:rPr>
                      <w:rFonts w:ascii="Cambria Math" w:hAnsi="Cambria Math" w:cs="Times New Roman"/>
                      <w:sz w:val="26"/>
                      <w:szCs w:val="26"/>
                    </w:rPr>
                    <m:t>+</m:t>
                  </m:r>
                  <m:sSub>
                    <m:sSubPr>
                      <m:ctrlPr>
                        <w:rPr>
                          <w:rFonts w:ascii="Cambria Math" w:hAnsi="Cambria Math" w:cs="Times New Roman"/>
                          <w:bCs/>
                          <w:i/>
                          <w:sz w:val="26"/>
                          <w:szCs w:val="26"/>
                        </w:rPr>
                      </m:ctrlPr>
                    </m:sSubPr>
                    <m:e>
                      <m:r>
                        <w:rPr>
                          <w:rFonts w:ascii="Cambria Math" w:hAnsi="Cambria Math" w:cs="Times New Roman"/>
                          <w:sz w:val="26"/>
                          <w:szCs w:val="26"/>
                        </w:rPr>
                        <m:t>u</m:t>
                      </m:r>
                    </m:e>
                    <m:sub>
                      <m:r>
                        <w:rPr>
                          <w:rFonts w:ascii="Cambria Math" w:hAnsi="Cambria Math" w:cs="Times New Roman"/>
                          <w:sz w:val="26"/>
                          <w:szCs w:val="26"/>
                        </w:rPr>
                        <m:t>X</m:t>
                      </m:r>
                    </m:sub>
                  </m:sSub>
                </m:e>
                <m:e>
                  <m:r>
                    <w:rPr>
                      <w:rFonts w:ascii="Cambria Math" w:hAnsi="Cambria Math" w:cs="Times New Roman"/>
                      <w:sz w:val="26"/>
                      <w:szCs w:val="26"/>
                    </w:rPr>
                    <m:t>&amp;</m:t>
                  </m:r>
                  <m:sSub>
                    <m:sSubPr>
                      <m:ctrlPr>
                        <w:rPr>
                          <w:rFonts w:ascii="Cambria Math" w:hAnsi="Cambria Math" w:cs="Times New Roman"/>
                          <w:bCs/>
                          <w:i/>
                          <w:sz w:val="26"/>
                          <w:szCs w:val="26"/>
                        </w:rPr>
                      </m:ctrlPr>
                    </m:sSubPr>
                    <m:e>
                      <m:r>
                        <w:rPr>
                          <w:rFonts w:ascii="Cambria Math" w:hAnsi="Cambria Math" w:cs="Times New Roman"/>
                          <w:sz w:val="26"/>
                          <w:szCs w:val="26"/>
                        </w:rPr>
                        <m:t>u</m:t>
                      </m:r>
                    </m:e>
                    <m:sub>
                      <m:r>
                        <w:rPr>
                          <w:rFonts w:ascii="Cambria Math" w:hAnsi="Cambria Math" w:cs="Times New Roman"/>
                          <w:sz w:val="26"/>
                          <w:szCs w:val="26"/>
                        </w:rPr>
                        <m:t>MB</m:t>
                      </m:r>
                    </m:sub>
                  </m:sSub>
                  <m:r>
                    <w:rPr>
                      <w:rFonts w:ascii="Cambria Math" w:hAnsi="Cambria Math" w:cs="Times New Roman"/>
                      <w:sz w:val="26"/>
                      <w:szCs w:val="26"/>
                    </w:rPr>
                    <m:t>=</m:t>
                  </m:r>
                  <m:sSub>
                    <m:sSubPr>
                      <m:ctrlPr>
                        <w:rPr>
                          <w:rFonts w:ascii="Cambria Math" w:hAnsi="Cambria Math" w:cs="Times New Roman"/>
                          <w:bCs/>
                          <w:i/>
                          <w:sz w:val="26"/>
                          <w:szCs w:val="26"/>
                        </w:rPr>
                      </m:ctrlPr>
                    </m:sSubPr>
                    <m:e>
                      <m:r>
                        <w:rPr>
                          <w:rFonts w:ascii="Cambria Math" w:hAnsi="Cambria Math" w:cs="Times New Roman"/>
                          <w:sz w:val="26"/>
                          <w:szCs w:val="26"/>
                        </w:rPr>
                        <m:t>u</m:t>
                      </m:r>
                    </m:e>
                    <m:sub>
                      <m:r>
                        <w:rPr>
                          <w:rFonts w:ascii="Cambria Math" w:hAnsi="Cambria Math" w:cs="Times New Roman"/>
                          <w:sz w:val="26"/>
                          <w:szCs w:val="26"/>
                        </w:rPr>
                        <m:t>X</m:t>
                      </m:r>
                    </m:sub>
                  </m:sSub>
                  <m:r>
                    <w:rPr>
                      <w:rFonts w:ascii="Cambria Math" w:hAnsi="Cambria Math" w:cs="Times New Roman"/>
                      <w:sz w:val="26"/>
                      <w:szCs w:val="26"/>
                    </w:rPr>
                    <m:t>+</m:t>
                  </m:r>
                  <m:sSub>
                    <m:sSubPr>
                      <m:ctrlPr>
                        <w:rPr>
                          <w:rFonts w:ascii="Cambria Math" w:hAnsi="Cambria Math" w:cs="Times New Roman"/>
                          <w:bCs/>
                          <w:i/>
                          <w:sz w:val="26"/>
                          <w:szCs w:val="26"/>
                        </w:rPr>
                      </m:ctrlPr>
                    </m:sSubPr>
                    <m:e>
                      <m:r>
                        <w:rPr>
                          <w:rFonts w:ascii="Cambria Math" w:hAnsi="Cambria Math" w:cs="Times New Roman"/>
                          <w:sz w:val="26"/>
                          <w:szCs w:val="26"/>
                        </w:rPr>
                        <m:t>u</m:t>
                      </m:r>
                    </m:e>
                    <m:sub>
                      <m:r>
                        <w:rPr>
                          <w:rFonts w:ascii="Cambria Math" w:hAnsi="Cambria Math" w:cs="Times New Roman"/>
                          <w:sz w:val="26"/>
                          <w:szCs w:val="26"/>
                        </w:rPr>
                        <m:t>C</m:t>
                      </m:r>
                    </m:sub>
                  </m:sSub>
                </m:e>
              </m:eqArr>
            </m:e>
          </m:d>
          <m:r>
            <w:rPr>
              <w:rFonts w:ascii="Cambria Math" w:hAnsi="Cambria Math" w:cs="Times New Roman"/>
              <w:sz w:val="26"/>
              <w:szCs w:val="26"/>
            </w:rPr>
            <m:t xml:space="preserve"> ⇒</m:t>
          </m:r>
          <m:sSub>
            <m:sSubPr>
              <m:ctrlPr>
                <w:rPr>
                  <w:rFonts w:ascii="Cambria Math" w:hAnsi="Cambria Math" w:cs="Times New Roman"/>
                  <w:bCs/>
                  <w:i/>
                  <w:sz w:val="26"/>
                  <w:szCs w:val="26"/>
                </w:rPr>
              </m:ctrlPr>
            </m:sSubPr>
            <m:e>
              <m:r>
                <w:rPr>
                  <w:rFonts w:ascii="Cambria Math" w:hAnsi="Cambria Math" w:cs="Times New Roman"/>
                  <w:sz w:val="26"/>
                  <w:szCs w:val="26"/>
                </w:rPr>
                <m:t>u</m:t>
              </m:r>
            </m:e>
            <m:sub>
              <m:r>
                <w:rPr>
                  <w:rFonts w:ascii="Cambria Math" w:hAnsi="Cambria Math" w:cs="Times New Roman"/>
                  <w:sz w:val="26"/>
                  <w:szCs w:val="26"/>
                </w:rPr>
                <m:t>AN</m:t>
              </m:r>
            </m:sub>
          </m:sSub>
          <m:r>
            <w:rPr>
              <w:rFonts w:ascii="Cambria Math" w:hAnsi="Cambria Math" w:cs="Times New Roman"/>
              <w:sz w:val="26"/>
              <w:szCs w:val="26"/>
            </w:rPr>
            <m:t>-</m:t>
          </m:r>
          <m:sSub>
            <m:sSubPr>
              <m:ctrlPr>
                <w:rPr>
                  <w:rFonts w:ascii="Cambria Math" w:hAnsi="Cambria Math" w:cs="Times New Roman"/>
                  <w:bCs/>
                  <w:i/>
                  <w:sz w:val="26"/>
                  <w:szCs w:val="26"/>
                </w:rPr>
              </m:ctrlPr>
            </m:sSubPr>
            <m:e>
              <m:r>
                <w:rPr>
                  <w:rFonts w:ascii="Cambria Math" w:hAnsi="Cambria Math" w:cs="Times New Roman"/>
                  <w:sz w:val="26"/>
                  <w:szCs w:val="26"/>
                </w:rPr>
                <m:t>u</m:t>
              </m:r>
            </m:e>
            <m:sub>
              <m:r>
                <w:rPr>
                  <w:rFonts w:ascii="Cambria Math" w:hAnsi="Cambria Math" w:cs="Times New Roman"/>
                  <w:sz w:val="26"/>
                  <w:szCs w:val="26"/>
                </w:rPr>
                <m:t>MB</m:t>
              </m:r>
            </m:sub>
          </m:sSub>
          <m:r>
            <w:rPr>
              <w:rFonts w:ascii="Cambria Math" w:hAnsi="Cambria Math" w:cs="Times New Roman"/>
              <w:sz w:val="26"/>
              <w:szCs w:val="26"/>
            </w:rPr>
            <m:t>=</m:t>
          </m:r>
          <m:sSub>
            <m:sSubPr>
              <m:ctrlPr>
                <w:rPr>
                  <w:rFonts w:ascii="Cambria Math" w:hAnsi="Cambria Math" w:cs="Times New Roman"/>
                  <w:bCs/>
                  <w:i/>
                  <w:sz w:val="26"/>
                  <w:szCs w:val="26"/>
                </w:rPr>
              </m:ctrlPr>
            </m:sSubPr>
            <m:e>
              <m:r>
                <w:rPr>
                  <w:rFonts w:ascii="Cambria Math" w:hAnsi="Cambria Math" w:cs="Times New Roman"/>
                  <w:sz w:val="26"/>
                  <w:szCs w:val="26"/>
                </w:rPr>
                <m:t>u</m:t>
              </m:r>
            </m:e>
            <m:sub>
              <m:r>
                <w:rPr>
                  <w:rFonts w:ascii="Cambria Math" w:hAnsi="Cambria Math" w:cs="Times New Roman"/>
                  <w:sz w:val="26"/>
                  <w:szCs w:val="26"/>
                </w:rPr>
                <m:t>L</m:t>
              </m:r>
            </m:sub>
          </m:sSub>
          <m:r>
            <w:rPr>
              <w:rFonts w:ascii="Cambria Math" w:hAnsi="Cambria Math" w:cs="Times New Roman"/>
              <w:sz w:val="26"/>
              <w:szCs w:val="26"/>
            </w:rPr>
            <m:t>-</m:t>
          </m:r>
          <m:sSub>
            <m:sSubPr>
              <m:ctrlPr>
                <w:rPr>
                  <w:rFonts w:ascii="Cambria Math" w:hAnsi="Cambria Math" w:cs="Times New Roman"/>
                  <w:bCs/>
                  <w:i/>
                  <w:sz w:val="26"/>
                  <w:szCs w:val="26"/>
                </w:rPr>
              </m:ctrlPr>
            </m:sSubPr>
            <m:e>
              <m:r>
                <w:rPr>
                  <w:rFonts w:ascii="Cambria Math" w:hAnsi="Cambria Math" w:cs="Times New Roman"/>
                  <w:sz w:val="26"/>
                  <w:szCs w:val="26"/>
                </w:rPr>
                <m:t>u</m:t>
              </m:r>
            </m:e>
            <m:sub>
              <m:r>
                <w:rPr>
                  <w:rFonts w:ascii="Cambria Math" w:hAnsi="Cambria Math" w:cs="Times New Roman"/>
                  <w:sz w:val="26"/>
                  <w:szCs w:val="26"/>
                </w:rPr>
                <m:t>C</m:t>
              </m:r>
            </m:sub>
          </m:sSub>
        </m:oMath>
      </m:oMathPara>
    </w:p>
    <w:p w14:paraId="77D286B9" w14:textId="77777777" w:rsidR="000D5B32" w:rsidRPr="00C917D3" w:rsidRDefault="001A0172" w:rsidP="0016669E">
      <w:pPr>
        <w:tabs>
          <w:tab w:val="left" w:pos="284"/>
          <w:tab w:val="left" w:pos="2835"/>
          <w:tab w:val="left" w:pos="5387"/>
          <w:tab w:val="left" w:pos="7920"/>
        </w:tabs>
        <w:spacing w:after="0" w:line="288" w:lineRule="auto"/>
        <w:ind w:firstLine="142"/>
        <w:jc w:val="center"/>
        <w:rPr>
          <w:rFonts w:cs="Times New Roman"/>
          <w:bCs/>
          <w:sz w:val="26"/>
          <w:szCs w:val="26"/>
        </w:rPr>
      </w:pPr>
      <m:oMathPara>
        <m:oMath>
          <m:box>
            <m:boxPr>
              <m:opEmu m:val="1"/>
              <m:ctrlPr>
                <w:rPr>
                  <w:rFonts w:ascii="Cambria Math" w:hAnsi="Cambria Math" w:cs="Times New Roman"/>
                  <w:bCs/>
                  <w:i/>
                  <w:sz w:val="26"/>
                  <w:szCs w:val="26"/>
                </w:rPr>
              </m:ctrlPr>
            </m:boxPr>
            <m:e>
              <m:groupChr>
                <m:groupChrPr>
                  <m:chr m:val="⇒"/>
                  <m:vertJc m:val="bot"/>
                  <m:ctrlPr>
                    <w:rPr>
                      <w:rFonts w:ascii="Cambria Math" w:hAnsi="Cambria Math" w:cs="Times New Roman"/>
                      <w:bCs/>
                      <w:i/>
                      <w:sz w:val="26"/>
                      <w:szCs w:val="26"/>
                    </w:rPr>
                  </m:ctrlPr>
                </m:groupChrPr>
                <m:e>
                  <m:r>
                    <w:rPr>
                      <w:rFonts w:ascii="Cambria Math" w:hAnsi="Cambria Math" w:cs="Times New Roman"/>
                      <w:sz w:val="26"/>
                      <w:szCs w:val="26"/>
                    </w:rPr>
                    <m:t>(1)</m:t>
                  </m:r>
                </m:e>
              </m:groupChr>
            </m:e>
          </m:box>
          <m:sSub>
            <m:sSubPr>
              <m:ctrlPr>
                <w:rPr>
                  <w:rFonts w:ascii="Cambria Math" w:hAnsi="Cambria Math" w:cs="Times New Roman"/>
                  <w:bCs/>
                  <w:i/>
                  <w:sz w:val="26"/>
                  <w:szCs w:val="26"/>
                </w:rPr>
              </m:ctrlPr>
            </m:sSubPr>
            <m:e>
              <m:r>
                <w:rPr>
                  <w:rFonts w:ascii="Cambria Math" w:hAnsi="Cambria Math" w:cs="Times New Roman"/>
                  <w:sz w:val="26"/>
                  <w:szCs w:val="26"/>
                </w:rPr>
                <m:t>u</m:t>
              </m:r>
            </m:e>
            <m:sub>
              <m:r>
                <w:rPr>
                  <w:rFonts w:ascii="Cambria Math" w:hAnsi="Cambria Math" w:cs="Times New Roman"/>
                  <w:sz w:val="26"/>
                  <w:szCs w:val="26"/>
                </w:rPr>
                <m:t>AN</m:t>
              </m:r>
            </m:sub>
          </m:sSub>
          <m:r>
            <w:rPr>
              <w:rFonts w:ascii="Cambria Math" w:hAnsi="Cambria Math" w:cs="Times New Roman"/>
              <w:sz w:val="26"/>
              <w:szCs w:val="26"/>
            </w:rPr>
            <m:t>-</m:t>
          </m:r>
          <m:sSub>
            <m:sSubPr>
              <m:ctrlPr>
                <w:rPr>
                  <w:rFonts w:ascii="Cambria Math" w:hAnsi="Cambria Math" w:cs="Times New Roman"/>
                  <w:bCs/>
                  <w:i/>
                  <w:sz w:val="26"/>
                  <w:szCs w:val="26"/>
                </w:rPr>
              </m:ctrlPr>
            </m:sSubPr>
            <m:e>
              <m:r>
                <w:rPr>
                  <w:rFonts w:ascii="Cambria Math" w:hAnsi="Cambria Math" w:cs="Times New Roman"/>
                  <w:sz w:val="26"/>
                  <w:szCs w:val="26"/>
                </w:rPr>
                <m:t>u</m:t>
              </m:r>
            </m:e>
            <m:sub>
              <m:r>
                <w:rPr>
                  <w:rFonts w:ascii="Cambria Math" w:hAnsi="Cambria Math" w:cs="Times New Roman"/>
                  <w:sz w:val="26"/>
                  <w:szCs w:val="26"/>
                </w:rPr>
                <m:t>MB</m:t>
              </m:r>
            </m:sub>
          </m:sSub>
          <m:r>
            <w:rPr>
              <w:rFonts w:ascii="Cambria Math" w:hAnsi="Cambria Math" w:cs="Times New Roman"/>
              <w:sz w:val="26"/>
              <w:szCs w:val="26"/>
            </w:rPr>
            <m:t>=</m:t>
          </m:r>
          <m:sSub>
            <m:sSubPr>
              <m:ctrlPr>
                <w:rPr>
                  <w:rFonts w:ascii="Cambria Math" w:hAnsi="Cambria Math" w:cs="Times New Roman"/>
                  <w:bCs/>
                  <w:i/>
                  <w:sz w:val="26"/>
                  <w:szCs w:val="26"/>
                </w:rPr>
              </m:ctrlPr>
            </m:sSubPr>
            <m:e>
              <m:r>
                <w:rPr>
                  <w:rFonts w:ascii="Cambria Math" w:hAnsi="Cambria Math" w:cs="Times New Roman"/>
                  <w:sz w:val="26"/>
                  <w:szCs w:val="26"/>
                </w:rPr>
                <m:t>u</m:t>
              </m:r>
            </m:e>
            <m:sub>
              <m:r>
                <w:rPr>
                  <w:rFonts w:ascii="Cambria Math" w:hAnsi="Cambria Math" w:cs="Times New Roman"/>
                  <w:sz w:val="26"/>
                  <w:szCs w:val="26"/>
                </w:rPr>
                <m:t>L</m:t>
              </m:r>
            </m:sub>
          </m:sSub>
          <m:r>
            <w:rPr>
              <w:rFonts w:ascii="Cambria Math" w:hAnsi="Cambria Math" w:cs="Times New Roman"/>
              <w:sz w:val="26"/>
              <w:szCs w:val="26"/>
            </w:rPr>
            <m:t>-</m:t>
          </m:r>
          <m:d>
            <m:dPr>
              <m:ctrlPr>
                <w:rPr>
                  <w:rFonts w:ascii="Cambria Math" w:hAnsi="Cambria Math" w:cs="Times New Roman"/>
                  <w:bCs/>
                  <w:i/>
                  <w:sz w:val="26"/>
                  <w:szCs w:val="26"/>
                </w:rPr>
              </m:ctrlPr>
            </m:dPr>
            <m:e>
              <m:r>
                <w:rPr>
                  <w:rFonts w:ascii="Cambria Math" w:hAnsi="Cambria Math" w:cs="Times New Roman"/>
                  <w:sz w:val="26"/>
                  <w:szCs w:val="26"/>
                </w:rPr>
                <m:t>-</m:t>
              </m:r>
              <m:f>
                <m:fPr>
                  <m:ctrlPr>
                    <w:rPr>
                      <w:rFonts w:ascii="Cambria Math" w:hAnsi="Cambria Math" w:cs="Times New Roman"/>
                      <w:bCs/>
                      <w:i/>
                      <w:sz w:val="26"/>
                      <w:szCs w:val="26"/>
                    </w:rPr>
                  </m:ctrlPr>
                </m:fPr>
                <m:num>
                  <m:sSub>
                    <m:sSubPr>
                      <m:ctrlPr>
                        <w:rPr>
                          <w:rFonts w:ascii="Cambria Math" w:hAnsi="Cambria Math" w:cs="Times New Roman"/>
                          <w:bCs/>
                          <w:i/>
                          <w:sz w:val="26"/>
                          <w:szCs w:val="26"/>
                        </w:rPr>
                      </m:ctrlPr>
                    </m:sSubPr>
                    <m:e>
                      <m:r>
                        <w:rPr>
                          <w:rFonts w:ascii="Cambria Math" w:hAnsi="Cambria Math" w:cs="Times New Roman"/>
                          <w:sz w:val="26"/>
                          <w:szCs w:val="26"/>
                        </w:rPr>
                        <m:t>u</m:t>
                      </m:r>
                    </m:e>
                    <m:sub>
                      <m:r>
                        <w:rPr>
                          <w:rFonts w:ascii="Cambria Math" w:hAnsi="Cambria Math" w:cs="Times New Roman"/>
                          <w:sz w:val="26"/>
                          <w:szCs w:val="26"/>
                        </w:rPr>
                        <m:t>L</m:t>
                      </m:r>
                    </m:sub>
                  </m:sSub>
                </m:num>
                <m:den>
                  <m:r>
                    <w:rPr>
                      <w:rFonts w:ascii="Cambria Math" w:hAnsi="Cambria Math" w:cs="Times New Roman"/>
                      <w:sz w:val="26"/>
                      <w:szCs w:val="26"/>
                    </w:rPr>
                    <m:t>3</m:t>
                  </m:r>
                </m:den>
              </m:f>
            </m:e>
          </m:d>
          <m:r>
            <w:rPr>
              <w:rFonts w:ascii="Cambria Math" w:hAnsi="Cambria Math" w:cs="Times New Roman"/>
              <w:sz w:val="26"/>
              <w:szCs w:val="26"/>
            </w:rPr>
            <m:t>=</m:t>
          </m:r>
          <m:f>
            <m:fPr>
              <m:ctrlPr>
                <w:rPr>
                  <w:rFonts w:ascii="Cambria Math" w:hAnsi="Cambria Math" w:cs="Times New Roman"/>
                  <w:bCs/>
                  <w:i/>
                  <w:sz w:val="26"/>
                  <w:szCs w:val="26"/>
                </w:rPr>
              </m:ctrlPr>
            </m:fPr>
            <m:num>
              <m:r>
                <w:rPr>
                  <w:rFonts w:ascii="Cambria Math" w:hAnsi="Cambria Math" w:cs="Times New Roman"/>
                  <w:sz w:val="26"/>
                  <w:szCs w:val="26"/>
                </w:rPr>
                <m:t>4</m:t>
              </m:r>
            </m:num>
            <m:den>
              <m:r>
                <w:rPr>
                  <w:rFonts w:ascii="Cambria Math" w:hAnsi="Cambria Math" w:cs="Times New Roman"/>
                  <w:sz w:val="26"/>
                  <w:szCs w:val="26"/>
                </w:rPr>
                <m:t>3</m:t>
              </m:r>
            </m:den>
          </m:f>
          <m:sSub>
            <m:sSubPr>
              <m:ctrlPr>
                <w:rPr>
                  <w:rFonts w:ascii="Cambria Math" w:hAnsi="Cambria Math" w:cs="Times New Roman"/>
                  <w:bCs/>
                  <w:i/>
                  <w:sz w:val="26"/>
                  <w:szCs w:val="26"/>
                </w:rPr>
              </m:ctrlPr>
            </m:sSubPr>
            <m:e>
              <m:r>
                <w:rPr>
                  <w:rFonts w:ascii="Cambria Math" w:hAnsi="Cambria Math" w:cs="Times New Roman"/>
                  <w:sz w:val="26"/>
                  <w:szCs w:val="26"/>
                </w:rPr>
                <m:t>u</m:t>
              </m:r>
            </m:e>
            <m:sub>
              <m:r>
                <w:rPr>
                  <w:rFonts w:ascii="Cambria Math" w:hAnsi="Cambria Math" w:cs="Times New Roman"/>
                  <w:sz w:val="26"/>
                  <w:szCs w:val="26"/>
                </w:rPr>
                <m:t>L</m:t>
              </m:r>
            </m:sub>
          </m:sSub>
        </m:oMath>
      </m:oMathPara>
    </w:p>
    <w:p w14:paraId="628756D9"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bCs/>
          <w:sz w:val="26"/>
          <w:szCs w:val="26"/>
        </w:rPr>
      </w:pPr>
      <w:r w:rsidRPr="00C917D3">
        <w:rPr>
          <w:rFonts w:cs="Times New Roman"/>
          <w:bCs/>
          <w:sz w:val="26"/>
          <w:szCs w:val="26"/>
        </w:rPr>
        <w:t>Phức hóa</w:t>
      </w:r>
    </w:p>
    <w:p w14:paraId="7D1BB58B" w14:textId="77777777" w:rsidR="000D5B32" w:rsidRPr="00C917D3" w:rsidRDefault="001A0172" w:rsidP="0016669E">
      <w:pPr>
        <w:tabs>
          <w:tab w:val="left" w:pos="284"/>
          <w:tab w:val="left" w:pos="2835"/>
          <w:tab w:val="left" w:pos="5387"/>
          <w:tab w:val="left" w:pos="7938"/>
        </w:tabs>
        <w:spacing w:after="0" w:line="288" w:lineRule="auto"/>
        <w:ind w:firstLine="142"/>
        <w:jc w:val="center"/>
        <w:rPr>
          <w:rFonts w:cs="Times New Roman"/>
          <w:bCs/>
          <w:sz w:val="26"/>
          <w:szCs w:val="26"/>
        </w:rPr>
      </w:pPr>
      <m:oMathPara>
        <m:oMath>
          <m:sSub>
            <m:sSubPr>
              <m:ctrlPr>
                <w:rPr>
                  <w:rFonts w:ascii="Cambria Math" w:hAnsi="Cambria Math" w:cs="Times New Roman"/>
                  <w:bCs/>
                  <w:i/>
                  <w:sz w:val="26"/>
                  <w:szCs w:val="26"/>
                </w:rPr>
              </m:ctrlPr>
            </m:sSubPr>
            <m:e>
              <m:r>
                <w:rPr>
                  <w:rFonts w:ascii="Cambria Math" w:hAnsi="Cambria Math" w:cs="Times New Roman"/>
                  <w:sz w:val="26"/>
                  <w:szCs w:val="26"/>
                </w:rPr>
                <m:t>u</m:t>
              </m:r>
            </m:e>
            <m:sub>
              <m:r>
                <w:rPr>
                  <w:rFonts w:ascii="Cambria Math" w:hAnsi="Cambria Math" w:cs="Times New Roman"/>
                  <w:sz w:val="26"/>
                  <w:szCs w:val="26"/>
                </w:rPr>
                <m:t>L</m:t>
              </m:r>
            </m:sub>
          </m:sSub>
          <m:r>
            <w:rPr>
              <w:rFonts w:ascii="Cambria Math" w:hAnsi="Cambria Math" w:cs="Times New Roman"/>
              <w:sz w:val="26"/>
              <w:szCs w:val="26"/>
            </w:rPr>
            <m:t>=</m:t>
          </m:r>
          <m:f>
            <m:fPr>
              <m:ctrlPr>
                <w:rPr>
                  <w:rFonts w:ascii="Cambria Math" w:hAnsi="Cambria Math" w:cs="Times New Roman"/>
                  <w:bCs/>
                  <w:i/>
                  <w:sz w:val="26"/>
                  <w:szCs w:val="26"/>
                </w:rPr>
              </m:ctrlPr>
            </m:fPr>
            <m:num>
              <m:r>
                <w:rPr>
                  <w:rFonts w:ascii="Cambria Math" w:hAnsi="Cambria Math" w:cs="Times New Roman"/>
                  <w:sz w:val="26"/>
                  <w:szCs w:val="26"/>
                </w:rPr>
                <m:t>3</m:t>
              </m:r>
            </m:num>
            <m:den>
              <m:r>
                <w:rPr>
                  <w:rFonts w:ascii="Cambria Math" w:hAnsi="Cambria Math" w:cs="Times New Roman"/>
                  <w:sz w:val="26"/>
                  <w:szCs w:val="26"/>
                </w:rPr>
                <m:t>4</m:t>
              </m:r>
            </m:den>
          </m:f>
          <m:d>
            <m:dPr>
              <m:begChr m:val="["/>
              <m:endChr m:val="]"/>
              <m:ctrlPr>
                <w:rPr>
                  <w:rFonts w:ascii="Cambria Math" w:hAnsi="Cambria Math" w:cs="Times New Roman"/>
                  <w:bCs/>
                  <w:i/>
                  <w:sz w:val="26"/>
                  <w:szCs w:val="26"/>
                </w:rPr>
              </m:ctrlPr>
            </m:dPr>
            <m:e>
              <m:d>
                <m:dPr>
                  <m:ctrlPr>
                    <w:rPr>
                      <w:rFonts w:ascii="Cambria Math" w:hAnsi="Cambria Math" w:cs="Times New Roman"/>
                      <w:bCs/>
                      <w:i/>
                      <w:sz w:val="26"/>
                      <w:szCs w:val="26"/>
                    </w:rPr>
                  </m:ctrlPr>
                </m:dPr>
                <m:e>
                  <m:r>
                    <w:rPr>
                      <w:rFonts w:ascii="Cambria Math" w:hAnsi="Cambria Math" w:cs="Times New Roman"/>
                      <w:sz w:val="26"/>
                      <w:szCs w:val="26"/>
                    </w:rPr>
                    <m:t>60</m:t>
                  </m:r>
                  <m:rad>
                    <m:radPr>
                      <m:degHide m:val="1"/>
                      <m:ctrlPr>
                        <w:rPr>
                          <w:rFonts w:ascii="Cambria Math" w:hAnsi="Cambria Math" w:cs="Times New Roman"/>
                          <w:bCs/>
                          <w:i/>
                          <w:sz w:val="26"/>
                          <w:szCs w:val="26"/>
                        </w:rPr>
                      </m:ctrlPr>
                    </m:radPr>
                    <m:deg/>
                    <m:e>
                      <m:r>
                        <w:rPr>
                          <w:rFonts w:ascii="Cambria Math" w:hAnsi="Cambria Math" w:cs="Times New Roman"/>
                          <w:sz w:val="26"/>
                          <w:szCs w:val="26"/>
                        </w:rPr>
                        <m:t>2</m:t>
                      </m:r>
                    </m:e>
                  </m:rad>
                  <m:r>
                    <w:rPr>
                      <w:rFonts w:ascii="Cambria Math" w:hAnsi="Cambria Math" w:cs="Times New Roman"/>
                      <w:sz w:val="26"/>
                      <w:szCs w:val="26"/>
                    </w:rPr>
                    <m:t>∠60</m:t>
                  </m:r>
                </m:e>
              </m:d>
              <m:r>
                <w:rPr>
                  <w:rFonts w:ascii="Cambria Math" w:hAnsi="Cambria Math" w:cs="Times New Roman"/>
                  <w:sz w:val="26"/>
                  <w:szCs w:val="26"/>
                </w:rPr>
                <m:t>-</m:t>
              </m:r>
              <m:d>
                <m:dPr>
                  <m:ctrlPr>
                    <w:rPr>
                      <w:rFonts w:ascii="Cambria Math" w:hAnsi="Cambria Math" w:cs="Times New Roman"/>
                      <w:bCs/>
                      <w:i/>
                      <w:sz w:val="26"/>
                      <w:szCs w:val="26"/>
                    </w:rPr>
                  </m:ctrlPr>
                </m:dPr>
                <m:e>
                  <m:r>
                    <w:rPr>
                      <w:rFonts w:ascii="Cambria Math" w:hAnsi="Cambria Math" w:cs="Times New Roman"/>
                      <w:sz w:val="26"/>
                      <w:szCs w:val="26"/>
                    </w:rPr>
                    <m:t>120</m:t>
                  </m:r>
                  <m:rad>
                    <m:radPr>
                      <m:degHide m:val="1"/>
                      <m:ctrlPr>
                        <w:rPr>
                          <w:rFonts w:ascii="Cambria Math" w:hAnsi="Cambria Math" w:cs="Times New Roman"/>
                          <w:bCs/>
                          <w:i/>
                          <w:sz w:val="26"/>
                          <w:szCs w:val="26"/>
                        </w:rPr>
                      </m:ctrlPr>
                    </m:radPr>
                    <m:deg/>
                    <m:e>
                      <m:r>
                        <w:rPr>
                          <w:rFonts w:ascii="Cambria Math" w:hAnsi="Cambria Math" w:cs="Times New Roman"/>
                          <w:sz w:val="26"/>
                          <w:szCs w:val="26"/>
                        </w:rPr>
                        <m:t>2</m:t>
                      </m:r>
                    </m:e>
                  </m:rad>
                  <m:r>
                    <w:rPr>
                      <w:rFonts w:ascii="Cambria Math" w:hAnsi="Cambria Math" w:cs="Times New Roman"/>
                      <w:sz w:val="26"/>
                      <w:szCs w:val="26"/>
                    </w:rPr>
                    <m:t>∠0</m:t>
                  </m:r>
                </m:e>
              </m:d>
            </m:e>
          </m:d>
          <m:r>
            <w:rPr>
              <w:rFonts w:ascii="Cambria Math" w:hAnsi="Cambria Math" w:cs="Times New Roman"/>
              <w:sz w:val="26"/>
              <w:szCs w:val="26"/>
            </w:rPr>
            <m:t>=45</m:t>
          </m:r>
          <m:rad>
            <m:radPr>
              <m:degHide m:val="1"/>
              <m:ctrlPr>
                <w:rPr>
                  <w:rFonts w:ascii="Cambria Math" w:hAnsi="Cambria Math" w:cs="Times New Roman"/>
                  <w:bCs/>
                  <w:i/>
                  <w:sz w:val="26"/>
                  <w:szCs w:val="26"/>
                </w:rPr>
              </m:ctrlPr>
            </m:radPr>
            <m:deg/>
            <m:e>
              <m:r>
                <w:rPr>
                  <w:rFonts w:ascii="Cambria Math" w:hAnsi="Cambria Math" w:cs="Times New Roman"/>
                  <w:sz w:val="26"/>
                  <w:szCs w:val="26"/>
                </w:rPr>
                <m:t>6</m:t>
              </m:r>
            </m:e>
          </m:rad>
          <m:r>
            <w:rPr>
              <w:rFonts w:ascii="Cambria Math" w:hAnsi="Cambria Math" w:cs="Times New Roman"/>
              <w:sz w:val="26"/>
              <w:szCs w:val="26"/>
            </w:rPr>
            <m:t>∠150</m:t>
          </m:r>
        </m:oMath>
      </m:oMathPara>
    </w:p>
    <w:p w14:paraId="2B109939" w14:textId="77777777" w:rsidR="000D5B32" w:rsidRPr="00C917D3" w:rsidRDefault="001A0172" w:rsidP="0016669E">
      <w:pPr>
        <w:tabs>
          <w:tab w:val="left" w:pos="284"/>
          <w:tab w:val="left" w:pos="2835"/>
          <w:tab w:val="left" w:pos="5387"/>
          <w:tab w:val="left" w:pos="7938"/>
        </w:tabs>
        <w:spacing w:after="0" w:line="288" w:lineRule="auto"/>
        <w:ind w:firstLine="142"/>
        <w:jc w:val="center"/>
        <w:rPr>
          <w:rFonts w:cs="Times New Roman"/>
          <w:bCs/>
          <w:sz w:val="26"/>
          <w:szCs w:val="26"/>
        </w:rPr>
      </w:pPr>
      <m:oMathPara>
        <m:oMath>
          <m:sSub>
            <m:sSubPr>
              <m:ctrlPr>
                <w:rPr>
                  <w:rFonts w:ascii="Cambria Math" w:hAnsi="Cambria Math" w:cs="Times New Roman"/>
                  <w:bCs/>
                  <w:i/>
                  <w:sz w:val="26"/>
                  <w:szCs w:val="26"/>
                </w:rPr>
              </m:ctrlPr>
            </m:sSubPr>
            <m:e>
              <m:r>
                <w:rPr>
                  <w:rFonts w:ascii="Cambria Math" w:hAnsi="Cambria Math" w:cs="Times New Roman"/>
                  <w:sz w:val="26"/>
                  <w:szCs w:val="26"/>
                </w:rPr>
                <m:t>u</m:t>
              </m:r>
            </m:e>
            <m:sub>
              <m:r>
                <w:rPr>
                  <w:rFonts w:ascii="Cambria Math" w:hAnsi="Cambria Math" w:cs="Times New Roman"/>
                  <w:sz w:val="26"/>
                  <w:szCs w:val="26"/>
                </w:rPr>
                <m:t>X</m:t>
              </m:r>
            </m:sub>
          </m:sSub>
          <m:r>
            <w:rPr>
              <w:rFonts w:ascii="Cambria Math" w:hAnsi="Cambria Math" w:cs="Times New Roman"/>
              <w:sz w:val="26"/>
              <w:szCs w:val="26"/>
            </w:rPr>
            <m:t>=</m:t>
          </m:r>
          <m:sSub>
            <m:sSubPr>
              <m:ctrlPr>
                <w:rPr>
                  <w:rFonts w:ascii="Cambria Math" w:hAnsi="Cambria Math" w:cs="Times New Roman"/>
                  <w:bCs/>
                  <w:i/>
                  <w:sz w:val="26"/>
                  <w:szCs w:val="26"/>
                </w:rPr>
              </m:ctrlPr>
            </m:sSubPr>
            <m:e>
              <m:r>
                <w:rPr>
                  <w:rFonts w:ascii="Cambria Math" w:hAnsi="Cambria Math" w:cs="Times New Roman"/>
                  <w:sz w:val="26"/>
                  <w:szCs w:val="26"/>
                </w:rPr>
                <m:t>u</m:t>
              </m:r>
            </m:e>
            <m:sub>
              <m:r>
                <w:rPr>
                  <w:rFonts w:ascii="Cambria Math" w:hAnsi="Cambria Math" w:cs="Times New Roman"/>
                  <w:sz w:val="26"/>
                  <w:szCs w:val="26"/>
                </w:rPr>
                <m:t>AN</m:t>
              </m:r>
            </m:sub>
          </m:sSub>
          <m:r>
            <w:rPr>
              <w:rFonts w:ascii="Cambria Math" w:hAnsi="Cambria Math" w:cs="Times New Roman"/>
              <w:sz w:val="26"/>
              <w:szCs w:val="26"/>
            </w:rPr>
            <m:t>-</m:t>
          </m:r>
          <m:sSub>
            <m:sSubPr>
              <m:ctrlPr>
                <w:rPr>
                  <w:rFonts w:ascii="Cambria Math" w:hAnsi="Cambria Math" w:cs="Times New Roman"/>
                  <w:bCs/>
                  <w:i/>
                  <w:sz w:val="26"/>
                  <w:szCs w:val="26"/>
                </w:rPr>
              </m:ctrlPr>
            </m:sSubPr>
            <m:e>
              <m:r>
                <w:rPr>
                  <w:rFonts w:ascii="Cambria Math" w:hAnsi="Cambria Math" w:cs="Times New Roman"/>
                  <w:sz w:val="26"/>
                  <w:szCs w:val="26"/>
                </w:rPr>
                <m:t>u</m:t>
              </m:r>
            </m:e>
            <m:sub>
              <m:r>
                <w:rPr>
                  <w:rFonts w:ascii="Cambria Math" w:hAnsi="Cambria Math" w:cs="Times New Roman"/>
                  <w:sz w:val="26"/>
                  <w:szCs w:val="26"/>
                </w:rPr>
                <m:t>L</m:t>
              </m:r>
            </m:sub>
          </m:sSub>
          <m:r>
            <w:rPr>
              <w:rFonts w:ascii="Cambria Math" w:hAnsi="Cambria Math" w:cs="Times New Roman"/>
              <w:sz w:val="26"/>
              <w:szCs w:val="26"/>
            </w:rPr>
            <m:t>=</m:t>
          </m:r>
          <m:d>
            <m:dPr>
              <m:ctrlPr>
                <w:rPr>
                  <w:rFonts w:ascii="Cambria Math" w:hAnsi="Cambria Math" w:cs="Times New Roman"/>
                  <w:bCs/>
                  <w:i/>
                  <w:sz w:val="26"/>
                  <w:szCs w:val="26"/>
                </w:rPr>
              </m:ctrlPr>
            </m:dPr>
            <m:e>
              <m:r>
                <w:rPr>
                  <w:rFonts w:ascii="Cambria Math" w:hAnsi="Cambria Math" w:cs="Times New Roman"/>
                  <w:sz w:val="26"/>
                  <w:szCs w:val="26"/>
                </w:rPr>
                <m:t>60</m:t>
              </m:r>
              <m:rad>
                <m:radPr>
                  <m:degHide m:val="1"/>
                  <m:ctrlPr>
                    <w:rPr>
                      <w:rFonts w:ascii="Cambria Math" w:hAnsi="Cambria Math" w:cs="Times New Roman"/>
                      <w:bCs/>
                      <w:i/>
                      <w:sz w:val="26"/>
                      <w:szCs w:val="26"/>
                    </w:rPr>
                  </m:ctrlPr>
                </m:radPr>
                <m:deg/>
                <m:e>
                  <m:r>
                    <w:rPr>
                      <w:rFonts w:ascii="Cambria Math" w:hAnsi="Cambria Math" w:cs="Times New Roman"/>
                      <w:sz w:val="26"/>
                      <w:szCs w:val="26"/>
                    </w:rPr>
                    <m:t>2</m:t>
                  </m:r>
                </m:e>
              </m:rad>
              <m:r>
                <w:rPr>
                  <w:rFonts w:ascii="Cambria Math" w:hAnsi="Cambria Math" w:cs="Times New Roman"/>
                  <w:sz w:val="26"/>
                  <w:szCs w:val="26"/>
                </w:rPr>
                <m:t>∠60</m:t>
              </m:r>
            </m:e>
          </m:d>
          <m:r>
            <w:rPr>
              <w:rFonts w:ascii="Cambria Math" w:hAnsi="Cambria Math" w:cs="Times New Roman"/>
              <w:sz w:val="26"/>
              <w:szCs w:val="26"/>
            </w:rPr>
            <m:t>-45</m:t>
          </m:r>
          <m:rad>
            <m:radPr>
              <m:degHide m:val="1"/>
              <m:ctrlPr>
                <w:rPr>
                  <w:rFonts w:ascii="Cambria Math" w:hAnsi="Cambria Math" w:cs="Times New Roman"/>
                  <w:bCs/>
                  <w:i/>
                  <w:sz w:val="26"/>
                  <w:szCs w:val="26"/>
                </w:rPr>
              </m:ctrlPr>
            </m:radPr>
            <m:deg/>
            <m:e>
              <m:r>
                <w:rPr>
                  <w:rFonts w:ascii="Cambria Math" w:hAnsi="Cambria Math" w:cs="Times New Roman"/>
                  <w:sz w:val="26"/>
                  <w:szCs w:val="26"/>
                </w:rPr>
                <m:t>6</m:t>
              </m:r>
            </m:e>
          </m:rad>
          <m:r>
            <w:rPr>
              <w:rFonts w:ascii="Cambria Math" w:hAnsi="Cambria Math" w:cs="Times New Roman"/>
              <w:sz w:val="26"/>
              <w:szCs w:val="26"/>
            </w:rPr>
            <m:t>∠150≈15</m:t>
          </m:r>
          <m:rad>
            <m:radPr>
              <m:degHide m:val="1"/>
              <m:ctrlPr>
                <w:rPr>
                  <w:rFonts w:ascii="Cambria Math" w:hAnsi="Cambria Math" w:cs="Times New Roman"/>
                  <w:bCs/>
                  <w:i/>
                  <w:sz w:val="26"/>
                  <w:szCs w:val="26"/>
                </w:rPr>
              </m:ctrlPr>
            </m:radPr>
            <m:deg/>
            <m:e>
              <m:r>
                <w:rPr>
                  <w:rFonts w:ascii="Cambria Math" w:hAnsi="Cambria Math" w:cs="Times New Roman"/>
                  <w:sz w:val="26"/>
                  <w:szCs w:val="26"/>
                </w:rPr>
                <m:t>86</m:t>
              </m:r>
            </m:e>
          </m:rad>
          <m:r>
            <w:rPr>
              <w:rFonts w:ascii="Cambria Math" w:hAnsi="Cambria Math" w:cs="Times New Roman"/>
              <w:sz w:val="26"/>
              <w:szCs w:val="26"/>
            </w:rPr>
            <m:t>∠7,6</m:t>
          </m:r>
        </m:oMath>
      </m:oMathPara>
    </w:p>
    <w:p w14:paraId="36D2DFC6" w14:textId="77777777" w:rsidR="000D5B32" w:rsidRPr="00C917D3" w:rsidRDefault="000D5B32" w:rsidP="0016669E">
      <w:pPr>
        <w:tabs>
          <w:tab w:val="left" w:pos="284"/>
          <w:tab w:val="left" w:pos="2835"/>
          <w:tab w:val="left" w:pos="5387"/>
          <w:tab w:val="left" w:pos="7938"/>
        </w:tabs>
        <w:spacing w:after="0" w:line="288" w:lineRule="auto"/>
        <w:ind w:firstLine="142"/>
        <w:jc w:val="center"/>
        <w:rPr>
          <w:rFonts w:cs="Times New Roman"/>
          <w:sz w:val="26"/>
          <w:szCs w:val="26"/>
        </w:rPr>
      </w:pPr>
      <m:oMathPara>
        <m:oMath>
          <m:r>
            <w:rPr>
              <w:rFonts w:ascii="Cambria Math" w:hAnsi="Cambria Math" w:cs="Times New Roman"/>
              <w:sz w:val="26"/>
              <w:szCs w:val="26"/>
            </w:rPr>
            <m:t>⇒</m:t>
          </m:r>
          <m:sSub>
            <m:sSubPr>
              <m:ctrlPr>
                <w:rPr>
                  <w:rFonts w:ascii="Cambria Math" w:hAnsi="Cambria Math" w:cs="Times New Roman"/>
                  <w:bCs/>
                  <w:i/>
                  <w:sz w:val="26"/>
                  <w:szCs w:val="26"/>
                </w:rPr>
              </m:ctrlPr>
            </m:sSubPr>
            <m:e>
              <m:r>
                <w:rPr>
                  <w:rFonts w:ascii="Cambria Math" w:hAnsi="Cambria Math" w:cs="Times New Roman"/>
                  <w:sz w:val="26"/>
                  <w:szCs w:val="26"/>
                </w:rPr>
                <m:t>U</m:t>
              </m:r>
            </m:e>
            <m:sub>
              <m:r>
                <w:rPr>
                  <w:rFonts w:ascii="Cambria Math" w:hAnsi="Cambria Math" w:cs="Times New Roman"/>
                  <w:sz w:val="26"/>
                  <w:szCs w:val="26"/>
                </w:rPr>
                <m:t>MN</m:t>
              </m:r>
            </m:sub>
          </m:sSub>
          <m:r>
            <w:rPr>
              <w:rFonts w:ascii="Cambria Math" w:hAnsi="Cambria Math" w:cs="Times New Roman"/>
              <w:sz w:val="26"/>
              <w:szCs w:val="26"/>
            </w:rPr>
            <m:t>=</m:t>
          </m:r>
          <m:sSub>
            <m:sSubPr>
              <m:ctrlPr>
                <w:rPr>
                  <w:rFonts w:ascii="Cambria Math" w:hAnsi="Cambria Math" w:cs="Times New Roman"/>
                  <w:bCs/>
                  <w:i/>
                  <w:sz w:val="26"/>
                  <w:szCs w:val="26"/>
                </w:rPr>
              </m:ctrlPr>
            </m:sSubPr>
            <m:e>
              <m:r>
                <w:rPr>
                  <w:rFonts w:ascii="Cambria Math" w:hAnsi="Cambria Math" w:cs="Times New Roman"/>
                  <w:sz w:val="26"/>
                  <w:szCs w:val="26"/>
                </w:rPr>
                <m:t>U</m:t>
              </m:r>
            </m:e>
            <m:sub>
              <m:r>
                <w:rPr>
                  <w:rFonts w:ascii="Cambria Math" w:hAnsi="Cambria Math" w:cs="Times New Roman"/>
                  <w:sz w:val="26"/>
                  <w:szCs w:val="26"/>
                </w:rPr>
                <m:t>X</m:t>
              </m:r>
            </m:sub>
          </m:sSub>
          <m:r>
            <w:rPr>
              <w:rFonts w:ascii="Cambria Math" w:hAnsi="Cambria Math" w:cs="Times New Roman"/>
              <w:sz w:val="26"/>
              <w:szCs w:val="26"/>
            </w:rPr>
            <m:t>=</m:t>
          </m:r>
          <m:f>
            <m:fPr>
              <m:ctrlPr>
                <w:rPr>
                  <w:rFonts w:ascii="Cambria Math" w:hAnsi="Cambria Math" w:cs="Times New Roman"/>
                  <w:bCs/>
                  <w:i/>
                  <w:sz w:val="26"/>
                  <w:szCs w:val="26"/>
                </w:rPr>
              </m:ctrlPr>
            </m:fPr>
            <m:num>
              <m:sSub>
                <m:sSubPr>
                  <m:ctrlPr>
                    <w:rPr>
                      <w:rFonts w:ascii="Cambria Math" w:hAnsi="Cambria Math" w:cs="Times New Roman"/>
                      <w:bCs/>
                      <w:i/>
                      <w:sz w:val="26"/>
                      <w:szCs w:val="26"/>
                    </w:rPr>
                  </m:ctrlPr>
                </m:sSubPr>
                <m:e>
                  <m:r>
                    <w:rPr>
                      <w:rFonts w:ascii="Cambria Math" w:hAnsi="Cambria Math" w:cs="Times New Roman"/>
                      <w:sz w:val="26"/>
                      <w:szCs w:val="26"/>
                    </w:rPr>
                    <m:t>U</m:t>
                  </m:r>
                </m:e>
                <m:sub>
                  <m:r>
                    <w:rPr>
                      <w:rFonts w:ascii="Cambria Math" w:hAnsi="Cambria Math" w:cs="Times New Roman"/>
                      <w:sz w:val="26"/>
                      <w:szCs w:val="26"/>
                    </w:rPr>
                    <m:t>0X</m:t>
                  </m:r>
                </m:sub>
              </m:sSub>
            </m:num>
            <m:den>
              <m:rad>
                <m:radPr>
                  <m:degHide m:val="1"/>
                  <m:ctrlPr>
                    <w:rPr>
                      <w:rFonts w:ascii="Cambria Math" w:hAnsi="Cambria Math" w:cs="Times New Roman"/>
                      <w:bCs/>
                      <w:i/>
                      <w:sz w:val="26"/>
                      <w:szCs w:val="26"/>
                    </w:rPr>
                  </m:ctrlPr>
                </m:radPr>
                <m:deg/>
                <m:e>
                  <m:r>
                    <w:rPr>
                      <w:rFonts w:ascii="Cambria Math" w:hAnsi="Cambria Math" w:cs="Times New Roman"/>
                      <w:sz w:val="26"/>
                      <w:szCs w:val="26"/>
                    </w:rPr>
                    <m:t>2</m:t>
                  </m:r>
                </m:e>
              </m:rad>
            </m:den>
          </m:f>
          <m:r>
            <w:rPr>
              <w:rFonts w:ascii="Cambria Math" w:hAnsi="Cambria Math" w:cs="Times New Roman"/>
              <w:sz w:val="26"/>
              <w:szCs w:val="26"/>
            </w:rPr>
            <m:t>=</m:t>
          </m:r>
          <m:f>
            <m:fPr>
              <m:ctrlPr>
                <w:rPr>
                  <w:rFonts w:ascii="Cambria Math" w:hAnsi="Cambria Math" w:cs="Times New Roman"/>
                  <w:bCs/>
                  <w:i/>
                  <w:sz w:val="26"/>
                  <w:szCs w:val="26"/>
                </w:rPr>
              </m:ctrlPr>
            </m:fPr>
            <m:num>
              <m:d>
                <m:dPr>
                  <m:ctrlPr>
                    <w:rPr>
                      <w:rFonts w:ascii="Cambria Math" w:hAnsi="Cambria Math" w:cs="Times New Roman"/>
                      <w:bCs/>
                      <w:i/>
                      <w:sz w:val="26"/>
                      <w:szCs w:val="26"/>
                    </w:rPr>
                  </m:ctrlPr>
                </m:dPr>
                <m:e>
                  <m:r>
                    <w:rPr>
                      <w:rFonts w:ascii="Cambria Math" w:hAnsi="Cambria Math" w:cs="Times New Roman"/>
                      <w:sz w:val="26"/>
                      <w:szCs w:val="26"/>
                    </w:rPr>
                    <m:t>15</m:t>
                  </m:r>
                  <m:rad>
                    <m:radPr>
                      <m:degHide m:val="1"/>
                      <m:ctrlPr>
                        <w:rPr>
                          <w:rFonts w:ascii="Cambria Math" w:hAnsi="Cambria Math" w:cs="Times New Roman"/>
                          <w:bCs/>
                          <w:i/>
                          <w:sz w:val="26"/>
                          <w:szCs w:val="26"/>
                        </w:rPr>
                      </m:ctrlPr>
                    </m:radPr>
                    <m:deg/>
                    <m:e>
                      <m:r>
                        <w:rPr>
                          <w:rFonts w:ascii="Cambria Math" w:hAnsi="Cambria Math" w:cs="Times New Roman"/>
                          <w:sz w:val="26"/>
                          <w:szCs w:val="26"/>
                        </w:rPr>
                        <m:t>86</m:t>
                      </m:r>
                    </m:e>
                  </m:rad>
                </m:e>
              </m:d>
            </m:num>
            <m:den>
              <m:rad>
                <m:radPr>
                  <m:degHide m:val="1"/>
                  <m:ctrlPr>
                    <w:rPr>
                      <w:rFonts w:ascii="Cambria Math" w:hAnsi="Cambria Math" w:cs="Times New Roman"/>
                      <w:bCs/>
                      <w:i/>
                      <w:sz w:val="26"/>
                      <w:szCs w:val="26"/>
                    </w:rPr>
                  </m:ctrlPr>
                </m:radPr>
                <m:deg/>
                <m:e>
                  <m:r>
                    <w:rPr>
                      <w:rFonts w:ascii="Cambria Math" w:hAnsi="Cambria Math" w:cs="Times New Roman"/>
                      <w:sz w:val="26"/>
                      <w:szCs w:val="26"/>
                    </w:rPr>
                    <m:t>2</m:t>
                  </m:r>
                </m:e>
              </m:rad>
            </m:den>
          </m:f>
          <m:r>
            <w:rPr>
              <w:rFonts w:ascii="Cambria Math" w:hAnsi="Cambria Math" w:cs="Times New Roman"/>
              <w:sz w:val="26"/>
              <w:szCs w:val="26"/>
            </w:rPr>
            <m:t>≈98 V</m:t>
          </m:r>
        </m:oMath>
      </m:oMathPara>
    </w:p>
    <w:p w14:paraId="52DF6E05"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
          <w:bCs/>
          <w:color w:val="FF0000"/>
          <w:sz w:val="26"/>
          <w:szCs w:val="26"/>
        </w:rPr>
        <w:t>Câu 40:</w:t>
      </w:r>
      <w:r w:rsidRPr="00C917D3">
        <w:rPr>
          <w:rFonts w:cs="Times New Roman"/>
          <w:b/>
          <w:bCs/>
          <w:sz w:val="26"/>
          <w:szCs w:val="26"/>
        </w:rPr>
        <w:t xml:space="preserve"> </w:t>
      </w:r>
      <w:r w:rsidRPr="00C917D3">
        <w:rPr>
          <w:rFonts w:cs="Times New Roman"/>
          <w:sz w:val="26"/>
          <w:szCs w:val="26"/>
        </w:rPr>
        <w:t>Cho cơ hệ như hình vẽ.</w:t>
      </w:r>
      <w:r w:rsidRPr="00C917D3">
        <w:rPr>
          <w:rFonts w:cs="Times New Roman"/>
          <w:b/>
          <w:bCs/>
          <w:sz w:val="26"/>
          <w:szCs w:val="26"/>
        </w:rPr>
        <w:t xml:space="preserve"> </w:t>
      </w:r>
      <w:r w:rsidRPr="00C917D3">
        <w:rPr>
          <w:rFonts w:cs="Times New Roman"/>
          <w:bCs/>
          <w:sz w:val="26"/>
          <w:szCs w:val="26"/>
        </w:rPr>
        <w:t xml:space="preserve">Con lắc lò xo gồm lò xo nằm ngang có độ cứng </w:t>
      </w:r>
      <m:oMath>
        <m:r>
          <w:rPr>
            <w:rFonts w:ascii="Cambria Math" w:hAnsi="Cambria Math" w:cs="Times New Roman"/>
            <w:sz w:val="26"/>
            <w:szCs w:val="26"/>
          </w:rPr>
          <m:t>k=25</m:t>
        </m:r>
        <m:f>
          <m:fPr>
            <m:ctrlPr>
              <w:rPr>
                <w:rFonts w:ascii="Cambria Math" w:hAnsi="Cambria Math" w:cs="Times New Roman"/>
                <w:bCs/>
                <w:i/>
                <w:sz w:val="26"/>
                <w:szCs w:val="26"/>
              </w:rPr>
            </m:ctrlPr>
          </m:fPr>
          <m:num>
            <m:r>
              <w:rPr>
                <w:rFonts w:ascii="Cambria Math" w:hAnsi="Cambria Math" w:cs="Times New Roman"/>
                <w:sz w:val="26"/>
                <w:szCs w:val="26"/>
              </w:rPr>
              <m:t>N</m:t>
            </m:r>
          </m:num>
          <m:den>
            <m:r>
              <w:rPr>
                <w:rFonts w:ascii="Cambria Math" w:hAnsi="Cambria Math" w:cs="Times New Roman"/>
                <w:sz w:val="26"/>
                <w:szCs w:val="26"/>
              </w:rPr>
              <m:t>m</m:t>
            </m:r>
          </m:den>
        </m:f>
      </m:oMath>
      <w:r w:rsidRPr="00C917D3">
        <w:rPr>
          <w:rFonts w:cs="Times New Roman"/>
          <w:bCs/>
          <w:sz w:val="26"/>
          <w:szCs w:val="26"/>
        </w:rPr>
        <w:t xml:space="preserve">, vật nặng có khối lượng </w:t>
      </w:r>
      <m:oMath>
        <m:r>
          <w:rPr>
            <w:rFonts w:ascii="Cambria Math" w:hAnsi="Cambria Math" w:cs="Times New Roman"/>
            <w:sz w:val="26"/>
            <w:szCs w:val="26"/>
          </w:rPr>
          <m:t>M=100 g</m:t>
        </m:r>
      </m:oMath>
      <w:r w:rsidRPr="00C917D3">
        <w:rPr>
          <w:rFonts w:cs="Times New Roman"/>
          <w:bCs/>
          <w:sz w:val="26"/>
          <w:szCs w:val="26"/>
        </w:rPr>
        <w:t xml:space="preserve"> (không mang điện) đang dao động điều hòa với biên độ </w:t>
      </w:r>
      <m:oMath>
        <m:r>
          <w:rPr>
            <w:rFonts w:ascii="Cambria Math" w:hAnsi="Cambria Math" w:cs="Times New Roman"/>
            <w:sz w:val="26"/>
            <w:szCs w:val="26"/>
          </w:rPr>
          <m:t>4 cm</m:t>
        </m:r>
      </m:oMath>
      <w:r w:rsidRPr="00C917D3">
        <w:rPr>
          <w:rFonts w:cs="Times New Roman"/>
          <w:bCs/>
          <w:sz w:val="26"/>
          <w:szCs w:val="26"/>
        </w:rPr>
        <w:t xml:space="preserve">; điện trường đều được duy trì với cường độ </w:t>
      </w:r>
      <m:oMath>
        <m:r>
          <w:rPr>
            <w:rFonts w:ascii="Cambria Math" w:hAnsi="Cambria Math" w:cs="Times New Roman"/>
            <w:sz w:val="26"/>
            <w:szCs w:val="26"/>
          </w:rPr>
          <m:t>E=1</m:t>
        </m:r>
        <m:sSup>
          <m:sSupPr>
            <m:ctrlPr>
              <w:rPr>
                <w:rFonts w:ascii="Cambria Math" w:hAnsi="Cambria Math" w:cs="Times New Roman"/>
                <w:bCs/>
                <w:i/>
                <w:sz w:val="26"/>
                <w:szCs w:val="26"/>
              </w:rPr>
            </m:ctrlPr>
          </m:sSupPr>
          <m:e>
            <m:r>
              <w:rPr>
                <w:rFonts w:ascii="Cambria Math" w:hAnsi="Cambria Math" w:cs="Times New Roman"/>
                <w:sz w:val="26"/>
                <w:szCs w:val="26"/>
              </w:rPr>
              <m:t>0</m:t>
            </m:r>
          </m:e>
          <m:sup>
            <m:r>
              <w:rPr>
                <w:rFonts w:ascii="Cambria Math" w:hAnsi="Cambria Math" w:cs="Times New Roman"/>
                <w:sz w:val="26"/>
                <w:szCs w:val="26"/>
              </w:rPr>
              <m:t>6</m:t>
            </m:r>
          </m:sup>
        </m:sSup>
        <m:f>
          <m:fPr>
            <m:ctrlPr>
              <w:rPr>
                <w:rFonts w:ascii="Cambria Math" w:hAnsi="Cambria Math" w:cs="Times New Roman"/>
                <w:bCs/>
                <w:i/>
                <w:sz w:val="26"/>
                <w:szCs w:val="26"/>
              </w:rPr>
            </m:ctrlPr>
          </m:fPr>
          <m:num>
            <m:r>
              <w:rPr>
                <w:rFonts w:ascii="Cambria Math" w:hAnsi="Cambria Math" w:cs="Times New Roman"/>
                <w:sz w:val="26"/>
                <w:szCs w:val="26"/>
              </w:rPr>
              <m:t>V</m:t>
            </m:r>
          </m:num>
          <m:den>
            <m:r>
              <w:rPr>
                <w:rFonts w:ascii="Cambria Math" w:hAnsi="Cambria Math" w:cs="Times New Roman"/>
                <w:sz w:val="26"/>
                <w:szCs w:val="26"/>
              </w:rPr>
              <m:t>m</m:t>
            </m:r>
          </m:den>
        </m:f>
      </m:oMath>
      <w:r w:rsidRPr="00C917D3">
        <w:rPr>
          <w:rFonts w:cs="Times New Roman"/>
          <w:bCs/>
          <w:sz w:val="26"/>
          <w:szCs w:val="26"/>
        </w:rPr>
        <w:t xml:space="preserve"> theo phương ngang. Khi vật đi qua vị trí biên dương (phía lò xo giãn) thì đặt nhẹ vật </w:t>
      </w:r>
      <m:oMath>
        <m:r>
          <w:rPr>
            <w:rFonts w:ascii="Cambria Math" w:hAnsi="Cambria Math" w:cs="Times New Roman"/>
            <w:sz w:val="26"/>
            <w:szCs w:val="26"/>
          </w:rPr>
          <m:t>m=300 g</m:t>
        </m:r>
      </m:oMath>
      <w:r w:rsidRPr="00C917D3">
        <w:rPr>
          <w:rFonts w:cs="Times New Roman"/>
          <w:bCs/>
          <w:sz w:val="26"/>
          <w:szCs w:val="26"/>
        </w:rPr>
        <w:t xml:space="preserve"> mang điện tích </w:t>
      </w:r>
      <m:oMath>
        <m:r>
          <w:rPr>
            <w:rFonts w:ascii="Cambria Math" w:hAnsi="Cambria Math" w:cs="Times New Roman"/>
            <w:sz w:val="26"/>
            <w:szCs w:val="26"/>
          </w:rPr>
          <m:t>q=-1</m:t>
        </m:r>
        <m:sSup>
          <m:sSupPr>
            <m:ctrlPr>
              <w:rPr>
                <w:rFonts w:ascii="Cambria Math" w:hAnsi="Cambria Math" w:cs="Times New Roman"/>
                <w:bCs/>
                <w:i/>
                <w:sz w:val="26"/>
                <w:szCs w:val="26"/>
              </w:rPr>
            </m:ctrlPr>
          </m:sSupPr>
          <m:e>
            <m:r>
              <w:rPr>
                <w:rFonts w:ascii="Cambria Math" w:hAnsi="Cambria Math" w:cs="Times New Roman"/>
                <w:sz w:val="26"/>
                <w:szCs w:val="26"/>
              </w:rPr>
              <m:t>0</m:t>
            </m:r>
          </m:e>
          <m:sup>
            <m:r>
              <w:rPr>
                <w:rFonts w:ascii="Cambria Math" w:hAnsi="Cambria Math" w:cs="Times New Roman"/>
                <w:sz w:val="26"/>
                <w:szCs w:val="26"/>
              </w:rPr>
              <m:t>-6</m:t>
            </m:r>
          </m:sup>
        </m:sSup>
        <m:r>
          <w:rPr>
            <w:rFonts w:ascii="Cambria Math" w:hAnsi="Cambria Math" w:cs="Times New Roman"/>
            <w:sz w:val="26"/>
            <w:szCs w:val="26"/>
          </w:rPr>
          <m:t xml:space="preserve"> C</m:t>
        </m:r>
      </m:oMath>
      <w:r w:rsidRPr="00C917D3">
        <w:rPr>
          <w:rFonts w:cs="Times New Roman"/>
          <w:bCs/>
          <w:sz w:val="26"/>
          <w:szCs w:val="26"/>
        </w:rPr>
        <w:t xml:space="preserve"> lên vật </w:t>
      </w:r>
      <m:oMath>
        <m:r>
          <w:rPr>
            <w:rFonts w:ascii="Cambria Math" w:hAnsi="Cambria Math" w:cs="Times New Roman"/>
            <w:sz w:val="26"/>
            <w:szCs w:val="26"/>
          </w:rPr>
          <m:t>M</m:t>
        </m:r>
      </m:oMath>
      <w:r w:rsidRPr="00C917D3">
        <w:rPr>
          <w:rFonts w:cs="Times New Roman"/>
          <w:bCs/>
          <w:sz w:val="26"/>
          <w:szCs w:val="26"/>
        </w:rPr>
        <w:t xml:space="preserve"> và dính chặt với </w:t>
      </w:r>
      <m:oMath>
        <m:r>
          <w:rPr>
            <w:rFonts w:ascii="Cambria Math" w:hAnsi="Cambria Math" w:cs="Times New Roman"/>
            <w:sz w:val="26"/>
            <w:szCs w:val="26"/>
          </w:rPr>
          <m:t>M</m:t>
        </m:r>
      </m:oMath>
      <w:r w:rsidRPr="00C917D3">
        <w:rPr>
          <w:rFonts w:cs="Times New Roman"/>
          <w:bCs/>
          <w:sz w:val="26"/>
          <w:szCs w:val="26"/>
        </w:rPr>
        <w:t xml:space="preserve">. Lấy </w:t>
      </w:r>
      <m:oMath>
        <m:sSup>
          <m:sSupPr>
            <m:ctrlPr>
              <w:rPr>
                <w:rFonts w:ascii="Cambria Math" w:hAnsi="Cambria Math" w:cs="Times New Roman"/>
                <w:bCs/>
                <w:i/>
                <w:sz w:val="26"/>
                <w:szCs w:val="26"/>
              </w:rPr>
            </m:ctrlPr>
          </m:sSupPr>
          <m:e>
            <m:r>
              <w:rPr>
                <w:rFonts w:ascii="Cambria Math" w:hAnsi="Cambria Math" w:cs="Times New Roman"/>
                <w:sz w:val="26"/>
                <w:szCs w:val="26"/>
              </w:rPr>
              <m:t>π</m:t>
            </m:r>
          </m:e>
          <m:sup>
            <m:r>
              <w:rPr>
                <w:rFonts w:ascii="Cambria Math" w:hAnsi="Cambria Math" w:cs="Times New Roman"/>
                <w:sz w:val="26"/>
                <w:szCs w:val="26"/>
              </w:rPr>
              <m:t>2</m:t>
            </m:r>
          </m:sup>
        </m:sSup>
        <m:r>
          <w:rPr>
            <w:rFonts w:ascii="Cambria Math" w:hAnsi="Cambria Math" w:cs="Times New Roman"/>
            <w:sz w:val="26"/>
            <w:szCs w:val="26"/>
          </w:rPr>
          <m:t>=10</m:t>
        </m:r>
      </m:oMath>
      <w:r w:rsidRPr="00C917D3">
        <w:rPr>
          <w:rFonts w:cs="Times New Roman"/>
          <w:bCs/>
          <w:sz w:val="26"/>
          <w:szCs w:val="26"/>
        </w:rPr>
        <w:t xml:space="preserve">. </w:t>
      </w:r>
    </w:p>
    <w:p w14:paraId="608C8D68"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Cs/>
          <w:noProof/>
          <w:sz w:val="26"/>
          <w:szCs w:val="26"/>
        </w:rPr>
        <mc:AlternateContent>
          <mc:Choice Requires="wpc">
            <w:drawing>
              <wp:inline distT="0" distB="0" distL="0" distR="0" wp14:anchorId="32CA4AA6" wp14:editId="159E904F">
                <wp:extent cx="6470650" cy="1289050"/>
                <wp:effectExtent l="0" t="0" r="6350" b="6350"/>
                <wp:docPr id="272" name="Canvas 272"/>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237" name="Group 237"/>
                        <wpg:cNvGrpSpPr/>
                        <wpg:grpSpPr>
                          <a:xfrm>
                            <a:off x="2205650" y="129200"/>
                            <a:ext cx="1439544" cy="998319"/>
                            <a:chOff x="0" y="0"/>
                            <a:chExt cx="1439544" cy="998319"/>
                          </a:xfrm>
                        </wpg:grpSpPr>
                        <wps:wsp>
                          <wps:cNvPr id="238" name="Straight Connector 238"/>
                          <wps:cNvCnPr>
                            <a:cxnSpLocks/>
                          </wps:cNvCnPr>
                          <wps:spPr>
                            <a:xfrm>
                              <a:off x="120796" y="252988"/>
                              <a:ext cx="1267289" cy="0"/>
                            </a:xfrm>
                            <a:prstGeom prst="line">
                              <a:avLst/>
                            </a:prstGeom>
                            <a:ln>
                              <a:solidFill>
                                <a:schemeClr val="bg1">
                                  <a:lumMod val="50000"/>
                                </a:schemeClr>
                              </a:solidFill>
                              <a:tailEnd type="triangle" w="sm" len="lg"/>
                            </a:ln>
                          </wps:spPr>
                          <wps:style>
                            <a:lnRef idx="1">
                              <a:schemeClr val="accent1"/>
                            </a:lnRef>
                            <a:fillRef idx="0">
                              <a:schemeClr val="accent1"/>
                            </a:fillRef>
                            <a:effectRef idx="0">
                              <a:schemeClr val="accent1"/>
                            </a:effectRef>
                            <a:fontRef idx="minor">
                              <a:schemeClr val="tx1"/>
                            </a:fontRef>
                          </wps:style>
                          <wps:bodyPr/>
                        </wps:wsp>
                        <wps:wsp>
                          <wps:cNvPr id="239" name="Straight Connector 239"/>
                          <wps:cNvCnPr>
                            <a:cxnSpLocks/>
                          </wps:cNvCnPr>
                          <wps:spPr>
                            <a:xfrm>
                              <a:off x="120796" y="501432"/>
                              <a:ext cx="1267289" cy="0"/>
                            </a:xfrm>
                            <a:prstGeom prst="line">
                              <a:avLst/>
                            </a:prstGeom>
                            <a:ln>
                              <a:solidFill>
                                <a:schemeClr val="bg1">
                                  <a:lumMod val="50000"/>
                                </a:schemeClr>
                              </a:solidFill>
                              <a:tailEnd type="triangle" w="sm" len="lg"/>
                            </a:ln>
                          </wps:spPr>
                          <wps:style>
                            <a:lnRef idx="1">
                              <a:schemeClr val="accent1"/>
                            </a:lnRef>
                            <a:fillRef idx="0">
                              <a:schemeClr val="accent1"/>
                            </a:fillRef>
                            <a:effectRef idx="0">
                              <a:schemeClr val="accent1"/>
                            </a:effectRef>
                            <a:fontRef idx="minor">
                              <a:schemeClr val="tx1"/>
                            </a:fontRef>
                          </wps:style>
                          <wps:bodyPr/>
                        </wps:wsp>
                        <wps:wsp>
                          <wps:cNvPr id="240" name="Straight Connector 240"/>
                          <wps:cNvCnPr>
                            <a:cxnSpLocks/>
                          </wps:cNvCnPr>
                          <wps:spPr>
                            <a:xfrm>
                              <a:off x="120796" y="998319"/>
                              <a:ext cx="1267289" cy="0"/>
                            </a:xfrm>
                            <a:prstGeom prst="line">
                              <a:avLst/>
                            </a:prstGeom>
                            <a:ln>
                              <a:solidFill>
                                <a:schemeClr val="bg1">
                                  <a:lumMod val="50000"/>
                                </a:schemeClr>
                              </a:solidFill>
                              <a:tailEnd type="triangle" w="sm" len="lg"/>
                            </a:ln>
                          </wps:spPr>
                          <wps:style>
                            <a:lnRef idx="1">
                              <a:schemeClr val="accent1"/>
                            </a:lnRef>
                            <a:fillRef idx="0">
                              <a:schemeClr val="accent1"/>
                            </a:fillRef>
                            <a:effectRef idx="0">
                              <a:schemeClr val="accent1"/>
                            </a:effectRef>
                            <a:fontRef idx="minor">
                              <a:schemeClr val="tx1"/>
                            </a:fontRef>
                          </wps:style>
                          <wps:bodyPr/>
                        </wps:wsp>
                        <wpg:grpSp>
                          <wpg:cNvPr id="241" name="Group 241"/>
                          <wpg:cNvGrpSpPr/>
                          <wpg:grpSpPr>
                            <a:xfrm>
                              <a:off x="0" y="798835"/>
                              <a:ext cx="1439544" cy="51377"/>
                              <a:chOff x="0" y="798835"/>
                              <a:chExt cx="2159529" cy="51377"/>
                            </a:xfrm>
                          </wpg:grpSpPr>
                          <wps:wsp>
                            <wps:cNvPr id="242" name="Rectangle 242"/>
                            <wps:cNvSpPr/>
                            <wps:spPr>
                              <a:xfrm>
                                <a:off x="0" y="804547"/>
                                <a:ext cx="2159529" cy="45665"/>
                              </a:xfrm>
                              <a:prstGeom prst="rect">
                                <a:avLst/>
                              </a:prstGeom>
                              <a:pattFill prst="ltUpDiag">
                                <a:fgClr>
                                  <a:schemeClr val="tx1"/>
                                </a:fgClr>
                                <a:bgClr>
                                  <a:schemeClr val="bg1"/>
                                </a:bgClr>
                              </a:patt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43" name="Straight Connector 243"/>
                            <wps:cNvCnPr>
                              <a:cxnSpLocks/>
                            </wps:cNvCnPr>
                            <wps:spPr>
                              <a:xfrm>
                                <a:off x="0" y="798835"/>
                                <a:ext cx="2159529"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244" name="Group 244"/>
                          <wpg:cNvGrpSpPr/>
                          <wpg:grpSpPr>
                            <a:xfrm>
                              <a:off x="39872" y="530872"/>
                              <a:ext cx="863859" cy="203594"/>
                              <a:chOff x="39871" y="530869"/>
                              <a:chExt cx="864224" cy="203746"/>
                            </a:xfrm>
                          </wpg:grpSpPr>
                          <wps:wsp>
                            <wps:cNvPr id="245" name="Rectangle: Rounded Corners 68"/>
                            <wps:cNvSpPr/>
                            <wps:spPr>
                              <a:xfrm rot="17400000" flipV="1">
                                <a:off x="643662" y="622170"/>
                                <a:ext cx="197485" cy="23552"/>
                              </a:xfrm>
                              <a:prstGeom prst="roundRect">
                                <a:avLst>
                                  <a:gd name="adj" fmla="val 50000"/>
                                </a:avLst>
                              </a:prstGeom>
                              <a:solidFill>
                                <a:schemeClr val="bg1">
                                  <a:lumMod val="50000"/>
                                </a:schemeClr>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46" name="Rectangle: Rounded Corners 69"/>
                            <wps:cNvSpPr/>
                            <wps:spPr>
                              <a:xfrm rot="4200000">
                                <a:off x="731409" y="581275"/>
                                <a:ext cx="111908" cy="23844"/>
                              </a:xfrm>
                              <a:prstGeom prst="roundRect">
                                <a:avLst>
                                  <a:gd name="adj" fmla="val 50000"/>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47" name="Rectangle: Rounded Corners 70"/>
                            <wps:cNvSpPr/>
                            <wps:spPr>
                              <a:xfrm rot="17400000" flipV="1">
                                <a:off x="522488" y="624097"/>
                                <a:ext cx="197485" cy="23552"/>
                              </a:xfrm>
                              <a:prstGeom prst="roundRect">
                                <a:avLst>
                                  <a:gd name="adj" fmla="val 50000"/>
                                </a:avLst>
                              </a:prstGeom>
                              <a:solidFill>
                                <a:schemeClr val="bg1">
                                  <a:lumMod val="50000"/>
                                </a:schemeClr>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48" name="Rectangle: Rounded Corners 71"/>
                            <wps:cNvSpPr/>
                            <wps:spPr>
                              <a:xfrm rot="4200000">
                                <a:off x="582770" y="624097"/>
                                <a:ext cx="197485" cy="23552"/>
                              </a:xfrm>
                              <a:prstGeom prst="roundRect">
                                <a:avLst>
                                  <a:gd name="adj" fmla="val 50000"/>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49" name="Rectangle: Rounded Corners 72"/>
                            <wps:cNvSpPr/>
                            <wps:spPr>
                              <a:xfrm rot="17400000" flipV="1">
                                <a:off x="402580" y="624097"/>
                                <a:ext cx="197485" cy="23552"/>
                              </a:xfrm>
                              <a:prstGeom prst="roundRect">
                                <a:avLst>
                                  <a:gd name="adj" fmla="val 50000"/>
                                </a:avLst>
                              </a:prstGeom>
                              <a:solidFill>
                                <a:schemeClr val="bg1">
                                  <a:lumMod val="50000"/>
                                </a:schemeClr>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50" name="Rectangle: Rounded Corners 73"/>
                            <wps:cNvSpPr/>
                            <wps:spPr>
                              <a:xfrm rot="4200000">
                                <a:off x="462862" y="624097"/>
                                <a:ext cx="197485" cy="23552"/>
                              </a:xfrm>
                              <a:prstGeom prst="roundRect">
                                <a:avLst>
                                  <a:gd name="adj" fmla="val 50000"/>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51" name="Rectangle: Rounded Corners 74"/>
                            <wps:cNvSpPr/>
                            <wps:spPr>
                              <a:xfrm rot="17400000" flipV="1">
                                <a:off x="284956" y="621716"/>
                                <a:ext cx="197485" cy="23552"/>
                              </a:xfrm>
                              <a:prstGeom prst="roundRect">
                                <a:avLst>
                                  <a:gd name="adj" fmla="val 50000"/>
                                </a:avLst>
                              </a:prstGeom>
                              <a:solidFill>
                                <a:schemeClr val="bg1">
                                  <a:lumMod val="50000"/>
                                </a:schemeClr>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52" name="Rectangle: Rounded Corners 75"/>
                            <wps:cNvSpPr/>
                            <wps:spPr>
                              <a:xfrm rot="4200000">
                                <a:off x="345238" y="621716"/>
                                <a:ext cx="197485" cy="23552"/>
                              </a:xfrm>
                              <a:prstGeom prst="roundRect">
                                <a:avLst>
                                  <a:gd name="adj" fmla="val 50000"/>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53" name="Rectangle: Rounded Corners 76"/>
                            <wps:cNvSpPr/>
                            <wps:spPr>
                              <a:xfrm rot="17400000" flipV="1">
                                <a:off x="164918" y="617836"/>
                                <a:ext cx="197485" cy="23552"/>
                              </a:xfrm>
                              <a:prstGeom prst="roundRect">
                                <a:avLst>
                                  <a:gd name="adj" fmla="val 50000"/>
                                </a:avLst>
                              </a:prstGeom>
                              <a:solidFill>
                                <a:schemeClr val="bg1">
                                  <a:lumMod val="50000"/>
                                </a:schemeClr>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54" name="Rectangle: Rounded Corners 77"/>
                            <wps:cNvSpPr/>
                            <wps:spPr>
                              <a:xfrm rot="4200000">
                                <a:off x="225200" y="617836"/>
                                <a:ext cx="197485" cy="23552"/>
                              </a:xfrm>
                              <a:prstGeom prst="roundRect">
                                <a:avLst>
                                  <a:gd name="adj" fmla="val 50000"/>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55" name="Rectangle: Rounded Corners 78"/>
                            <wps:cNvSpPr/>
                            <wps:spPr>
                              <a:xfrm rot="17400000" flipV="1">
                                <a:off x="100779" y="581566"/>
                                <a:ext cx="111908" cy="23552"/>
                              </a:xfrm>
                              <a:prstGeom prst="roundRect">
                                <a:avLst>
                                  <a:gd name="adj" fmla="val 50000"/>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56" name="Rectangle: Rounded Corners 79"/>
                            <wps:cNvSpPr/>
                            <wps:spPr>
                              <a:xfrm rot="4200000">
                                <a:off x="103874" y="619334"/>
                                <a:ext cx="197485" cy="23552"/>
                              </a:xfrm>
                              <a:prstGeom prst="roundRect">
                                <a:avLst>
                                  <a:gd name="adj" fmla="val 50000"/>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57" name="Rectangle: Rounded Corners 80"/>
                            <wps:cNvSpPr/>
                            <wps:spPr>
                              <a:xfrm>
                                <a:off x="39871" y="622134"/>
                                <a:ext cx="112595" cy="23698"/>
                              </a:xfrm>
                              <a:prstGeom prst="roundRect">
                                <a:avLst>
                                  <a:gd name="adj" fmla="val 50000"/>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58" name="Rectangle: Rounded Corners 81"/>
                            <wps:cNvSpPr/>
                            <wps:spPr>
                              <a:xfrm>
                                <a:off x="791500" y="623344"/>
                                <a:ext cx="112595" cy="23698"/>
                              </a:xfrm>
                              <a:prstGeom prst="roundRect">
                                <a:avLst>
                                  <a:gd name="adj" fmla="val 50000"/>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g:grpSp>
                          <wpg:cNvPr id="259" name="Group 259"/>
                          <wpg:cNvGrpSpPr/>
                          <wpg:grpSpPr>
                            <a:xfrm rot="5400000">
                              <a:off x="-153074" y="600299"/>
                              <a:ext cx="360000" cy="51359"/>
                              <a:chOff x="-153074" y="600300"/>
                              <a:chExt cx="2159529" cy="51375"/>
                            </a:xfrm>
                          </wpg:grpSpPr>
                          <wps:wsp>
                            <wps:cNvPr id="260" name="Rectangle 260"/>
                            <wps:cNvSpPr/>
                            <wps:spPr>
                              <a:xfrm>
                                <a:off x="-153074" y="606010"/>
                                <a:ext cx="2159526" cy="45665"/>
                              </a:xfrm>
                              <a:prstGeom prst="rect">
                                <a:avLst/>
                              </a:prstGeom>
                              <a:pattFill prst="ltUpDiag">
                                <a:fgClr>
                                  <a:schemeClr val="tx1"/>
                                </a:fgClr>
                                <a:bgClr>
                                  <a:schemeClr val="bg1"/>
                                </a:bgClr>
                              </a:patt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61" name="Straight Connector 261"/>
                            <wps:cNvCnPr>
                              <a:cxnSpLocks/>
                            </wps:cNvCnPr>
                            <wps:spPr>
                              <a:xfrm>
                                <a:off x="-153071" y="600300"/>
                                <a:ext cx="2159526"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262" name="Rectangle: Rounded Corners 85"/>
                          <wps:cNvSpPr/>
                          <wps:spPr>
                            <a:xfrm>
                              <a:off x="879078" y="499266"/>
                              <a:ext cx="280838" cy="292949"/>
                            </a:xfrm>
                            <a:prstGeom prst="roundRect">
                              <a:avLst/>
                            </a:prstGeom>
                            <a:solidFill>
                              <a:schemeClr val="bg1">
                                <a:lumMod val="95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63" name="Straight Connector 263"/>
                          <wps:cNvCnPr>
                            <a:cxnSpLocks/>
                          </wps:cNvCnPr>
                          <wps:spPr>
                            <a:xfrm>
                              <a:off x="120796" y="749876"/>
                              <a:ext cx="1267289" cy="0"/>
                            </a:xfrm>
                            <a:prstGeom prst="line">
                              <a:avLst/>
                            </a:prstGeom>
                            <a:ln>
                              <a:solidFill>
                                <a:schemeClr val="bg1">
                                  <a:lumMod val="50000"/>
                                </a:schemeClr>
                              </a:solidFill>
                              <a:tailEnd type="triangle" w="sm" len="lg"/>
                            </a:ln>
                          </wps:spPr>
                          <wps:style>
                            <a:lnRef idx="1">
                              <a:schemeClr val="accent1"/>
                            </a:lnRef>
                            <a:fillRef idx="0">
                              <a:schemeClr val="accent1"/>
                            </a:fillRef>
                            <a:effectRef idx="0">
                              <a:schemeClr val="accent1"/>
                            </a:effectRef>
                            <a:fontRef idx="minor">
                              <a:schemeClr val="tx1"/>
                            </a:fontRef>
                          </wps:style>
                          <wps:bodyPr/>
                        </wps:wsp>
                        <wps:wsp>
                          <wps:cNvPr id="264" name="TextBox 51"/>
                          <wps:cNvSpPr txBox="1"/>
                          <wps:spPr>
                            <a:xfrm>
                              <a:off x="781372" y="0"/>
                              <a:ext cx="476250" cy="417830"/>
                            </a:xfrm>
                            <a:prstGeom prst="rect">
                              <a:avLst/>
                            </a:prstGeom>
                            <a:noFill/>
                          </wps:spPr>
                          <wps:txbx>
                            <w:txbxContent>
                              <w:p w14:paraId="6F244B13" w14:textId="77777777" w:rsidR="003B4DD8" w:rsidRDefault="001A0172" w:rsidP="003B4DD8">
                                <w:pPr>
                                  <w:rPr>
                                    <w:rFonts w:ascii="Cambria Math" w:hAnsi="+mn-cs"/>
                                    <w:i/>
                                    <w:iCs/>
                                    <w:color w:val="000000" w:themeColor="text1"/>
                                    <w:kern w:val="24"/>
                                    <w:sz w:val="20"/>
                                    <w:szCs w:val="20"/>
                                  </w:rPr>
                                </w:pPr>
                                <m:oMathPara>
                                  <m:oMathParaPr>
                                    <m:jc m:val="centerGroup"/>
                                  </m:oMathParaPr>
                                  <m:oMath>
                                    <m:acc>
                                      <m:accPr>
                                        <m:chr m:val="⃗"/>
                                        <m:ctrlPr>
                                          <w:rPr>
                                            <w:rFonts w:ascii="Cambria Math" w:eastAsiaTheme="minorEastAsia" w:hAnsi="Cambria Math"/>
                                            <w:i/>
                                            <w:iCs/>
                                            <w:color w:val="000000" w:themeColor="text1"/>
                                            <w:kern w:val="24"/>
                                          </w:rPr>
                                        </m:ctrlPr>
                                      </m:accPr>
                                      <m:e>
                                        <m:r>
                                          <w:rPr>
                                            <w:rFonts w:ascii="Cambria Math" w:hAnsi="Cambria Math"/>
                                            <w:color w:val="000000" w:themeColor="text1"/>
                                            <w:kern w:val="24"/>
                                            <w:sz w:val="20"/>
                                            <w:szCs w:val="20"/>
                                          </w:rPr>
                                          <m:t>E </m:t>
                                        </m:r>
                                      </m:e>
                                    </m:acc>
                                  </m:oMath>
                                </m:oMathPara>
                              </w:p>
                            </w:txbxContent>
                          </wps:txbx>
                          <wps:bodyPr wrap="square" rtlCol="0">
                            <a:spAutoFit/>
                          </wps:bodyPr>
                        </wps:wsp>
                      </wpg:wgp>
                    </wpc:wpc>
                  </a:graphicData>
                </a:graphic>
              </wp:inline>
            </w:drawing>
          </mc:Choice>
          <mc:Fallback>
            <w:pict>
              <v:group id="Canvas 272" o:spid="_x0000_s1162" editas="canvas" style="width:509.5pt;height:101.5pt;mso-position-horizontal-relative:char;mso-position-vertical-relative:line" coordsize="64706,12890"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kc1SnmwkAAKZiAAAOAAAAZHJzL2Uyb0RvYy54bWzsXduS2zYSfU9V/oGl93h4v6gsp7zjS6XK ybpsJ3nmUJTEXYrkkpyRJl+/pxu8aiiKc/FklIIfxiIJgECrcXC60Wi9/nm/jZWbMC+iNFnMtFfq TAmTIF1GyXox+/3bh5/cmVKUfrL04zQJF7PbsJj9/ObHH17vsnmop5s0Xoa5gkaSYr7LFrNNWWbz i4si2IRbv3iVZmGCh6s03/olLvP1xTL3d2h9G1/oqmpf7NJ8meVpEBYF7r4TD2dvuP3VKgzKf69W RVgq8WKGvpX8N+e/V/T34s1rf77O/WwTBVU3/Af0YutHCV7aNPXOL33lOo/uNLWNgjwt0lX5Kki3 F+lqFQUhjwGj0dSD0Vz6yY1f8GACSKfuID49YbtXa+p3kcbR8kMUx3SR5UV5GefKjQ+p7TZRGZKc LnqlLtCLOdWl/3f4HkMU2WXr+W6dNd8ndODgC73X+D/m6XXGw1/Pg99uPudKtFzMdMOZKYm/hTZx AYVuVC9HqY959jX7nFc31uKKRrVf5Vv6H0JX9mhGVy3bgk7cQm91D8oklCHcl0qA55ppeJZpzpQA BTzPNTRPFAg2UClqQdStqgWb9+MVIT7RA0huDZXjXpLIoPhFK7LicSL7uvGzkEVW9ESGaShE9rXM /Wi9KZXLNEkwPdIc8nOF/LjKZfI5JzEF++Rr9ikN/lvQd0/dhHDFQ7ooIOMBqWq66ng2C1W3dM/l lv15I1TddnTXE0JlyTViEWr3MUy3CunfYhZHCY3En/s3n4qSOtEWodtxQn97isuwETaqe7XWuIH4 evtruhTqbKn4R8MldSaUoeKHyu3PSz+K3ydLpbzNoGdlHvnJOg5nym4xK7YzJQ6BdvG6aod6whIS QmHxlLdxKHr5JVxBb0mjuDPNS0V//CAIk1JrWkJpqrbCVGwqqqcrVuWpasiwd5/KTQ1+c5qUTeVt lKT50NvLfd3llShfS0CMm0RwlS5veR6yaKDjz6bs0K8RZedp3NPnJ1B2SwVe6PQtSmWXyv6Mym5i FTqu7HgKlXxqZe+uhhLZJbIzslecRpDADlsztVpBK7aGG6yTzOmmsjXBtRwQCsM6QNkuT7M0w2Ey CEjv07Ru1Zar6ZrlgaYIPtJUbjjJ30HVTL2W1xfQM6Ydio6b7Txu6O1RFiak5aqmZVbSqKdpb8Cm ZdsszWbALcOqSFiOPvD6f4SEZX5ZktlQc7by9+xd5K+5ymrN1KrDswTl6XCHusRV/eGAHRGDw8DR v6oEPtWvpKVWcMAkpS6IchO5mD5EamouRi0XG38ZnqKMcTJE1ybwvOema3HDME/QNSVPhY1cZMGH CDz8k1+Un/0cRjGUCoY+nm7S/C8wYRjNIMP/u/Zz8OL4lwSWi6eZtB6VfGFajo6LvPvkqvskud5e prAwARB4G3+k8mVcf1zl6fZP2Pdv6a145CcB3r2YBWVeX1yWwpiHhyAI377lYrCsoSOfYL7AThZf BlkU3/Z/+nlWKWqJCfFbWltLd2wMUZb0IEnfXpfpKmIDpKW1Fd19zoXeqHFhyIQzjQ5APM6Eg6Bh 8XbxchA8aiOqNqtJxPey3siW0nQH1hjPt64D4gAFWsDoWHtAgolzfcJ8HJ7I/xi7q13HxPLM3oe7 KzWcHT2/Crwf91+pDc91sIRBhSxDpY9oorWJXNtwrWq91VXD8vgVndWaqgMQqup243N5X3lXXNvU 9corgwYc064WiL/PuWJatdyaFXuufEmvk2W4hJslT+AeVeyuj+XICi7AV3NM8lFgGq7iKPujhrDK bWWbhm0L+dq6rjk8DVv5ap5juugPOa10w7JY/CPLO/WSet2u8fRtrZeVIvjL/6Ab2xjwD2eg0nWe MCHgpbme+aem8SPcMXFCaAGqZn1vsJDEQHiyDv04khiwW/wlEgO4WwVsj8FP1+s1Cj8mPOGEPjSb K8xxDM1UAdoEyi6W7EMLTNM8FQ5mgTmuWDVeEOYIw6BDHYg5SDwRSFq7wIe80Q/wC0tD4/wNjWZ7 bQRPBO+oHIujeDJOZyyQOWwSEbTYOkDmwF0h6cwjbR9JZySdOTM/R7NVPQY/lQ+ZN6VH4WeAzliu 7gC/zhVzJJ3hHfKGnIjN9Qm+mqYGUdvKDyoqH93mlnTm/OlMEw0whicT9lemeGdMVbfc84UWmhgP CJaR1hR2J9j7Ja0pclvKbZs2WJEiDE96Z5zu7s196Yxp627jET4/E0rSGUlneMNXbgP3QtnrvenK x1IHP1tNOM0Ynak27k6bR+PeGd01PUtE89rYa9J4r01uNrURxtI7U4UrTwoaltbU2VtT2FCeQGd4 g2iKc3jAO2OYFh1IEN6Z88McSWcknZF05u5ZtmN0polqG6MzzDum4Mk4ndFs09MqaNEc15B05mkD 7eRmk9xsOq/NJqsJeRyDH96UngI/A3RGxzFIiuWjDe4zxBxJZySdkXRmOp2ZEgrsPFEosKaqjtOE 5eEsTz/UWuuF5b28UGAJLRJaJLRMh5YpYb6AA0yrB1IVTTVcB4SIqYpnGNXRjPr0z0uPxZN4IvFE 4sl0PJkS5otYlpN40jko0B7eorNJdwBE03Hauj4nYHtMg87hnIBtYBef4zu+3yFF6TuRvpMz851M CdR1JwTqdgDE8TScMaw2f8BADimIRBDB7oqB9FISQSSCPBWCQJK9fC7DB8bpIHfvwDhuMF04ndpF BNNa1UnnDgL8pOHYeG2FqKruVSfAayvEsPl0Ih82RMIW8cbO+fGD+gbQBF2iAvUJ8l4KFMr50k+B 0g6dEtyRKfX90/PZd4MEFR0378O9+gO3wQPFwGvBiWHDiKRjmjLzy3CkLpM8mflFZn4BYryYzC92 E/I3lPkFT1uYeFzmFwEhIvsGYLbBzkEIYXg5br2dzt4p87884EBSG3B4IpETdILpEGcoate0Z1vR psSJIVFJq7pHwt471MB1PBV7J+SfND1PP9zv0F3VpcAxTkPg6Z7JzOG4hiK58GHuExJamwKNF4MR i38on4lHKVJoVGinCa4QV92WxImZZ8l+JM0CngeVxUR8TiSmlQlNXmpCE7uJCRtc77pnZR633nWS VTsm8k4dbqDKZNUNhA2lB/mHJ017JtOviUD6Bpr1r3Sv4IRHf1VUyj3uUx6w6n4xnHvdcWHMitRg B7af6dg6HURj04+ikOol6kjyvryXEezuqtgm3CQhie7Qp3J/tecc/SIrWwds+9ki2xyPvMZmlGLx w1iKRSYw+GUBJjX4vYEs4DW1+uEG+rWF7jWXan9e4s3/AQAA//8DAFBLAwQUAAYACAAAACEA1upD ut0AAAAGAQAADwAAAGRycy9kb3ducmV2LnhtbEyPUUvDMBSF34X9h3AHvrlkdczZNR0iKKIP6iz4 mjV3bVhyU5psrf56M1/05cDhXM75brEZnWUn7IPxJGE+E8CQaq8NNRKqj4erFbAQFWllPaGELwyw KScXhcq1H+gdT9vYsFRCIVcS2hi7nPNQt+hUmPkOKWV73zsVk+0brns1pHJneSbEkjtlKC20qsP7 FuvD9ugkLLK9Xb09Ll++n6pqeP5cmBvxaqS8nI53a2ARx/h3DGf8hA5lYtr5I+nArIT0SPzVcybm t8nvJGTiWgAvC/4fv/wBAAD//wMAUEsBAi0AFAAGAAgAAAAhALaDOJL+AAAA4QEAABMAAAAAAAAA AAAAAAAAAAAAAFtDb250ZW50X1R5cGVzXS54bWxQSwECLQAUAAYACAAAACEAOP0h/9YAAACUAQAA CwAAAAAAAAAAAAAAAAAvAQAAX3JlbHMvLnJlbHNQSwECLQAUAAYACAAAACEAJHNUp5sJAACmYgAA DgAAAAAAAAAAAAAAAAAuAgAAZHJzL2Uyb0RvYy54bWxQSwECLQAUAAYACAAAACEA1upDut0AAAAG AQAADwAAAAAAAAAAAAAAAAD1CwAAZHJzL2Rvd25yZXYueG1sUEsFBgAAAAAEAAQA8wAAAP8MAAAA AA== ">
                <v:shape id="_x0000_s1163" type="#_x0000_t75" style="position:absolute;width:64706;height:12890;visibility:visible;mso-wrap-style:square" filled="t">
                  <v:fill o:detectmouseclick="t"/>
                  <v:path o:connecttype="none"/>
                </v:shape>
                <v:group id="Group 237" o:spid="_x0000_s1164" style="position:absolute;left:22056;top:1292;width:14395;height:9983" coordsize="14395,9983"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0WSp6cYAAADcAAAADwAAAGRycy9kb3ducmV2LnhtbESPT2vCQBTE7wW/w/IK vdXNH2wldQ0itngQoSqU3h7ZZxKSfRuy2yR++25B6HGYmd8wq3wyrRiod7VlBfE8AkFcWF1zqeBy fn9egnAeWWNrmRTcyEG+nj2sMNN25E8aTr4UAcIuQwWV910mpSsqMujmtiMO3tX2Bn2QfSl1j2OA m1YmUfQiDdYcFirsaFtR0Zx+jIKPEcdNGu+GQ3Pd3r7Pi+PXISalnh6nzRsIT5P/D9/be60gSV/h 70w4AnL9Cw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DRZKnpxgAAANwA AAAPAAAAAAAAAAAAAAAAAKoCAABkcnMvZG93bnJldi54bWxQSwUGAAAAAAQABAD6AAAAnQMAAAAA ">
                  <v:line id="Straight Connector 238" o:spid="_x0000_s1165" style="position:absolute;visibility:visible;mso-wrap-style:square" from="1207,2529" to="13880,252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Udv+qsEAAADcAAAADwAAAGRycy9kb3ducmV2LnhtbERPTWsCMRC9F/wPYQRvNauWIlujqCCI 9OJW7HWajJttN5NlEzX9981B6PHxvher5Fpxoz40nhVMxgUIYu1Nw7WC08fueQ4iRGSDrWdS8EsB VsvB0wJL4+98pFsVa5FDOJSowMbYlVIGbclhGPuOOHMX3zuMGfa1ND3ec7hr5bQoXqXDhnODxY62 lvRPdXUKqrm+pM3pq9Dn7/Nh8/6Z7PrFKjUapvUbiEgp/osf7r1RMJ3ltflMPgJy+QcAAP//AwBQ SwECLQAUAAYACAAAACEA/iXrpQABAADqAQAAEwAAAAAAAAAAAAAAAAAAAAAAW0NvbnRlbnRfVHlw ZXNdLnhtbFBLAQItABQABgAIAAAAIQCWBTNY1AAAAJcBAAALAAAAAAAAAAAAAAAAADEBAABfcmVs cy8ucmVsc1BLAQItABQABgAIAAAAIQAzLwWeQQAAADkAAAAUAAAAAAAAAAAAAAAAAC4CAABkcnMv Y29ubmVjdG9yeG1sLnhtbFBLAQItABQABgAIAAAAIQBR2/6qwQAAANwAAAAPAAAAAAAAAAAAAAAA AKECAABkcnMvZG93bnJldi54bWxQSwUGAAAAAAQABAD5AAAAjwMAAAAA " strokecolor="#7f7f7f [1612]" strokeweight=".5pt">
                    <v:stroke endarrow="block" endarrowwidth="narrow" endarrowlength="long" joinstyle="miter"/>
                    <o:lock v:ext="edit" shapetype="f"/>
                  </v:line>
                  <v:line id="Straight Connector 239" o:spid="_x0000_s1166" style="position:absolute;visibility:visible;mso-wrap-style:square" from="1207,5014" to="13880,501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PpdbMcUAAADcAAAADwAAAGRycy9kb3ducmV2LnhtbESPQUsDMRSE7wX/Q3iCtzZrFVm3TUsr CCJeui31+pq8blY3L8smtvHfm4LQ4zAz3zDzZXKdONEQWs8K7icFCGLtTcuNgt32dVyCCBHZYOeZ FPxSgOXiZjTHyvgzb+hUx0ZkCIcKFdgY+0rKoC05DBPfE2fv6AeHMcuhkWbAc4a7Tk6L4kk6bDkv WOzpxZL+rn+cgrrUx7TeHQq9/9q/rz8+k109WqXubtNqBiJSitfwf/vNKJg+PMPlTD4CcvEH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PpdbMcUAAADcAAAADwAAAAAAAAAA AAAAAAChAgAAZHJzL2Rvd25yZXYueG1sUEsFBgAAAAAEAAQA+QAAAJMDAAAAAA== " strokecolor="#7f7f7f [1612]" strokeweight=".5pt">
                    <v:stroke endarrow="block" endarrowwidth="narrow" endarrowlength="long" joinstyle="miter"/>
                    <o:lock v:ext="edit" shapetype="f"/>
                  </v:line>
                  <v:line id="Straight Connector 240" o:spid="_x0000_s1167" style="position:absolute;visibility:visible;mso-wrap-style:square" from="1207,9983" to="13880,9983"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96uB0cEAAADcAAAADwAAAGRycy9kb3ducmV2LnhtbERPTWsCMRC9C/6HMEJvmq2IyNYoKghS eukq9jpNxs22m8myiZr+++YgeHy87+U6uVbcqA+NZwWvkwIEsfam4VrB6bgfL0CEiGyw9UwK/ijA ejUcLLE0/s6fdKtiLXIIhxIV2Bi7UsqgLTkME98RZ+7ie4cxw76Wpsd7DnetnBbFXDpsODdY7Ghn Sf9WV6egWuhL2p6+C33+Ob9vP76S3cysUi+jtHkDESnFp/jhPhgF01men8/kIyBX/wAAAP//AwBQ SwECLQAUAAYACAAAACEA/iXrpQABAADqAQAAEwAAAAAAAAAAAAAAAAAAAAAAW0NvbnRlbnRfVHlw ZXNdLnhtbFBLAQItABQABgAIAAAAIQCWBTNY1AAAAJcBAAALAAAAAAAAAAAAAAAAADEBAABfcmVs cy8ucmVsc1BLAQItABQABgAIAAAAIQAzLwWeQQAAADkAAAAUAAAAAAAAAAAAAAAAAC4CAABkcnMv Y29ubmVjdG9yeG1sLnhtbFBLAQItABQABgAIAAAAIQD3q4HRwQAAANwAAAAPAAAAAAAAAAAAAAAA AKECAABkcnMvZG93bnJldi54bWxQSwUGAAAAAAQABAD5AAAAjwMAAAAA " strokecolor="#7f7f7f [1612]" strokeweight=".5pt">
                    <v:stroke endarrow="block" endarrowwidth="narrow" endarrowlength="long" joinstyle="miter"/>
                    <o:lock v:ext="edit" shapetype="f"/>
                  </v:line>
                  <v:group id="Group 241" o:spid="_x0000_s1168" style="position:absolute;top:7988;width:14395;height:514" coordorigin=",7988" coordsize="21595,513"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acfne8QAAADcAAAADwAAAGRycy9kb3ducmV2LnhtbESPQYvCMBSE78L+h/AW vGlaVxepRhHZFQ8iqAvi7dE822LzUppsW/+9EQSPw8x8w8yXnSlFQ7UrLCuIhxEI4tTqgjMFf6ff wRSE88gaS8uk4E4OlouP3hwTbVs+UHP0mQgQdgkqyL2vEildmpNBN7QVcfCutjbog6wzqWtsA9yU chRF39JgwWEhx4rWOaW3479RsGmxXX3FP83udl3fL6fJ/ryLSan+Z7eagfDU+Xf41d5qBaNxDM8z 4QjIxQM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acfne8QAAADcAAAA DwAAAAAAAAAAAAAAAACqAgAAZHJzL2Rvd25yZXYueG1sUEsFBgAAAAAEAAQA+gAAAJsDAAAAAA== ">
                    <v:rect id="Rectangle 242" o:spid="_x0000_s1169" style="position:absolute;top:8045;width:21595;height:457;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u9nr7cYA AADcAAAADwAAAGRycy9kb3ducmV2LnhtbESPQWvCQBSE70L/w/IKvYjZGLSR1FVKS6DFU7QHvT2y r0kw+zZk1yT9991CweMwM98w2/1kWjFQ7xrLCpZRDIK4tLrhSsHXKV9sQDiPrLG1TAp+yMF+9zDb YqbtyAUNR1+JAGGXoYLa+y6T0pU1GXSR7YiD9217gz7IvpK6xzHATSuTOH6WBhsOCzV29FZTeT3e jILr+vNWNO/n+eqUFJiXaX64pEulnh6n1xcQniZ/D/+3P7SCZJXA35lwBOTuFwAA//8DAFBLAQIt ABQABgAIAAAAIQDw94q7/QAAAOIBAAATAAAAAAAAAAAAAAAAAAAAAABbQ29udGVudF9UeXBlc10u eG1sUEsBAi0AFAAGAAgAAAAhADHdX2HSAAAAjwEAAAsAAAAAAAAAAAAAAAAALgEAAF9yZWxzLy5y ZWxzUEsBAi0AFAAGAAgAAAAhADMvBZ5BAAAAOQAAABAAAAAAAAAAAAAAAAAAKQIAAGRycy9zaGFw ZXhtbC54bWxQSwECLQAUAAYACAAAACEAu9nr7cYAAADcAAAADwAAAAAAAAAAAAAAAACYAgAAZHJz L2Rvd25yZXYueG1sUEsFBgAAAAAEAAQA9QAAAIsDAAAAAA== " fillcolor="black [3213]" stroked="f" strokeweight="1pt">
                      <v:fill r:id="rId1100" o:title="" color2="white [3212]" type="pattern"/>
                    </v:rect>
                    <v:line id="Straight Connector 243" o:spid="_x0000_s1170" style="position:absolute;visibility:visible;mso-wrap-style:square" from="0,7988" to="21595,798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NCYTj8QAAADcAAAADwAAAGRycy9kb3ducmV2LnhtbESP3WrCQBSE7wXfYTmF3ulJExFJXaUI LV4p/jzAafY0SZs9G7Jbk/bpXUHwcpiZb5jlerCNunDnaycaXqYJKJbCmVpKDefT+2QBygcSQ40T 1vDHHtar8WhJuXG9HPhyDKWKEPE5aahCaHNEX1RsyU9dyxK9L9dZClF2JZqO+gi3DaZJMkdLtcSF ilreVFz8HH+tBpttk928T3cNFt8fn/KPOMv2Wj8/DW+voAIP4RG+t7dGQzrL4HYmHgFcXQE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A0JhOPxAAAANwAAAAPAAAAAAAAAAAA AAAAAKECAABkcnMvZG93bnJldi54bWxQSwUGAAAAAAQABAD5AAAAkgMAAAAA " strokecolor="black [3213]" strokeweight="1pt">
                      <v:stroke joinstyle="miter"/>
                      <o:lock v:ext="edit" shapetype="f"/>
                    </v:line>
                  </v:group>
                  <v:group id="Group 244" o:spid="_x0000_s1171" style="position:absolute;left:398;top:5308;width:8639;height:2036" coordorigin="398,5308" coordsize="8642,203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ebBE48UAAADcAAAADwAAAGRycy9kb3ducmV2LnhtbESPQYvCMBSE78L+h/CE vWlaV2WpRhFZlz2IoC6It0fzbIvNS2liW/+9EQSPw8x8w8yXnSlFQ7UrLCuIhxEI4tTqgjMF/8fN 4BuE88gaS8uk4E4OlouP3hwTbVveU3PwmQgQdgkqyL2vEildmpNBN7QVcfAutjbog6wzqWtsA9yU chRFU2mw4LCQY0XrnNLr4WYU/LbYrr7in2Z7vazv5+Nkd9rGpNRnv1vNQHjq/Dv8av9pBaPxGJ5n whGQiwcA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HmwROPFAAAA3AAA AA8AAAAAAAAAAAAAAAAAqgIAAGRycy9kb3ducmV2LnhtbFBLBQYAAAAABAAEAPoAAACcAwAAAAA= ">
                    <v:roundrect id="Rectangle: Rounded Corners 68" o:spid="_x0000_s1172" style="position:absolute;left:6437;top:6221;width:1974;height:235;rotation:70;flip:y;visibility:visible;mso-wrap-style:square;v-text-anchor:middle" arcsize=".5"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gM2aMQA AADcAAAADwAAAGRycy9kb3ducmV2LnhtbESPQUsDMRSE70L/Q3iCN5vtYqWuTUspFvXotpfeXjev m8XNy5I82/XfG0HwOMzMN8xyPfpeXSimLrCB2bQARdwE23Fr4LDf3S9AJUG22AcmA9+UYL2a3Cyx suHKH3SppVUZwqlCA05kqLROjSOPaRoG4uydQ/QoWcZW24jXDPe9LoviUXvsOC84HGjrqPmsv7yB U1m/HqM7zWW2fXrfidbj/uVszN3tuHkGJTTKf/iv/WYNlA9z+D2Tj4Be/QAAAP//AwBQSwECLQAU AAYACAAAACEA8PeKu/0AAADiAQAAEwAAAAAAAAAAAAAAAAAAAAAAW0NvbnRlbnRfVHlwZXNdLnht bFBLAQItABQABgAIAAAAIQAx3V9h0gAAAI8BAAALAAAAAAAAAAAAAAAAAC4BAABfcmVscy8ucmVs c1BLAQItABQABgAIAAAAIQAzLwWeQQAAADkAAAAQAAAAAAAAAAAAAAAAACkCAABkcnMvc2hhcGV4 bWwueG1sUEsBAi0AFAAGAAgAAAAhAHoDNmjEAAAA3AAAAA8AAAAAAAAAAAAAAAAAmAIAAGRycy9k b3ducmV2LnhtbFBLBQYAAAAABAAEAPUAAACJAwAAAAA= " fillcolor="#7f7f7f [1612]" strokecolor="black [3213]">
                      <v:stroke joinstyle="miter"/>
                    </v:roundrect>
                    <v:roundrect id="Rectangle: Rounded Corners 69" o:spid="_x0000_s1173" style="position:absolute;left:7313;top:5813;width:1119;height:238;rotation:70;visibility:visible;mso-wrap-style:square;v-text-anchor:middle" arcsize=".5"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cv6e8cA AADcAAAADwAAAGRycy9kb3ducmV2LnhtbESPT2vCQBTE74V+h+UJ3upGEa3RVcQ/UChaTHtob8/s M0nNvg3ZVeO3dwXB4zAzv2Ems8aU4ky1Kywr6HYiEMSp1QVnCn6+12/vIJxH1lhaJgVXcjCbvr5M MNb2wjs6Jz4TAcIuRgW591UspUtzMug6tiIO3sHWBn2QdSZ1jZcAN6XsRdFAGiw4LORY0SKn9Jic jIL9fjP6T47L3e968/fZP32thmYbKdVuNfMxCE+Nf4Yf7Q+toNcfwP1MOAJyegMAAP//AwBQSwEC LQAUAAYACAAAACEA8PeKu/0AAADiAQAAEwAAAAAAAAAAAAAAAAAAAAAAW0NvbnRlbnRfVHlwZXNd LnhtbFBLAQItABQABgAIAAAAIQAx3V9h0gAAAI8BAAALAAAAAAAAAAAAAAAAAC4BAABfcmVscy8u cmVsc1BLAQItABQABgAIAAAAIQAzLwWeQQAAADkAAAAQAAAAAAAAAAAAAAAAACkCAABkcnMvc2hh cGV4bWwueG1sUEsBAi0AFAAGAAgAAAAhAMHL+nvHAAAA3AAAAA8AAAAAAAAAAAAAAAAAmAIAAGRy cy9kb3ducmV2LnhtbFBLBQYAAAAABAAEAPUAAACMAwAAAAA= " fillcolor="white [3212]" strokecolor="black [3213]">
                      <v:stroke joinstyle="miter"/>
                    </v:roundrect>
                    <v:roundrect id="Rectangle: Rounded Corners 70" o:spid="_x0000_s1174" style="position:absolute;left:5224;top:6241;width:1975;height:236;rotation:70;flip:y;visibility:visible;mso-wrap-style:square;v-text-anchor:middle" arcsize=".5"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5Z0NhMQA AADcAAAADwAAAGRycy9kb3ducmV2LnhtbESPwU7DMBBE70j8g7VI3KjTiFIIdStUUQHHpr1w28bb OCJeR/bShr+vkZA4jmbmjWaxGn2vThRTF9jAdFKAIm6C7bg1sN9t7h5BJUG22AcmAz+UYLW8vlpg ZcOZt3SqpVUZwqlCA05kqLROjSOPaRIG4uwdQ/QoWcZW24jnDPe9LoviQXvsOC84HGjtqPmqv72B Q1m/fUZ3mMl0/fSxEa3H3evRmNub8eUZlNAo/+G/9rs1UN7P4fdMPgJ6eQEAAP//AwBQSwECLQAU AAYACAAAACEA8PeKu/0AAADiAQAAEwAAAAAAAAAAAAAAAAAAAAAAW0NvbnRlbnRfVHlwZXNdLnht bFBLAQItABQABgAIAAAAIQAx3V9h0gAAAI8BAAALAAAAAAAAAAAAAAAAAC4BAABfcmVscy8ucmVs c1BLAQItABQABgAIAAAAIQAzLwWeQQAAADkAAAAQAAAAAAAAAAAAAAAAACkCAABkcnMvc2hhcGV4 bWwueG1sUEsBAi0AFAAGAAgAAAAhAOWdDYTEAAAA3AAAAA8AAAAAAAAAAAAAAAAAmAIAAGRycy9k b3ducmV2LnhtbFBLBQYAAAAABAAEAPUAAACJAwAAAAA= " fillcolor="#7f7f7f [1612]" strokecolor="black [3213]">
                      <v:stroke joinstyle="miter"/>
                    </v:roundrect>
                    <v:roundrect id="Rectangle: Rounded Corners 71" o:spid="_x0000_s1175" style="position:absolute;left:5827;top:6241;width:1975;height:235;rotation:70;visibility:visible;mso-wrap-style:square;v-text-anchor:middle" arcsize=".5"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3xjLksQA AADcAAAADwAAAGRycy9kb3ducmV2LnhtbERPy2rCQBTdC/7DcAV3OqmItamjFB8gFJWkLuzumrlN UjN3QmbU9O87C8Hl4bxni9ZU4kaNKy0reBlGIIgzq0vOFRy/NoMpCOeRNVaWScEfOVjMu50Zxtre OaFb6nMRQtjFqKDwvo6ldFlBBt3Q1sSB+7GNQR9gk0vd4D2Em0qOomgiDZYcGgqsaVlQdkmvRsH5 vHv7TS+r5LTZfX+Or4f1q9lHSvV77cc7CE+tf4of7q1WMBqHteFMOAJy/g8AAP//AwBQSwECLQAU AAYACAAAACEA8PeKu/0AAADiAQAAEwAAAAAAAAAAAAAAAAAAAAAAW0NvbnRlbnRfVHlwZXNdLnht bFBLAQItABQABgAIAAAAIQAx3V9h0gAAAI8BAAALAAAAAAAAAAAAAAAAAC4BAABfcmVscy8ucmVs c1BLAQItABQABgAIAAAAIQAzLwWeQQAAADkAAAAQAAAAAAAAAAAAAAAAACkCAABkcnMvc2hhcGV4 bWwueG1sUEsBAi0AFAAGAAgAAAAhAN8Yy5LEAAAA3AAAAA8AAAAAAAAAAAAAAAAAmAIAAGRycy9k b3ducmV2LnhtbFBLBQYAAAAABAAEAPUAAACJAwAAAAA= " fillcolor="white [3212]" strokecolor="black [3213]">
                      <v:stroke joinstyle="miter"/>
                    </v:roundrect>
                    <v:roundrect id="Rectangle: Rounded Corners 72" o:spid="_x0000_s1176" style="position:absolute;left:4025;top:6241;width:1975;height:235;rotation:70;flip:y;visibility:visible;mso-wrap-style:square;v-text-anchor:middle" arcsize=".5"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048bcQA AADcAAAADwAAAGRycy9kb3ducmV2LnhtbESPQUsDMRSE74L/ITyhN5vtotKuTYsUS/XotpfeXjev m8XNy5I82/XfG0HwOMzMN8xyPfpeXSimLrCB2bQARdwE23Fr4LDf3s9BJUG22AcmA9+UYL26vVli ZcOVP+hSS6syhFOFBpzIUGmdGkce0zQMxNk7h+hRsoytthGvGe57XRbFk/bYcV5wONDGUfNZf3kD p7LeHaM7Pcpss3jfitbj/vVszORufHkGJTTKf/iv/WYNlA8L+D2Tj4Be/QAAAP//AwBQSwECLQAU AAYACAAAACEA8PeKu/0AAADiAQAAEwAAAAAAAAAAAAAAAAAAAAAAW0NvbnRlbnRfVHlwZXNdLnht bFBLAQItABQABgAIAAAAIQAx3V9h0gAAAI8BAAALAAAAAAAAAAAAAAAAAC4BAABfcmVscy8ucmVs c1BLAQItABQABgAIAAAAIQAzLwWeQQAAADkAAAAQAAAAAAAAAAAAAAAAACkCAABkcnMvc2hhcGV4 bWwueG1sUEsBAi0AFAAGAAgAAAAhAPtOPG3EAAAA3AAAAA8AAAAAAAAAAAAAAAAAmAIAAGRycy9k b3ducmV2LnhtbFBLBQYAAAAABAAEAPUAAACJAwAAAAA= " fillcolor="#7f7f7f [1612]" strokecolor="black [3213]">
                      <v:stroke joinstyle="miter"/>
                    </v:roundrect>
                    <v:roundrect id="Rectangle: Rounded Corners 73" o:spid="_x0000_s1177" style="position:absolute;left:4628;top:6241;width:1975;height:235;rotation:70;visibility:visible;mso-wrap-style:square;v-text-anchor:middle" arcsize=".5"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pLdRScUA AADcAAAADwAAAGRycy9kb3ducmV2LnhtbERPy2rCQBTdC/2H4Rbc6aRSH00zkdIqCKLF2EW7u2Zu k9TMnZAZNf69sxC6PJx3Mu9MLc7UusqygqdhBII4t7riQsHXfjmYgXAeWWNtmRRcycE8feglGGt7 4R2dM1+IEMIuRgWl900spctLMuiGtiEO3K9tDfoA20LqFi8h3NRyFEUTabDi0FBiQ+8l5cfsZBQc DpuXv+z4sftebn7Wz6fPxdRsI6X6j93bKwhPnf8X390rrWA0DvPDmXAEZHoDAAD//wMAUEsBAi0A FAAGAAgAAAAhAPD3irv9AAAA4gEAABMAAAAAAAAAAAAAAAAAAAAAAFtDb250ZW50X1R5cGVzXS54 bWxQSwECLQAUAAYACAAAACEAMd1fYdIAAACPAQAACwAAAAAAAAAAAAAAAAAuAQAAX3JlbHMvLnJl bHNQSwECLQAUAAYACAAAACEAMy8FnkEAAAA5AAAAEAAAAAAAAAAAAAAAAAApAgAAZHJzL3NoYXBl eG1sLnhtbFBLAQItABQABgAIAAAAIQCkt1FJxQAAANwAAAAPAAAAAAAAAAAAAAAAAJgCAABkcnMv ZG93bnJldi54bWxQSwUGAAAAAAQABAD1AAAAigMAAAAA " fillcolor="white [3212]" strokecolor="black [3213]">
                      <v:stroke joinstyle="miter"/>
                    </v:roundrect>
                    <v:roundrect id="Rectangle: Rounded Corners 74" o:spid="_x0000_s1178" style="position:absolute;left:2849;top:6217;width:1975;height:235;rotation:70;flip:y;visibility:visible;mso-wrap-style:square;v-text-anchor:middle" arcsize=".5"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gOGmtsQA AADcAAAADwAAAGRycy9kb3ducmV2LnhtbESPQUvDQBSE74L/YXlCb3aTQEVjt0VKS/Vo6sXba/Y1 G8y+Dbuvbfz3riB4HGbmG2a5nvygLhRTH9hAOS9AEbfB9twZ+Djs7h9BJUG2OAQmA9+UYL26vVli bcOV3+nSSKcyhFONBpzIWGudWkce0zyMxNk7hehRsoydthGvGe4HXRXFg/bYc15wONLGUfvVnL2B Y9XsP6M7LqTcPL3tROvpsD0ZM7ubXp5BCU3yH/5rv1oD1aKE3zP5COjVDwAAAP//AwBQSwECLQAU AAYACAAAACEA8PeKu/0AAADiAQAAEwAAAAAAAAAAAAAAAAAAAAAAW0NvbnRlbnRfVHlwZXNdLnht bFBLAQItABQABgAIAAAAIQAx3V9h0gAAAI8BAAALAAAAAAAAAAAAAAAAAC4BAABfcmVscy8ucmVs c1BLAQItABQABgAIAAAAIQAzLwWeQQAAADkAAAAQAAAAAAAAAAAAAAAAACkCAABkcnMvc2hhcGV4 bWwueG1sUEsBAi0AFAAGAAgAAAAhAIDhprbEAAAA3AAAAA8AAAAAAAAAAAAAAAAAmAIAAGRycy9k b3ducmV2LnhtbFBLBQYAAAAABAAEAPUAAACJAwAAAAA= " fillcolor="#7f7f7f [1612]" strokecolor="black [3213]">
                      <v:stroke joinstyle="miter"/>
                    </v:roundrect>
                    <v:roundrect id="Rectangle: Rounded Corners 75" o:spid="_x0000_s1179" style="position:absolute;left:3452;top:6217;width:1975;height:235;rotation:70;visibility:visible;mso-wrap-style:square;v-text-anchor:middle" arcsize=".5"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OylqpcgA AADcAAAADwAAAGRycy9kb3ducmV2LnhtbESPW2vCQBSE3wv9D8sp+FY3DV7a1FWKFxDEFlMf7Nsx e5qkZs+G7Krx33cFwcdhZr5hRpPWVOJEjSstK3jpRiCIM6tLzhVsvxfPryCcR9ZYWSYFF3IwGT8+ jDDR9swbOqU+FwHCLkEFhfd1IqXLCjLourYmDt6vbQz6IJtc6gbPAW4qGUfRQBosOSwUWNO0oOyQ Ho2C/X799pceZpvdYv2z6h2/5kPzGSnVeWo/3kF4av09fGsvtYK4H8P1TDgCcvwPAAD//wMAUEsB Ai0AFAAGAAgAAAAhAPD3irv9AAAA4gEAABMAAAAAAAAAAAAAAAAAAAAAAFtDb250ZW50X1R5cGVz XS54bWxQSwECLQAUAAYACAAAACEAMd1fYdIAAACPAQAACwAAAAAAAAAAAAAAAAAuAQAAX3JlbHMv LnJlbHNQSwECLQAUAAYACAAAACEAMy8FnkEAAAA5AAAAEAAAAAAAAAAAAAAAAAApAgAAZHJzL3No YXBleG1sLnhtbFBLAQItABQABgAIAAAAIQA7KWqlyAAAANwAAAAPAAAAAAAAAAAAAAAAAJgCAABk cnMvZG93bnJldi54bWxQSwUGAAAAAAQABAD1AAAAjQMAAAAA " fillcolor="white [3212]" strokecolor="black [3213]">
                      <v:stroke joinstyle="miter"/>
                    </v:roundrect>
                    <v:roundrect id="Rectangle: Rounded Corners 76" o:spid="_x0000_s1180" style="position:absolute;left:1648;top:6178;width:1975;height:236;rotation:70;flip:y;visibility:visible;mso-wrap-style:square;v-text-anchor:middle" arcsize=".5"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H3+dWsQA AADcAAAADwAAAGRycy9kb3ducmV2LnhtbESPQUsDMRSE70L/Q3iCN5vtSqWuTUspFvXotpfeXjev m8XNy5I82/XfG0HwOMzMN8xyPfpeXSimLrCB2bQARdwE23Fr4LDf3S9AJUG22AcmA9+UYL2a3Cyx suHKH3SppVUZwqlCA05kqLROjSOPaRoG4uydQ/QoWcZW24jXDPe9LoviUXvsOC84HGjrqPmsv7yB U1m/HqM7zWW2fXrfidbj/uVszN3tuHkGJTTKf/iv/WYNlPMH+D2Tj4Be/QAAAP//AwBQSwECLQAU AAYACAAAACEA8PeKu/0AAADiAQAAEwAAAAAAAAAAAAAAAAAAAAAAW0NvbnRlbnRfVHlwZXNdLnht bFBLAQItABQABgAIAAAAIQAx3V9h0gAAAI8BAAALAAAAAAAAAAAAAAAAAC4BAABfcmVscy8ucmVs c1BLAQItABQABgAIAAAAIQAzLwWeQQAAADkAAAAQAAAAAAAAAAAAAAAAACkCAABkcnMvc2hhcGV4 bWwueG1sUEsBAi0AFAAGAAgAAAAhAB9/nVrEAAAA3AAAAA8AAAAAAAAAAAAAAAAAmAIAAGRycy9k b3ducmV2LnhtbFBLBQYAAAAABAAEAPUAAACJAwAAAAA= " fillcolor="#7f7f7f [1612]" strokecolor="black [3213]">
                      <v:stroke joinstyle="miter"/>
                    </v:roundrect>
                    <v:roundrect id="Rectangle: Rounded Corners 77" o:spid="_x0000_s1181" style="position:absolute;left:2251;top:6178;width:1975;height:236;rotation:70;visibility:visible;mso-wrap-style:square;v-text-anchor:middle" arcsize=".5"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24xXSsgA AADcAAAADwAAAGRycy9kb3ducmV2LnhtbESPW2vCQBSE34X+h+UIvulG0V5SVxEvIBRbkvZB347Z 0yQ1ezZkV43/3i0U+jjMzDfMdN6aSlyocaVlBcNBBII4s7rkXMHX56b/DMJ5ZI2VZVJwIwfz2UNn irG2V07okvpcBAi7GBUU3texlC4ryKAb2Jo4eN+2MeiDbHKpG7wGuKnkKIoepcGSw0KBNS0Lyk7p 2Sg4HncvP+lplew3u8Pb+PyxfjLvkVK9brt4BeGp9f/hv/ZWKxhNxvB7JhwBObsDAAD//wMAUEsB Ai0AFAAGAAgAAAAhAPD3irv9AAAA4gEAABMAAAAAAAAAAAAAAAAAAAAAAFtDb250ZW50X1R5cGVz XS54bWxQSwECLQAUAAYACAAAACEAMd1fYdIAAACPAQAACwAAAAAAAAAAAAAAAAAuAQAAX3JlbHMv LnJlbHNQSwECLQAUAAYACAAAACEAMy8FnkEAAAA5AAAAEAAAAAAAAAAAAAAAAAApAgAAZHJzL3No YXBleG1sLnhtbFBLAQItABQABgAIAAAAIQDbjFdKyAAAANwAAAAPAAAAAAAAAAAAAAAAAJgCAABk cnMvZG93bnJldi54bWxQSwUGAAAAAAQABAD1AAAAjQMAAAAA " fillcolor="white [3212]" strokecolor="black [3213]">
                      <v:stroke joinstyle="miter"/>
                    </v:roundrect>
                    <v:roundrect id="Rectangle: Rounded Corners 78" o:spid="_x0000_s1182" style="position:absolute;left:1007;top:5815;width:1119;height:236;rotation:70;flip:y;visibility:visible;mso-wrap-style:square;v-text-anchor:middle" arcsize=".5"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0t3oA8MA AADcAAAADwAAAGRycy9kb3ducmV2LnhtbESPQWsCMRSE70L/Q3iCNzdRWLGrUayg9Gi1h/b2TJ67 i5uXZRN1/fdNodDjMDPfMMt17xpxpy7UnjVMMgWC2Hhbc6nh87Qbz0GEiGyx8UwanhRgvXoZLLGw /sEfdD/GUiQIhwI1VDG2hZTBVOQwZL4lTt7Fdw5jkl0pbYePBHeNnCo1kw5rTgsVtrStyFyPN6ch mNfvfB7fdurL1Jdmr+Th/JRaj4b9ZgEiUh//w3/td6thmufweyYdAbn6AQAA//8DAFBLAQItABQA BgAIAAAAIQDw94q7/QAAAOIBAAATAAAAAAAAAAAAAAAAAAAAAABbQ29udGVudF9UeXBlc10ueG1s UEsBAi0AFAAGAAgAAAAhADHdX2HSAAAAjwEAAAsAAAAAAAAAAAAAAAAALgEAAF9yZWxzLy5yZWxz UEsBAi0AFAAGAAgAAAAhADMvBZ5BAAAAOQAAABAAAAAAAAAAAAAAAAAAKQIAAGRycy9zaGFwZXht bC54bWxQSwECLQAUAAYACAAAACEA0t3oA8MAAADcAAAADwAAAAAAAAAAAAAAAACYAgAAZHJzL2Rv d25yZXYueG1sUEsFBgAAAAAEAAQA9QAAAIgDAAAAAA== " fillcolor="white [3212]" strokecolor="black [3213]">
                      <v:stroke joinstyle="miter"/>
                    </v:roundrect>
                    <v:roundrect id="Rectangle: Rounded Corners 79" o:spid="_x0000_s1183" style="position:absolute;left:1038;top:6193;width:1975;height:235;rotation:70;visibility:visible;mso-wrap-style:square;v-text-anchor:middle" arcsize=".5"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BJspsgA AADcAAAADwAAAGRycy9kb3ducmV2LnhtbESPT2vCQBTE74LfYXmF3nRTaf2TukqpFQTRYvTQ3p7Z 1ySafRuyq8Zv7wpCj8PM/IYZTxtTijPVrrCs4KUbgSBOrS44U7DbzjtDEM4jaywtk4IrOZhO2q0x xtpeeEPnxGciQNjFqCD3voqldGlOBl3XVsTB+7O1QR9knUld4yXATSl7UdSXBgsOCzlW9JlTekxO RsF+vxodkuNs8zNf/S5fT99fA7OOlHp+aj7eQXhq/H/40V5oBb23PtzPhCMgJzcAAAD//wMAUEsB Ai0AFAAGAAgAAAAhAPD3irv9AAAA4gEAABMAAAAAAAAAAAAAAAAAAAAAAFtDb250ZW50X1R5cGVz XS54bWxQSwECLQAUAAYACAAAACEAMd1fYdIAAACPAQAACwAAAAAAAAAAAAAAAAAuAQAAX3JlbHMv LnJlbHNQSwECLQAUAAYACAAAACEAMy8FnkEAAAA5AAAAEAAAAAAAAAAAAAAAAAApAgAAZHJzL3No YXBleG1sLnhtbFBLAQItABQABgAIAAAAIQBEEmymyAAAANwAAAAPAAAAAAAAAAAAAAAAAJgCAABk cnMvZG93bnJldi54bWxQSwUGAAAAAAQABAD1AAAAjQMAAAAA " fillcolor="white [3212]" strokecolor="black [3213]">
                      <v:stroke joinstyle="miter"/>
                    </v:roundrect>
                    <v:roundrect id="Rectangle: Rounded Corners 80" o:spid="_x0000_s1184" style="position:absolute;left:398;top:6221;width:1126;height:237;visibility:visible;mso-wrap-style:square;v-text-anchor:middle" arcsize=".5"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3IxoTcQA AADcAAAADwAAAGRycy9kb3ducmV2LnhtbESPwWrDMBBE74X8g9hAbrWcQJrgWjYlUCiEQusk9421 tU2tlZFkx/n7qlDocZiZN0xezqYXEznfWVawTlIQxLXVHTcKzqfXxz0IH5A19pZJwZ08lMXiIcdM 2xt/0lSFRkQI+wwVtCEMmZS+bsmgT+xAHL0v6wyGKF0jtcNbhJtebtL0SRrsOC60ONChpfq7Go2C ap6G08eu2h/T8e7Hy/t120un1Go5vzyDCDSH//Bf+00r2Gx38HsmHgFZ/AAAAP//AwBQSwECLQAU AAYACAAAACEA8PeKu/0AAADiAQAAEwAAAAAAAAAAAAAAAAAAAAAAW0NvbnRlbnRfVHlwZXNdLnht bFBLAQItABQABgAIAAAAIQAx3V9h0gAAAI8BAAALAAAAAAAAAAAAAAAAAC4BAABfcmVscy8ucmVs c1BLAQItABQABgAIAAAAIQAzLwWeQQAAADkAAAAQAAAAAAAAAAAAAAAAACkCAABkcnMvc2hhcGV4 bWwueG1sUEsBAi0AFAAGAAgAAAAhANyMaE3EAAAA3AAAAA8AAAAAAAAAAAAAAAAAmAIAAGRycy9k b3ducmV2LnhtbFBLBQYAAAAABAAEAPUAAACJAwAAAAA= " fillcolor="white [3212]" strokecolor="black [3213]" strokeweight=".5pt">
                      <v:stroke joinstyle="miter"/>
                    </v:roundrect>
                    <v:roundrect id="Rectangle: Rounded Corners 81" o:spid="_x0000_s1185" style="position:absolute;left:7915;top:6233;width:1125;height:237;visibility:visible;mso-wrap-style:square;v-text-anchor:middle" arcsize=".5"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RP8P78A AADcAAAADwAAAGRycy9kb3ducmV2LnhtbERPTYvCMBC9L/gfwgje1lTBVapRRFhYEGGteh+bsS02 k5Kktf57cxA8Pt73atObWnTkfGVZwWScgCDOra64UHA+/X4vQPiArLG2TAqe5GGzHnytMNX2wUfq slCIGMI+RQVlCE0qpc9LMujHtiGO3M06gyFCV0jt8BHDTS2nSfIjDVYcG0psaFdSfs9aoyDru+b0 P88W+6R9+vZyuM5q6ZQaDfvtEkSgPnzEb/efVjCdxbXxTDwCcv0CAAD//wMAUEsBAi0AFAAGAAgA AAAhAPD3irv9AAAA4gEAABMAAAAAAAAAAAAAAAAAAAAAAFtDb250ZW50X1R5cGVzXS54bWxQSwEC LQAUAAYACAAAACEAMd1fYdIAAACPAQAACwAAAAAAAAAAAAAAAAAuAQAAX3JlbHMvLnJlbHNQSwEC LQAUAAYACAAAACEAMy8FnkEAAAA5AAAAEAAAAAAAAAAAAAAAAAApAgAAZHJzL3NoYXBleG1sLnht bFBLAQItABQABgAIAAAAIQCtE/w/vwAAANwAAAAPAAAAAAAAAAAAAAAAAJgCAABkcnMvZG93bnJl di54bWxQSwUGAAAAAAQABAD1AAAAhAMAAAAA " fillcolor="white [3212]" strokecolor="black [3213]" strokeweight=".5pt">
                      <v:stroke joinstyle="miter"/>
                    </v:roundrect>
                  </v:group>
                  <v:group id="Group 259" o:spid="_x0000_s1186" style="position:absolute;left:-1531;top:6002;width:3600;height:514;rotation:90" coordorigin="-1530,6003" coordsize="21595,513"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64XgSMQAAADcAAAADwAAAGRycy9kb3ducmV2LnhtbESPQWsCMRSE7wX/Q3hC L0WzChZdjaKWBa/alnp8bF43Szcva5K6239vBKHHYWa+YVab3jbiSj7UjhVMxhkI4tLpmisFH+/F aA4iRGSNjWNS8EcBNuvB0wpz7To+0vUUK5EgHHJUYGJscylDachiGLuWOHnfzluMSfpKao9dgttG TrPsVVqsOS0YbGlvqPw5/VoFfPmcF5fm66U4l36y3XUL83aOSj0P++0SRKQ+/ocf7YNWMJ0t4H4m HQG5vgE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64XgSMQAAADcAAAA DwAAAAAAAAAAAAAAAACqAgAAZHJzL2Rvd25yZXYueG1sUEsFBgAAAAAEAAQA+gAAAJsDAAAAAA== ">
                    <v:rect id="Rectangle 260" o:spid="_x0000_s1187" style="position:absolute;left:-1530;top:6060;width:21594;height:456;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KMYcQA AADcAAAADwAAAGRycy9kb3ducmV2LnhtbERPTWuDQBC9B/oflin0EpI10phgskppEVpyUnNob4M7 VYk7K+4msf++eyj0+Hjfx3w2g7jR5HrLCjbrCARxY3XPrYJzXaz2IJxH1jhYJgU/5CDPHhZHTLW9 c0m3yrcihLBLUUHn/ZhK6ZqODLq1HYkD920ngz7AqZV6wnsIN4OMoyiRBnsODR2O9NpRc6muRsFl +3Et+7fP5XMdl1g0u+L0tdso9fQ4vxxAeJr9v/jP/a4VxEmYH86EIyCzXwAAAP//AwBQSwECLQAU AAYACAAAACEA8PeKu/0AAADiAQAAEwAAAAAAAAAAAAAAAAAAAAAAW0NvbnRlbnRfVHlwZXNdLnht bFBLAQItABQABgAIAAAAIQAx3V9h0gAAAI8BAAALAAAAAAAAAAAAAAAAAC4BAABfcmVscy8ucmVs c1BLAQItABQABgAIAAAAIQAzLwWeQQAAADkAAAAQAAAAAAAAAAAAAAAAACkCAABkcnMvc2hhcGV4 bWwueG1sUEsBAi0AFAAGAAgAAAAhAG/yjGHEAAAA3AAAAA8AAAAAAAAAAAAAAAAAmAIAAGRycy9k b3ducmV2LnhtbFBLBQYAAAAABAAEAPUAAACJAwAAAAA= " fillcolor="black [3213]" stroked="f" strokeweight="1pt">
                      <v:fill r:id="rId1100" o:title="" color2="white [3212]" type="pattern"/>
                    </v:rect>
                    <v:line id="Straight Connector 261" o:spid="_x0000_s1188" style="position:absolute;visibility:visible;mso-wrap-style:square" from="-1530,6003" to="20064,6003"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4A10A8QAAADcAAAADwAAAGRycy9kb3ducmV2LnhtbESPUWvCQBCE3wX/w7FC38zGWEJJPaUI Fp8san/ANrdN0ub2Qu5q0v76niD4OMzMN8xqM9pWXbj3jRMNiyQFxVI600il4f28mz+B8oHEUOuE Nfyyh816OllRYdwgR76cQqUiRHxBGuoQugLRlzVb8onrWKL36XpLIcq+QtPTEOG2xSxNc7TUSFyo qeNtzeX36cdqsMt9esiH7NBi+fX6IX+Ij8s3rR9m48szqMBjuIdv7b3RkOULuJ6JRwDX/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DgDXQDxAAAANwAAAAPAAAAAAAAAAAA AAAAAKECAABkcnMvZG93bnJldi54bWxQSwUGAAAAAAQABAD5AAAAkgMAAAAA " strokecolor="black [3213]" strokeweight="1pt">
                      <v:stroke joinstyle="miter"/>
                      <o:lock v:ext="edit" shapetype="f"/>
                    </v:line>
                  </v:group>
                  <v:roundrect id="Rectangle: Rounded Corners 85" o:spid="_x0000_s1189" style="position:absolute;left:8790;top:4992;width:2809;height:2930;visibility:visible;mso-wrap-style:square;v-text-anchor:middle" arcsize="10923f"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L738YA AADcAAAADwAAAGRycy9kb3ducmV2LnhtbESPQWvCQBSE7wX/w/IEL6VujBA0dRUJKB5KodaDx0f2 NZuafRuyq4n99W6h0OMwM98wq81gG3GjzteOFcymCQji0umaKwWnz93LAoQPyBobx6TgTh4269HT CnPtev6g2zFUIkLY56jAhNDmUvrSkEU/dS1x9L5cZzFE2VVSd9hHuG1kmiSZtFhzXDDYUmGovByv VsH83C+Ki/zem3c+Fz/L7Pnu365KTcbD9hVEoCH8h//aB60gzVL4PROPgFw/AAAA//8DAFBLAQIt ABQABgAIAAAAIQDw94q7/QAAAOIBAAATAAAAAAAAAAAAAAAAAAAAAABbQ29udGVudF9UeXBlc10u eG1sUEsBAi0AFAAGAAgAAAAhADHdX2HSAAAAjwEAAAsAAAAAAAAAAAAAAAAALgEAAF9yZWxzLy5y ZWxzUEsBAi0AFAAGAAgAAAAhADMvBZ5BAAAAOQAAABAAAAAAAAAAAAAAAAAAKQIAAGRycy9zaGFw ZXhtbC54bWxQSwECLQAUAAYACAAAACEA+yL738YAAADcAAAADwAAAAAAAAAAAAAAAACYAgAAZHJz L2Rvd25yZXYueG1sUEsFBgAAAAAEAAQA9QAAAIsDAAAAAA== " fillcolor="#f2f2f2 [3052]" strokecolor="black [3213]" strokeweight="1pt">
                    <v:stroke joinstyle="miter"/>
                  </v:roundrect>
                  <v:line id="Straight Connector 263" o:spid="_x0000_s1190" style="position:absolute;visibility:visible;mso-wrap-style:square" from="1207,7498" to="13880,749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TMxDxsQAAADcAAAADwAAAGRycy9kb3ducmV2LnhtbESPQWsCMRSE74X+h/AKvdWstoisRtFC oZReuopen8lzs7p5WTappv++EQSPw8x8w8wWybXiTH1oPCsYDgoQxNqbhmsFm/XHywREiMgGW8+k 4I8CLOaPDzMsjb/wD52rWIsM4VCiAhtjV0oZtCWHYeA74uwdfO8wZtnX0vR4yXDXylFRjKXDhvOC xY7eLelT9esUVBN9SKvNvtDb4/Zr9b1LdvlmlXp+SsspiEgp3sO39qdRMBq/wvVMPgJy/g8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BMzEPGxAAAANwAAAAPAAAAAAAAAAAA AAAAAKECAABkcnMvZG93bnJldi54bWxQSwUGAAAAAAQABAD5AAAAkgMAAAAA " strokecolor="#7f7f7f [1612]" strokeweight=".5pt">
                    <v:stroke endarrow="block" endarrowwidth="narrow" endarrowlength="long" joinstyle="miter"/>
                    <o:lock v:ext="edit" shapetype="f"/>
                  </v:line>
                  <v:shape id="TextBox 51" o:spid="_x0000_s1191" type="#_x0000_t202" style="position:absolute;left:7813;width:4763;height:417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5xUwJsMA AADcAAAADwAAAGRycy9kb3ducmV2LnhtbESPT2vCQBTE74V+h+UVvNWNYkWiq4h/wEMv1Xh/ZF+z odm3Ifs08du7hUKPw8z8hlltBt+oO3WxDmxgMs5AEZfB1lwZKC7H9wWoKMgWm8Bk4EERNuvXlxXm NvT8RfezVCpBOOZowIm0udaxdOQxjkNLnLzv0HmUJLtK2w77BPeNnmbZXHusOS04bGnnqPw537wB EbudPIqDj6fr8LnvXVZ+YGHM6G3YLkEJDfIf/mufrIHpfAa/Z9IR0OsnAAAA//8DAFBLAQItABQA BgAIAAAAIQDw94q7/QAAAOIBAAATAAAAAAAAAAAAAAAAAAAAAABbQ29udGVudF9UeXBlc10ueG1s UEsBAi0AFAAGAAgAAAAhADHdX2HSAAAAjwEAAAsAAAAAAAAAAAAAAAAALgEAAF9yZWxzLy5yZWxz UEsBAi0AFAAGAAgAAAAhADMvBZ5BAAAAOQAAABAAAAAAAAAAAAAAAAAAKQIAAGRycy9zaGFwZXht bC54bWxQSwECLQAUAAYACAAAACEA5xUwJsMAAADcAAAADwAAAAAAAAAAAAAAAACYAgAAZHJzL2Rv d25yZXYueG1sUEsFBgAAAAAEAAQA9QAAAIgDAAAAAA== " filled="f" stroked="f">
                    <v:textbox style="mso-fit-shape-to-text:t">
                      <w:txbxContent>
                        <w:p w14:paraId="6F244B13" w14:textId="77777777" w:rsidR="003B4DD8" w:rsidRDefault="003B4DD8" w:rsidP="003B4DD8">
                          <w:pPr>
                            <w:rPr>
                              <w:rFonts w:ascii="Cambria Math" w:hAnsi="+mn-cs"/>
                              <w:i/>
                              <w:iCs/>
                              <w:color w:val="000000" w:themeColor="text1"/>
                              <w:kern w:val="24"/>
                              <w:sz w:val="20"/>
                              <w:szCs w:val="20"/>
                            </w:rPr>
                          </w:pPr>
                          <m:oMathPara>
                            <m:oMathParaPr>
                              <m:jc m:val="centerGroup"/>
                            </m:oMathParaPr>
                            <m:oMath>
                              <m:acc>
                                <m:accPr>
                                  <m:chr m:val="⃗"/>
                                  <m:ctrlPr>
                                    <w:rPr>
                                      <w:rFonts w:ascii="Cambria Math" w:eastAsiaTheme="minorEastAsia" w:hAnsi="Cambria Math"/>
                                      <w:i/>
                                      <w:iCs/>
                                      <w:color w:val="000000" w:themeColor="text1"/>
                                      <w:kern w:val="24"/>
                                    </w:rPr>
                                  </m:ctrlPr>
                                </m:accPr>
                                <m:e>
                                  <m:r>
                                    <w:rPr>
                                      <w:rFonts w:ascii="Cambria Math" w:hAnsi="Cambria Math"/>
                                      <w:color w:val="000000" w:themeColor="text1"/>
                                      <w:kern w:val="24"/>
                                      <w:sz w:val="20"/>
                                      <w:szCs w:val="20"/>
                                    </w:rPr>
                                    <m:t>E </m:t>
                                  </m:r>
                                </m:e>
                              </m:acc>
                            </m:oMath>
                          </m:oMathPara>
                        </w:p>
                      </w:txbxContent>
                    </v:textbox>
                  </v:shape>
                </v:group>
                <w10:anchorlock/>
              </v:group>
            </w:pict>
          </mc:Fallback>
        </mc:AlternateContent>
      </w:r>
    </w:p>
    <w:p w14:paraId="0B19B596"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Cs/>
          <w:sz w:val="26"/>
          <w:szCs w:val="26"/>
        </w:rPr>
        <w:t>Tốc độ cực đại dao động của hệ lúc sau bằng</w:t>
      </w:r>
    </w:p>
    <w:p w14:paraId="7457F70F"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Cs/>
          <w:sz w:val="26"/>
          <w:szCs w:val="26"/>
        </w:rPr>
        <w:tab/>
      </w:r>
      <w:r w:rsidRPr="00C917D3">
        <w:rPr>
          <w:rFonts w:cs="Times New Roman"/>
          <w:b/>
          <w:bCs/>
          <w:color w:val="0066FF"/>
          <w:sz w:val="26"/>
          <w:szCs w:val="26"/>
        </w:rPr>
        <w:t>A.</w:t>
      </w:r>
      <w:r w:rsidRPr="00C917D3">
        <w:rPr>
          <w:rFonts w:cs="Times New Roman"/>
          <w:bCs/>
          <w:sz w:val="26"/>
          <w:szCs w:val="26"/>
        </w:rPr>
        <w:t xml:space="preserve"> </w:t>
      </w:r>
      <m:oMath>
        <m:r>
          <w:rPr>
            <w:rFonts w:ascii="Cambria Math" w:hAnsi="Cambria Math" w:cs="Times New Roman"/>
            <w:sz w:val="26"/>
            <w:szCs w:val="26"/>
          </w:rPr>
          <m:t>10π</m:t>
        </m:r>
        <m:f>
          <m:fPr>
            <m:ctrlPr>
              <w:rPr>
                <w:rFonts w:ascii="Cambria Math" w:hAnsi="Cambria Math" w:cs="Times New Roman"/>
                <w:bCs/>
                <w:i/>
                <w:sz w:val="26"/>
                <w:szCs w:val="26"/>
              </w:rPr>
            </m:ctrlPr>
          </m:fPr>
          <m:num>
            <m:r>
              <w:rPr>
                <w:rFonts w:ascii="Cambria Math" w:hAnsi="Cambria Math" w:cs="Times New Roman"/>
                <w:sz w:val="26"/>
                <w:szCs w:val="26"/>
              </w:rPr>
              <m:t>cm</m:t>
            </m:r>
          </m:num>
          <m:den>
            <m:r>
              <w:rPr>
                <w:rFonts w:ascii="Cambria Math" w:hAnsi="Cambria Math" w:cs="Times New Roman"/>
                <w:sz w:val="26"/>
                <w:szCs w:val="26"/>
              </w:rPr>
              <m:t>s</m:t>
            </m:r>
          </m:den>
        </m:f>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B.</w:t>
      </w:r>
      <w:r w:rsidRPr="00C917D3">
        <w:rPr>
          <w:rFonts w:cs="Times New Roman"/>
          <w:bCs/>
          <w:sz w:val="26"/>
          <w:szCs w:val="26"/>
        </w:rPr>
        <w:t xml:space="preserve"> </w:t>
      </w:r>
      <m:oMath>
        <m:r>
          <w:rPr>
            <w:rFonts w:ascii="Cambria Math" w:hAnsi="Cambria Math" w:cs="Times New Roman"/>
            <w:sz w:val="26"/>
            <w:szCs w:val="26"/>
          </w:rPr>
          <m:t>20π</m:t>
        </m:r>
        <m:f>
          <m:fPr>
            <m:ctrlPr>
              <w:rPr>
                <w:rFonts w:ascii="Cambria Math" w:hAnsi="Cambria Math" w:cs="Times New Roman"/>
                <w:bCs/>
                <w:i/>
                <w:sz w:val="26"/>
                <w:szCs w:val="26"/>
              </w:rPr>
            </m:ctrlPr>
          </m:fPr>
          <m:num>
            <m:r>
              <w:rPr>
                <w:rFonts w:ascii="Cambria Math" w:hAnsi="Cambria Math" w:cs="Times New Roman"/>
                <w:sz w:val="26"/>
                <w:szCs w:val="26"/>
              </w:rPr>
              <m:t>cm</m:t>
            </m:r>
          </m:num>
          <m:den>
            <m:r>
              <w:rPr>
                <w:rFonts w:ascii="Cambria Math" w:hAnsi="Cambria Math" w:cs="Times New Roman"/>
                <w:sz w:val="26"/>
                <w:szCs w:val="26"/>
              </w:rPr>
              <m:t>s</m:t>
            </m:r>
          </m:den>
        </m:f>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C.</w:t>
      </w:r>
      <w:r w:rsidRPr="00C917D3">
        <w:rPr>
          <w:rFonts w:cs="Times New Roman"/>
          <w:bCs/>
          <w:sz w:val="26"/>
          <w:szCs w:val="26"/>
        </w:rPr>
        <w:t xml:space="preserve"> </w:t>
      </w:r>
      <m:oMath>
        <m:r>
          <w:rPr>
            <w:rFonts w:ascii="Cambria Math" w:hAnsi="Cambria Math" w:cs="Times New Roman"/>
            <w:sz w:val="26"/>
            <w:szCs w:val="26"/>
          </w:rPr>
          <m:t>30π</m:t>
        </m:r>
        <m:f>
          <m:fPr>
            <m:ctrlPr>
              <w:rPr>
                <w:rFonts w:ascii="Cambria Math" w:hAnsi="Cambria Math" w:cs="Times New Roman"/>
                <w:bCs/>
                <w:i/>
                <w:sz w:val="26"/>
                <w:szCs w:val="26"/>
              </w:rPr>
            </m:ctrlPr>
          </m:fPr>
          <m:num>
            <m:r>
              <w:rPr>
                <w:rFonts w:ascii="Cambria Math" w:hAnsi="Cambria Math" w:cs="Times New Roman"/>
                <w:sz w:val="26"/>
                <w:szCs w:val="26"/>
              </w:rPr>
              <m:t>cm</m:t>
            </m:r>
          </m:num>
          <m:den>
            <m:r>
              <w:rPr>
                <w:rFonts w:ascii="Cambria Math" w:hAnsi="Cambria Math" w:cs="Times New Roman"/>
                <w:sz w:val="26"/>
                <w:szCs w:val="26"/>
              </w:rPr>
              <m:t>s</m:t>
            </m:r>
          </m:den>
        </m:f>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D.</w:t>
      </w:r>
      <w:r w:rsidRPr="00C917D3">
        <w:rPr>
          <w:rFonts w:cs="Times New Roman"/>
          <w:bCs/>
          <w:sz w:val="26"/>
          <w:szCs w:val="26"/>
        </w:rPr>
        <w:t xml:space="preserve"> </w:t>
      </w:r>
      <m:oMath>
        <m:r>
          <w:rPr>
            <w:rFonts w:ascii="Cambria Math" w:hAnsi="Cambria Math" w:cs="Times New Roman"/>
            <w:sz w:val="26"/>
            <w:szCs w:val="26"/>
          </w:rPr>
          <m:t>40π</m:t>
        </m:r>
        <m:f>
          <m:fPr>
            <m:ctrlPr>
              <w:rPr>
                <w:rFonts w:ascii="Cambria Math" w:hAnsi="Cambria Math" w:cs="Times New Roman"/>
                <w:bCs/>
                <w:i/>
                <w:sz w:val="26"/>
                <w:szCs w:val="26"/>
              </w:rPr>
            </m:ctrlPr>
          </m:fPr>
          <m:num>
            <m:r>
              <w:rPr>
                <w:rFonts w:ascii="Cambria Math" w:hAnsi="Cambria Math" w:cs="Times New Roman"/>
                <w:sz w:val="26"/>
                <w:szCs w:val="26"/>
              </w:rPr>
              <m:t>cm</m:t>
            </m:r>
          </m:num>
          <m:den>
            <m:r>
              <w:rPr>
                <w:rFonts w:ascii="Cambria Math" w:hAnsi="Cambria Math" w:cs="Times New Roman"/>
                <w:sz w:val="26"/>
                <w:szCs w:val="26"/>
              </w:rPr>
              <m:t>s</m:t>
            </m:r>
          </m:den>
        </m:f>
      </m:oMath>
      <w:r w:rsidRPr="00C917D3">
        <w:rPr>
          <w:rFonts w:cs="Times New Roman"/>
          <w:bCs/>
          <w:sz w:val="26"/>
          <w:szCs w:val="26"/>
        </w:rPr>
        <w:t>.</w:t>
      </w:r>
    </w:p>
    <w:p w14:paraId="6DADE3CC" w14:textId="77777777" w:rsidR="000D5B32" w:rsidRPr="00C917D3" w:rsidRDefault="000D5B32" w:rsidP="0016669E">
      <w:pPr>
        <w:shd w:val="clear" w:color="auto" w:fill="D9D9D9" w:themeFill="background1" w:themeFillShade="D9"/>
        <w:tabs>
          <w:tab w:val="left" w:pos="284"/>
          <w:tab w:val="left" w:pos="2835"/>
          <w:tab w:val="left" w:pos="5387"/>
          <w:tab w:val="left" w:pos="7938"/>
        </w:tabs>
        <w:spacing w:after="0" w:line="288" w:lineRule="auto"/>
        <w:ind w:firstLine="142"/>
        <w:jc w:val="both"/>
        <w:rPr>
          <w:rFonts w:cs="Times New Roman"/>
          <w:b/>
          <w:sz w:val="26"/>
          <w:szCs w:val="26"/>
        </w:rPr>
      </w:pPr>
      <w:r w:rsidRPr="00C917D3">
        <w:rPr>
          <w:rFonts w:cs="Times New Roman"/>
          <w:b/>
          <w:sz w:val="26"/>
          <w:szCs w:val="26"/>
        </w:rPr>
        <w:sym w:font="Wingdings" w:char="F040"/>
      </w:r>
      <w:r w:rsidRPr="00C917D3">
        <w:rPr>
          <w:rFonts w:cs="Times New Roman"/>
          <w:b/>
          <w:sz w:val="26"/>
          <w:szCs w:val="26"/>
        </w:rPr>
        <w:t xml:space="preserve"> Hướng dẫn: Chọn </w:t>
      </w:r>
      <w:r w:rsidRPr="00C917D3">
        <w:rPr>
          <w:rFonts w:cs="Times New Roman"/>
          <w:b/>
          <w:color w:val="0066FF"/>
          <w:sz w:val="26"/>
          <w:szCs w:val="26"/>
        </w:rPr>
        <w:t>B.</w:t>
      </w:r>
    </w:p>
    <w:p w14:paraId="4308F1EF"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sz w:val="26"/>
          <w:szCs w:val="26"/>
        </w:rPr>
      </w:pPr>
      <w:r w:rsidRPr="00C917D3">
        <w:rPr>
          <w:rFonts w:cs="Times New Roman"/>
          <w:sz w:val="26"/>
          <w:szCs w:val="26"/>
        </w:rPr>
        <w:t xml:space="preserve">Sau khi đặt </w:t>
      </w:r>
      <m:oMath>
        <m:r>
          <w:rPr>
            <w:rFonts w:ascii="Cambria Math" w:hAnsi="Cambria Math" w:cs="Times New Roman"/>
            <w:sz w:val="26"/>
            <w:szCs w:val="26"/>
          </w:rPr>
          <m:t>m</m:t>
        </m:r>
      </m:oMath>
      <w:r w:rsidRPr="00C917D3">
        <w:rPr>
          <w:rFonts w:cs="Times New Roman"/>
          <w:sz w:val="26"/>
          <w:szCs w:val="26"/>
        </w:rPr>
        <w:t xml:space="preserve"> lên vật </w:t>
      </w:r>
      <m:oMath>
        <m:r>
          <w:rPr>
            <w:rFonts w:ascii="Cambria Math" w:hAnsi="Cambria Math" w:cs="Times New Roman"/>
            <w:sz w:val="26"/>
            <w:szCs w:val="26"/>
          </w:rPr>
          <m:t>M</m:t>
        </m:r>
      </m:oMath>
      <w:r w:rsidRPr="00C917D3">
        <w:rPr>
          <w:rFonts w:cs="Times New Roman"/>
          <w:sz w:val="26"/>
          <w:szCs w:val="26"/>
        </w:rPr>
        <w:t xml:space="preserve"> hệ hai vật chịu thêm tác dụng của lực điện. Do đó, vị trí cân bằng của hệ lúc này là vị trí mà lò xo nén một đoạn</w:t>
      </w:r>
    </w:p>
    <w:p w14:paraId="49363C29" w14:textId="77777777" w:rsidR="000D5B32" w:rsidRPr="00C917D3" w:rsidRDefault="000D5B32" w:rsidP="0016669E">
      <w:pPr>
        <w:tabs>
          <w:tab w:val="left" w:pos="284"/>
          <w:tab w:val="left" w:pos="2835"/>
          <w:tab w:val="left" w:pos="5387"/>
          <w:tab w:val="left" w:pos="7938"/>
        </w:tabs>
        <w:spacing w:after="0" w:line="288" w:lineRule="auto"/>
        <w:ind w:firstLine="142"/>
        <w:jc w:val="center"/>
        <w:rPr>
          <w:rFonts w:cs="Times New Roman"/>
          <w:sz w:val="26"/>
          <w:szCs w:val="26"/>
        </w:rPr>
      </w:pPr>
      <m:oMathPara>
        <m:oMath>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l</m:t>
              </m:r>
            </m:e>
            <m:sub>
              <m:r>
                <w:rPr>
                  <w:rFonts w:ascii="Cambria Math" w:hAnsi="Cambria Math" w:cs="Times New Roman"/>
                  <w:sz w:val="26"/>
                  <w:szCs w:val="26"/>
                </w:rPr>
                <m:t>0</m:t>
              </m:r>
            </m:sub>
          </m:sSub>
          <m:r>
            <w:rPr>
              <w:rFonts w:ascii="Cambria Math" w:hAnsi="Cambria Math" w:cs="Times New Roman"/>
              <w:sz w:val="26"/>
              <w:szCs w:val="26"/>
            </w:rPr>
            <m:t>=</m:t>
          </m:r>
          <m:f>
            <m:fPr>
              <m:ctrlPr>
                <w:rPr>
                  <w:rFonts w:ascii="Cambria Math" w:hAnsi="Cambria Math" w:cs="Times New Roman"/>
                  <w:i/>
                  <w:sz w:val="26"/>
                  <w:szCs w:val="26"/>
                </w:rPr>
              </m:ctrlPr>
            </m:fPr>
            <m:num>
              <m:d>
                <m:dPr>
                  <m:begChr m:val="|"/>
                  <m:endChr m:val="|"/>
                  <m:ctrlPr>
                    <w:rPr>
                      <w:rFonts w:ascii="Cambria Math" w:hAnsi="Cambria Math" w:cs="Times New Roman"/>
                      <w:i/>
                      <w:sz w:val="26"/>
                      <w:szCs w:val="26"/>
                    </w:rPr>
                  </m:ctrlPr>
                </m:dPr>
                <m:e>
                  <m:r>
                    <w:rPr>
                      <w:rFonts w:ascii="Cambria Math" w:hAnsi="Cambria Math" w:cs="Times New Roman"/>
                      <w:sz w:val="26"/>
                      <w:szCs w:val="26"/>
                    </w:rPr>
                    <m:t>q</m:t>
                  </m:r>
                </m:e>
              </m:d>
              <m:r>
                <w:rPr>
                  <w:rFonts w:ascii="Cambria Math" w:hAnsi="Cambria Math" w:cs="Times New Roman"/>
                  <w:sz w:val="26"/>
                  <w:szCs w:val="26"/>
                </w:rPr>
                <m:t>E</m:t>
              </m:r>
            </m:num>
            <m:den>
              <m:r>
                <w:rPr>
                  <w:rFonts w:ascii="Cambria Math" w:hAnsi="Cambria Math" w:cs="Times New Roman"/>
                  <w:sz w:val="26"/>
                  <w:szCs w:val="26"/>
                </w:rPr>
                <m:t>k</m:t>
              </m:r>
            </m:den>
          </m:f>
        </m:oMath>
      </m:oMathPara>
    </w:p>
    <w:p w14:paraId="40AEBEAC" w14:textId="77777777" w:rsidR="000D5B32" w:rsidRPr="00C917D3" w:rsidRDefault="000D5B32" w:rsidP="0016669E">
      <w:pPr>
        <w:tabs>
          <w:tab w:val="left" w:pos="284"/>
          <w:tab w:val="left" w:pos="2835"/>
          <w:tab w:val="left" w:pos="5387"/>
          <w:tab w:val="left" w:pos="7938"/>
        </w:tabs>
        <w:spacing w:after="0" w:line="288" w:lineRule="auto"/>
        <w:ind w:firstLine="142"/>
        <w:jc w:val="center"/>
        <w:rPr>
          <w:rFonts w:cs="Times New Roman"/>
          <w:sz w:val="26"/>
          <w:szCs w:val="26"/>
        </w:rPr>
      </w:pPr>
      <m:oMathPara>
        <m:oMath>
          <m:r>
            <w:rPr>
              <w:rFonts w:ascii="Cambria Math" w:hAnsi="Cambria Math" w:cs="Times New Roman"/>
              <w:sz w:val="26"/>
              <w:szCs w:val="26"/>
            </w:rPr>
            <m:t>Δ</m:t>
          </m:r>
          <m:sSub>
            <m:sSubPr>
              <m:ctrlPr>
                <w:rPr>
                  <w:rFonts w:ascii="Cambria Math" w:hAnsi="Cambria Math" w:cs="Times New Roman"/>
                  <w:i/>
                  <w:sz w:val="26"/>
                  <w:szCs w:val="26"/>
                </w:rPr>
              </m:ctrlPr>
            </m:sSubPr>
            <m:e>
              <m:r>
                <w:rPr>
                  <w:rFonts w:ascii="Cambria Math" w:hAnsi="Cambria Math" w:cs="Times New Roman"/>
                  <w:sz w:val="26"/>
                  <w:szCs w:val="26"/>
                </w:rPr>
                <m:t>l</m:t>
              </m:r>
            </m:e>
            <m:sub>
              <m:r>
                <w:rPr>
                  <w:rFonts w:ascii="Cambria Math" w:hAnsi="Cambria Math" w:cs="Times New Roman"/>
                  <w:sz w:val="26"/>
                  <w:szCs w:val="26"/>
                </w:rPr>
                <m:t>0</m:t>
              </m:r>
            </m:sub>
          </m:sSub>
          <m:r>
            <w:rPr>
              <w:rFonts w:ascii="Cambria Math" w:hAnsi="Cambria Math" w:cs="Times New Roman"/>
              <w:sz w:val="26"/>
              <w:szCs w:val="26"/>
            </w:rPr>
            <m:t>=</m:t>
          </m:r>
          <m:f>
            <m:fPr>
              <m:ctrlPr>
                <w:rPr>
                  <w:rFonts w:ascii="Cambria Math" w:hAnsi="Cambria Math" w:cs="Times New Roman"/>
                  <w:i/>
                  <w:sz w:val="26"/>
                  <w:szCs w:val="26"/>
                </w:rPr>
              </m:ctrlPr>
            </m:fPr>
            <m:num>
              <m:d>
                <m:dPr>
                  <m:begChr m:val="|"/>
                  <m:endChr m:val="|"/>
                  <m:ctrlPr>
                    <w:rPr>
                      <w:rFonts w:ascii="Cambria Math" w:hAnsi="Cambria Math" w:cs="Times New Roman"/>
                      <w:i/>
                      <w:sz w:val="26"/>
                      <w:szCs w:val="26"/>
                    </w:rPr>
                  </m:ctrlPr>
                </m:dPr>
                <m:e>
                  <m:d>
                    <m:dPr>
                      <m:ctrlPr>
                        <w:rPr>
                          <w:rFonts w:ascii="Cambria Math" w:hAnsi="Cambria Math" w:cs="Times New Roman"/>
                          <w:i/>
                          <w:sz w:val="26"/>
                          <w:szCs w:val="26"/>
                        </w:rPr>
                      </m:ctrlPr>
                    </m:dPr>
                    <m:e>
                      <m:r>
                        <w:rPr>
                          <w:rFonts w:ascii="Cambria Math" w:hAnsi="Cambria Math" w:cs="Times New Roman"/>
                          <w:sz w:val="26"/>
                          <w:szCs w:val="26"/>
                        </w:rPr>
                        <m:t>-1</m:t>
                      </m:r>
                      <m:sSup>
                        <m:sSupPr>
                          <m:ctrlPr>
                            <w:rPr>
                              <w:rFonts w:ascii="Cambria Math" w:hAnsi="Cambria Math" w:cs="Times New Roman"/>
                              <w:i/>
                              <w:sz w:val="26"/>
                              <w:szCs w:val="26"/>
                            </w:rPr>
                          </m:ctrlPr>
                        </m:sSupPr>
                        <m:e>
                          <m:r>
                            <w:rPr>
                              <w:rFonts w:ascii="Cambria Math" w:hAnsi="Cambria Math" w:cs="Times New Roman"/>
                              <w:sz w:val="26"/>
                              <w:szCs w:val="26"/>
                            </w:rPr>
                            <m:t>0</m:t>
                          </m:r>
                        </m:e>
                        <m:sup>
                          <m:r>
                            <w:rPr>
                              <w:rFonts w:ascii="Cambria Math" w:hAnsi="Cambria Math" w:cs="Times New Roman"/>
                              <w:sz w:val="26"/>
                              <w:szCs w:val="26"/>
                            </w:rPr>
                            <m:t>-6</m:t>
                          </m:r>
                        </m:sup>
                      </m:sSup>
                    </m:e>
                  </m:d>
                </m:e>
              </m:d>
              <m:r>
                <w:rPr>
                  <w:rFonts w:ascii="Cambria Math" w:hAnsi="Cambria Math" w:cs="Times New Roman"/>
                  <w:sz w:val="26"/>
                  <w:szCs w:val="26"/>
                </w:rPr>
                <m:t>.</m:t>
              </m:r>
              <m:d>
                <m:dPr>
                  <m:ctrlPr>
                    <w:rPr>
                      <w:rFonts w:ascii="Cambria Math" w:hAnsi="Cambria Math" w:cs="Times New Roman"/>
                      <w:i/>
                      <w:sz w:val="26"/>
                      <w:szCs w:val="26"/>
                    </w:rPr>
                  </m:ctrlPr>
                </m:dPr>
                <m:e>
                  <m:r>
                    <w:rPr>
                      <w:rFonts w:ascii="Cambria Math" w:hAnsi="Cambria Math" w:cs="Times New Roman"/>
                      <w:sz w:val="26"/>
                      <w:szCs w:val="26"/>
                    </w:rPr>
                    <m:t>1</m:t>
                  </m:r>
                  <m:sSup>
                    <m:sSupPr>
                      <m:ctrlPr>
                        <w:rPr>
                          <w:rFonts w:ascii="Cambria Math" w:hAnsi="Cambria Math" w:cs="Times New Roman"/>
                          <w:i/>
                          <w:sz w:val="26"/>
                          <w:szCs w:val="26"/>
                        </w:rPr>
                      </m:ctrlPr>
                    </m:sSupPr>
                    <m:e>
                      <m:r>
                        <w:rPr>
                          <w:rFonts w:ascii="Cambria Math" w:hAnsi="Cambria Math" w:cs="Times New Roman"/>
                          <w:sz w:val="26"/>
                          <w:szCs w:val="26"/>
                        </w:rPr>
                        <m:t>0</m:t>
                      </m:r>
                    </m:e>
                    <m:sup>
                      <m:r>
                        <w:rPr>
                          <w:rFonts w:ascii="Cambria Math" w:hAnsi="Cambria Math" w:cs="Times New Roman"/>
                          <w:sz w:val="26"/>
                          <w:szCs w:val="26"/>
                        </w:rPr>
                        <m:t>6</m:t>
                      </m:r>
                    </m:sup>
                  </m:sSup>
                </m:e>
              </m:d>
            </m:num>
            <m:den>
              <m:d>
                <m:dPr>
                  <m:ctrlPr>
                    <w:rPr>
                      <w:rFonts w:ascii="Cambria Math" w:hAnsi="Cambria Math" w:cs="Times New Roman"/>
                      <w:i/>
                      <w:sz w:val="26"/>
                      <w:szCs w:val="26"/>
                    </w:rPr>
                  </m:ctrlPr>
                </m:dPr>
                <m:e>
                  <m:r>
                    <w:rPr>
                      <w:rFonts w:ascii="Cambria Math" w:hAnsi="Cambria Math" w:cs="Times New Roman"/>
                      <w:sz w:val="26"/>
                      <w:szCs w:val="26"/>
                    </w:rPr>
                    <m:t>25</m:t>
                  </m:r>
                </m:e>
              </m:d>
            </m:den>
          </m:f>
          <m:r>
            <w:rPr>
              <w:rFonts w:ascii="Cambria Math" w:hAnsi="Cambria Math" w:cs="Times New Roman"/>
              <w:sz w:val="26"/>
              <w:szCs w:val="26"/>
            </w:rPr>
            <m:t>=4 cm</m:t>
          </m:r>
        </m:oMath>
      </m:oMathPara>
    </w:p>
    <w:p w14:paraId="0AD594CB"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sz w:val="26"/>
          <w:szCs w:val="26"/>
        </w:rPr>
      </w:pPr>
      <w:r w:rsidRPr="00C917D3">
        <w:rPr>
          <w:rFonts w:cs="Times New Roman"/>
          <w:sz w:val="26"/>
          <w:szCs w:val="26"/>
        </w:rPr>
        <w:t>Biên độ dao động của hệ lúc sau</w:t>
      </w:r>
    </w:p>
    <w:p w14:paraId="3EB9EE16" w14:textId="77777777" w:rsidR="000D5B32" w:rsidRPr="00C917D3" w:rsidRDefault="000D5B32" w:rsidP="0016669E">
      <w:pPr>
        <w:tabs>
          <w:tab w:val="left" w:pos="284"/>
          <w:tab w:val="left" w:pos="2835"/>
          <w:tab w:val="left" w:pos="5387"/>
          <w:tab w:val="left" w:pos="7938"/>
        </w:tabs>
        <w:spacing w:after="0" w:line="288" w:lineRule="auto"/>
        <w:ind w:firstLine="142"/>
        <w:jc w:val="center"/>
        <w:rPr>
          <w:rFonts w:cs="Times New Roman"/>
          <w:sz w:val="26"/>
          <w:szCs w:val="26"/>
        </w:rPr>
      </w:pPr>
      <m:oMathPara>
        <m:oMath>
          <m:r>
            <w:rPr>
              <w:rFonts w:ascii="Cambria Math" w:hAnsi="Cambria Math" w:cs="Times New Roman"/>
              <w:sz w:val="26"/>
              <w:szCs w:val="26"/>
            </w:rPr>
            <m:t>A=</m:t>
          </m:r>
          <m:d>
            <m:dPr>
              <m:ctrlPr>
                <w:rPr>
                  <w:rFonts w:ascii="Cambria Math" w:hAnsi="Cambria Math" w:cs="Times New Roman"/>
                  <w:i/>
                  <w:sz w:val="26"/>
                  <w:szCs w:val="26"/>
                </w:rPr>
              </m:ctrlPr>
            </m:dPr>
            <m:e>
              <m:r>
                <w:rPr>
                  <w:rFonts w:ascii="Cambria Math" w:hAnsi="Cambria Math" w:cs="Times New Roman"/>
                  <w:sz w:val="26"/>
                  <w:szCs w:val="26"/>
                </w:rPr>
                <m:t>4</m:t>
              </m:r>
            </m:e>
          </m:d>
          <m:r>
            <w:rPr>
              <w:rFonts w:ascii="Cambria Math" w:hAnsi="Cambria Math" w:cs="Times New Roman"/>
              <w:sz w:val="26"/>
              <w:szCs w:val="26"/>
            </w:rPr>
            <m:t>+</m:t>
          </m:r>
          <m:d>
            <m:dPr>
              <m:ctrlPr>
                <w:rPr>
                  <w:rFonts w:ascii="Cambria Math" w:hAnsi="Cambria Math" w:cs="Times New Roman"/>
                  <w:i/>
                  <w:sz w:val="26"/>
                  <w:szCs w:val="26"/>
                </w:rPr>
              </m:ctrlPr>
            </m:dPr>
            <m:e>
              <m:r>
                <w:rPr>
                  <w:rFonts w:ascii="Cambria Math" w:hAnsi="Cambria Math" w:cs="Times New Roman"/>
                  <w:sz w:val="26"/>
                  <w:szCs w:val="26"/>
                </w:rPr>
                <m:t>4</m:t>
              </m:r>
            </m:e>
          </m:d>
          <m:r>
            <w:rPr>
              <w:rFonts w:ascii="Cambria Math" w:hAnsi="Cambria Math" w:cs="Times New Roman"/>
              <w:sz w:val="26"/>
              <w:szCs w:val="26"/>
            </w:rPr>
            <m:t>=8 cm</m:t>
          </m:r>
        </m:oMath>
      </m:oMathPara>
    </w:p>
    <w:p w14:paraId="7DEFA0A0"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sz w:val="26"/>
          <w:szCs w:val="26"/>
        </w:rPr>
      </w:pPr>
      <w:r w:rsidRPr="00C917D3">
        <w:rPr>
          <w:rFonts w:cs="Times New Roman"/>
          <w:sz w:val="26"/>
          <w:szCs w:val="26"/>
        </w:rPr>
        <w:t>Tần số góc của dao động</w:t>
      </w:r>
    </w:p>
    <w:p w14:paraId="6CF203C6" w14:textId="77777777" w:rsidR="000D5B32" w:rsidRPr="00C917D3" w:rsidRDefault="000D5B32" w:rsidP="0016669E">
      <w:pPr>
        <w:tabs>
          <w:tab w:val="left" w:pos="284"/>
          <w:tab w:val="left" w:pos="2835"/>
          <w:tab w:val="left" w:pos="5387"/>
          <w:tab w:val="left" w:pos="7938"/>
        </w:tabs>
        <w:spacing w:after="0" w:line="288" w:lineRule="auto"/>
        <w:ind w:firstLine="142"/>
        <w:jc w:val="center"/>
        <w:rPr>
          <w:rFonts w:cs="Times New Roman"/>
          <w:sz w:val="26"/>
          <w:szCs w:val="26"/>
        </w:rPr>
      </w:pPr>
      <m:oMathPara>
        <m:oMath>
          <m:r>
            <w:rPr>
              <w:rFonts w:ascii="Cambria Math" w:hAnsi="Cambria Math" w:cs="Times New Roman"/>
              <w:sz w:val="26"/>
              <w:szCs w:val="26"/>
            </w:rPr>
            <m:t>ω=</m:t>
          </m:r>
          <m:rad>
            <m:radPr>
              <m:degHide m:val="1"/>
              <m:ctrlPr>
                <w:rPr>
                  <w:rFonts w:ascii="Cambria Math" w:hAnsi="Cambria Math" w:cs="Times New Roman"/>
                  <w:i/>
                  <w:sz w:val="26"/>
                  <w:szCs w:val="26"/>
                </w:rPr>
              </m:ctrlPr>
            </m:radPr>
            <m:deg/>
            <m:e>
              <m:f>
                <m:fPr>
                  <m:ctrlPr>
                    <w:rPr>
                      <w:rFonts w:ascii="Cambria Math" w:hAnsi="Cambria Math" w:cs="Times New Roman"/>
                      <w:i/>
                      <w:sz w:val="26"/>
                      <w:szCs w:val="26"/>
                    </w:rPr>
                  </m:ctrlPr>
                </m:fPr>
                <m:num>
                  <m:r>
                    <w:rPr>
                      <w:rFonts w:ascii="Cambria Math" w:hAnsi="Cambria Math" w:cs="Times New Roman"/>
                      <w:sz w:val="26"/>
                      <w:szCs w:val="26"/>
                    </w:rPr>
                    <m:t>k</m:t>
                  </m:r>
                </m:num>
                <m:den>
                  <m:r>
                    <w:rPr>
                      <w:rFonts w:ascii="Cambria Math" w:hAnsi="Cambria Math" w:cs="Times New Roman"/>
                      <w:sz w:val="26"/>
                      <w:szCs w:val="26"/>
                    </w:rPr>
                    <m:t>M+m</m:t>
                  </m:r>
                </m:den>
              </m:f>
            </m:e>
          </m:rad>
        </m:oMath>
      </m:oMathPara>
    </w:p>
    <w:p w14:paraId="1B87A144" w14:textId="77777777" w:rsidR="000D5B32" w:rsidRPr="00C917D3" w:rsidRDefault="000D5B32" w:rsidP="0016669E">
      <w:pPr>
        <w:tabs>
          <w:tab w:val="left" w:pos="284"/>
          <w:tab w:val="left" w:pos="2835"/>
          <w:tab w:val="left" w:pos="5387"/>
          <w:tab w:val="left" w:pos="7938"/>
        </w:tabs>
        <w:spacing w:after="0" w:line="288" w:lineRule="auto"/>
        <w:ind w:firstLine="142"/>
        <w:jc w:val="center"/>
        <w:rPr>
          <w:rFonts w:cs="Times New Roman"/>
          <w:sz w:val="26"/>
          <w:szCs w:val="26"/>
        </w:rPr>
      </w:pPr>
      <m:oMathPara>
        <m:oMath>
          <m:r>
            <w:rPr>
              <w:rFonts w:ascii="Cambria Math" w:hAnsi="Cambria Math" w:cs="Times New Roman"/>
              <w:sz w:val="26"/>
              <w:szCs w:val="26"/>
            </w:rPr>
            <m:t>ω=</m:t>
          </m:r>
          <m:rad>
            <m:radPr>
              <m:degHide m:val="1"/>
              <m:ctrlPr>
                <w:rPr>
                  <w:rFonts w:ascii="Cambria Math" w:hAnsi="Cambria Math" w:cs="Times New Roman"/>
                  <w:i/>
                  <w:sz w:val="26"/>
                  <w:szCs w:val="26"/>
                </w:rPr>
              </m:ctrlPr>
            </m:radPr>
            <m:deg/>
            <m:e>
              <m:f>
                <m:fPr>
                  <m:ctrlPr>
                    <w:rPr>
                      <w:rFonts w:ascii="Cambria Math" w:hAnsi="Cambria Math" w:cs="Times New Roman"/>
                      <w:i/>
                      <w:sz w:val="26"/>
                      <w:szCs w:val="26"/>
                    </w:rPr>
                  </m:ctrlPr>
                </m:fPr>
                <m:num>
                  <m:d>
                    <m:dPr>
                      <m:ctrlPr>
                        <w:rPr>
                          <w:rFonts w:ascii="Cambria Math" w:hAnsi="Cambria Math" w:cs="Times New Roman"/>
                          <w:i/>
                          <w:sz w:val="26"/>
                          <w:szCs w:val="26"/>
                        </w:rPr>
                      </m:ctrlPr>
                    </m:dPr>
                    <m:e>
                      <m:r>
                        <w:rPr>
                          <w:rFonts w:ascii="Cambria Math" w:hAnsi="Cambria Math" w:cs="Times New Roman"/>
                          <w:sz w:val="26"/>
                          <w:szCs w:val="26"/>
                        </w:rPr>
                        <m:t>25</m:t>
                      </m:r>
                    </m:e>
                  </m:d>
                </m:num>
                <m:den>
                  <m:d>
                    <m:dPr>
                      <m:ctrlPr>
                        <w:rPr>
                          <w:rFonts w:ascii="Cambria Math" w:hAnsi="Cambria Math" w:cs="Times New Roman"/>
                          <w:i/>
                          <w:sz w:val="26"/>
                          <w:szCs w:val="26"/>
                        </w:rPr>
                      </m:ctrlPr>
                    </m:dPr>
                    <m:e>
                      <m:r>
                        <w:rPr>
                          <w:rFonts w:ascii="Cambria Math" w:hAnsi="Cambria Math" w:cs="Times New Roman"/>
                          <w:sz w:val="26"/>
                          <w:szCs w:val="26"/>
                        </w:rPr>
                        <m:t>100.1</m:t>
                      </m:r>
                      <m:sSup>
                        <m:sSupPr>
                          <m:ctrlPr>
                            <w:rPr>
                              <w:rFonts w:ascii="Cambria Math" w:hAnsi="Cambria Math" w:cs="Times New Roman"/>
                              <w:i/>
                              <w:sz w:val="26"/>
                              <w:szCs w:val="26"/>
                            </w:rPr>
                          </m:ctrlPr>
                        </m:sSupPr>
                        <m:e>
                          <m:r>
                            <w:rPr>
                              <w:rFonts w:ascii="Cambria Math" w:hAnsi="Cambria Math" w:cs="Times New Roman"/>
                              <w:sz w:val="26"/>
                              <w:szCs w:val="26"/>
                            </w:rPr>
                            <m:t>0</m:t>
                          </m:r>
                        </m:e>
                        <m:sup>
                          <m:r>
                            <w:rPr>
                              <w:rFonts w:ascii="Cambria Math" w:hAnsi="Cambria Math" w:cs="Times New Roman"/>
                              <w:sz w:val="26"/>
                              <w:szCs w:val="26"/>
                            </w:rPr>
                            <m:t>-3</m:t>
                          </m:r>
                        </m:sup>
                      </m:sSup>
                    </m:e>
                  </m:d>
                  <m:r>
                    <w:rPr>
                      <w:rFonts w:ascii="Cambria Math" w:hAnsi="Cambria Math" w:cs="Times New Roman"/>
                      <w:sz w:val="26"/>
                      <w:szCs w:val="26"/>
                    </w:rPr>
                    <m:t>+</m:t>
                  </m:r>
                  <m:d>
                    <m:dPr>
                      <m:ctrlPr>
                        <w:rPr>
                          <w:rFonts w:ascii="Cambria Math" w:hAnsi="Cambria Math" w:cs="Times New Roman"/>
                          <w:i/>
                          <w:sz w:val="26"/>
                          <w:szCs w:val="26"/>
                        </w:rPr>
                      </m:ctrlPr>
                    </m:dPr>
                    <m:e>
                      <m:r>
                        <w:rPr>
                          <w:rFonts w:ascii="Cambria Math" w:hAnsi="Cambria Math" w:cs="Times New Roman"/>
                          <w:sz w:val="26"/>
                          <w:szCs w:val="26"/>
                        </w:rPr>
                        <m:t>300.1</m:t>
                      </m:r>
                      <m:sSup>
                        <m:sSupPr>
                          <m:ctrlPr>
                            <w:rPr>
                              <w:rFonts w:ascii="Cambria Math" w:hAnsi="Cambria Math" w:cs="Times New Roman"/>
                              <w:i/>
                              <w:sz w:val="26"/>
                              <w:szCs w:val="26"/>
                            </w:rPr>
                          </m:ctrlPr>
                        </m:sSupPr>
                        <m:e>
                          <m:r>
                            <w:rPr>
                              <w:rFonts w:ascii="Cambria Math" w:hAnsi="Cambria Math" w:cs="Times New Roman"/>
                              <w:sz w:val="26"/>
                              <w:szCs w:val="26"/>
                            </w:rPr>
                            <m:t>0</m:t>
                          </m:r>
                        </m:e>
                        <m:sup>
                          <m:r>
                            <w:rPr>
                              <w:rFonts w:ascii="Cambria Math" w:hAnsi="Cambria Math" w:cs="Times New Roman"/>
                              <w:sz w:val="26"/>
                              <w:szCs w:val="26"/>
                            </w:rPr>
                            <m:t>-3</m:t>
                          </m:r>
                        </m:sup>
                      </m:sSup>
                    </m:e>
                  </m:d>
                </m:den>
              </m:f>
            </m:e>
          </m:rad>
          <m:r>
            <w:rPr>
              <w:rFonts w:ascii="Cambria Math" w:hAnsi="Cambria Math" w:cs="Times New Roman"/>
              <w:sz w:val="26"/>
              <w:szCs w:val="26"/>
            </w:rPr>
            <m:t>=2,5π</m:t>
          </m:r>
          <m:f>
            <m:fPr>
              <m:ctrlPr>
                <w:rPr>
                  <w:rFonts w:ascii="Cambria Math" w:hAnsi="Cambria Math" w:cs="Times New Roman"/>
                  <w:i/>
                  <w:sz w:val="26"/>
                  <w:szCs w:val="26"/>
                </w:rPr>
              </m:ctrlPr>
            </m:fPr>
            <m:num>
              <m:r>
                <w:rPr>
                  <w:rFonts w:ascii="Cambria Math" w:hAnsi="Cambria Math" w:cs="Times New Roman"/>
                  <w:sz w:val="26"/>
                  <w:szCs w:val="26"/>
                </w:rPr>
                <m:t>rad</m:t>
              </m:r>
            </m:num>
            <m:den>
              <m:r>
                <w:rPr>
                  <w:rFonts w:ascii="Cambria Math" w:hAnsi="Cambria Math" w:cs="Times New Roman"/>
                  <w:sz w:val="26"/>
                  <w:szCs w:val="26"/>
                </w:rPr>
                <m:t>s</m:t>
              </m:r>
            </m:den>
          </m:f>
        </m:oMath>
      </m:oMathPara>
    </w:p>
    <w:p w14:paraId="3D427B8E"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sz w:val="26"/>
          <w:szCs w:val="26"/>
        </w:rPr>
      </w:pPr>
      <w:r w:rsidRPr="00C917D3">
        <w:rPr>
          <w:rFonts w:cs="Times New Roman"/>
          <w:sz w:val="26"/>
          <w:szCs w:val="26"/>
        </w:rPr>
        <w:t>Tốc độ cực đại</w:t>
      </w:r>
    </w:p>
    <w:p w14:paraId="3A8AC5DC" w14:textId="77777777" w:rsidR="000D5B32" w:rsidRPr="00C917D3" w:rsidRDefault="001A0172" w:rsidP="0016669E">
      <w:pPr>
        <w:tabs>
          <w:tab w:val="left" w:pos="284"/>
          <w:tab w:val="left" w:pos="2835"/>
          <w:tab w:val="left" w:pos="5387"/>
          <w:tab w:val="left" w:pos="7938"/>
        </w:tabs>
        <w:spacing w:after="0" w:line="288" w:lineRule="auto"/>
        <w:ind w:firstLine="142"/>
        <w:jc w:val="center"/>
        <w:rPr>
          <w:rFonts w:cs="Times New Roman"/>
          <w:sz w:val="26"/>
          <w:szCs w:val="26"/>
        </w:rPr>
      </w:pPr>
      <m:oMathPara>
        <m:oMath>
          <m:sSub>
            <m:sSubPr>
              <m:ctrlPr>
                <w:rPr>
                  <w:rFonts w:ascii="Cambria Math" w:hAnsi="Cambria Math" w:cs="Times New Roman"/>
                  <w:i/>
                  <w:sz w:val="26"/>
                  <w:szCs w:val="26"/>
                </w:rPr>
              </m:ctrlPr>
            </m:sSubPr>
            <m:e>
              <m:r>
                <w:rPr>
                  <w:rFonts w:ascii="Cambria Math" w:hAnsi="Cambria Math" w:cs="Times New Roman"/>
                  <w:sz w:val="26"/>
                  <w:szCs w:val="26"/>
                </w:rPr>
                <m:t>v</m:t>
              </m:r>
            </m:e>
            <m:sub>
              <m:r>
                <w:rPr>
                  <w:rFonts w:ascii="Cambria Math" w:hAnsi="Cambria Math" w:cs="Times New Roman"/>
                  <w:sz w:val="26"/>
                  <w:szCs w:val="26"/>
                </w:rPr>
                <m:t>max</m:t>
              </m:r>
            </m:sub>
          </m:sSub>
          <m:r>
            <w:rPr>
              <w:rFonts w:ascii="Cambria Math" w:hAnsi="Cambria Math" w:cs="Times New Roman"/>
              <w:sz w:val="26"/>
              <w:szCs w:val="26"/>
            </w:rPr>
            <m:t>=ωA</m:t>
          </m:r>
        </m:oMath>
      </m:oMathPara>
    </w:p>
    <w:p w14:paraId="78D56980" w14:textId="77777777" w:rsidR="000D5B32" w:rsidRPr="00C917D3" w:rsidRDefault="001A0172" w:rsidP="0016669E">
      <w:pPr>
        <w:tabs>
          <w:tab w:val="left" w:pos="284"/>
          <w:tab w:val="left" w:pos="2835"/>
          <w:tab w:val="left" w:pos="5387"/>
          <w:tab w:val="left" w:pos="7938"/>
        </w:tabs>
        <w:spacing w:after="0" w:line="288" w:lineRule="auto"/>
        <w:ind w:firstLine="142"/>
        <w:jc w:val="center"/>
        <w:rPr>
          <w:rFonts w:cs="Times New Roman"/>
          <w:sz w:val="26"/>
          <w:szCs w:val="26"/>
        </w:rPr>
      </w:pPr>
      <m:oMathPara>
        <m:oMath>
          <m:sSub>
            <m:sSubPr>
              <m:ctrlPr>
                <w:rPr>
                  <w:rFonts w:ascii="Cambria Math" w:hAnsi="Cambria Math" w:cs="Times New Roman"/>
                  <w:i/>
                  <w:sz w:val="26"/>
                  <w:szCs w:val="26"/>
                </w:rPr>
              </m:ctrlPr>
            </m:sSubPr>
            <m:e>
              <m:r>
                <w:rPr>
                  <w:rFonts w:ascii="Cambria Math" w:hAnsi="Cambria Math" w:cs="Times New Roman"/>
                  <w:sz w:val="26"/>
                  <w:szCs w:val="26"/>
                </w:rPr>
                <m:t>v</m:t>
              </m:r>
            </m:e>
            <m:sub>
              <m:r>
                <w:rPr>
                  <w:rFonts w:ascii="Cambria Math" w:hAnsi="Cambria Math" w:cs="Times New Roman"/>
                  <w:sz w:val="26"/>
                  <w:szCs w:val="26"/>
                </w:rPr>
                <m:t>max</m:t>
              </m:r>
            </m:sub>
          </m:sSub>
          <m:r>
            <w:rPr>
              <w:rFonts w:ascii="Cambria Math" w:hAnsi="Cambria Math" w:cs="Times New Roman"/>
              <w:sz w:val="26"/>
              <w:szCs w:val="26"/>
            </w:rPr>
            <m:t>=</m:t>
          </m:r>
          <m:d>
            <m:dPr>
              <m:ctrlPr>
                <w:rPr>
                  <w:rFonts w:ascii="Cambria Math" w:hAnsi="Cambria Math" w:cs="Times New Roman"/>
                  <w:i/>
                  <w:sz w:val="26"/>
                  <w:szCs w:val="26"/>
                </w:rPr>
              </m:ctrlPr>
            </m:dPr>
            <m:e>
              <m:r>
                <w:rPr>
                  <w:rFonts w:ascii="Cambria Math" w:hAnsi="Cambria Math" w:cs="Times New Roman"/>
                  <w:sz w:val="26"/>
                  <w:szCs w:val="26"/>
                </w:rPr>
                <m:t>2,5π</m:t>
              </m:r>
            </m:e>
          </m:d>
          <m:d>
            <m:dPr>
              <m:ctrlPr>
                <w:rPr>
                  <w:rFonts w:ascii="Cambria Math" w:hAnsi="Cambria Math" w:cs="Times New Roman"/>
                  <w:i/>
                  <w:sz w:val="26"/>
                  <w:szCs w:val="26"/>
                </w:rPr>
              </m:ctrlPr>
            </m:dPr>
            <m:e>
              <m:r>
                <w:rPr>
                  <w:rFonts w:ascii="Cambria Math" w:hAnsi="Cambria Math" w:cs="Times New Roman"/>
                  <w:sz w:val="26"/>
                  <w:szCs w:val="26"/>
                </w:rPr>
                <m:t>8</m:t>
              </m:r>
            </m:e>
          </m:d>
          <m:r>
            <w:rPr>
              <w:rFonts w:ascii="Cambria Math" w:hAnsi="Cambria Math" w:cs="Times New Roman"/>
              <w:sz w:val="26"/>
              <w:szCs w:val="26"/>
            </w:rPr>
            <m:t>=20π</m:t>
          </m:r>
          <m:f>
            <m:fPr>
              <m:ctrlPr>
                <w:rPr>
                  <w:rFonts w:ascii="Cambria Math" w:hAnsi="Cambria Math" w:cs="Times New Roman"/>
                  <w:i/>
                  <w:sz w:val="26"/>
                  <w:szCs w:val="26"/>
                </w:rPr>
              </m:ctrlPr>
            </m:fPr>
            <m:num>
              <m:r>
                <w:rPr>
                  <w:rFonts w:ascii="Cambria Math" w:hAnsi="Cambria Math" w:cs="Times New Roman"/>
                  <w:sz w:val="26"/>
                  <w:szCs w:val="26"/>
                </w:rPr>
                <m:t>cm</m:t>
              </m:r>
            </m:num>
            <m:den>
              <m:r>
                <w:rPr>
                  <w:rFonts w:ascii="Cambria Math" w:hAnsi="Cambria Math" w:cs="Times New Roman"/>
                  <w:sz w:val="26"/>
                  <w:szCs w:val="26"/>
                </w:rPr>
                <m:t>s</m:t>
              </m:r>
            </m:den>
          </m:f>
        </m:oMath>
      </m:oMathPara>
    </w:p>
    <w:p w14:paraId="2E3D58E0"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
          <w:bCs/>
          <w:sz w:val="26"/>
          <w:szCs w:val="26"/>
        </w:rPr>
      </w:pPr>
    </w:p>
    <w:p w14:paraId="5505CF6C" w14:textId="77777777" w:rsidR="0016669E" w:rsidRPr="00C917D3" w:rsidRDefault="0016669E" w:rsidP="0016669E">
      <w:pPr>
        <w:spacing w:after="0" w:line="240" w:lineRule="auto"/>
        <w:jc w:val="center"/>
        <w:rPr>
          <w:rFonts w:eastAsia="Arial" w:cs="Times New Roman"/>
          <w:b/>
          <w:bCs/>
          <w:sz w:val="26"/>
          <w:szCs w:val="26"/>
        </w:rPr>
      </w:pPr>
      <w:r w:rsidRPr="00C917D3">
        <w:rPr>
          <w:rFonts w:eastAsia="Arial" w:cs="Times New Roman"/>
          <w:b/>
          <w:bCs/>
          <w:sz w:val="26"/>
          <w:szCs w:val="26"/>
          <w:highlight w:val="yellow"/>
        </w:rPr>
        <w:t>ĐỀ THI</w:t>
      </w:r>
      <w:r w:rsidRPr="00C917D3">
        <w:rPr>
          <w:rFonts w:eastAsia="Arial" w:cs="Times New Roman"/>
          <w:b/>
          <w:bCs/>
          <w:sz w:val="26"/>
          <w:szCs w:val="26"/>
          <w:highlight w:val="yellow"/>
          <w:lang w:val="vi-VN"/>
        </w:rPr>
        <w:t xml:space="preserve"> TH</w:t>
      </w:r>
      <w:r w:rsidRPr="00C917D3">
        <w:rPr>
          <w:rFonts w:eastAsia="Arial" w:cs="Times New Roman"/>
          <w:b/>
          <w:bCs/>
          <w:sz w:val="26"/>
          <w:szCs w:val="26"/>
          <w:highlight w:val="yellow"/>
        </w:rPr>
        <w:t>Ử</w:t>
      </w:r>
      <w:r w:rsidRPr="00C917D3">
        <w:rPr>
          <w:rFonts w:eastAsia="Arial" w:cs="Times New Roman"/>
          <w:b/>
          <w:bCs/>
          <w:sz w:val="26"/>
          <w:szCs w:val="26"/>
          <w:highlight w:val="yellow"/>
          <w:lang w:val="vi-VN"/>
        </w:rPr>
        <w:t xml:space="preserve"> TỐT NGHIỆP TRUNG HỌC PHỔ THÔNG 202</w:t>
      </w:r>
      <w:r w:rsidRPr="00C917D3">
        <w:rPr>
          <w:rFonts w:eastAsia="Arial" w:cs="Times New Roman"/>
          <w:b/>
          <w:bCs/>
          <w:sz w:val="26"/>
          <w:szCs w:val="26"/>
          <w:highlight w:val="yellow"/>
        </w:rPr>
        <w:t>4</w:t>
      </w:r>
    </w:p>
    <w:p w14:paraId="5AF339AD" w14:textId="3DD91367" w:rsidR="0016669E" w:rsidRPr="00C917D3" w:rsidRDefault="0016669E" w:rsidP="0016669E">
      <w:pPr>
        <w:spacing w:after="0" w:line="240" w:lineRule="auto"/>
        <w:jc w:val="center"/>
        <w:rPr>
          <w:rFonts w:eastAsia="Arial" w:cs="Times New Roman"/>
          <w:b/>
          <w:bCs/>
          <w:sz w:val="26"/>
          <w:szCs w:val="26"/>
        </w:rPr>
      </w:pPr>
      <w:r w:rsidRPr="00C917D3">
        <w:rPr>
          <w:rFonts w:eastAsia="Arial" w:cs="Times New Roman"/>
          <w:b/>
          <w:bCs/>
          <w:color w:val="FF0000"/>
          <w:sz w:val="26"/>
          <w:szCs w:val="26"/>
          <w:highlight w:val="yellow"/>
        </w:rPr>
        <w:t>ĐỀ 4</w:t>
      </w:r>
    </w:p>
    <w:p w14:paraId="3FF87AB7" w14:textId="77777777" w:rsidR="0016669E" w:rsidRPr="00C917D3" w:rsidRDefault="0016669E" w:rsidP="0016669E">
      <w:pPr>
        <w:spacing w:after="0" w:line="240" w:lineRule="auto"/>
        <w:jc w:val="center"/>
        <w:rPr>
          <w:rFonts w:eastAsia="Arial" w:cs="Times New Roman"/>
          <w:color w:val="7030A0"/>
          <w:sz w:val="26"/>
          <w:szCs w:val="26"/>
        </w:rPr>
      </w:pPr>
      <w:r w:rsidRPr="00C917D3">
        <w:rPr>
          <w:rFonts w:eastAsia="Arial" w:cs="Times New Roman"/>
          <w:b/>
          <w:bCs/>
          <w:color w:val="7030A0"/>
          <w:sz w:val="26"/>
          <w:szCs w:val="26"/>
        </w:rPr>
        <w:t>Môn</w:t>
      </w:r>
      <w:r w:rsidRPr="00C917D3">
        <w:rPr>
          <w:rFonts w:eastAsia="Arial" w:cs="Times New Roman"/>
          <w:b/>
          <w:bCs/>
          <w:color w:val="7030A0"/>
          <w:sz w:val="26"/>
          <w:szCs w:val="26"/>
          <w:lang w:val="vi-VN"/>
        </w:rPr>
        <w:t xml:space="preserve"> thi: </w:t>
      </w:r>
      <w:r w:rsidRPr="00C917D3">
        <w:rPr>
          <w:rFonts w:eastAsia="Arial" w:cs="Times New Roman"/>
          <w:b/>
          <w:bCs/>
          <w:color w:val="7030A0"/>
          <w:sz w:val="26"/>
          <w:szCs w:val="26"/>
        </w:rPr>
        <w:t>VẬT LÍ</w:t>
      </w:r>
    </w:p>
    <w:p w14:paraId="3A88824B" w14:textId="77777777" w:rsidR="0016669E" w:rsidRPr="00C917D3" w:rsidRDefault="0016669E" w:rsidP="0016669E">
      <w:pPr>
        <w:spacing w:after="0" w:line="240" w:lineRule="auto"/>
        <w:jc w:val="center"/>
        <w:rPr>
          <w:rFonts w:eastAsia="Arial" w:cs="Times New Roman"/>
          <w:i/>
          <w:iCs/>
          <w:sz w:val="26"/>
          <w:szCs w:val="26"/>
          <w:lang w:val="vi-VN"/>
        </w:rPr>
      </w:pPr>
      <w:r w:rsidRPr="00C917D3">
        <w:rPr>
          <w:rFonts w:eastAsia="Arial" w:cs="Times New Roman"/>
          <w:i/>
          <w:iCs/>
          <w:sz w:val="26"/>
          <w:szCs w:val="26"/>
          <w:lang w:val="vi-VN"/>
        </w:rPr>
        <w:t xml:space="preserve">Thời gian làm bài: </w:t>
      </w:r>
      <w:r w:rsidRPr="00C917D3">
        <w:rPr>
          <w:rFonts w:eastAsia="Arial" w:cs="Times New Roman"/>
          <w:i/>
          <w:iCs/>
          <w:sz w:val="26"/>
          <w:szCs w:val="26"/>
        </w:rPr>
        <w:t>5</w:t>
      </w:r>
      <w:r w:rsidRPr="00C917D3">
        <w:rPr>
          <w:rFonts w:eastAsia="Arial" w:cs="Times New Roman"/>
          <w:i/>
          <w:iCs/>
          <w:sz w:val="26"/>
          <w:szCs w:val="26"/>
          <w:lang w:val="vi-VN"/>
        </w:rPr>
        <w:t>0 phút, không kể thời gian phát đề</w:t>
      </w:r>
    </w:p>
    <w:p w14:paraId="77B21C1B" w14:textId="77777777" w:rsidR="000D5B32" w:rsidRPr="00C917D3" w:rsidRDefault="000D5B32" w:rsidP="0016669E">
      <w:pPr>
        <w:tabs>
          <w:tab w:val="left" w:pos="284"/>
          <w:tab w:val="left" w:pos="2835"/>
          <w:tab w:val="left" w:pos="5387"/>
          <w:tab w:val="left" w:pos="7938"/>
        </w:tabs>
        <w:spacing w:after="0" w:line="288" w:lineRule="auto"/>
        <w:ind w:firstLine="142"/>
        <w:jc w:val="center"/>
        <w:rPr>
          <w:rFonts w:cs="Times New Roman"/>
          <w:b/>
          <w:bCs/>
          <w:sz w:val="26"/>
          <w:szCs w:val="26"/>
        </w:rPr>
      </w:pPr>
    </w:p>
    <w:p w14:paraId="73D4E006"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bookmarkStart w:id="56" w:name="_Hlk130123360"/>
      <w:r w:rsidRPr="00C917D3">
        <w:rPr>
          <w:rFonts w:cs="Times New Roman"/>
          <w:b/>
          <w:color w:val="FF0000"/>
          <w:sz w:val="26"/>
          <w:szCs w:val="26"/>
        </w:rPr>
        <w:t>Câu 1:</w:t>
      </w:r>
      <w:r w:rsidRPr="00C917D3">
        <w:rPr>
          <w:rFonts w:cs="Times New Roman"/>
          <w:sz w:val="26"/>
          <w:szCs w:val="26"/>
        </w:rPr>
        <w:t xml:space="preserve"> Cho hai mạch dao động: mạch thứ nhất: </w:t>
      </w:r>
      <m:oMath>
        <m:r>
          <w:rPr>
            <w:rFonts w:ascii="Cambria Math" w:hAnsi="Cambria Math" w:cs="Times New Roman"/>
            <w:sz w:val="26"/>
            <w:szCs w:val="26"/>
          </w:rPr>
          <m:t>L</m:t>
        </m:r>
        <m:sSub>
          <m:sSubPr>
            <m:ctrlPr>
              <w:rPr>
                <w:rFonts w:ascii="Cambria Math" w:hAnsi="Cambria Math" w:cs="Times New Roman"/>
                <w:i/>
                <w:sz w:val="26"/>
                <w:szCs w:val="26"/>
              </w:rPr>
            </m:ctrlPr>
          </m:sSubPr>
          <m:e>
            <m:r>
              <w:rPr>
                <w:rFonts w:ascii="Cambria Math" w:hAnsi="Cambria Math" w:cs="Times New Roman"/>
                <w:sz w:val="26"/>
                <w:szCs w:val="26"/>
              </w:rPr>
              <m:t>C</m:t>
            </m:r>
          </m:e>
          <m:sub>
            <m:r>
              <w:rPr>
                <w:rFonts w:ascii="Cambria Math" w:hAnsi="Cambria Math" w:cs="Times New Roman"/>
                <w:sz w:val="26"/>
                <w:szCs w:val="26"/>
              </w:rPr>
              <m:t>1</m:t>
            </m:r>
          </m:sub>
        </m:sSub>
      </m:oMath>
      <w:r w:rsidRPr="00C917D3">
        <w:rPr>
          <w:rFonts w:cs="Times New Roman"/>
          <w:sz w:val="26"/>
          <w:szCs w:val="26"/>
        </w:rPr>
        <w:t xml:space="preserve"> và</w:t>
      </w:r>
      <w:r w:rsidRPr="00C917D3">
        <w:rPr>
          <w:rFonts w:eastAsiaTheme="minorEastAsia" w:cs="Times New Roman"/>
          <w:sz w:val="26"/>
          <w:szCs w:val="26"/>
        </w:rPr>
        <w:t xml:space="preserve"> mạch thứ hai </w:t>
      </w:r>
      <m:oMath>
        <m:r>
          <w:rPr>
            <w:rFonts w:ascii="Cambria Math" w:hAnsi="Cambria Math" w:cs="Times New Roman"/>
            <w:sz w:val="26"/>
            <w:szCs w:val="26"/>
          </w:rPr>
          <m:t>L</m:t>
        </m:r>
        <m:sSub>
          <m:sSubPr>
            <m:ctrlPr>
              <w:rPr>
                <w:rFonts w:ascii="Cambria Math" w:hAnsi="Cambria Math" w:cs="Times New Roman"/>
                <w:i/>
                <w:sz w:val="26"/>
                <w:szCs w:val="26"/>
              </w:rPr>
            </m:ctrlPr>
          </m:sSubPr>
          <m:e>
            <m:r>
              <w:rPr>
                <w:rFonts w:ascii="Cambria Math" w:hAnsi="Cambria Math" w:cs="Times New Roman"/>
                <w:sz w:val="26"/>
                <w:szCs w:val="26"/>
              </w:rPr>
              <m:t>C</m:t>
            </m:r>
          </m:e>
          <m:sub>
            <m:r>
              <w:rPr>
                <w:rFonts w:ascii="Cambria Math" w:hAnsi="Cambria Math" w:cs="Times New Roman"/>
                <w:sz w:val="26"/>
                <w:szCs w:val="26"/>
              </w:rPr>
              <m:t>2</m:t>
            </m:r>
          </m:sub>
        </m:sSub>
      </m:oMath>
      <w:r w:rsidRPr="00C917D3">
        <w:rPr>
          <w:rFonts w:cs="Times New Roman"/>
          <w:sz w:val="26"/>
          <w:szCs w:val="26"/>
        </w:rPr>
        <w:t>. Tỉ số chu kì của mạch dao động thứ nhất đối với mạch dao động thứ hai bằng</w:t>
      </w:r>
    </w:p>
    <w:p w14:paraId="48A3317A"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lang w:val="nl-NL"/>
        </w:rPr>
      </w:pPr>
      <w:r w:rsidRPr="00C917D3">
        <w:rPr>
          <w:rFonts w:cs="Times New Roman"/>
          <w:b/>
          <w:sz w:val="26"/>
          <w:szCs w:val="26"/>
        </w:rPr>
        <w:tab/>
      </w:r>
      <w:r w:rsidRPr="00C917D3">
        <w:rPr>
          <w:rFonts w:cs="Times New Roman"/>
          <w:b/>
          <w:color w:val="0066FF"/>
          <w:sz w:val="26"/>
          <w:szCs w:val="26"/>
          <w:lang w:val="nl-NL"/>
        </w:rPr>
        <w:t>A.</w:t>
      </w:r>
      <w:r w:rsidRPr="00C917D3">
        <w:rPr>
          <w:rFonts w:cs="Times New Roman"/>
          <w:sz w:val="26"/>
          <w:szCs w:val="26"/>
          <w:lang w:val="nl-NL"/>
        </w:rPr>
        <w:t xml:space="preserve"> </w:t>
      </w:r>
      <m:oMath>
        <m:f>
          <m:fPr>
            <m:ctrlPr>
              <w:rPr>
                <w:rFonts w:ascii="Cambria Math" w:hAnsi="Cambria Math" w:cs="Times New Roman"/>
                <w:i/>
                <w:sz w:val="26"/>
                <w:szCs w:val="26"/>
                <w:lang w:val="nl-NL"/>
              </w:rPr>
            </m:ctrlPr>
          </m:fPr>
          <m:num>
            <m:sSub>
              <m:sSubPr>
                <m:ctrlPr>
                  <w:rPr>
                    <w:rFonts w:ascii="Cambria Math" w:hAnsi="Cambria Math" w:cs="Times New Roman"/>
                    <w:i/>
                    <w:sz w:val="26"/>
                    <w:szCs w:val="26"/>
                    <w:lang w:val="nl-NL"/>
                  </w:rPr>
                </m:ctrlPr>
              </m:sSubPr>
              <m:e>
                <m:r>
                  <w:rPr>
                    <w:rFonts w:ascii="Cambria Math" w:hAnsi="Cambria Math" w:cs="Times New Roman"/>
                    <w:sz w:val="26"/>
                    <w:szCs w:val="26"/>
                    <w:lang w:val="nl-NL"/>
                  </w:rPr>
                  <m:t>C</m:t>
                </m:r>
              </m:e>
              <m:sub>
                <m:r>
                  <w:rPr>
                    <w:rFonts w:ascii="Cambria Math" w:hAnsi="Cambria Math" w:cs="Times New Roman"/>
                    <w:sz w:val="26"/>
                    <w:szCs w:val="26"/>
                    <w:lang w:val="nl-NL"/>
                  </w:rPr>
                  <m:t>1</m:t>
                </m:r>
              </m:sub>
            </m:sSub>
          </m:num>
          <m:den>
            <m:sSub>
              <m:sSubPr>
                <m:ctrlPr>
                  <w:rPr>
                    <w:rFonts w:ascii="Cambria Math" w:hAnsi="Cambria Math" w:cs="Times New Roman"/>
                    <w:i/>
                    <w:sz w:val="26"/>
                    <w:szCs w:val="26"/>
                    <w:lang w:val="nl-NL"/>
                  </w:rPr>
                </m:ctrlPr>
              </m:sSubPr>
              <m:e>
                <m:r>
                  <w:rPr>
                    <w:rFonts w:ascii="Cambria Math" w:hAnsi="Cambria Math" w:cs="Times New Roman"/>
                    <w:sz w:val="26"/>
                    <w:szCs w:val="26"/>
                    <w:lang w:val="nl-NL"/>
                  </w:rPr>
                  <m:t>C</m:t>
                </m:r>
              </m:e>
              <m:sub>
                <m:r>
                  <w:rPr>
                    <w:rFonts w:ascii="Cambria Math" w:hAnsi="Cambria Math" w:cs="Times New Roman"/>
                    <w:sz w:val="26"/>
                    <w:szCs w:val="26"/>
                    <w:lang w:val="nl-NL"/>
                  </w:rPr>
                  <m:t>2</m:t>
                </m:r>
              </m:sub>
            </m:sSub>
          </m:den>
        </m:f>
      </m:oMath>
      <w:r w:rsidRPr="00C917D3">
        <w:rPr>
          <w:rFonts w:cs="Times New Roman"/>
          <w:sz w:val="26"/>
          <w:szCs w:val="26"/>
          <w:lang w:val="nl-NL"/>
        </w:rPr>
        <w:t>.</w:t>
      </w:r>
      <w:r w:rsidRPr="00C917D3">
        <w:rPr>
          <w:rFonts w:cs="Times New Roman"/>
          <w:sz w:val="26"/>
          <w:szCs w:val="26"/>
          <w:lang w:val="nl-NL"/>
        </w:rPr>
        <w:tab/>
      </w:r>
      <w:r w:rsidRPr="00C917D3">
        <w:rPr>
          <w:rFonts w:cs="Times New Roman"/>
          <w:b/>
          <w:color w:val="0066FF"/>
          <w:sz w:val="26"/>
          <w:szCs w:val="26"/>
          <w:lang w:val="nl-NL"/>
        </w:rPr>
        <w:t>B.</w:t>
      </w:r>
      <w:r w:rsidRPr="00C917D3">
        <w:rPr>
          <w:rFonts w:cs="Times New Roman"/>
          <w:sz w:val="26"/>
          <w:szCs w:val="26"/>
          <w:lang w:val="nl-NL"/>
        </w:rPr>
        <w:t xml:space="preserve"> </w:t>
      </w:r>
      <m:oMath>
        <m:rad>
          <m:radPr>
            <m:degHide m:val="1"/>
            <m:ctrlPr>
              <w:rPr>
                <w:rFonts w:ascii="Cambria Math" w:hAnsi="Cambria Math" w:cs="Times New Roman"/>
                <w:i/>
                <w:sz w:val="26"/>
                <w:szCs w:val="26"/>
                <w:lang w:val="nl-NL"/>
              </w:rPr>
            </m:ctrlPr>
          </m:radPr>
          <m:deg/>
          <m:e>
            <m:f>
              <m:fPr>
                <m:ctrlPr>
                  <w:rPr>
                    <w:rFonts w:ascii="Cambria Math" w:hAnsi="Cambria Math" w:cs="Times New Roman"/>
                    <w:i/>
                    <w:sz w:val="26"/>
                    <w:szCs w:val="26"/>
                    <w:lang w:val="nl-NL"/>
                  </w:rPr>
                </m:ctrlPr>
              </m:fPr>
              <m:num>
                <m:sSub>
                  <m:sSubPr>
                    <m:ctrlPr>
                      <w:rPr>
                        <w:rFonts w:ascii="Cambria Math" w:hAnsi="Cambria Math" w:cs="Times New Roman"/>
                        <w:i/>
                        <w:sz w:val="26"/>
                        <w:szCs w:val="26"/>
                        <w:lang w:val="nl-NL"/>
                      </w:rPr>
                    </m:ctrlPr>
                  </m:sSubPr>
                  <m:e>
                    <m:r>
                      <w:rPr>
                        <w:rFonts w:ascii="Cambria Math" w:hAnsi="Cambria Math" w:cs="Times New Roman"/>
                        <w:sz w:val="26"/>
                        <w:szCs w:val="26"/>
                        <w:lang w:val="nl-NL"/>
                      </w:rPr>
                      <m:t>C</m:t>
                    </m:r>
                  </m:e>
                  <m:sub>
                    <m:r>
                      <w:rPr>
                        <w:rFonts w:ascii="Cambria Math" w:hAnsi="Cambria Math" w:cs="Times New Roman"/>
                        <w:sz w:val="26"/>
                        <w:szCs w:val="26"/>
                        <w:lang w:val="nl-NL"/>
                      </w:rPr>
                      <m:t>1</m:t>
                    </m:r>
                  </m:sub>
                </m:sSub>
              </m:num>
              <m:den>
                <m:sSub>
                  <m:sSubPr>
                    <m:ctrlPr>
                      <w:rPr>
                        <w:rFonts w:ascii="Cambria Math" w:hAnsi="Cambria Math" w:cs="Times New Roman"/>
                        <w:i/>
                        <w:sz w:val="26"/>
                        <w:szCs w:val="26"/>
                        <w:lang w:val="nl-NL"/>
                      </w:rPr>
                    </m:ctrlPr>
                  </m:sSubPr>
                  <m:e>
                    <m:r>
                      <w:rPr>
                        <w:rFonts w:ascii="Cambria Math" w:hAnsi="Cambria Math" w:cs="Times New Roman"/>
                        <w:sz w:val="26"/>
                        <w:szCs w:val="26"/>
                        <w:lang w:val="nl-NL"/>
                      </w:rPr>
                      <m:t>C</m:t>
                    </m:r>
                  </m:e>
                  <m:sub>
                    <m:r>
                      <w:rPr>
                        <w:rFonts w:ascii="Cambria Math" w:hAnsi="Cambria Math" w:cs="Times New Roman"/>
                        <w:sz w:val="26"/>
                        <w:szCs w:val="26"/>
                        <w:lang w:val="nl-NL"/>
                      </w:rPr>
                      <m:t>2</m:t>
                    </m:r>
                  </m:sub>
                </m:sSub>
              </m:den>
            </m:f>
          </m:e>
        </m:rad>
      </m:oMath>
      <w:r w:rsidRPr="00C917D3">
        <w:rPr>
          <w:rFonts w:cs="Times New Roman"/>
          <w:sz w:val="26"/>
          <w:szCs w:val="26"/>
          <w:lang w:val="nl-NL"/>
        </w:rPr>
        <w:t>.</w:t>
      </w:r>
      <w:r w:rsidRPr="00C917D3">
        <w:rPr>
          <w:rFonts w:cs="Times New Roman"/>
          <w:sz w:val="26"/>
          <w:szCs w:val="26"/>
          <w:lang w:val="nl-NL"/>
        </w:rPr>
        <w:tab/>
      </w:r>
      <w:r w:rsidRPr="00C917D3">
        <w:rPr>
          <w:rFonts w:cs="Times New Roman"/>
          <w:b/>
          <w:color w:val="0066FF"/>
          <w:sz w:val="26"/>
          <w:szCs w:val="26"/>
          <w:lang w:val="nl-NL"/>
        </w:rPr>
        <w:t>C.</w:t>
      </w:r>
      <w:r w:rsidRPr="00C917D3">
        <w:rPr>
          <w:rFonts w:cs="Times New Roman"/>
          <w:sz w:val="26"/>
          <w:szCs w:val="26"/>
          <w:lang w:val="nl-NL"/>
        </w:rPr>
        <w:t xml:space="preserve"> </w:t>
      </w:r>
      <m:oMath>
        <m:sSup>
          <m:sSupPr>
            <m:ctrlPr>
              <w:rPr>
                <w:rFonts w:ascii="Cambria Math" w:hAnsi="Cambria Math" w:cs="Times New Roman"/>
                <w:i/>
                <w:sz w:val="26"/>
                <w:szCs w:val="26"/>
                <w:lang w:val="nl-NL"/>
              </w:rPr>
            </m:ctrlPr>
          </m:sSupPr>
          <m:e>
            <m:d>
              <m:dPr>
                <m:ctrlPr>
                  <w:rPr>
                    <w:rFonts w:ascii="Cambria Math" w:hAnsi="Cambria Math" w:cs="Times New Roman"/>
                    <w:i/>
                    <w:sz w:val="26"/>
                    <w:szCs w:val="26"/>
                    <w:lang w:val="nl-NL"/>
                  </w:rPr>
                </m:ctrlPr>
              </m:dPr>
              <m:e>
                <m:f>
                  <m:fPr>
                    <m:ctrlPr>
                      <w:rPr>
                        <w:rFonts w:ascii="Cambria Math" w:hAnsi="Cambria Math" w:cs="Times New Roman"/>
                        <w:i/>
                        <w:sz w:val="26"/>
                        <w:szCs w:val="26"/>
                        <w:lang w:val="nl-NL"/>
                      </w:rPr>
                    </m:ctrlPr>
                  </m:fPr>
                  <m:num>
                    <m:sSub>
                      <m:sSubPr>
                        <m:ctrlPr>
                          <w:rPr>
                            <w:rFonts w:ascii="Cambria Math" w:hAnsi="Cambria Math" w:cs="Times New Roman"/>
                            <w:i/>
                            <w:sz w:val="26"/>
                            <w:szCs w:val="26"/>
                            <w:lang w:val="nl-NL"/>
                          </w:rPr>
                        </m:ctrlPr>
                      </m:sSubPr>
                      <m:e>
                        <m:r>
                          <w:rPr>
                            <w:rFonts w:ascii="Cambria Math" w:hAnsi="Cambria Math" w:cs="Times New Roman"/>
                            <w:sz w:val="26"/>
                            <w:szCs w:val="26"/>
                            <w:lang w:val="nl-NL"/>
                          </w:rPr>
                          <m:t>C</m:t>
                        </m:r>
                      </m:e>
                      <m:sub>
                        <m:r>
                          <w:rPr>
                            <w:rFonts w:ascii="Cambria Math" w:hAnsi="Cambria Math" w:cs="Times New Roman"/>
                            <w:sz w:val="26"/>
                            <w:szCs w:val="26"/>
                            <w:lang w:val="nl-NL"/>
                          </w:rPr>
                          <m:t>1</m:t>
                        </m:r>
                      </m:sub>
                    </m:sSub>
                  </m:num>
                  <m:den>
                    <m:sSub>
                      <m:sSubPr>
                        <m:ctrlPr>
                          <w:rPr>
                            <w:rFonts w:ascii="Cambria Math" w:hAnsi="Cambria Math" w:cs="Times New Roman"/>
                            <w:i/>
                            <w:sz w:val="26"/>
                            <w:szCs w:val="26"/>
                            <w:lang w:val="nl-NL"/>
                          </w:rPr>
                        </m:ctrlPr>
                      </m:sSubPr>
                      <m:e>
                        <m:r>
                          <w:rPr>
                            <w:rFonts w:ascii="Cambria Math" w:hAnsi="Cambria Math" w:cs="Times New Roman"/>
                            <w:sz w:val="26"/>
                            <w:szCs w:val="26"/>
                            <w:lang w:val="nl-NL"/>
                          </w:rPr>
                          <m:t>C</m:t>
                        </m:r>
                      </m:e>
                      <m:sub>
                        <m:r>
                          <w:rPr>
                            <w:rFonts w:ascii="Cambria Math" w:hAnsi="Cambria Math" w:cs="Times New Roman"/>
                            <w:sz w:val="26"/>
                            <w:szCs w:val="26"/>
                            <w:lang w:val="nl-NL"/>
                          </w:rPr>
                          <m:t>2</m:t>
                        </m:r>
                      </m:sub>
                    </m:sSub>
                  </m:den>
                </m:f>
              </m:e>
            </m:d>
          </m:e>
          <m:sup>
            <m:r>
              <w:rPr>
                <w:rFonts w:ascii="Cambria Math" w:hAnsi="Cambria Math" w:cs="Times New Roman"/>
                <w:sz w:val="26"/>
                <w:szCs w:val="26"/>
                <w:lang w:val="nl-NL"/>
              </w:rPr>
              <m:t>2</m:t>
            </m:r>
          </m:sup>
        </m:sSup>
      </m:oMath>
      <w:r w:rsidRPr="00C917D3">
        <w:rPr>
          <w:rFonts w:eastAsiaTheme="minorEastAsia" w:cs="Times New Roman"/>
          <w:sz w:val="26"/>
          <w:szCs w:val="26"/>
          <w:lang w:val="nl-NL"/>
        </w:rPr>
        <w:t>.</w:t>
      </w:r>
      <w:r w:rsidRPr="00C917D3">
        <w:rPr>
          <w:rFonts w:cs="Times New Roman"/>
          <w:sz w:val="26"/>
          <w:szCs w:val="26"/>
          <w:lang w:val="nl-NL"/>
        </w:rPr>
        <w:tab/>
      </w:r>
      <w:r w:rsidRPr="00C917D3">
        <w:rPr>
          <w:rFonts w:cs="Times New Roman"/>
          <w:b/>
          <w:color w:val="0066FF"/>
          <w:sz w:val="26"/>
          <w:szCs w:val="26"/>
          <w:lang w:val="nl-NL"/>
        </w:rPr>
        <w:t>D.</w:t>
      </w:r>
      <w:r w:rsidRPr="00C917D3">
        <w:rPr>
          <w:rFonts w:cs="Times New Roman"/>
          <w:sz w:val="26"/>
          <w:szCs w:val="26"/>
          <w:lang w:val="nl-NL"/>
        </w:rPr>
        <w:t xml:space="preserve"> </w:t>
      </w:r>
      <m:oMath>
        <m:f>
          <m:fPr>
            <m:ctrlPr>
              <w:rPr>
                <w:rFonts w:ascii="Cambria Math" w:hAnsi="Cambria Math" w:cs="Times New Roman"/>
                <w:i/>
                <w:sz w:val="26"/>
                <w:szCs w:val="26"/>
                <w:lang w:val="nl-NL"/>
              </w:rPr>
            </m:ctrlPr>
          </m:fPr>
          <m:num>
            <m:sSub>
              <m:sSubPr>
                <m:ctrlPr>
                  <w:rPr>
                    <w:rFonts w:ascii="Cambria Math" w:hAnsi="Cambria Math" w:cs="Times New Roman"/>
                    <w:i/>
                    <w:sz w:val="26"/>
                    <w:szCs w:val="26"/>
                    <w:lang w:val="nl-NL"/>
                  </w:rPr>
                </m:ctrlPr>
              </m:sSubPr>
              <m:e>
                <m:r>
                  <w:rPr>
                    <w:rFonts w:ascii="Cambria Math" w:hAnsi="Cambria Math" w:cs="Times New Roman"/>
                    <w:sz w:val="26"/>
                    <w:szCs w:val="26"/>
                    <w:lang w:val="nl-NL"/>
                  </w:rPr>
                  <m:t>C</m:t>
                </m:r>
              </m:e>
              <m:sub>
                <m:r>
                  <w:rPr>
                    <w:rFonts w:ascii="Cambria Math" w:hAnsi="Cambria Math" w:cs="Times New Roman"/>
                    <w:sz w:val="26"/>
                    <w:szCs w:val="26"/>
                    <w:lang w:val="nl-NL"/>
                  </w:rPr>
                  <m:t>2</m:t>
                </m:r>
              </m:sub>
            </m:sSub>
          </m:num>
          <m:den>
            <m:sSub>
              <m:sSubPr>
                <m:ctrlPr>
                  <w:rPr>
                    <w:rFonts w:ascii="Cambria Math" w:hAnsi="Cambria Math" w:cs="Times New Roman"/>
                    <w:i/>
                    <w:sz w:val="26"/>
                    <w:szCs w:val="26"/>
                    <w:lang w:val="nl-NL"/>
                  </w:rPr>
                </m:ctrlPr>
              </m:sSubPr>
              <m:e>
                <m:r>
                  <w:rPr>
                    <w:rFonts w:ascii="Cambria Math" w:hAnsi="Cambria Math" w:cs="Times New Roman"/>
                    <w:sz w:val="26"/>
                    <w:szCs w:val="26"/>
                    <w:lang w:val="nl-NL"/>
                  </w:rPr>
                  <m:t>C</m:t>
                </m:r>
              </m:e>
              <m:sub>
                <m:r>
                  <w:rPr>
                    <w:rFonts w:ascii="Cambria Math" w:hAnsi="Cambria Math" w:cs="Times New Roman"/>
                    <w:sz w:val="26"/>
                    <w:szCs w:val="26"/>
                    <w:lang w:val="nl-NL"/>
                  </w:rPr>
                  <m:t>1</m:t>
                </m:r>
              </m:sub>
            </m:sSub>
          </m:den>
        </m:f>
      </m:oMath>
      <w:r w:rsidRPr="00C917D3">
        <w:rPr>
          <w:rFonts w:cs="Times New Roman"/>
          <w:sz w:val="26"/>
          <w:szCs w:val="26"/>
          <w:lang w:val="nl-NL"/>
        </w:rPr>
        <w:t>.</w:t>
      </w:r>
    </w:p>
    <w:bookmarkEnd w:id="56"/>
    <w:p w14:paraId="37ADF35B"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b/>
          <w:color w:val="FF0000"/>
          <w:sz w:val="26"/>
          <w:szCs w:val="26"/>
        </w:rPr>
        <w:t>Câu 2:</w:t>
      </w:r>
      <w:r w:rsidRPr="00C917D3">
        <w:rPr>
          <w:rFonts w:cs="Times New Roman"/>
          <w:sz w:val="26"/>
          <w:szCs w:val="26"/>
        </w:rPr>
        <w:t xml:space="preserve"> Quá trình phóng xạ nào sau đây, hạt nhân con sẽ có số proton tăng lên so với hạt nhân mẹ?</w:t>
      </w:r>
    </w:p>
    <w:p w14:paraId="275DC253"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b/>
          <w:sz w:val="26"/>
          <w:szCs w:val="26"/>
        </w:rPr>
        <w:tab/>
      </w:r>
      <w:r w:rsidRPr="00C917D3">
        <w:rPr>
          <w:rFonts w:cs="Times New Roman"/>
          <w:b/>
          <w:color w:val="0066FF"/>
          <w:sz w:val="26"/>
          <w:szCs w:val="26"/>
        </w:rPr>
        <w:t>A.</w:t>
      </w:r>
      <w:r w:rsidRPr="00C917D3">
        <w:rPr>
          <w:rFonts w:cs="Times New Roman"/>
          <w:sz w:val="26"/>
          <w:szCs w:val="26"/>
        </w:rPr>
        <w:t xml:space="preserve"> phóng xạ </w:t>
      </w:r>
      <m:oMath>
        <m:r>
          <w:rPr>
            <w:rFonts w:ascii="Cambria Math" w:hAnsi="Cambria Math" w:cs="Times New Roman"/>
            <w:sz w:val="26"/>
            <w:szCs w:val="26"/>
          </w:rPr>
          <m:t>α</m:t>
        </m:r>
      </m:oMath>
      <w:r w:rsidRPr="00C917D3">
        <w:rPr>
          <w:rFonts w:cs="Times New Roman"/>
          <w:sz w:val="26"/>
          <w:szCs w:val="26"/>
        </w:rPr>
        <w:t>.</w:t>
      </w:r>
      <w:r w:rsidRPr="00C917D3">
        <w:rPr>
          <w:rFonts w:cs="Times New Roman"/>
          <w:sz w:val="26"/>
          <w:szCs w:val="26"/>
        </w:rPr>
        <w:tab/>
      </w:r>
      <w:r w:rsidRPr="00C917D3">
        <w:rPr>
          <w:rFonts w:cs="Times New Roman"/>
          <w:b/>
          <w:color w:val="0066FF"/>
          <w:sz w:val="26"/>
          <w:szCs w:val="26"/>
        </w:rPr>
        <w:t>B.</w:t>
      </w:r>
      <w:r w:rsidRPr="00C917D3">
        <w:rPr>
          <w:rFonts w:cs="Times New Roman"/>
          <w:sz w:val="26"/>
          <w:szCs w:val="26"/>
        </w:rPr>
        <w:t xml:space="preserve"> phóng xạ </w:t>
      </w:r>
      <m:oMath>
        <m:sSup>
          <m:sSupPr>
            <m:ctrlPr>
              <w:rPr>
                <w:rFonts w:ascii="Cambria Math" w:hAnsi="Cambria Math" w:cs="Times New Roman"/>
                <w:i/>
                <w:sz w:val="26"/>
                <w:szCs w:val="26"/>
              </w:rPr>
            </m:ctrlPr>
          </m:sSupPr>
          <m:e>
            <m:r>
              <w:rPr>
                <w:rFonts w:ascii="Cambria Math" w:hAnsi="Cambria Math" w:cs="Times New Roman"/>
                <w:sz w:val="26"/>
                <w:szCs w:val="26"/>
              </w:rPr>
              <m:t>β</m:t>
            </m:r>
          </m:e>
          <m:sup>
            <m:r>
              <w:rPr>
                <w:rFonts w:ascii="Cambria Math" w:hAnsi="Cambria Math" w:cs="Times New Roman"/>
                <w:sz w:val="26"/>
                <w:szCs w:val="26"/>
              </w:rPr>
              <m:t>+</m:t>
            </m:r>
          </m:sup>
        </m:sSup>
      </m:oMath>
      <w:r w:rsidRPr="00C917D3">
        <w:rPr>
          <w:rFonts w:cs="Times New Roman"/>
          <w:sz w:val="26"/>
          <w:szCs w:val="26"/>
        </w:rPr>
        <w:t>.</w:t>
      </w:r>
      <w:r w:rsidRPr="00C917D3">
        <w:rPr>
          <w:rFonts w:cs="Times New Roman"/>
          <w:sz w:val="26"/>
          <w:szCs w:val="26"/>
        </w:rPr>
        <w:tab/>
      </w:r>
      <w:r w:rsidRPr="00C917D3">
        <w:rPr>
          <w:rFonts w:cs="Times New Roman"/>
          <w:b/>
          <w:color w:val="0066FF"/>
          <w:sz w:val="26"/>
          <w:szCs w:val="26"/>
        </w:rPr>
        <w:t>C.</w:t>
      </w:r>
      <w:r w:rsidRPr="00C917D3">
        <w:rPr>
          <w:rFonts w:cs="Times New Roman"/>
          <w:sz w:val="26"/>
          <w:szCs w:val="26"/>
        </w:rPr>
        <w:t xml:space="preserve"> phóng xạ </w:t>
      </w:r>
      <m:oMath>
        <m:sSup>
          <m:sSupPr>
            <m:ctrlPr>
              <w:rPr>
                <w:rFonts w:ascii="Cambria Math" w:hAnsi="Cambria Math" w:cs="Times New Roman"/>
                <w:i/>
                <w:sz w:val="26"/>
                <w:szCs w:val="26"/>
              </w:rPr>
            </m:ctrlPr>
          </m:sSupPr>
          <m:e>
            <m:r>
              <w:rPr>
                <w:rFonts w:ascii="Cambria Math" w:hAnsi="Cambria Math" w:cs="Times New Roman"/>
                <w:sz w:val="26"/>
                <w:szCs w:val="26"/>
              </w:rPr>
              <m:t>β</m:t>
            </m:r>
          </m:e>
          <m:sup>
            <m:r>
              <w:rPr>
                <w:rFonts w:ascii="Cambria Math" w:hAnsi="Cambria Math" w:cs="Times New Roman"/>
                <w:sz w:val="26"/>
                <w:szCs w:val="26"/>
              </w:rPr>
              <m:t>-</m:t>
            </m:r>
          </m:sup>
        </m:sSup>
      </m:oMath>
      <w:r w:rsidRPr="00C917D3">
        <w:rPr>
          <w:rFonts w:cs="Times New Roman"/>
          <w:sz w:val="26"/>
          <w:szCs w:val="26"/>
        </w:rPr>
        <w:t>.</w:t>
      </w:r>
      <w:r w:rsidRPr="00C917D3">
        <w:rPr>
          <w:rFonts w:cs="Times New Roman"/>
          <w:sz w:val="26"/>
          <w:szCs w:val="26"/>
        </w:rPr>
        <w:tab/>
      </w:r>
      <w:r w:rsidRPr="00C917D3">
        <w:rPr>
          <w:rFonts w:cs="Times New Roman"/>
          <w:b/>
          <w:color w:val="0066FF"/>
          <w:sz w:val="26"/>
          <w:szCs w:val="26"/>
        </w:rPr>
        <w:t>D.</w:t>
      </w:r>
      <w:r w:rsidRPr="00C917D3">
        <w:rPr>
          <w:rFonts w:cs="Times New Roman"/>
          <w:sz w:val="26"/>
          <w:szCs w:val="26"/>
        </w:rPr>
        <w:t xml:space="preserve"> phóng xạ </w:t>
      </w:r>
      <m:oMath>
        <m:r>
          <w:rPr>
            <w:rFonts w:ascii="Cambria Math" w:hAnsi="Cambria Math" w:cs="Times New Roman"/>
            <w:sz w:val="26"/>
            <w:szCs w:val="26"/>
          </w:rPr>
          <m:t>γ</m:t>
        </m:r>
      </m:oMath>
      <w:r w:rsidRPr="00C917D3">
        <w:rPr>
          <w:rFonts w:cs="Times New Roman"/>
          <w:sz w:val="26"/>
          <w:szCs w:val="26"/>
        </w:rPr>
        <w:t>.</w:t>
      </w:r>
    </w:p>
    <w:p w14:paraId="52F4C2F1"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b/>
          <w:color w:val="FF0000"/>
          <w:sz w:val="26"/>
          <w:szCs w:val="26"/>
          <w:lang w:val="vi-VN"/>
        </w:rPr>
        <w:t xml:space="preserve">Câu </w:t>
      </w:r>
      <w:r w:rsidRPr="00C917D3">
        <w:rPr>
          <w:rFonts w:cs="Times New Roman"/>
          <w:b/>
          <w:color w:val="FF0000"/>
          <w:sz w:val="26"/>
          <w:szCs w:val="26"/>
        </w:rPr>
        <w:t>3</w:t>
      </w:r>
      <w:r w:rsidRPr="00C917D3">
        <w:rPr>
          <w:rFonts w:cs="Times New Roman"/>
          <w:b/>
          <w:color w:val="FF0000"/>
          <w:sz w:val="26"/>
          <w:szCs w:val="26"/>
          <w:lang w:val="vi-VN"/>
        </w:rPr>
        <w:t>:</w:t>
      </w:r>
      <w:r w:rsidRPr="00C917D3">
        <w:rPr>
          <w:rFonts w:cs="Times New Roman"/>
          <w:sz w:val="26"/>
          <w:szCs w:val="26"/>
          <w:lang w:val="vi-VN"/>
        </w:rPr>
        <w:t xml:space="preserve"> </w:t>
      </w:r>
      <w:r w:rsidRPr="00C917D3">
        <w:rPr>
          <w:rFonts w:cs="Times New Roman"/>
          <w:sz w:val="26"/>
          <w:szCs w:val="26"/>
        </w:rPr>
        <w:t xml:space="preserve">Các sóng cơ có tần số </w:t>
      </w:r>
      <m:oMath>
        <m:r>
          <w:rPr>
            <w:rFonts w:ascii="Cambria Math" w:hAnsi="Cambria Math" w:cs="Times New Roman"/>
            <w:sz w:val="26"/>
            <w:szCs w:val="26"/>
          </w:rPr>
          <m:t>f</m:t>
        </m:r>
      </m:oMath>
      <w:r w:rsidRPr="00C917D3">
        <w:rPr>
          <w:rFonts w:cs="Times New Roman"/>
          <w:sz w:val="26"/>
          <w:szCs w:val="26"/>
        </w:rPr>
        <w:t xml:space="preserve">, </w:t>
      </w:r>
      <m:oMath>
        <m:r>
          <w:rPr>
            <w:rFonts w:ascii="Cambria Math" w:hAnsi="Cambria Math" w:cs="Times New Roman"/>
            <w:sz w:val="26"/>
            <w:szCs w:val="26"/>
          </w:rPr>
          <m:t>2f</m:t>
        </m:r>
      </m:oMath>
      <w:r w:rsidRPr="00C917D3">
        <w:rPr>
          <w:rFonts w:cs="Times New Roman"/>
          <w:sz w:val="26"/>
          <w:szCs w:val="26"/>
        </w:rPr>
        <w:t xml:space="preserve"> và </w:t>
      </w:r>
      <m:oMath>
        <m:r>
          <w:rPr>
            <w:rFonts w:ascii="Cambria Math" w:hAnsi="Cambria Math" w:cs="Times New Roman"/>
            <w:sz w:val="26"/>
            <w:szCs w:val="26"/>
          </w:rPr>
          <m:t>3f</m:t>
        </m:r>
      </m:oMath>
      <w:r w:rsidRPr="00C917D3">
        <w:rPr>
          <w:rFonts w:cs="Times New Roman"/>
          <w:sz w:val="26"/>
          <w:szCs w:val="26"/>
        </w:rPr>
        <w:t xml:space="preserve"> lan truyền trong cùng một môi trường với tốc độ truyền sóng </w:t>
      </w:r>
    </w:p>
    <w:p w14:paraId="12E77AC2"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lang w:val="vi-VN"/>
        </w:rPr>
      </w:pPr>
      <w:r w:rsidRPr="00C917D3">
        <w:rPr>
          <w:rFonts w:cs="Times New Roman"/>
          <w:sz w:val="26"/>
          <w:szCs w:val="26"/>
          <w:lang w:val="vi-VN"/>
        </w:rPr>
        <w:tab/>
      </w:r>
      <w:r w:rsidRPr="00C917D3">
        <w:rPr>
          <w:rFonts w:cs="Times New Roman"/>
          <w:b/>
          <w:color w:val="0066FF"/>
          <w:sz w:val="26"/>
          <w:szCs w:val="26"/>
          <w:lang w:val="vi-VN"/>
        </w:rPr>
        <w:t>A.</w:t>
      </w:r>
      <w:r w:rsidRPr="00C917D3">
        <w:rPr>
          <w:rFonts w:cs="Times New Roman"/>
          <w:sz w:val="26"/>
          <w:szCs w:val="26"/>
          <w:lang w:val="vi-VN"/>
        </w:rPr>
        <w:t xml:space="preserve"> </w:t>
      </w:r>
      <w:r w:rsidRPr="00C917D3">
        <w:rPr>
          <w:rFonts w:cs="Times New Roman"/>
          <w:sz w:val="26"/>
          <w:szCs w:val="26"/>
        </w:rPr>
        <w:t>theo thứ tự tăng dần</w:t>
      </w:r>
      <w:r w:rsidRPr="00C917D3">
        <w:rPr>
          <w:rFonts w:cs="Times New Roman"/>
          <w:sz w:val="26"/>
          <w:szCs w:val="26"/>
          <w:lang w:val="vi-VN"/>
        </w:rPr>
        <w:t>.</w:t>
      </w:r>
      <w:r w:rsidRPr="00C917D3">
        <w:rPr>
          <w:rFonts w:cs="Times New Roman"/>
          <w:sz w:val="26"/>
          <w:szCs w:val="26"/>
          <w:lang w:val="vi-VN"/>
        </w:rPr>
        <w:tab/>
      </w:r>
      <w:r w:rsidRPr="00C917D3">
        <w:rPr>
          <w:rFonts w:cs="Times New Roman"/>
          <w:sz w:val="26"/>
          <w:szCs w:val="26"/>
          <w:lang w:val="vi-VN"/>
        </w:rPr>
        <w:tab/>
      </w:r>
      <w:r w:rsidRPr="00C917D3">
        <w:rPr>
          <w:rFonts w:cs="Times New Roman"/>
          <w:b/>
          <w:color w:val="0066FF"/>
          <w:sz w:val="26"/>
          <w:szCs w:val="26"/>
          <w:lang w:val="vi-VN"/>
        </w:rPr>
        <w:t>B.</w:t>
      </w:r>
      <w:r w:rsidRPr="00C917D3">
        <w:rPr>
          <w:rFonts w:cs="Times New Roman"/>
          <w:sz w:val="26"/>
          <w:szCs w:val="26"/>
          <w:lang w:val="vi-VN"/>
        </w:rPr>
        <w:t xml:space="preserve"> </w:t>
      </w:r>
      <w:r w:rsidRPr="00C917D3">
        <w:rPr>
          <w:rFonts w:cs="Times New Roman"/>
          <w:sz w:val="26"/>
          <w:szCs w:val="26"/>
        </w:rPr>
        <w:t>theo thứ tự giảm dần</w:t>
      </w:r>
      <w:r w:rsidRPr="00C917D3">
        <w:rPr>
          <w:rFonts w:cs="Times New Roman"/>
          <w:sz w:val="26"/>
          <w:szCs w:val="26"/>
          <w:lang w:val="vi-VN"/>
        </w:rPr>
        <w:t>.</w:t>
      </w:r>
      <w:r w:rsidRPr="00C917D3">
        <w:rPr>
          <w:rFonts w:cs="Times New Roman"/>
          <w:sz w:val="26"/>
          <w:szCs w:val="26"/>
          <w:lang w:val="vi-VN"/>
        </w:rPr>
        <w:tab/>
      </w:r>
    </w:p>
    <w:p w14:paraId="555D2AD5"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lang w:val="vi-VN"/>
        </w:rPr>
      </w:pPr>
      <w:r w:rsidRPr="00C917D3">
        <w:rPr>
          <w:rFonts w:cs="Times New Roman"/>
          <w:sz w:val="26"/>
          <w:szCs w:val="26"/>
          <w:lang w:val="vi-VN"/>
        </w:rPr>
        <w:tab/>
      </w:r>
      <w:r w:rsidRPr="00C917D3">
        <w:rPr>
          <w:rFonts w:cs="Times New Roman"/>
          <w:b/>
          <w:color w:val="0066FF"/>
          <w:sz w:val="26"/>
          <w:szCs w:val="26"/>
          <w:lang w:val="vi-VN"/>
        </w:rPr>
        <w:t>C.</w:t>
      </w:r>
      <w:r w:rsidRPr="00C917D3">
        <w:rPr>
          <w:rFonts w:cs="Times New Roman"/>
          <w:sz w:val="26"/>
          <w:szCs w:val="26"/>
          <w:lang w:val="vi-VN"/>
        </w:rPr>
        <w:t xml:space="preserve"> </w:t>
      </w:r>
      <w:r w:rsidRPr="00C917D3">
        <w:rPr>
          <w:rFonts w:cs="Times New Roman"/>
          <w:sz w:val="26"/>
          <w:szCs w:val="26"/>
        </w:rPr>
        <w:t>như nhau</w:t>
      </w:r>
      <w:r w:rsidRPr="00C917D3">
        <w:rPr>
          <w:rFonts w:cs="Times New Roman"/>
          <w:sz w:val="26"/>
          <w:szCs w:val="26"/>
          <w:lang w:val="vi-VN"/>
        </w:rPr>
        <w:t>.</w:t>
      </w:r>
      <w:r w:rsidRPr="00C917D3">
        <w:rPr>
          <w:rFonts w:cs="Times New Roman"/>
          <w:sz w:val="26"/>
          <w:szCs w:val="26"/>
          <w:lang w:val="vi-VN"/>
        </w:rPr>
        <w:tab/>
      </w:r>
      <w:r w:rsidRPr="00C917D3">
        <w:rPr>
          <w:rFonts w:cs="Times New Roman"/>
          <w:sz w:val="26"/>
          <w:szCs w:val="26"/>
          <w:lang w:val="vi-VN"/>
        </w:rPr>
        <w:tab/>
      </w:r>
      <w:r w:rsidRPr="00C917D3">
        <w:rPr>
          <w:rFonts w:cs="Times New Roman"/>
          <w:b/>
          <w:color w:val="0066FF"/>
          <w:sz w:val="26"/>
          <w:szCs w:val="26"/>
          <w:lang w:val="vi-VN"/>
        </w:rPr>
        <w:t>D.</w:t>
      </w:r>
      <w:r w:rsidRPr="00C917D3">
        <w:rPr>
          <w:rFonts w:cs="Times New Roman"/>
          <w:sz w:val="26"/>
          <w:szCs w:val="26"/>
          <w:lang w:val="vi-VN"/>
        </w:rPr>
        <w:t xml:space="preserve"> </w:t>
      </w:r>
      <w:r w:rsidRPr="00C917D3">
        <w:rPr>
          <w:rFonts w:cs="Times New Roman"/>
          <w:sz w:val="26"/>
          <w:szCs w:val="26"/>
        </w:rPr>
        <w:t xml:space="preserve">tăng gấp 2 và 3 lần so với tần số </w:t>
      </w:r>
      <m:oMath>
        <m:r>
          <w:rPr>
            <w:rFonts w:ascii="Cambria Math" w:hAnsi="Cambria Math" w:cs="Times New Roman"/>
            <w:sz w:val="26"/>
            <w:szCs w:val="26"/>
          </w:rPr>
          <m:t>f</m:t>
        </m:r>
      </m:oMath>
      <w:r w:rsidRPr="00C917D3">
        <w:rPr>
          <w:rFonts w:cs="Times New Roman"/>
          <w:sz w:val="26"/>
          <w:szCs w:val="26"/>
          <w:lang w:val="vi-VN"/>
        </w:rPr>
        <w:t>.</w:t>
      </w:r>
    </w:p>
    <w:p w14:paraId="72411CB8"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b/>
          <w:color w:val="FF0000"/>
          <w:sz w:val="26"/>
          <w:szCs w:val="26"/>
        </w:rPr>
        <w:t>Câu 4:</w:t>
      </w:r>
      <w:r w:rsidRPr="00C917D3">
        <w:rPr>
          <w:rFonts w:cs="Times New Roman"/>
          <w:sz w:val="26"/>
          <w:szCs w:val="26"/>
        </w:rPr>
        <w:t xml:space="preserve"> Một tia sáng đơn sắc đi từ môi trường 1 có chiết suất </w:t>
      </w:r>
      <m:oMath>
        <m:sSub>
          <m:sSubPr>
            <m:ctrlPr>
              <w:rPr>
                <w:rFonts w:ascii="Cambria Math" w:hAnsi="Cambria Math" w:cs="Times New Roman"/>
                <w:i/>
                <w:sz w:val="26"/>
                <w:szCs w:val="26"/>
              </w:rPr>
            </m:ctrlPr>
          </m:sSubPr>
          <m:e>
            <m:r>
              <w:rPr>
                <w:rFonts w:ascii="Cambria Math" w:hAnsi="Cambria Math" w:cs="Times New Roman"/>
                <w:sz w:val="26"/>
                <w:szCs w:val="26"/>
              </w:rPr>
              <m:t>n</m:t>
            </m:r>
          </m:e>
          <m:sub>
            <m:r>
              <w:rPr>
                <w:rFonts w:ascii="Cambria Math" w:hAnsi="Cambria Math" w:cs="Times New Roman"/>
                <w:sz w:val="26"/>
                <w:szCs w:val="26"/>
              </w:rPr>
              <m:t>1</m:t>
            </m:r>
          </m:sub>
        </m:sSub>
      </m:oMath>
      <w:r w:rsidRPr="00C917D3">
        <w:rPr>
          <w:rFonts w:cs="Times New Roman"/>
          <w:sz w:val="26"/>
          <w:szCs w:val="26"/>
        </w:rPr>
        <w:t xml:space="preserve"> với góc tới </w:t>
      </w:r>
      <m:oMath>
        <m:r>
          <w:rPr>
            <w:rFonts w:ascii="Cambria Math" w:hAnsi="Cambria Math" w:cs="Times New Roman"/>
            <w:sz w:val="26"/>
            <w:szCs w:val="26"/>
          </w:rPr>
          <m:t>i</m:t>
        </m:r>
      </m:oMath>
      <w:r w:rsidRPr="00C917D3">
        <w:rPr>
          <w:rFonts w:cs="Times New Roman"/>
          <w:sz w:val="26"/>
          <w:szCs w:val="26"/>
        </w:rPr>
        <w:t xml:space="preserve"> sang môi trường 2 có chiết suất </w:t>
      </w:r>
      <m:oMath>
        <m:sSub>
          <m:sSubPr>
            <m:ctrlPr>
              <w:rPr>
                <w:rFonts w:ascii="Cambria Math" w:hAnsi="Cambria Math" w:cs="Times New Roman"/>
                <w:i/>
                <w:sz w:val="26"/>
                <w:szCs w:val="26"/>
              </w:rPr>
            </m:ctrlPr>
          </m:sSubPr>
          <m:e>
            <m:r>
              <w:rPr>
                <w:rFonts w:ascii="Cambria Math" w:hAnsi="Cambria Math" w:cs="Times New Roman"/>
                <w:sz w:val="26"/>
                <w:szCs w:val="26"/>
              </w:rPr>
              <m:t>n</m:t>
            </m:r>
          </m:e>
          <m:sub>
            <m:r>
              <w:rPr>
                <w:rFonts w:ascii="Cambria Math" w:hAnsi="Cambria Math" w:cs="Times New Roman"/>
                <w:sz w:val="26"/>
                <w:szCs w:val="26"/>
              </w:rPr>
              <m:t>2</m:t>
            </m:r>
          </m:sub>
        </m:sSub>
      </m:oMath>
      <w:r w:rsidRPr="00C917D3">
        <w:rPr>
          <w:rFonts w:cs="Times New Roman"/>
          <w:sz w:val="26"/>
          <w:szCs w:val="26"/>
        </w:rPr>
        <w:t xml:space="preserve"> với góc khúc xạ </w:t>
      </w:r>
      <m:oMath>
        <m:r>
          <w:rPr>
            <w:rFonts w:ascii="Cambria Math" w:hAnsi="Cambria Math" w:cs="Times New Roman"/>
            <w:sz w:val="26"/>
            <w:szCs w:val="26"/>
          </w:rPr>
          <m:t>r</m:t>
        </m:r>
      </m:oMath>
      <w:r w:rsidRPr="00C917D3">
        <w:rPr>
          <w:rFonts w:cs="Times New Roman"/>
          <w:sz w:val="26"/>
          <w:szCs w:val="26"/>
        </w:rPr>
        <w:t xml:space="preserve"> thỏa mãn</w:t>
      </w:r>
    </w:p>
    <w:p w14:paraId="46F7BBE6"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b/>
          <w:sz w:val="26"/>
          <w:szCs w:val="26"/>
        </w:rPr>
      </w:pPr>
      <w:r w:rsidRPr="00C917D3">
        <w:rPr>
          <w:rFonts w:cs="Times New Roman"/>
          <w:b/>
          <w:sz w:val="26"/>
          <w:szCs w:val="26"/>
        </w:rPr>
        <w:tab/>
      </w:r>
      <w:r w:rsidRPr="00C917D3">
        <w:rPr>
          <w:rFonts w:cs="Times New Roman"/>
          <w:b/>
          <w:color w:val="0066FF"/>
          <w:sz w:val="26"/>
          <w:szCs w:val="26"/>
        </w:rPr>
        <w:t>A.</w:t>
      </w:r>
      <w:r w:rsidRPr="00C917D3">
        <w:rPr>
          <w:rFonts w:cs="Times New Roman"/>
          <w:sz w:val="26"/>
          <w:szCs w:val="26"/>
        </w:rPr>
        <w:t xml:space="preserve"> </w:t>
      </w:r>
      <m:oMath>
        <m:sSub>
          <m:sSubPr>
            <m:ctrlPr>
              <w:rPr>
                <w:rFonts w:ascii="Cambria Math" w:hAnsi="Cambria Math" w:cs="Times New Roman"/>
                <w:i/>
                <w:sz w:val="26"/>
                <w:szCs w:val="26"/>
              </w:rPr>
            </m:ctrlPr>
          </m:sSubPr>
          <m:e>
            <m:r>
              <w:rPr>
                <w:rFonts w:ascii="Cambria Math" w:hAnsi="Cambria Math" w:cs="Times New Roman"/>
                <w:sz w:val="26"/>
                <w:szCs w:val="26"/>
              </w:rPr>
              <m:t>r</m:t>
            </m:r>
          </m:e>
          <m:sub>
            <m:r>
              <w:rPr>
                <w:rFonts w:ascii="Cambria Math" w:hAnsi="Cambria Math" w:cs="Times New Roman"/>
                <w:sz w:val="26"/>
                <w:szCs w:val="26"/>
              </w:rPr>
              <m:t>2</m:t>
            </m:r>
          </m:sub>
        </m:sSub>
        <m:func>
          <m:funcPr>
            <m:ctrlPr>
              <w:rPr>
                <w:rFonts w:ascii="Cambria Math" w:hAnsi="Cambria Math" w:cs="Times New Roman"/>
                <w:i/>
                <w:sz w:val="26"/>
                <w:szCs w:val="26"/>
              </w:rPr>
            </m:ctrlPr>
          </m:funcPr>
          <m:fName>
            <m:r>
              <m:rPr>
                <m:sty m:val="p"/>
              </m:rPr>
              <w:rPr>
                <w:rFonts w:ascii="Cambria Math" w:hAnsi="Cambria Math" w:cs="Times New Roman"/>
                <w:sz w:val="26"/>
                <w:szCs w:val="26"/>
              </w:rPr>
              <m:t>sin</m:t>
            </m:r>
          </m:fName>
          <m:e>
            <m:r>
              <w:rPr>
                <w:rFonts w:ascii="Cambria Math" w:hAnsi="Cambria Math" w:cs="Times New Roman"/>
                <w:sz w:val="26"/>
                <w:szCs w:val="26"/>
              </w:rPr>
              <m:t>i</m:t>
            </m:r>
          </m:e>
        </m:func>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n</m:t>
            </m:r>
          </m:e>
          <m:sub>
            <m:r>
              <w:rPr>
                <w:rFonts w:ascii="Cambria Math" w:hAnsi="Cambria Math" w:cs="Times New Roman"/>
                <w:sz w:val="26"/>
                <w:szCs w:val="26"/>
              </w:rPr>
              <m:t>1</m:t>
            </m:r>
          </m:sub>
        </m:sSub>
        <m:func>
          <m:funcPr>
            <m:ctrlPr>
              <w:rPr>
                <w:rFonts w:ascii="Cambria Math" w:hAnsi="Cambria Math" w:cs="Times New Roman"/>
                <w:i/>
                <w:sz w:val="26"/>
                <w:szCs w:val="26"/>
              </w:rPr>
            </m:ctrlPr>
          </m:funcPr>
          <m:fName>
            <m:r>
              <m:rPr>
                <m:sty m:val="p"/>
              </m:rPr>
              <w:rPr>
                <w:rFonts w:ascii="Cambria Math" w:hAnsi="Cambria Math" w:cs="Times New Roman"/>
                <w:sz w:val="26"/>
                <w:szCs w:val="26"/>
              </w:rPr>
              <m:t>sin</m:t>
            </m:r>
          </m:fName>
          <m:e>
            <m:r>
              <w:rPr>
                <w:rFonts w:ascii="Cambria Math" w:hAnsi="Cambria Math" w:cs="Times New Roman"/>
                <w:sz w:val="26"/>
                <w:szCs w:val="26"/>
              </w:rPr>
              <m:t>r</m:t>
            </m:r>
          </m:e>
        </m:func>
      </m:oMath>
      <w:r w:rsidRPr="00C917D3">
        <w:rPr>
          <w:rFonts w:cs="Times New Roman"/>
          <w:sz w:val="26"/>
          <w:szCs w:val="26"/>
        </w:rPr>
        <w:t xml:space="preserve">. </w:t>
      </w:r>
      <w:r w:rsidRPr="00C917D3">
        <w:rPr>
          <w:rFonts w:cs="Times New Roman"/>
          <w:sz w:val="26"/>
          <w:szCs w:val="26"/>
        </w:rPr>
        <w:tab/>
      </w:r>
      <w:r w:rsidRPr="00C917D3">
        <w:rPr>
          <w:rFonts w:cs="Times New Roman"/>
          <w:sz w:val="26"/>
          <w:szCs w:val="26"/>
        </w:rPr>
        <w:tab/>
      </w:r>
      <w:r w:rsidRPr="00C917D3">
        <w:rPr>
          <w:rFonts w:cs="Times New Roman"/>
          <w:b/>
          <w:color w:val="0066FF"/>
          <w:sz w:val="26"/>
          <w:szCs w:val="26"/>
        </w:rPr>
        <w:t>B.</w:t>
      </w:r>
      <w:r w:rsidRPr="00C917D3">
        <w:rPr>
          <w:rFonts w:cs="Times New Roman"/>
          <w:sz w:val="26"/>
          <w:szCs w:val="26"/>
        </w:rPr>
        <w:t xml:space="preserve"> </w:t>
      </w:r>
      <m:oMath>
        <m:sSub>
          <m:sSubPr>
            <m:ctrlPr>
              <w:rPr>
                <w:rFonts w:ascii="Cambria Math" w:hAnsi="Cambria Math" w:cs="Times New Roman"/>
                <w:i/>
                <w:sz w:val="26"/>
                <w:szCs w:val="26"/>
              </w:rPr>
            </m:ctrlPr>
          </m:sSubPr>
          <m:e>
            <m:r>
              <w:rPr>
                <w:rFonts w:ascii="Cambria Math" w:hAnsi="Cambria Math" w:cs="Times New Roman"/>
                <w:sz w:val="26"/>
                <w:szCs w:val="26"/>
              </w:rPr>
              <m:t>n</m:t>
            </m:r>
          </m:e>
          <m:sub>
            <m:r>
              <w:rPr>
                <w:rFonts w:ascii="Cambria Math" w:hAnsi="Cambria Math" w:cs="Times New Roman"/>
                <w:sz w:val="26"/>
                <w:szCs w:val="26"/>
              </w:rPr>
              <m:t>2</m:t>
            </m:r>
          </m:sub>
        </m:sSub>
        <m:func>
          <m:funcPr>
            <m:ctrlPr>
              <w:rPr>
                <w:rFonts w:ascii="Cambria Math" w:hAnsi="Cambria Math" w:cs="Times New Roman"/>
                <w:i/>
                <w:sz w:val="26"/>
                <w:szCs w:val="26"/>
              </w:rPr>
            </m:ctrlPr>
          </m:funcPr>
          <m:fName>
            <m:r>
              <m:rPr>
                <m:sty m:val="p"/>
              </m:rPr>
              <w:rPr>
                <w:rFonts w:ascii="Cambria Math" w:hAnsi="Cambria Math" w:cs="Times New Roman"/>
                <w:sz w:val="26"/>
                <w:szCs w:val="26"/>
              </w:rPr>
              <m:t>cos</m:t>
            </m:r>
          </m:fName>
          <m:e>
            <m:r>
              <w:rPr>
                <w:rFonts w:ascii="Cambria Math" w:hAnsi="Cambria Math" w:cs="Times New Roman"/>
                <w:sz w:val="26"/>
                <w:szCs w:val="26"/>
              </w:rPr>
              <m:t>i</m:t>
            </m:r>
          </m:e>
        </m:func>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n</m:t>
            </m:r>
          </m:e>
          <m:sub>
            <m:r>
              <w:rPr>
                <w:rFonts w:ascii="Cambria Math" w:hAnsi="Cambria Math" w:cs="Times New Roman"/>
                <w:sz w:val="26"/>
                <w:szCs w:val="26"/>
              </w:rPr>
              <m:t>1</m:t>
            </m:r>
          </m:sub>
        </m:sSub>
        <m:func>
          <m:funcPr>
            <m:ctrlPr>
              <w:rPr>
                <w:rFonts w:ascii="Cambria Math" w:hAnsi="Cambria Math" w:cs="Times New Roman"/>
                <w:i/>
                <w:sz w:val="26"/>
                <w:szCs w:val="26"/>
              </w:rPr>
            </m:ctrlPr>
          </m:funcPr>
          <m:fName>
            <m:r>
              <m:rPr>
                <m:sty m:val="p"/>
              </m:rPr>
              <w:rPr>
                <w:rFonts w:ascii="Cambria Math" w:hAnsi="Cambria Math" w:cs="Times New Roman"/>
                <w:sz w:val="26"/>
                <w:szCs w:val="26"/>
              </w:rPr>
              <m:t>cos</m:t>
            </m:r>
          </m:fName>
          <m:e>
            <m:r>
              <w:rPr>
                <w:rFonts w:ascii="Cambria Math" w:hAnsi="Cambria Math" w:cs="Times New Roman"/>
                <w:sz w:val="26"/>
                <w:szCs w:val="26"/>
              </w:rPr>
              <m:t>r</m:t>
            </m:r>
          </m:e>
        </m:func>
      </m:oMath>
      <w:r w:rsidRPr="00C917D3">
        <w:rPr>
          <w:rFonts w:cs="Times New Roman"/>
          <w:sz w:val="26"/>
          <w:szCs w:val="26"/>
        </w:rPr>
        <w:t>.</w:t>
      </w:r>
      <w:r w:rsidRPr="00C917D3">
        <w:rPr>
          <w:rFonts w:cs="Times New Roman"/>
          <w:b/>
          <w:sz w:val="26"/>
          <w:szCs w:val="26"/>
        </w:rPr>
        <w:tab/>
      </w:r>
    </w:p>
    <w:p w14:paraId="28F0468A"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b/>
          <w:sz w:val="26"/>
          <w:szCs w:val="26"/>
        </w:rPr>
        <w:tab/>
      </w:r>
      <w:r w:rsidRPr="00C917D3">
        <w:rPr>
          <w:rFonts w:cs="Times New Roman"/>
          <w:b/>
          <w:color w:val="0066FF"/>
          <w:sz w:val="26"/>
          <w:szCs w:val="26"/>
        </w:rPr>
        <w:t>C.</w:t>
      </w:r>
      <w:r w:rsidRPr="00C917D3">
        <w:rPr>
          <w:rFonts w:cs="Times New Roman"/>
          <w:sz w:val="26"/>
          <w:szCs w:val="26"/>
        </w:rPr>
        <w:t xml:space="preserve"> </w:t>
      </w:r>
      <m:oMath>
        <m:sSub>
          <m:sSubPr>
            <m:ctrlPr>
              <w:rPr>
                <w:rFonts w:ascii="Cambria Math" w:hAnsi="Cambria Math" w:cs="Times New Roman"/>
                <w:i/>
                <w:sz w:val="26"/>
                <w:szCs w:val="26"/>
              </w:rPr>
            </m:ctrlPr>
          </m:sSubPr>
          <m:e>
            <m:r>
              <w:rPr>
                <w:rFonts w:ascii="Cambria Math" w:hAnsi="Cambria Math" w:cs="Times New Roman"/>
                <w:sz w:val="26"/>
                <w:szCs w:val="26"/>
              </w:rPr>
              <m:t>n</m:t>
            </m:r>
          </m:e>
          <m:sub>
            <m:r>
              <w:rPr>
                <w:rFonts w:ascii="Cambria Math" w:hAnsi="Cambria Math" w:cs="Times New Roman"/>
                <w:sz w:val="26"/>
                <w:szCs w:val="26"/>
              </w:rPr>
              <m:t>1</m:t>
            </m:r>
          </m:sub>
        </m:sSub>
        <m:func>
          <m:funcPr>
            <m:ctrlPr>
              <w:rPr>
                <w:rFonts w:ascii="Cambria Math" w:hAnsi="Cambria Math" w:cs="Times New Roman"/>
                <w:i/>
                <w:sz w:val="26"/>
                <w:szCs w:val="26"/>
              </w:rPr>
            </m:ctrlPr>
          </m:funcPr>
          <m:fName>
            <m:r>
              <m:rPr>
                <m:sty m:val="p"/>
              </m:rPr>
              <w:rPr>
                <w:rFonts w:ascii="Cambria Math" w:hAnsi="Cambria Math" w:cs="Times New Roman"/>
                <w:sz w:val="26"/>
                <w:szCs w:val="26"/>
              </w:rPr>
              <m:t>cos</m:t>
            </m:r>
          </m:fName>
          <m:e>
            <m:r>
              <w:rPr>
                <w:rFonts w:ascii="Cambria Math" w:hAnsi="Cambria Math" w:cs="Times New Roman"/>
                <w:sz w:val="26"/>
                <w:szCs w:val="26"/>
              </w:rPr>
              <m:t>i</m:t>
            </m:r>
          </m:e>
        </m:func>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n</m:t>
            </m:r>
          </m:e>
          <m:sub>
            <m:r>
              <w:rPr>
                <w:rFonts w:ascii="Cambria Math" w:hAnsi="Cambria Math" w:cs="Times New Roman"/>
                <w:sz w:val="26"/>
                <w:szCs w:val="26"/>
              </w:rPr>
              <m:t>2</m:t>
            </m:r>
          </m:sub>
        </m:sSub>
        <m:func>
          <m:funcPr>
            <m:ctrlPr>
              <w:rPr>
                <w:rFonts w:ascii="Cambria Math" w:hAnsi="Cambria Math" w:cs="Times New Roman"/>
                <w:i/>
                <w:sz w:val="26"/>
                <w:szCs w:val="26"/>
              </w:rPr>
            </m:ctrlPr>
          </m:funcPr>
          <m:fName>
            <m:r>
              <m:rPr>
                <m:sty m:val="p"/>
              </m:rPr>
              <w:rPr>
                <w:rFonts w:ascii="Cambria Math" w:hAnsi="Cambria Math" w:cs="Times New Roman"/>
                <w:sz w:val="26"/>
                <w:szCs w:val="26"/>
              </w:rPr>
              <m:t>cos</m:t>
            </m:r>
          </m:fName>
          <m:e>
            <m:r>
              <w:rPr>
                <w:rFonts w:ascii="Cambria Math" w:hAnsi="Cambria Math" w:cs="Times New Roman"/>
                <w:sz w:val="26"/>
                <w:szCs w:val="26"/>
              </w:rPr>
              <m:t>r</m:t>
            </m:r>
          </m:e>
        </m:func>
      </m:oMath>
      <w:r w:rsidRPr="00C917D3">
        <w:rPr>
          <w:rFonts w:cs="Times New Roman"/>
          <w:sz w:val="26"/>
          <w:szCs w:val="26"/>
        </w:rPr>
        <w:t xml:space="preserve">. </w:t>
      </w:r>
      <w:r w:rsidRPr="00C917D3">
        <w:rPr>
          <w:rFonts w:cs="Times New Roman"/>
          <w:sz w:val="26"/>
          <w:szCs w:val="26"/>
        </w:rPr>
        <w:tab/>
      </w:r>
      <w:r w:rsidRPr="00C917D3">
        <w:rPr>
          <w:rFonts w:cs="Times New Roman"/>
          <w:sz w:val="26"/>
          <w:szCs w:val="26"/>
        </w:rPr>
        <w:tab/>
      </w:r>
      <w:r w:rsidRPr="00C917D3">
        <w:rPr>
          <w:rFonts w:cs="Times New Roman"/>
          <w:b/>
          <w:color w:val="0066FF"/>
          <w:sz w:val="26"/>
          <w:szCs w:val="26"/>
        </w:rPr>
        <w:t>D.</w:t>
      </w:r>
      <w:r w:rsidRPr="00C917D3">
        <w:rPr>
          <w:rFonts w:cs="Times New Roman"/>
          <w:b/>
          <w:sz w:val="26"/>
          <w:szCs w:val="26"/>
        </w:rPr>
        <w:t xml:space="preserve"> </w:t>
      </w:r>
      <m:oMath>
        <m:sSub>
          <m:sSubPr>
            <m:ctrlPr>
              <w:rPr>
                <w:rFonts w:ascii="Cambria Math" w:hAnsi="Cambria Math" w:cs="Times New Roman"/>
                <w:i/>
                <w:sz w:val="26"/>
                <w:szCs w:val="26"/>
              </w:rPr>
            </m:ctrlPr>
          </m:sSubPr>
          <m:e>
            <m:r>
              <w:rPr>
                <w:rFonts w:ascii="Cambria Math" w:hAnsi="Cambria Math" w:cs="Times New Roman"/>
                <w:sz w:val="26"/>
                <w:szCs w:val="26"/>
              </w:rPr>
              <m:t>n</m:t>
            </m:r>
          </m:e>
          <m:sub>
            <m:r>
              <w:rPr>
                <w:rFonts w:ascii="Cambria Math" w:hAnsi="Cambria Math" w:cs="Times New Roman"/>
                <w:sz w:val="26"/>
                <w:szCs w:val="26"/>
              </w:rPr>
              <m:t>1</m:t>
            </m:r>
          </m:sub>
        </m:sSub>
        <m:func>
          <m:funcPr>
            <m:ctrlPr>
              <w:rPr>
                <w:rFonts w:ascii="Cambria Math" w:hAnsi="Cambria Math" w:cs="Times New Roman"/>
                <w:i/>
                <w:sz w:val="26"/>
                <w:szCs w:val="26"/>
              </w:rPr>
            </m:ctrlPr>
          </m:funcPr>
          <m:fName>
            <m:r>
              <m:rPr>
                <m:sty m:val="p"/>
              </m:rPr>
              <w:rPr>
                <w:rFonts w:ascii="Cambria Math" w:hAnsi="Cambria Math" w:cs="Times New Roman"/>
                <w:sz w:val="26"/>
                <w:szCs w:val="26"/>
              </w:rPr>
              <m:t>sin</m:t>
            </m:r>
          </m:fName>
          <m:e>
            <m:r>
              <w:rPr>
                <w:rFonts w:ascii="Cambria Math" w:hAnsi="Cambria Math" w:cs="Times New Roman"/>
                <w:sz w:val="26"/>
                <w:szCs w:val="26"/>
              </w:rPr>
              <m:t>i</m:t>
            </m:r>
          </m:e>
        </m:func>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n</m:t>
            </m:r>
          </m:e>
          <m:sub>
            <m:r>
              <w:rPr>
                <w:rFonts w:ascii="Cambria Math" w:hAnsi="Cambria Math" w:cs="Times New Roman"/>
                <w:sz w:val="26"/>
                <w:szCs w:val="26"/>
              </w:rPr>
              <m:t>2</m:t>
            </m:r>
          </m:sub>
        </m:sSub>
        <m:func>
          <m:funcPr>
            <m:ctrlPr>
              <w:rPr>
                <w:rFonts w:ascii="Cambria Math" w:hAnsi="Cambria Math" w:cs="Times New Roman"/>
                <w:i/>
                <w:sz w:val="26"/>
                <w:szCs w:val="26"/>
              </w:rPr>
            </m:ctrlPr>
          </m:funcPr>
          <m:fName>
            <m:r>
              <m:rPr>
                <m:sty m:val="p"/>
              </m:rPr>
              <w:rPr>
                <w:rFonts w:ascii="Cambria Math" w:hAnsi="Cambria Math" w:cs="Times New Roman"/>
                <w:sz w:val="26"/>
                <w:szCs w:val="26"/>
              </w:rPr>
              <m:t>sin</m:t>
            </m:r>
          </m:fName>
          <m:e>
            <m:r>
              <w:rPr>
                <w:rFonts w:ascii="Cambria Math" w:hAnsi="Cambria Math" w:cs="Times New Roman"/>
                <w:sz w:val="26"/>
                <w:szCs w:val="26"/>
              </w:rPr>
              <m:t>r</m:t>
            </m:r>
          </m:e>
        </m:func>
      </m:oMath>
      <w:r w:rsidRPr="00C917D3">
        <w:rPr>
          <w:rFonts w:cs="Times New Roman"/>
          <w:sz w:val="26"/>
          <w:szCs w:val="26"/>
        </w:rPr>
        <w:t>.</w:t>
      </w:r>
    </w:p>
    <w:p w14:paraId="24CEE9C3"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b/>
          <w:color w:val="FF0000"/>
          <w:sz w:val="26"/>
          <w:szCs w:val="26"/>
        </w:rPr>
        <w:t>Câu 5:</w:t>
      </w:r>
      <w:r w:rsidRPr="00C917D3">
        <w:rPr>
          <w:rFonts w:cs="Times New Roman"/>
          <w:sz w:val="26"/>
          <w:szCs w:val="26"/>
        </w:rPr>
        <w:t xml:space="preserve"> Dòng điện xoay chiều với biểu thức cường độ </w:t>
      </w:r>
      <m:oMath>
        <m:r>
          <w:rPr>
            <w:rFonts w:ascii="Cambria Math" w:hAnsi="Cambria Math" w:cs="Times New Roman"/>
            <w:sz w:val="26"/>
            <w:szCs w:val="26"/>
          </w:rPr>
          <m:t>i=2</m:t>
        </m:r>
        <m:func>
          <m:funcPr>
            <m:ctrlPr>
              <w:rPr>
                <w:rFonts w:ascii="Cambria Math" w:hAnsi="Cambria Math" w:cs="Times New Roman"/>
                <w:i/>
                <w:sz w:val="26"/>
                <w:szCs w:val="26"/>
              </w:rPr>
            </m:ctrlPr>
          </m:funcPr>
          <m:fName>
            <m:r>
              <m:rPr>
                <m:sty m:val="p"/>
              </m:rPr>
              <w:rPr>
                <w:rFonts w:ascii="Cambria Math" w:hAnsi="Cambria Math" w:cs="Times New Roman"/>
                <w:sz w:val="26"/>
                <w:szCs w:val="26"/>
              </w:rPr>
              <m:t>cos</m:t>
            </m:r>
          </m:fName>
          <m:e>
            <m:d>
              <m:dPr>
                <m:ctrlPr>
                  <w:rPr>
                    <w:rFonts w:ascii="Cambria Math" w:hAnsi="Cambria Math" w:cs="Times New Roman"/>
                    <w:i/>
                    <w:sz w:val="26"/>
                    <w:szCs w:val="26"/>
                  </w:rPr>
                </m:ctrlPr>
              </m:dPr>
              <m:e>
                <m:r>
                  <w:rPr>
                    <w:rFonts w:ascii="Cambria Math" w:hAnsi="Cambria Math" w:cs="Times New Roman"/>
                    <w:sz w:val="26"/>
                    <w:szCs w:val="26"/>
                  </w:rPr>
                  <m:t>100πt+</m:t>
                </m:r>
                <m:f>
                  <m:fPr>
                    <m:ctrlPr>
                      <w:rPr>
                        <w:rFonts w:ascii="Cambria Math" w:hAnsi="Cambria Math" w:cs="Times New Roman"/>
                        <w:i/>
                        <w:sz w:val="26"/>
                        <w:szCs w:val="26"/>
                      </w:rPr>
                    </m:ctrlPr>
                  </m:fPr>
                  <m:num>
                    <m:r>
                      <w:rPr>
                        <w:rFonts w:ascii="Cambria Math" w:hAnsi="Cambria Math" w:cs="Times New Roman"/>
                        <w:sz w:val="26"/>
                        <w:szCs w:val="26"/>
                      </w:rPr>
                      <m:t>π</m:t>
                    </m:r>
                  </m:num>
                  <m:den>
                    <m:r>
                      <w:rPr>
                        <w:rFonts w:ascii="Cambria Math" w:hAnsi="Cambria Math" w:cs="Times New Roman"/>
                        <w:sz w:val="26"/>
                        <w:szCs w:val="26"/>
                      </w:rPr>
                      <m:t>4</m:t>
                    </m:r>
                  </m:den>
                </m:f>
              </m:e>
            </m:d>
          </m:e>
        </m:func>
        <m:r>
          <w:rPr>
            <w:rFonts w:ascii="Cambria Math" w:hAnsi="Cambria Math" w:cs="Times New Roman"/>
            <w:sz w:val="26"/>
            <w:szCs w:val="26"/>
          </w:rPr>
          <m:t xml:space="preserve"> A</m:t>
        </m:r>
      </m:oMath>
      <w:r w:rsidRPr="00C917D3">
        <w:rPr>
          <w:rFonts w:cs="Times New Roman"/>
          <w:sz w:val="26"/>
          <w:szCs w:val="26"/>
        </w:rPr>
        <w:t xml:space="preserve">, cường độ dòng điện cực đại là </w:t>
      </w:r>
    </w:p>
    <w:p w14:paraId="30EA9836"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b/>
          <w:sz w:val="26"/>
          <w:szCs w:val="26"/>
        </w:rPr>
        <w:tab/>
      </w:r>
      <w:r w:rsidRPr="00C917D3">
        <w:rPr>
          <w:rFonts w:cs="Times New Roman"/>
          <w:b/>
          <w:color w:val="0066FF"/>
          <w:sz w:val="26"/>
          <w:szCs w:val="26"/>
        </w:rPr>
        <w:t>A.</w:t>
      </w:r>
      <w:r w:rsidRPr="00C917D3">
        <w:rPr>
          <w:rFonts w:cs="Times New Roman"/>
          <w:b/>
          <w:sz w:val="26"/>
          <w:szCs w:val="26"/>
        </w:rPr>
        <w:t xml:space="preserve"> </w:t>
      </w:r>
      <m:oMath>
        <m:r>
          <w:rPr>
            <w:rFonts w:ascii="Cambria Math" w:hAnsi="Cambria Math" w:cs="Times New Roman"/>
            <w:sz w:val="26"/>
            <w:szCs w:val="26"/>
          </w:rPr>
          <m:t>4 A</m:t>
        </m:r>
      </m:oMath>
      <w:r w:rsidRPr="00C917D3">
        <w:rPr>
          <w:rFonts w:cs="Times New Roman"/>
          <w:sz w:val="26"/>
          <w:szCs w:val="26"/>
        </w:rPr>
        <w:t>.</w:t>
      </w:r>
      <w:r w:rsidRPr="00C917D3">
        <w:rPr>
          <w:rFonts w:cs="Times New Roman"/>
          <w:sz w:val="26"/>
          <w:szCs w:val="26"/>
        </w:rPr>
        <w:tab/>
      </w:r>
      <w:r w:rsidRPr="00C917D3">
        <w:rPr>
          <w:rFonts w:cs="Times New Roman"/>
          <w:b/>
          <w:color w:val="0066FF"/>
          <w:sz w:val="26"/>
          <w:szCs w:val="26"/>
        </w:rPr>
        <w:t>B.</w:t>
      </w:r>
      <w:r w:rsidRPr="00C917D3">
        <w:rPr>
          <w:rFonts w:cs="Times New Roman"/>
          <w:sz w:val="26"/>
          <w:szCs w:val="26"/>
        </w:rPr>
        <w:t xml:space="preserve"> </w:t>
      </w:r>
      <m:oMath>
        <m:rad>
          <m:radPr>
            <m:degHide m:val="1"/>
            <m:ctrlPr>
              <w:rPr>
                <w:rFonts w:ascii="Cambria Math" w:hAnsi="Cambria Math" w:cs="Times New Roman"/>
                <w:i/>
                <w:sz w:val="26"/>
                <w:szCs w:val="26"/>
              </w:rPr>
            </m:ctrlPr>
          </m:radPr>
          <m:deg/>
          <m:e>
            <m:r>
              <w:rPr>
                <w:rFonts w:ascii="Cambria Math" w:hAnsi="Cambria Math" w:cs="Times New Roman"/>
                <w:sz w:val="26"/>
                <w:szCs w:val="26"/>
              </w:rPr>
              <m:t>2</m:t>
            </m:r>
          </m:e>
        </m:rad>
        <m:r>
          <w:rPr>
            <w:rFonts w:ascii="Cambria Math" w:hAnsi="Cambria Math" w:cs="Times New Roman"/>
            <w:sz w:val="26"/>
            <w:szCs w:val="26"/>
          </w:rPr>
          <m:t xml:space="preserve"> A</m:t>
        </m:r>
      </m:oMath>
      <w:r w:rsidRPr="00C917D3">
        <w:rPr>
          <w:rFonts w:cs="Times New Roman"/>
          <w:sz w:val="26"/>
          <w:szCs w:val="26"/>
        </w:rPr>
        <w:t>.</w:t>
      </w:r>
      <w:r w:rsidRPr="00C917D3">
        <w:rPr>
          <w:rFonts w:cs="Times New Roman"/>
          <w:sz w:val="26"/>
          <w:szCs w:val="26"/>
        </w:rPr>
        <w:tab/>
      </w:r>
      <w:r w:rsidRPr="00C917D3">
        <w:rPr>
          <w:rFonts w:cs="Times New Roman"/>
          <w:b/>
          <w:color w:val="0066FF"/>
          <w:sz w:val="26"/>
          <w:szCs w:val="26"/>
        </w:rPr>
        <w:t>C.</w:t>
      </w:r>
      <w:r w:rsidRPr="00C917D3">
        <w:rPr>
          <w:rFonts w:cs="Times New Roman"/>
          <w:sz w:val="26"/>
          <w:szCs w:val="26"/>
        </w:rPr>
        <w:t xml:space="preserve"> </w:t>
      </w:r>
      <m:oMath>
        <m:r>
          <w:rPr>
            <w:rFonts w:ascii="Cambria Math" w:hAnsi="Cambria Math" w:cs="Times New Roman"/>
            <w:sz w:val="26"/>
            <w:szCs w:val="26"/>
          </w:rPr>
          <m:t>2</m:t>
        </m:r>
        <m:rad>
          <m:radPr>
            <m:degHide m:val="1"/>
            <m:ctrlPr>
              <w:rPr>
                <w:rFonts w:ascii="Cambria Math" w:hAnsi="Cambria Math" w:cs="Times New Roman"/>
                <w:i/>
                <w:sz w:val="26"/>
                <w:szCs w:val="26"/>
              </w:rPr>
            </m:ctrlPr>
          </m:radPr>
          <m:deg/>
          <m:e>
            <m:r>
              <w:rPr>
                <w:rFonts w:ascii="Cambria Math" w:hAnsi="Cambria Math" w:cs="Times New Roman"/>
                <w:sz w:val="26"/>
                <w:szCs w:val="26"/>
              </w:rPr>
              <m:t>2</m:t>
            </m:r>
          </m:e>
        </m:rad>
        <m:r>
          <w:rPr>
            <w:rFonts w:ascii="Cambria Math" w:hAnsi="Cambria Math" w:cs="Times New Roman"/>
            <w:sz w:val="26"/>
            <w:szCs w:val="26"/>
          </w:rPr>
          <m:t xml:space="preserve"> A</m:t>
        </m:r>
      </m:oMath>
      <w:r w:rsidRPr="00C917D3">
        <w:rPr>
          <w:rFonts w:cs="Times New Roman"/>
          <w:sz w:val="26"/>
          <w:szCs w:val="26"/>
        </w:rPr>
        <w:t>.</w:t>
      </w:r>
      <w:r w:rsidRPr="00C917D3">
        <w:rPr>
          <w:rFonts w:cs="Times New Roman"/>
          <w:sz w:val="26"/>
          <w:szCs w:val="26"/>
        </w:rPr>
        <w:tab/>
      </w:r>
      <w:r w:rsidRPr="00C917D3">
        <w:rPr>
          <w:rFonts w:cs="Times New Roman"/>
          <w:b/>
          <w:color w:val="0066FF"/>
          <w:sz w:val="26"/>
          <w:szCs w:val="26"/>
        </w:rPr>
        <w:t>D.</w:t>
      </w:r>
      <w:r w:rsidRPr="00C917D3">
        <w:rPr>
          <w:rFonts w:cs="Times New Roman"/>
          <w:sz w:val="26"/>
          <w:szCs w:val="26"/>
        </w:rPr>
        <w:t xml:space="preserve"> </w:t>
      </w:r>
      <m:oMath>
        <m:r>
          <w:rPr>
            <w:rFonts w:ascii="Cambria Math" w:hAnsi="Cambria Math" w:cs="Times New Roman"/>
            <w:sz w:val="26"/>
            <w:szCs w:val="26"/>
          </w:rPr>
          <m:t>2 A</m:t>
        </m:r>
      </m:oMath>
      <w:r w:rsidRPr="00C917D3">
        <w:rPr>
          <w:rFonts w:cs="Times New Roman"/>
          <w:sz w:val="26"/>
          <w:szCs w:val="26"/>
        </w:rPr>
        <w:t>.</w:t>
      </w:r>
    </w:p>
    <w:p w14:paraId="32DE1633"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b/>
          <w:color w:val="FF0000"/>
          <w:sz w:val="26"/>
          <w:szCs w:val="26"/>
        </w:rPr>
        <w:t>Câu 6:</w:t>
      </w:r>
      <w:r w:rsidRPr="00C917D3">
        <w:rPr>
          <w:rFonts w:cs="Times New Roman"/>
          <w:sz w:val="26"/>
          <w:szCs w:val="26"/>
        </w:rPr>
        <w:t xml:space="preserve"> Theo định luật phân rã phóng xạ thì lượng hạt nhân mẹ trong mẫu phóng xạ sẽ giảm theo thời gian với quy luật</w:t>
      </w:r>
    </w:p>
    <w:p w14:paraId="0D06806A"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b/>
          <w:sz w:val="26"/>
          <w:szCs w:val="26"/>
        </w:rPr>
        <w:tab/>
      </w:r>
      <w:r w:rsidRPr="00C917D3">
        <w:rPr>
          <w:rFonts w:cs="Times New Roman"/>
          <w:b/>
          <w:color w:val="0066FF"/>
          <w:sz w:val="26"/>
          <w:szCs w:val="26"/>
        </w:rPr>
        <w:t>A.</w:t>
      </w:r>
      <w:r w:rsidRPr="00C917D3">
        <w:rPr>
          <w:rFonts w:cs="Times New Roman"/>
          <w:sz w:val="26"/>
          <w:szCs w:val="26"/>
        </w:rPr>
        <w:t xml:space="preserve"> tuyến tính.</w:t>
      </w:r>
      <w:r w:rsidRPr="00C917D3">
        <w:rPr>
          <w:rFonts w:cs="Times New Roman"/>
          <w:sz w:val="26"/>
          <w:szCs w:val="26"/>
        </w:rPr>
        <w:tab/>
      </w:r>
      <w:r w:rsidRPr="00C917D3">
        <w:rPr>
          <w:rFonts w:cs="Times New Roman"/>
          <w:b/>
          <w:color w:val="0066FF"/>
          <w:sz w:val="26"/>
          <w:szCs w:val="26"/>
        </w:rPr>
        <w:t>B.</w:t>
      </w:r>
      <w:r w:rsidRPr="00C917D3">
        <w:rPr>
          <w:rFonts w:cs="Times New Roman"/>
          <w:sz w:val="26"/>
          <w:szCs w:val="26"/>
        </w:rPr>
        <w:t xml:space="preserve"> hàm số mũ.</w:t>
      </w:r>
      <w:r w:rsidRPr="00C917D3">
        <w:rPr>
          <w:rFonts w:cs="Times New Roman"/>
          <w:sz w:val="26"/>
          <w:szCs w:val="26"/>
        </w:rPr>
        <w:tab/>
      </w:r>
      <w:r w:rsidRPr="00C917D3">
        <w:rPr>
          <w:rFonts w:cs="Times New Roman"/>
          <w:b/>
          <w:color w:val="0066FF"/>
          <w:sz w:val="26"/>
          <w:szCs w:val="26"/>
        </w:rPr>
        <w:t>C.</w:t>
      </w:r>
      <w:r w:rsidRPr="00C917D3">
        <w:rPr>
          <w:rFonts w:cs="Times New Roman"/>
          <w:sz w:val="26"/>
          <w:szCs w:val="26"/>
        </w:rPr>
        <w:t xml:space="preserve"> hàm sin.</w:t>
      </w:r>
      <w:r w:rsidRPr="00C917D3">
        <w:rPr>
          <w:rFonts w:cs="Times New Roman"/>
          <w:sz w:val="26"/>
          <w:szCs w:val="26"/>
        </w:rPr>
        <w:tab/>
      </w:r>
      <w:r w:rsidRPr="00C917D3">
        <w:rPr>
          <w:rFonts w:cs="Times New Roman"/>
          <w:b/>
          <w:color w:val="0066FF"/>
          <w:sz w:val="26"/>
          <w:szCs w:val="26"/>
        </w:rPr>
        <w:t>D.</w:t>
      </w:r>
      <w:r w:rsidRPr="00C917D3">
        <w:rPr>
          <w:rFonts w:cs="Times New Roman"/>
          <w:sz w:val="26"/>
          <w:szCs w:val="26"/>
        </w:rPr>
        <w:t xml:space="preserve"> tan.</w:t>
      </w:r>
    </w:p>
    <w:p w14:paraId="4D792CD6"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b/>
          <w:color w:val="FF0000"/>
          <w:sz w:val="26"/>
          <w:szCs w:val="26"/>
        </w:rPr>
        <w:t>Câu 7:</w:t>
      </w:r>
      <w:r w:rsidRPr="00C917D3">
        <w:rPr>
          <w:rFonts w:cs="Times New Roman"/>
          <w:sz w:val="26"/>
          <w:szCs w:val="26"/>
        </w:rPr>
        <w:t xml:space="preserve"> Một con lắc lò xo gồm lò xo có độ cứng </w:t>
      </w:r>
      <m:oMath>
        <m:r>
          <w:rPr>
            <w:rFonts w:ascii="Cambria Math" w:hAnsi="Cambria Math" w:cs="Times New Roman"/>
            <w:sz w:val="26"/>
            <w:szCs w:val="26"/>
          </w:rPr>
          <m:t>k</m:t>
        </m:r>
      </m:oMath>
      <w:r w:rsidRPr="00C917D3">
        <w:rPr>
          <w:rFonts w:cs="Times New Roman"/>
          <w:sz w:val="26"/>
          <w:szCs w:val="26"/>
        </w:rPr>
        <w:t xml:space="preserve"> và vật nặng khối lượng </w:t>
      </w:r>
      <m:oMath>
        <m:r>
          <w:rPr>
            <w:rFonts w:ascii="Cambria Math" w:hAnsi="Cambria Math" w:cs="Times New Roman"/>
            <w:sz w:val="26"/>
            <w:szCs w:val="26"/>
          </w:rPr>
          <m:t>m</m:t>
        </m:r>
      </m:oMath>
      <w:r w:rsidRPr="00C917D3">
        <w:rPr>
          <w:rFonts w:cs="Times New Roman"/>
          <w:sz w:val="26"/>
          <w:szCs w:val="26"/>
        </w:rPr>
        <w:t xml:space="preserve"> đặt nằm ngang. Số dao động mà con lắc này thực hiện được trong 1 giây là</w:t>
      </w:r>
    </w:p>
    <w:p w14:paraId="3CB9EEC6"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b/>
          <w:sz w:val="26"/>
          <w:szCs w:val="26"/>
        </w:rPr>
        <w:tab/>
      </w:r>
      <w:r w:rsidRPr="00C917D3">
        <w:rPr>
          <w:rFonts w:cs="Times New Roman"/>
          <w:b/>
          <w:color w:val="0066FF"/>
          <w:sz w:val="26"/>
          <w:szCs w:val="26"/>
        </w:rPr>
        <w:t>A.</w:t>
      </w:r>
      <w:r w:rsidRPr="00C917D3">
        <w:rPr>
          <w:rFonts w:cs="Times New Roman"/>
          <w:sz w:val="26"/>
          <w:szCs w:val="26"/>
        </w:rPr>
        <w:t xml:space="preserve"> </w:t>
      </w:r>
      <m:oMath>
        <m:f>
          <m:fPr>
            <m:ctrlPr>
              <w:rPr>
                <w:rFonts w:ascii="Cambria Math" w:hAnsi="Cambria Math" w:cs="Times New Roman"/>
                <w:i/>
                <w:sz w:val="26"/>
                <w:szCs w:val="26"/>
              </w:rPr>
            </m:ctrlPr>
          </m:fPr>
          <m:num>
            <m:r>
              <w:rPr>
                <w:rFonts w:ascii="Cambria Math" w:hAnsi="Cambria Math" w:cs="Times New Roman"/>
                <w:sz w:val="26"/>
                <w:szCs w:val="26"/>
              </w:rPr>
              <m:t>1</m:t>
            </m:r>
          </m:num>
          <m:den>
            <m:r>
              <w:rPr>
                <w:rFonts w:ascii="Cambria Math" w:hAnsi="Cambria Math" w:cs="Times New Roman"/>
                <w:sz w:val="26"/>
                <w:szCs w:val="26"/>
              </w:rPr>
              <m:t>2π</m:t>
            </m:r>
          </m:den>
        </m:f>
        <m:rad>
          <m:radPr>
            <m:degHide m:val="1"/>
            <m:ctrlPr>
              <w:rPr>
                <w:rFonts w:ascii="Cambria Math" w:hAnsi="Cambria Math" w:cs="Times New Roman"/>
                <w:i/>
                <w:sz w:val="26"/>
                <w:szCs w:val="26"/>
              </w:rPr>
            </m:ctrlPr>
          </m:radPr>
          <m:deg/>
          <m:e>
            <m:f>
              <m:fPr>
                <m:ctrlPr>
                  <w:rPr>
                    <w:rFonts w:ascii="Cambria Math" w:hAnsi="Cambria Math" w:cs="Times New Roman"/>
                    <w:i/>
                    <w:sz w:val="26"/>
                    <w:szCs w:val="26"/>
                  </w:rPr>
                </m:ctrlPr>
              </m:fPr>
              <m:num>
                <m:r>
                  <w:rPr>
                    <w:rFonts w:ascii="Cambria Math" w:hAnsi="Cambria Math" w:cs="Times New Roman"/>
                    <w:sz w:val="26"/>
                    <w:szCs w:val="26"/>
                  </w:rPr>
                  <m:t>k</m:t>
                </m:r>
              </m:num>
              <m:den>
                <m:r>
                  <w:rPr>
                    <w:rFonts w:ascii="Cambria Math" w:hAnsi="Cambria Math" w:cs="Times New Roman"/>
                    <w:sz w:val="26"/>
                    <w:szCs w:val="26"/>
                  </w:rPr>
                  <m:t>m</m:t>
                </m:r>
              </m:den>
            </m:f>
          </m:e>
        </m:rad>
      </m:oMath>
      <w:r w:rsidRPr="00C917D3">
        <w:rPr>
          <w:rFonts w:cs="Times New Roman"/>
          <w:sz w:val="26"/>
          <w:szCs w:val="26"/>
        </w:rPr>
        <w:t xml:space="preserve"> .</w:t>
      </w:r>
      <w:r w:rsidRPr="00C917D3">
        <w:rPr>
          <w:rFonts w:cs="Times New Roman"/>
          <w:sz w:val="26"/>
          <w:szCs w:val="26"/>
        </w:rPr>
        <w:tab/>
      </w:r>
      <w:r w:rsidRPr="00C917D3">
        <w:rPr>
          <w:rFonts w:cs="Times New Roman"/>
          <w:b/>
          <w:color w:val="0066FF"/>
          <w:sz w:val="26"/>
          <w:szCs w:val="26"/>
        </w:rPr>
        <w:t>B.</w:t>
      </w:r>
      <w:r w:rsidRPr="00C917D3">
        <w:rPr>
          <w:rFonts w:cs="Times New Roman"/>
          <w:sz w:val="26"/>
          <w:szCs w:val="26"/>
        </w:rPr>
        <w:t xml:space="preserve"> </w:t>
      </w:r>
      <m:oMath>
        <m:rad>
          <m:radPr>
            <m:degHide m:val="1"/>
            <m:ctrlPr>
              <w:rPr>
                <w:rFonts w:ascii="Cambria Math" w:hAnsi="Cambria Math" w:cs="Times New Roman"/>
                <w:i/>
                <w:sz w:val="26"/>
                <w:szCs w:val="26"/>
              </w:rPr>
            </m:ctrlPr>
          </m:radPr>
          <m:deg/>
          <m:e>
            <m:f>
              <m:fPr>
                <m:ctrlPr>
                  <w:rPr>
                    <w:rFonts w:ascii="Cambria Math" w:hAnsi="Cambria Math" w:cs="Times New Roman"/>
                    <w:i/>
                    <w:sz w:val="26"/>
                    <w:szCs w:val="26"/>
                  </w:rPr>
                </m:ctrlPr>
              </m:fPr>
              <m:num>
                <m:r>
                  <w:rPr>
                    <w:rFonts w:ascii="Cambria Math" w:hAnsi="Cambria Math" w:cs="Times New Roman"/>
                    <w:sz w:val="26"/>
                    <w:szCs w:val="26"/>
                  </w:rPr>
                  <m:t>k</m:t>
                </m:r>
              </m:num>
              <m:den>
                <m:r>
                  <w:rPr>
                    <w:rFonts w:ascii="Cambria Math" w:hAnsi="Cambria Math" w:cs="Times New Roman"/>
                    <w:sz w:val="26"/>
                    <w:szCs w:val="26"/>
                  </w:rPr>
                  <m:t>m</m:t>
                </m:r>
              </m:den>
            </m:f>
          </m:e>
        </m:rad>
      </m:oMath>
      <w:r w:rsidRPr="00C917D3">
        <w:rPr>
          <w:rFonts w:cs="Times New Roman"/>
          <w:sz w:val="26"/>
          <w:szCs w:val="26"/>
        </w:rPr>
        <w:t>.</w:t>
      </w:r>
      <w:r w:rsidRPr="00C917D3">
        <w:rPr>
          <w:rFonts w:cs="Times New Roman"/>
          <w:sz w:val="26"/>
          <w:szCs w:val="26"/>
        </w:rPr>
        <w:tab/>
      </w:r>
      <w:r w:rsidRPr="00C917D3">
        <w:rPr>
          <w:rFonts w:cs="Times New Roman"/>
          <w:b/>
          <w:color w:val="0066FF"/>
          <w:sz w:val="26"/>
          <w:szCs w:val="26"/>
        </w:rPr>
        <w:t>C.</w:t>
      </w:r>
      <w:r w:rsidRPr="00C917D3">
        <w:rPr>
          <w:rFonts w:cs="Times New Roman"/>
          <w:sz w:val="26"/>
          <w:szCs w:val="26"/>
        </w:rPr>
        <w:t xml:space="preserve"> </w:t>
      </w:r>
      <m:oMath>
        <m:rad>
          <m:radPr>
            <m:degHide m:val="1"/>
            <m:ctrlPr>
              <w:rPr>
                <w:rFonts w:ascii="Cambria Math" w:hAnsi="Cambria Math" w:cs="Times New Roman"/>
                <w:i/>
                <w:sz w:val="26"/>
                <w:szCs w:val="26"/>
              </w:rPr>
            </m:ctrlPr>
          </m:radPr>
          <m:deg/>
          <m:e>
            <m:f>
              <m:fPr>
                <m:ctrlPr>
                  <w:rPr>
                    <w:rFonts w:ascii="Cambria Math" w:hAnsi="Cambria Math" w:cs="Times New Roman"/>
                    <w:i/>
                    <w:sz w:val="26"/>
                    <w:szCs w:val="26"/>
                  </w:rPr>
                </m:ctrlPr>
              </m:fPr>
              <m:num>
                <m:r>
                  <w:rPr>
                    <w:rFonts w:ascii="Cambria Math" w:hAnsi="Cambria Math" w:cs="Times New Roman"/>
                    <w:sz w:val="26"/>
                    <w:szCs w:val="26"/>
                  </w:rPr>
                  <m:t>m</m:t>
                </m:r>
              </m:num>
              <m:den>
                <m:r>
                  <w:rPr>
                    <w:rFonts w:ascii="Cambria Math" w:hAnsi="Cambria Math" w:cs="Times New Roman"/>
                    <w:sz w:val="26"/>
                    <w:szCs w:val="26"/>
                  </w:rPr>
                  <m:t>k</m:t>
                </m:r>
              </m:den>
            </m:f>
          </m:e>
        </m:rad>
      </m:oMath>
      <w:r w:rsidRPr="00C917D3">
        <w:rPr>
          <w:rFonts w:cs="Times New Roman"/>
          <w:sz w:val="26"/>
          <w:szCs w:val="26"/>
        </w:rPr>
        <w:t xml:space="preserve"> .</w:t>
      </w:r>
      <w:r w:rsidRPr="00C917D3">
        <w:rPr>
          <w:rFonts w:cs="Times New Roman"/>
          <w:sz w:val="26"/>
          <w:szCs w:val="26"/>
        </w:rPr>
        <w:tab/>
      </w:r>
      <w:r w:rsidRPr="00C917D3">
        <w:rPr>
          <w:rFonts w:cs="Times New Roman"/>
          <w:b/>
          <w:color w:val="0066FF"/>
          <w:sz w:val="26"/>
          <w:szCs w:val="26"/>
        </w:rPr>
        <w:t>D.</w:t>
      </w:r>
      <w:r w:rsidRPr="00C917D3">
        <w:rPr>
          <w:rFonts w:cs="Times New Roman"/>
          <w:sz w:val="26"/>
          <w:szCs w:val="26"/>
        </w:rPr>
        <w:t xml:space="preserve"> </w:t>
      </w:r>
      <m:oMath>
        <m:f>
          <m:fPr>
            <m:ctrlPr>
              <w:rPr>
                <w:rFonts w:ascii="Cambria Math" w:hAnsi="Cambria Math" w:cs="Times New Roman"/>
                <w:i/>
                <w:sz w:val="26"/>
                <w:szCs w:val="26"/>
              </w:rPr>
            </m:ctrlPr>
          </m:fPr>
          <m:num>
            <m:r>
              <w:rPr>
                <w:rFonts w:ascii="Cambria Math" w:hAnsi="Cambria Math" w:cs="Times New Roman"/>
                <w:sz w:val="26"/>
                <w:szCs w:val="26"/>
              </w:rPr>
              <m:t>1</m:t>
            </m:r>
          </m:num>
          <m:den>
            <m:r>
              <w:rPr>
                <w:rFonts w:ascii="Cambria Math" w:hAnsi="Cambria Math" w:cs="Times New Roman"/>
                <w:sz w:val="26"/>
                <w:szCs w:val="26"/>
              </w:rPr>
              <m:t>2π</m:t>
            </m:r>
          </m:den>
        </m:f>
        <m:rad>
          <m:radPr>
            <m:degHide m:val="1"/>
            <m:ctrlPr>
              <w:rPr>
                <w:rFonts w:ascii="Cambria Math" w:hAnsi="Cambria Math" w:cs="Times New Roman"/>
                <w:i/>
                <w:sz w:val="26"/>
                <w:szCs w:val="26"/>
              </w:rPr>
            </m:ctrlPr>
          </m:radPr>
          <m:deg/>
          <m:e>
            <m:f>
              <m:fPr>
                <m:ctrlPr>
                  <w:rPr>
                    <w:rFonts w:ascii="Cambria Math" w:hAnsi="Cambria Math" w:cs="Times New Roman"/>
                    <w:i/>
                    <w:sz w:val="26"/>
                    <w:szCs w:val="26"/>
                  </w:rPr>
                </m:ctrlPr>
              </m:fPr>
              <m:num>
                <m:r>
                  <w:rPr>
                    <w:rFonts w:ascii="Cambria Math" w:hAnsi="Cambria Math" w:cs="Times New Roman"/>
                    <w:sz w:val="26"/>
                    <w:szCs w:val="26"/>
                  </w:rPr>
                  <m:t>m</m:t>
                </m:r>
              </m:num>
              <m:den>
                <m:r>
                  <w:rPr>
                    <w:rFonts w:ascii="Cambria Math" w:hAnsi="Cambria Math" w:cs="Times New Roman"/>
                    <w:sz w:val="26"/>
                    <w:szCs w:val="26"/>
                  </w:rPr>
                  <m:t>k</m:t>
                </m:r>
              </m:den>
            </m:f>
          </m:e>
        </m:rad>
      </m:oMath>
      <w:r w:rsidRPr="00C917D3">
        <w:rPr>
          <w:rFonts w:cs="Times New Roman"/>
          <w:sz w:val="26"/>
          <w:szCs w:val="26"/>
        </w:rPr>
        <w:t>.</w:t>
      </w:r>
    </w:p>
    <w:p w14:paraId="440A0463"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b/>
          <w:color w:val="FF0000"/>
          <w:sz w:val="26"/>
          <w:szCs w:val="26"/>
        </w:rPr>
        <w:t>Câu 8:</w:t>
      </w:r>
      <w:r w:rsidRPr="00C917D3">
        <w:rPr>
          <w:rFonts w:cs="Times New Roman"/>
          <w:sz w:val="26"/>
          <w:szCs w:val="26"/>
        </w:rPr>
        <w:t xml:space="preserve"> Trong máy phát thanh đơn giản, thiết bị dùng để biến dao động âm thành dao động điện có cùng tần số là</w:t>
      </w:r>
    </w:p>
    <w:p w14:paraId="4F57175D"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lang w:val="nl-NL"/>
        </w:rPr>
      </w:pPr>
      <w:r w:rsidRPr="00C917D3">
        <w:rPr>
          <w:rFonts w:cs="Times New Roman"/>
          <w:b/>
          <w:sz w:val="26"/>
          <w:szCs w:val="26"/>
        </w:rPr>
        <w:tab/>
      </w:r>
      <w:r w:rsidRPr="00C917D3">
        <w:rPr>
          <w:rFonts w:cs="Times New Roman"/>
          <w:b/>
          <w:color w:val="0066FF"/>
          <w:sz w:val="26"/>
          <w:szCs w:val="26"/>
          <w:lang w:val="nl-NL"/>
        </w:rPr>
        <w:t>A.</w:t>
      </w:r>
      <w:r w:rsidRPr="00C917D3">
        <w:rPr>
          <w:rFonts w:cs="Times New Roman"/>
          <w:sz w:val="26"/>
          <w:szCs w:val="26"/>
          <w:lang w:val="nl-NL"/>
        </w:rPr>
        <w:t xml:space="preserve"> mạch biến điệu.</w:t>
      </w:r>
      <w:r w:rsidRPr="00C917D3">
        <w:rPr>
          <w:rFonts w:cs="Times New Roman"/>
          <w:sz w:val="26"/>
          <w:szCs w:val="26"/>
          <w:lang w:val="nl-NL"/>
        </w:rPr>
        <w:tab/>
      </w:r>
      <w:r w:rsidRPr="00C917D3">
        <w:rPr>
          <w:rFonts w:cs="Times New Roman"/>
          <w:b/>
          <w:color w:val="0066FF"/>
          <w:sz w:val="26"/>
          <w:szCs w:val="26"/>
          <w:lang w:val="nl-NL"/>
        </w:rPr>
        <w:t>B.</w:t>
      </w:r>
      <w:r w:rsidRPr="00C917D3">
        <w:rPr>
          <w:rFonts w:cs="Times New Roman"/>
          <w:sz w:val="26"/>
          <w:szCs w:val="26"/>
          <w:lang w:val="nl-NL"/>
        </w:rPr>
        <w:t xml:space="preserve"> anten phát.</w:t>
      </w:r>
      <w:r w:rsidRPr="00C917D3">
        <w:rPr>
          <w:rFonts w:cs="Times New Roman"/>
          <w:sz w:val="26"/>
          <w:szCs w:val="26"/>
          <w:lang w:val="nl-NL"/>
        </w:rPr>
        <w:tab/>
      </w:r>
      <w:r w:rsidRPr="00C917D3">
        <w:rPr>
          <w:rFonts w:cs="Times New Roman"/>
          <w:b/>
          <w:color w:val="0066FF"/>
          <w:sz w:val="26"/>
          <w:szCs w:val="26"/>
          <w:lang w:val="nl-NL"/>
        </w:rPr>
        <w:t>C.</w:t>
      </w:r>
      <w:r w:rsidRPr="00C917D3">
        <w:rPr>
          <w:rFonts w:cs="Times New Roman"/>
          <w:sz w:val="26"/>
          <w:szCs w:val="26"/>
          <w:lang w:val="nl-NL"/>
        </w:rPr>
        <w:t xml:space="preserve"> mạch khuếch đại.</w:t>
      </w:r>
      <w:r w:rsidRPr="00C917D3">
        <w:rPr>
          <w:rFonts w:cs="Times New Roman"/>
          <w:sz w:val="26"/>
          <w:szCs w:val="26"/>
          <w:lang w:val="nl-NL"/>
        </w:rPr>
        <w:tab/>
      </w:r>
      <w:r w:rsidRPr="00C917D3">
        <w:rPr>
          <w:rFonts w:cs="Times New Roman"/>
          <w:b/>
          <w:color w:val="0066FF"/>
          <w:sz w:val="26"/>
          <w:szCs w:val="26"/>
          <w:lang w:val="nl-NL"/>
        </w:rPr>
        <w:t>D.</w:t>
      </w:r>
      <w:r w:rsidRPr="00C917D3">
        <w:rPr>
          <w:rFonts w:cs="Times New Roman"/>
          <w:sz w:val="26"/>
          <w:szCs w:val="26"/>
          <w:lang w:val="nl-NL"/>
        </w:rPr>
        <w:t xml:space="preserve"> micro.</w:t>
      </w:r>
    </w:p>
    <w:p w14:paraId="5B283CF9"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lang w:val="nl-NL"/>
        </w:rPr>
      </w:pPr>
      <w:r w:rsidRPr="00C917D3">
        <w:rPr>
          <w:rFonts w:cs="Times New Roman"/>
          <w:b/>
          <w:color w:val="FF0000"/>
          <w:sz w:val="26"/>
          <w:szCs w:val="26"/>
          <w:lang w:val="nl-NL"/>
        </w:rPr>
        <w:t>Câu 9:</w:t>
      </w:r>
      <w:r w:rsidRPr="00C917D3">
        <w:rPr>
          <w:rFonts w:cs="Times New Roman"/>
          <w:sz w:val="26"/>
          <w:szCs w:val="26"/>
          <w:lang w:val="nl-NL"/>
        </w:rPr>
        <w:t xml:space="preserve"> Máy biến thế có tác dụng thay đổi </w:t>
      </w:r>
    </w:p>
    <w:p w14:paraId="31B815C4"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lang w:val="nl-NL"/>
        </w:rPr>
      </w:pPr>
      <w:r w:rsidRPr="00C917D3">
        <w:rPr>
          <w:rFonts w:cs="Times New Roman"/>
          <w:sz w:val="26"/>
          <w:szCs w:val="26"/>
          <w:lang w:val="nl-NL"/>
        </w:rPr>
        <w:tab/>
      </w:r>
      <w:r w:rsidRPr="00C917D3">
        <w:rPr>
          <w:rFonts w:cs="Times New Roman"/>
          <w:b/>
          <w:color w:val="0066FF"/>
          <w:sz w:val="26"/>
          <w:szCs w:val="26"/>
          <w:lang w:val="nl-NL"/>
        </w:rPr>
        <w:t>A.</w:t>
      </w:r>
      <w:r w:rsidRPr="00C917D3">
        <w:rPr>
          <w:rFonts w:cs="Times New Roman"/>
          <w:sz w:val="26"/>
          <w:szCs w:val="26"/>
          <w:lang w:val="nl-NL"/>
        </w:rPr>
        <w:t xml:space="preserve"> điện áp của nguồn điện một chiều. </w:t>
      </w:r>
      <w:r w:rsidRPr="00C917D3">
        <w:rPr>
          <w:rFonts w:cs="Times New Roman"/>
          <w:sz w:val="26"/>
          <w:szCs w:val="26"/>
          <w:lang w:val="nl-NL"/>
        </w:rPr>
        <w:tab/>
      </w:r>
      <w:r w:rsidRPr="00C917D3">
        <w:rPr>
          <w:rFonts w:cs="Times New Roman"/>
          <w:b/>
          <w:color w:val="0066FF"/>
          <w:sz w:val="26"/>
          <w:szCs w:val="26"/>
          <w:lang w:val="nl-NL"/>
        </w:rPr>
        <w:t>B.</w:t>
      </w:r>
      <w:r w:rsidRPr="00C917D3">
        <w:rPr>
          <w:rFonts w:cs="Times New Roman"/>
          <w:sz w:val="26"/>
          <w:szCs w:val="26"/>
          <w:lang w:val="nl-NL"/>
        </w:rPr>
        <w:t xml:space="preserve"> điện áp của nguồn điện xoay chiều.</w:t>
      </w:r>
    </w:p>
    <w:p w14:paraId="7E27DCF6"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lang w:val="nl-NL"/>
        </w:rPr>
      </w:pPr>
      <w:r w:rsidRPr="00C917D3">
        <w:rPr>
          <w:rFonts w:cs="Times New Roman"/>
          <w:sz w:val="26"/>
          <w:szCs w:val="26"/>
          <w:lang w:val="nl-NL"/>
        </w:rPr>
        <w:tab/>
      </w:r>
      <w:r w:rsidRPr="00C917D3">
        <w:rPr>
          <w:rFonts w:cs="Times New Roman"/>
          <w:b/>
          <w:color w:val="0066FF"/>
          <w:sz w:val="26"/>
          <w:szCs w:val="26"/>
          <w:lang w:val="nl-NL"/>
        </w:rPr>
        <w:t>C.</w:t>
      </w:r>
      <w:r w:rsidRPr="00C917D3">
        <w:rPr>
          <w:rFonts w:cs="Times New Roman"/>
          <w:sz w:val="26"/>
          <w:szCs w:val="26"/>
          <w:lang w:val="nl-NL"/>
        </w:rPr>
        <w:t xml:space="preserve"> công suất truyền tải điện một chiều. </w:t>
      </w:r>
      <w:r w:rsidRPr="00C917D3">
        <w:rPr>
          <w:rFonts w:cs="Times New Roman"/>
          <w:b/>
          <w:sz w:val="26"/>
          <w:szCs w:val="26"/>
          <w:lang w:val="nl-NL"/>
        </w:rPr>
        <w:tab/>
      </w:r>
      <w:r w:rsidRPr="00C917D3">
        <w:rPr>
          <w:rFonts w:cs="Times New Roman"/>
          <w:b/>
          <w:color w:val="0066FF"/>
          <w:sz w:val="26"/>
          <w:szCs w:val="26"/>
          <w:lang w:val="nl-NL"/>
        </w:rPr>
        <w:t>D.</w:t>
      </w:r>
      <w:r w:rsidRPr="00C917D3">
        <w:rPr>
          <w:rFonts w:cs="Times New Roman"/>
          <w:sz w:val="26"/>
          <w:szCs w:val="26"/>
          <w:lang w:val="nl-NL"/>
        </w:rPr>
        <w:t xml:space="preserve"> công suất truyền tải điện xoay chiều.</w:t>
      </w:r>
    </w:p>
    <w:p w14:paraId="5A54C49F"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b/>
          <w:sz w:val="26"/>
          <w:szCs w:val="26"/>
        </w:rPr>
      </w:pPr>
      <w:r w:rsidRPr="00C917D3">
        <w:rPr>
          <w:rFonts w:cs="Times New Roman"/>
          <w:b/>
          <w:color w:val="FF0000"/>
          <w:sz w:val="26"/>
          <w:szCs w:val="26"/>
        </w:rPr>
        <w:t>Câu 10:</w:t>
      </w:r>
      <w:r w:rsidRPr="00C917D3">
        <w:rPr>
          <w:rFonts w:cs="Times New Roman"/>
          <w:sz w:val="26"/>
          <w:szCs w:val="26"/>
        </w:rPr>
        <w:t xml:space="preserve"> Khả năng nào sau đây </w:t>
      </w:r>
      <w:r w:rsidRPr="00C917D3">
        <w:rPr>
          <w:rFonts w:cs="Times New Roman"/>
          <w:b/>
          <w:bCs/>
          <w:sz w:val="26"/>
          <w:szCs w:val="26"/>
        </w:rPr>
        <w:t>không</w:t>
      </w:r>
      <w:r w:rsidRPr="00C917D3">
        <w:rPr>
          <w:rFonts w:cs="Times New Roman"/>
          <w:sz w:val="26"/>
          <w:szCs w:val="26"/>
        </w:rPr>
        <w:t xml:space="preserve"> phải của tia </w:t>
      </w:r>
      <m:oMath>
        <m:r>
          <w:rPr>
            <w:rFonts w:ascii="Cambria Math" w:hAnsi="Cambria Math" w:cs="Times New Roman"/>
            <w:sz w:val="26"/>
            <w:szCs w:val="26"/>
          </w:rPr>
          <m:t>X</m:t>
        </m:r>
      </m:oMath>
      <w:r w:rsidRPr="00C917D3">
        <w:rPr>
          <w:rFonts w:cs="Times New Roman"/>
          <w:sz w:val="26"/>
          <w:szCs w:val="26"/>
        </w:rPr>
        <w:t xml:space="preserve">? </w:t>
      </w:r>
    </w:p>
    <w:p w14:paraId="01080053"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b/>
          <w:sz w:val="26"/>
          <w:szCs w:val="26"/>
        </w:rPr>
      </w:pPr>
      <w:r w:rsidRPr="00C917D3">
        <w:rPr>
          <w:rFonts w:cs="Times New Roman"/>
          <w:b/>
          <w:sz w:val="26"/>
          <w:szCs w:val="26"/>
        </w:rPr>
        <w:tab/>
      </w:r>
      <w:r w:rsidRPr="00C917D3">
        <w:rPr>
          <w:rFonts w:cs="Times New Roman"/>
          <w:b/>
          <w:color w:val="0066FF"/>
          <w:sz w:val="26"/>
          <w:szCs w:val="26"/>
        </w:rPr>
        <w:t>A.</w:t>
      </w:r>
      <w:r w:rsidRPr="00C917D3">
        <w:rPr>
          <w:rFonts w:cs="Times New Roman"/>
          <w:sz w:val="26"/>
          <w:szCs w:val="26"/>
        </w:rPr>
        <w:t xml:space="preserve"> có tác dụng sinh lí.</w:t>
      </w:r>
      <w:r w:rsidRPr="00C917D3">
        <w:rPr>
          <w:rFonts w:cs="Times New Roman"/>
          <w:b/>
          <w:sz w:val="26"/>
          <w:szCs w:val="26"/>
        </w:rPr>
        <w:tab/>
      </w:r>
      <w:r w:rsidRPr="00C917D3">
        <w:rPr>
          <w:rFonts w:cs="Times New Roman"/>
          <w:b/>
          <w:sz w:val="26"/>
          <w:szCs w:val="26"/>
        </w:rPr>
        <w:tab/>
      </w:r>
      <w:r w:rsidRPr="00C917D3">
        <w:rPr>
          <w:rFonts w:cs="Times New Roman"/>
          <w:b/>
          <w:color w:val="0066FF"/>
          <w:sz w:val="26"/>
          <w:szCs w:val="26"/>
        </w:rPr>
        <w:t>B.</w:t>
      </w:r>
      <w:r w:rsidRPr="00C917D3">
        <w:rPr>
          <w:rFonts w:cs="Times New Roman"/>
          <w:sz w:val="26"/>
          <w:szCs w:val="26"/>
        </w:rPr>
        <w:t xml:space="preserve"> có tác dụng nhiệt.</w:t>
      </w:r>
    </w:p>
    <w:p w14:paraId="2B012D98"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b/>
          <w:sz w:val="26"/>
          <w:szCs w:val="26"/>
        </w:rPr>
        <w:tab/>
      </w:r>
      <w:r w:rsidRPr="00C917D3">
        <w:rPr>
          <w:rFonts w:cs="Times New Roman"/>
          <w:b/>
          <w:color w:val="0066FF"/>
          <w:sz w:val="26"/>
          <w:szCs w:val="26"/>
        </w:rPr>
        <w:t>C.</w:t>
      </w:r>
      <w:r w:rsidRPr="00C917D3">
        <w:rPr>
          <w:rFonts w:cs="Times New Roman"/>
          <w:b/>
          <w:sz w:val="26"/>
          <w:szCs w:val="26"/>
        </w:rPr>
        <w:t xml:space="preserve"> </w:t>
      </w:r>
      <w:r w:rsidRPr="00C917D3">
        <w:rPr>
          <w:rFonts w:cs="Times New Roman"/>
          <w:sz w:val="26"/>
          <w:szCs w:val="26"/>
        </w:rPr>
        <w:t>Làm ion hóa không khí</w:t>
      </w:r>
      <w:r w:rsidRPr="00C917D3">
        <w:rPr>
          <w:rFonts w:cs="Times New Roman"/>
          <w:sz w:val="26"/>
          <w:szCs w:val="26"/>
        </w:rPr>
        <w:tab/>
        <w:t>.</w:t>
      </w:r>
      <w:r w:rsidRPr="00C917D3">
        <w:rPr>
          <w:rFonts w:cs="Times New Roman"/>
          <w:sz w:val="26"/>
          <w:szCs w:val="26"/>
        </w:rPr>
        <w:tab/>
      </w:r>
      <w:r w:rsidRPr="00C917D3">
        <w:rPr>
          <w:rFonts w:cs="Times New Roman"/>
          <w:b/>
          <w:color w:val="0066FF"/>
          <w:sz w:val="26"/>
          <w:szCs w:val="26"/>
        </w:rPr>
        <w:t>D.</w:t>
      </w:r>
      <w:r w:rsidRPr="00C917D3">
        <w:rPr>
          <w:rFonts w:cs="Times New Roman"/>
          <w:sz w:val="26"/>
          <w:szCs w:val="26"/>
        </w:rPr>
        <w:t xml:space="preserve"> làm phát quang một số chất.</w:t>
      </w:r>
    </w:p>
    <w:p w14:paraId="673EF7F5"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b/>
          <w:sz w:val="26"/>
          <w:szCs w:val="26"/>
        </w:rPr>
      </w:pPr>
      <w:r w:rsidRPr="00C917D3">
        <w:rPr>
          <w:rFonts w:cs="Times New Roman"/>
          <w:b/>
          <w:color w:val="FF0000"/>
          <w:sz w:val="26"/>
          <w:szCs w:val="26"/>
        </w:rPr>
        <w:t>Câu 11:</w:t>
      </w:r>
      <w:r w:rsidRPr="00C917D3">
        <w:rPr>
          <w:rFonts w:cs="Times New Roman"/>
          <w:sz w:val="26"/>
          <w:szCs w:val="26"/>
        </w:rPr>
        <w:t xml:space="preserve"> Âm Đô do một cây đàn và một ống sáo phát ra chắc chắn có cùng </w:t>
      </w:r>
    </w:p>
    <w:p w14:paraId="75BB723E"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b/>
          <w:sz w:val="26"/>
          <w:szCs w:val="26"/>
        </w:rPr>
        <w:tab/>
      </w:r>
      <w:r w:rsidRPr="00C917D3">
        <w:rPr>
          <w:rFonts w:cs="Times New Roman"/>
          <w:b/>
          <w:color w:val="0066FF"/>
          <w:sz w:val="26"/>
          <w:szCs w:val="26"/>
        </w:rPr>
        <w:t>A.</w:t>
      </w:r>
      <w:r w:rsidRPr="00C917D3">
        <w:rPr>
          <w:rFonts w:cs="Times New Roman"/>
          <w:sz w:val="26"/>
          <w:szCs w:val="26"/>
        </w:rPr>
        <w:t xml:space="preserve"> tần số âm.</w:t>
      </w:r>
      <w:r w:rsidRPr="00C917D3">
        <w:rPr>
          <w:rFonts w:cs="Times New Roman"/>
          <w:b/>
          <w:sz w:val="26"/>
          <w:szCs w:val="26"/>
        </w:rPr>
        <w:tab/>
      </w:r>
      <w:r w:rsidRPr="00C917D3">
        <w:rPr>
          <w:rFonts w:cs="Times New Roman"/>
          <w:b/>
          <w:color w:val="0066FF"/>
          <w:sz w:val="26"/>
          <w:szCs w:val="26"/>
        </w:rPr>
        <w:t>B.</w:t>
      </w:r>
      <w:r w:rsidRPr="00C917D3">
        <w:rPr>
          <w:rFonts w:cs="Times New Roman"/>
          <w:sz w:val="26"/>
          <w:szCs w:val="26"/>
        </w:rPr>
        <w:t xml:space="preserve"> mức cường độ âm. </w:t>
      </w:r>
      <w:r w:rsidRPr="00C917D3">
        <w:rPr>
          <w:rFonts w:cs="Times New Roman"/>
          <w:b/>
          <w:sz w:val="26"/>
          <w:szCs w:val="26"/>
        </w:rPr>
        <w:tab/>
      </w:r>
      <w:r w:rsidRPr="00C917D3">
        <w:rPr>
          <w:rFonts w:cs="Times New Roman"/>
          <w:b/>
          <w:color w:val="0066FF"/>
          <w:sz w:val="26"/>
          <w:szCs w:val="26"/>
        </w:rPr>
        <w:t>C.</w:t>
      </w:r>
      <w:r w:rsidRPr="00C917D3">
        <w:rPr>
          <w:rFonts w:cs="Times New Roman"/>
          <w:b/>
          <w:sz w:val="26"/>
          <w:szCs w:val="26"/>
        </w:rPr>
        <w:t xml:space="preserve"> </w:t>
      </w:r>
      <w:r w:rsidRPr="00C917D3">
        <w:rPr>
          <w:rFonts w:cs="Times New Roman"/>
          <w:sz w:val="26"/>
          <w:szCs w:val="26"/>
        </w:rPr>
        <w:t>tốc độ truyền âm.</w:t>
      </w:r>
      <w:r w:rsidRPr="00C917D3">
        <w:rPr>
          <w:rFonts w:cs="Times New Roman"/>
          <w:sz w:val="26"/>
          <w:szCs w:val="26"/>
        </w:rPr>
        <w:tab/>
      </w:r>
      <w:r w:rsidRPr="00C917D3">
        <w:rPr>
          <w:rFonts w:cs="Times New Roman"/>
          <w:b/>
          <w:color w:val="0066FF"/>
          <w:sz w:val="26"/>
          <w:szCs w:val="26"/>
        </w:rPr>
        <w:t>D.</w:t>
      </w:r>
      <w:r w:rsidRPr="00C917D3">
        <w:rPr>
          <w:rFonts w:cs="Times New Roman"/>
          <w:b/>
          <w:sz w:val="26"/>
          <w:szCs w:val="26"/>
        </w:rPr>
        <w:t xml:space="preserve"> </w:t>
      </w:r>
      <w:r w:rsidRPr="00C917D3">
        <w:rPr>
          <w:rFonts w:cs="Times New Roman"/>
          <w:sz w:val="26"/>
          <w:szCs w:val="26"/>
        </w:rPr>
        <w:t>cường độ.</w:t>
      </w:r>
    </w:p>
    <w:p w14:paraId="331A9CD3"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b/>
          <w:color w:val="FF0000"/>
          <w:sz w:val="26"/>
          <w:szCs w:val="26"/>
        </w:rPr>
        <w:t>Câu 12:</w:t>
      </w:r>
      <w:r w:rsidRPr="00C917D3">
        <w:rPr>
          <w:rFonts w:cs="Times New Roman"/>
          <w:sz w:val="26"/>
          <w:szCs w:val="26"/>
        </w:rPr>
        <w:t xml:space="preserve"> Trong máy quang phổ lăng kính, lăng kính có vai trò</w:t>
      </w:r>
    </w:p>
    <w:p w14:paraId="1EFF1E80"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b/>
          <w:sz w:val="26"/>
          <w:szCs w:val="26"/>
        </w:rPr>
        <w:tab/>
      </w:r>
      <w:r w:rsidRPr="00C917D3">
        <w:rPr>
          <w:rFonts w:cs="Times New Roman"/>
          <w:b/>
          <w:color w:val="0066FF"/>
          <w:sz w:val="26"/>
          <w:szCs w:val="26"/>
        </w:rPr>
        <w:t>A.</w:t>
      </w:r>
      <w:r w:rsidRPr="00C917D3">
        <w:rPr>
          <w:rFonts w:cs="Times New Roman"/>
          <w:sz w:val="26"/>
          <w:szCs w:val="26"/>
        </w:rPr>
        <w:t xml:space="preserve"> biến chùm sáng đi vào khe hẹp </w:t>
      </w:r>
      <m:oMath>
        <m:r>
          <w:rPr>
            <w:rFonts w:ascii="Cambria Math" w:hAnsi="Cambria Math" w:cs="Times New Roman"/>
            <w:sz w:val="26"/>
            <w:szCs w:val="26"/>
          </w:rPr>
          <m:t>F</m:t>
        </m:r>
      </m:oMath>
      <w:r w:rsidRPr="00C917D3">
        <w:rPr>
          <w:rFonts w:cs="Times New Roman"/>
          <w:sz w:val="26"/>
          <w:szCs w:val="26"/>
        </w:rPr>
        <w:t xml:space="preserve"> thành chùm sáng song song.</w:t>
      </w:r>
    </w:p>
    <w:p w14:paraId="3C41D1CB"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b/>
          <w:sz w:val="26"/>
          <w:szCs w:val="26"/>
        </w:rPr>
        <w:tab/>
      </w:r>
      <w:r w:rsidRPr="00C917D3">
        <w:rPr>
          <w:rFonts w:cs="Times New Roman"/>
          <w:b/>
          <w:color w:val="0066FF"/>
          <w:sz w:val="26"/>
          <w:szCs w:val="26"/>
        </w:rPr>
        <w:t>B.</w:t>
      </w:r>
      <w:r w:rsidRPr="00C917D3">
        <w:rPr>
          <w:rFonts w:cs="Times New Roman"/>
          <w:sz w:val="26"/>
          <w:szCs w:val="26"/>
        </w:rPr>
        <w:t xml:space="preserve"> biến chùm tia sáng song song đi vào thành chùm tia hội tụ.</w:t>
      </w:r>
    </w:p>
    <w:p w14:paraId="441A228D"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b/>
          <w:sz w:val="26"/>
          <w:szCs w:val="26"/>
        </w:rPr>
        <w:lastRenderedPageBreak/>
        <w:tab/>
      </w:r>
      <w:r w:rsidRPr="00C917D3">
        <w:rPr>
          <w:rFonts w:cs="Times New Roman"/>
          <w:b/>
          <w:color w:val="0066FF"/>
          <w:sz w:val="26"/>
          <w:szCs w:val="26"/>
        </w:rPr>
        <w:t>C.</w:t>
      </w:r>
      <w:r w:rsidRPr="00C917D3">
        <w:rPr>
          <w:rFonts w:cs="Times New Roman"/>
          <w:sz w:val="26"/>
          <w:szCs w:val="26"/>
        </w:rPr>
        <w:t xml:space="preserve"> phân tách chùm sáng song song đi vào thành nhiều chùm sáng đơn sắc.</w:t>
      </w:r>
    </w:p>
    <w:p w14:paraId="39AC51D7"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b/>
          <w:sz w:val="26"/>
          <w:szCs w:val="26"/>
        </w:rPr>
        <w:tab/>
      </w:r>
      <w:r w:rsidRPr="00C917D3">
        <w:rPr>
          <w:rFonts w:cs="Times New Roman"/>
          <w:b/>
          <w:color w:val="0066FF"/>
          <w:sz w:val="26"/>
          <w:szCs w:val="26"/>
        </w:rPr>
        <w:t>D.</w:t>
      </w:r>
      <w:r w:rsidRPr="00C917D3">
        <w:rPr>
          <w:rFonts w:cs="Times New Roman"/>
          <w:sz w:val="26"/>
          <w:szCs w:val="26"/>
        </w:rPr>
        <w:t xml:space="preserve"> hội tụ các chùm sáng đơn sắc song song lên tấm phim. </w:t>
      </w:r>
    </w:p>
    <w:p w14:paraId="22CC7E0C"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b/>
          <w:color w:val="FF0000"/>
          <w:sz w:val="26"/>
          <w:szCs w:val="26"/>
        </w:rPr>
        <w:t>Câu 13:</w:t>
      </w:r>
      <w:r w:rsidRPr="00C917D3">
        <w:rPr>
          <w:rFonts w:cs="Times New Roman"/>
          <w:sz w:val="26"/>
          <w:szCs w:val="26"/>
        </w:rPr>
        <w:t xml:space="preserve"> Thí nghiệm về tán sắc ánh sáng đã chứng tỏ rằng ánh sáng trắng là tập hợp của</w:t>
      </w:r>
    </w:p>
    <w:p w14:paraId="1A0C5D24"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b/>
          <w:sz w:val="26"/>
          <w:szCs w:val="26"/>
        </w:rPr>
        <w:tab/>
      </w:r>
      <w:r w:rsidRPr="00C917D3">
        <w:rPr>
          <w:rFonts w:cs="Times New Roman"/>
          <w:b/>
          <w:color w:val="0066FF"/>
          <w:sz w:val="26"/>
          <w:szCs w:val="26"/>
        </w:rPr>
        <w:t>A.</w:t>
      </w:r>
      <w:r w:rsidRPr="00C917D3">
        <w:rPr>
          <w:rFonts w:cs="Times New Roman"/>
          <w:sz w:val="26"/>
          <w:szCs w:val="26"/>
        </w:rPr>
        <w:t xml:space="preserve"> </w:t>
      </w:r>
      <m:oMath>
        <m:r>
          <w:rPr>
            <w:rFonts w:ascii="Cambria Math" w:hAnsi="Cambria Math" w:cs="Times New Roman"/>
            <w:sz w:val="26"/>
            <w:szCs w:val="26"/>
          </w:rPr>
          <m:t>7</m:t>
        </m:r>
      </m:oMath>
      <w:r w:rsidRPr="00C917D3">
        <w:rPr>
          <w:rFonts w:eastAsiaTheme="minorEastAsia" w:cs="Times New Roman"/>
          <w:sz w:val="26"/>
          <w:szCs w:val="26"/>
        </w:rPr>
        <w:t xml:space="preserve"> ánh sáng đơn sắc gồm đỏ, da cam, vàng, lục, lam, chàm tím</w:t>
      </w:r>
      <w:r w:rsidRPr="00C917D3">
        <w:rPr>
          <w:rFonts w:cs="Times New Roman"/>
          <w:sz w:val="26"/>
          <w:szCs w:val="26"/>
        </w:rPr>
        <w:t>.</w:t>
      </w:r>
    </w:p>
    <w:p w14:paraId="675DEC31"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sz w:val="26"/>
          <w:szCs w:val="26"/>
        </w:rPr>
        <w:tab/>
      </w:r>
      <w:r w:rsidRPr="00C917D3">
        <w:rPr>
          <w:rFonts w:cs="Times New Roman"/>
          <w:b/>
          <w:color w:val="0066FF"/>
          <w:sz w:val="26"/>
          <w:szCs w:val="26"/>
        </w:rPr>
        <w:t>B.</w:t>
      </w:r>
      <w:r w:rsidRPr="00C917D3">
        <w:rPr>
          <w:rFonts w:cs="Times New Roman"/>
          <w:sz w:val="26"/>
          <w:szCs w:val="26"/>
        </w:rPr>
        <w:t xml:space="preserve"> vô số ánh sáng đơn sắc có màu biến thiên liên tục từ đỏ đến tím.</w:t>
      </w:r>
    </w:p>
    <w:p w14:paraId="193B03E5"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sz w:val="26"/>
          <w:szCs w:val="26"/>
        </w:rPr>
        <w:tab/>
      </w:r>
      <w:r w:rsidRPr="00C917D3">
        <w:rPr>
          <w:rFonts w:cs="Times New Roman"/>
          <w:b/>
          <w:color w:val="0066FF"/>
          <w:sz w:val="26"/>
          <w:szCs w:val="26"/>
        </w:rPr>
        <w:t>C.</w:t>
      </w:r>
      <w:r w:rsidRPr="00C917D3">
        <w:rPr>
          <w:rFonts w:cs="Times New Roman"/>
          <w:sz w:val="26"/>
          <w:szCs w:val="26"/>
        </w:rPr>
        <w:t xml:space="preserve"> </w:t>
      </w:r>
      <m:oMath>
        <m:r>
          <w:rPr>
            <w:rFonts w:ascii="Cambria Math" w:hAnsi="Cambria Math" w:cs="Times New Roman"/>
            <w:sz w:val="26"/>
            <w:szCs w:val="26"/>
          </w:rPr>
          <m:t>3</m:t>
        </m:r>
      </m:oMath>
      <w:r w:rsidRPr="00C917D3">
        <w:rPr>
          <w:rFonts w:eastAsiaTheme="minorEastAsia" w:cs="Times New Roman"/>
          <w:sz w:val="26"/>
          <w:szCs w:val="26"/>
        </w:rPr>
        <w:t xml:space="preserve"> ánh sáng đơn sắc cơ bản là đỏ, vàng và lục</w:t>
      </w:r>
      <w:r w:rsidRPr="00C917D3">
        <w:rPr>
          <w:rFonts w:cs="Times New Roman"/>
          <w:sz w:val="26"/>
          <w:szCs w:val="26"/>
        </w:rPr>
        <w:t>.</w:t>
      </w:r>
    </w:p>
    <w:p w14:paraId="081137D8"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sz w:val="26"/>
          <w:szCs w:val="26"/>
        </w:rPr>
        <w:tab/>
      </w:r>
      <w:r w:rsidRPr="00C917D3">
        <w:rPr>
          <w:rFonts w:cs="Times New Roman"/>
          <w:b/>
          <w:color w:val="0066FF"/>
          <w:sz w:val="26"/>
          <w:szCs w:val="26"/>
        </w:rPr>
        <w:t>D.</w:t>
      </w:r>
      <w:r w:rsidRPr="00C917D3">
        <w:rPr>
          <w:rFonts w:cs="Times New Roman"/>
          <w:sz w:val="26"/>
          <w:szCs w:val="26"/>
        </w:rPr>
        <w:t xml:space="preserve"> các ánh sáng có màu trắng.</w:t>
      </w:r>
    </w:p>
    <w:p w14:paraId="1798102B" w14:textId="77777777" w:rsidR="000D5B32" w:rsidRPr="00C917D3" w:rsidRDefault="000D5B32" w:rsidP="0016669E">
      <w:pPr>
        <w:tabs>
          <w:tab w:val="left" w:pos="283"/>
          <w:tab w:val="left" w:pos="2835"/>
          <w:tab w:val="left" w:pos="5386"/>
          <w:tab w:val="left" w:pos="7937"/>
        </w:tabs>
        <w:spacing w:after="0" w:line="288" w:lineRule="auto"/>
        <w:ind w:firstLine="142"/>
        <w:rPr>
          <w:rFonts w:eastAsia="Times New Roman" w:cs="Times New Roman"/>
          <w:sz w:val="26"/>
          <w:szCs w:val="26"/>
        </w:rPr>
      </w:pPr>
      <w:r w:rsidRPr="00C917D3">
        <w:rPr>
          <w:rFonts w:eastAsia="Times New Roman" w:cs="Times New Roman"/>
          <w:b/>
          <w:color w:val="FF0000"/>
          <w:sz w:val="26"/>
          <w:szCs w:val="26"/>
          <w:lang w:val="vi-VN"/>
        </w:rPr>
        <w:t xml:space="preserve">Câu </w:t>
      </w:r>
      <w:r w:rsidRPr="00C917D3">
        <w:rPr>
          <w:rFonts w:eastAsia="Times New Roman" w:cs="Times New Roman"/>
          <w:b/>
          <w:color w:val="FF0000"/>
          <w:sz w:val="26"/>
          <w:szCs w:val="26"/>
        </w:rPr>
        <w:t>14</w:t>
      </w:r>
      <w:r w:rsidRPr="00C917D3">
        <w:rPr>
          <w:rFonts w:eastAsia="Times New Roman" w:cs="Times New Roman"/>
          <w:b/>
          <w:color w:val="FF0000"/>
          <w:sz w:val="26"/>
          <w:szCs w:val="26"/>
          <w:lang w:val="vi-VN"/>
        </w:rPr>
        <w:t>:</w:t>
      </w:r>
      <w:r w:rsidRPr="00C917D3">
        <w:rPr>
          <w:rFonts w:eastAsia="Times New Roman" w:cs="Times New Roman"/>
          <w:sz w:val="26"/>
          <w:szCs w:val="26"/>
          <w:lang w:val="vi-VN"/>
        </w:rPr>
        <w:t xml:space="preserve"> </w:t>
      </w:r>
      <w:r w:rsidRPr="00C917D3">
        <w:rPr>
          <w:rFonts w:eastAsia="Times New Roman" w:cs="Times New Roman"/>
          <w:sz w:val="26"/>
          <w:szCs w:val="26"/>
        </w:rPr>
        <w:t xml:space="preserve">Hạt tải điện trong chất bán dẫn </w:t>
      </w:r>
      <m:oMath>
        <m:r>
          <w:rPr>
            <w:rFonts w:ascii="Cambria Math" w:eastAsia="Times New Roman" w:hAnsi="Cambria Math" w:cs="Times New Roman"/>
            <w:sz w:val="26"/>
            <w:szCs w:val="26"/>
          </w:rPr>
          <m:t>p</m:t>
        </m:r>
      </m:oMath>
      <w:r w:rsidRPr="00C917D3">
        <w:rPr>
          <w:rFonts w:eastAsia="Times New Roman" w:cs="Times New Roman"/>
          <w:sz w:val="26"/>
          <w:szCs w:val="26"/>
        </w:rPr>
        <w:t xml:space="preserve"> chủ yếu là</w:t>
      </w:r>
    </w:p>
    <w:p w14:paraId="3FB10C06" w14:textId="77777777" w:rsidR="000D5B32" w:rsidRPr="00C917D3" w:rsidRDefault="000D5B32" w:rsidP="0016669E">
      <w:pPr>
        <w:tabs>
          <w:tab w:val="left" w:pos="283"/>
          <w:tab w:val="left" w:pos="2835"/>
          <w:tab w:val="left" w:pos="5386"/>
          <w:tab w:val="left" w:pos="7937"/>
        </w:tabs>
        <w:spacing w:after="0" w:line="288" w:lineRule="auto"/>
        <w:ind w:firstLine="142"/>
        <w:rPr>
          <w:rFonts w:eastAsia="Times New Roman" w:cs="Times New Roman"/>
          <w:sz w:val="26"/>
          <w:szCs w:val="26"/>
          <w:lang w:val="vi-VN"/>
        </w:rPr>
      </w:pPr>
      <w:r w:rsidRPr="00C917D3">
        <w:rPr>
          <w:rFonts w:eastAsia="Times New Roman" w:cs="Times New Roman"/>
          <w:b/>
          <w:color w:val="0066FF"/>
          <w:sz w:val="26"/>
          <w:szCs w:val="26"/>
          <w:lang w:val="vi-VN"/>
        </w:rPr>
        <w:t>A.</w:t>
      </w:r>
      <w:r w:rsidRPr="00C917D3">
        <w:rPr>
          <w:rFonts w:eastAsia="Times New Roman" w:cs="Times New Roman"/>
          <w:sz w:val="26"/>
          <w:szCs w:val="26"/>
          <w:lang w:val="vi-VN"/>
        </w:rPr>
        <w:t xml:space="preserve"> </w:t>
      </w:r>
      <w:r w:rsidRPr="00C917D3">
        <w:rPr>
          <w:rFonts w:cs="Times New Roman"/>
          <w:sz w:val="26"/>
          <w:szCs w:val="26"/>
        </w:rPr>
        <w:t>electron</w:t>
      </w:r>
      <w:r w:rsidRPr="00C917D3">
        <w:rPr>
          <w:rFonts w:eastAsia="Times New Roman" w:cs="Times New Roman"/>
          <w:sz w:val="26"/>
          <w:szCs w:val="26"/>
          <w:lang w:val="vi-VN"/>
        </w:rPr>
        <w:t>.</w:t>
      </w:r>
      <w:r w:rsidRPr="00C917D3">
        <w:rPr>
          <w:rFonts w:eastAsia="Times New Roman" w:cs="Times New Roman"/>
          <w:sz w:val="26"/>
          <w:szCs w:val="26"/>
          <w:lang w:val="vi-VN"/>
        </w:rPr>
        <w:tab/>
      </w:r>
      <w:r w:rsidRPr="00C917D3">
        <w:rPr>
          <w:rFonts w:eastAsia="Times New Roman" w:cs="Times New Roman"/>
          <w:b/>
          <w:color w:val="0066FF"/>
          <w:sz w:val="26"/>
          <w:szCs w:val="26"/>
          <w:lang w:val="vi-VN"/>
        </w:rPr>
        <w:t>B.</w:t>
      </w:r>
      <w:r w:rsidRPr="00C917D3">
        <w:rPr>
          <w:rFonts w:eastAsia="Times New Roman" w:cs="Times New Roman"/>
          <w:sz w:val="26"/>
          <w:szCs w:val="26"/>
          <w:lang w:val="vi-VN"/>
        </w:rPr>
        <w:t xml:space="preserve"> </w:t>
      </w:r>
      <w:r w:rsidRPr="00C917D3">
        <w:rPr>
          <w:rFonts w:cs="Times New Roman"/>
          <w:sz w:val="26"/>
          <w:szCs w:val="26"/>
        </w:rPr>
        <w:t>proton</w:t>
      </w:r>
      <w:r w:rsidRPr="00C917D3">
        <w:rPr>
          <w:rFonts w:eastAsia="Times New Roman" w:cs="Times New Roman"/>
          <w:sz w:val="26"/>
          <w:szCs w:val="26"/>
          <w:lang w:val="vi-VN"/>
        </w:rPr>
        <w:t>.</w:t>
      </w:r>
      <w:r w:rsidRPr="00C917D3">
        <w:rPr>
          <w:rFonts w:eastAsia="Times New Roman" w:cs="Times New Roman"/>
          <w:sz w:val="26"/>
          <w:szCs w:val="26"/>
          <w:lang w:val="vi-VN"/>
        </w:rPr>
        <w:tab/>
      </w:r>
      <w:r w:rsidRPr="00C917D3">
        <w:rPr>
          <w:rFonts w:eastAsia="Times New Roman" w:cs="Times New Roman"/>
          <w:b/>
          <w:color w:val="0066FF"/>
          <w:sz w:val="26"/>
          <w:szCs w:val="26"/>
          <w:lang w:val="vi-VN"/>
        </w:rPr>
        <w:t>C.</w:t>
      </w:r>
      <w:r w:rsidRPr="00C917D3">
        <w:rPr>
          <w:rFonts w:eastAsia="Times New Roman" w:cs="Times New Roman"/>
          <w:sz w:val="26"/>
          <w:szCs w:val="26"/>
          <w:lang w:val="vi-VN"/>
        </w:rPr>
        <w:t xml:space="preserve"> </w:t>
      </w:r>
      <w:r w:rsidRPr="00C917D3">
        <w:rPr>
          <w:rFonts w:cs="Times New Roman"/>
          <w:sz w:val="26"/>
          <w:szCs w:val="26"/>
        </w:rPr>
        <w:t>notron</w:t>
      </w:r>
      <w:r w:rsidRPr="00C917D3">
        <w:rPr>
          <w:rFonts w:eastAsia="Times New Roman" w:cs="Times New Roman"/>
          <w:sz w:val="26"/>
          <w:szCs w:val="26"/>
          <w:lang w:val="vi-VN"/>
        </w:rPr>
        <w:t>.</w:t>
      </w:r>
      <w:r w:rsidRPr="00C917D3">
        <w:rPr>
          <w:rFonts w:eastAsia="Times New Roman" w:cs="Times New Roman"/>
          <w:sz w:val="26"/>
          <w:szCs w:val="26"/>
          <w:lang w:val="vi-VN"/>
        </w:rPr>
        <w:tab/>
      </w:r>
      <w:r w:rsidRPr="00C917D3">
        <w:rPr>
          <w:rFonts w:eastAsia="Times New Roman" w:cs="Times New Roman"/>
          <w:b/>
          <w:color w:val="0066FF"/>
          <w:sz w:val="26"/>
          <w:szCs w:val="26"/>
          <w:lang w:val="vi-VN"/>
        </w:rPr>
        <w:t>D.</w:t>
      </w:r>
      <w:r w:rsidRPr="00C917D3">
        <w:rPr>
          <w:rFonts w:eastAsia="Times New Roman" w:cs="Times New Roman"/>
          <w:sz w:val="26"/>
          <w:szCs w:val="26"/>
          <w:lang w:val="vi-VN"/>
        </w:rPr>
        <w:t xml:space="preserve"> </w:t>
      </w:r>
      <w:r w:rsidRPr="00C917D3">
        <w:rPr>
          <w:rFonts w:cs="Times New Roman"/>
          <w:sz w:val="26"/>
          <w:szCs w:val="26"/>
        </w:rPr>
        <w:t>lỗ trống</w:t>
      </w:r>
      <w:r w:rsidRPr="00C917D3">
        <w:rPr>
          <w:rFonts w:eastAsia="Times New Roman" w:cs="Times New Roman"/>
          <w:sz w:val="26"/>
          <w:szCs w:val="26"/>
          <w:lang w:val="vi-VN"/>
        </w:rPr>
        <w:t>.</w:t>
      </w:r>
    </w:p>
    <w:p w14:paraId="06272A2F"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b/>
          <w:sz w:val="26"/>
          <w:szCs w:val="26"/>
        </w:rPr>
      </w:pPr>
      <w:r w:rsidRPr="00C917D3">
        <w:rPr>
          <w:rFonts w:cs="Times New Roman"/>
          <w:b/>
          <w:color w:val="FF0000"/>
          <w:sz w:val="26"/>
          <w:szCs w:val="26"/>
        </w:rPr>
        <w:t>Câu 15:</w:t>
      </w:r>
      <w:r w:rsidRPr="00C917D3">
        <w:rPr>
          <w:rFonts w:cs="Times New Roman"/>
          <w:sz w:val="26"/>
          <w:szCs w:val="26"/>
        </w:rPr>
        <w:t xml:space="preserve"> Biết vận tốc của ánh sáng trong chân không là </w:t>
      </w:r>
      <m:oMath>
        <m:r>
          <w:rPr>
            <w:rFonts w:ascii="Cambria Math" w:hAnsi="Cambria Math" w:cs="Times New Roman"/>
            <w:sz w:val="26"/>
            <w:szCs w:val="26"/>
          </w:rPr>
          <m:t>c=3.1</m:t>
        </m:r>
        <m:sSup>
          <m:sSupPr>
            <m:ctrlPr>
              <w:rPr>
                <w:rFonts w:ascii="Cambria Math" w:hAnsi="Cambria Math" w:cs="Times New Roman"/>
                <w:i/>
                <w:sz w:val="26"/>
                <w:szCs w:val="26"/>
              </w:rPr>
            </m:ctrlPr>
          </m:sSupPr>
          <m:e>
            <m:r>
              <w:rPr>
                <w:rFonts w:ascii="Cambria Math" w:hAnsi="Cambria Math" w:cs="Times New Roman"/>
                <w:sz w:val="26"/>
                <w:szCs w:val="26"/>
              </w:rPr>
              <m:t>0</m:t>
            </m:r>
          </m:e>
          <m:sup>
            <m:r>
              <w:rPr>
                <w:rFonts w:ascii="Cambria Math" w:hAnsi="Cambria Math" w:cs="Times New Roman"/>
                <w:sz w:val="26"/>
                <w:szCs w:val="26"/>
              </w:rPr>
              <m:t>8</m:t>
            </m:r>
          </m:sup>
        </m:sSup>
        <m:f>
          <m:fPr>
            <m:ctrlPr>
              <w:rPr>
                <w:rFonts w:ascii="Cambria Math" w:hAnsi="Cambria Math" w:cs="Times New Roman"/>
                <w:i/>
                <w:sz w:val="26"/>
                <w:szCs w:val="26"/>
              </w:rPr>
            </m:ctrlPr>
          </m:fPr>
          <m:num>
            <m:r>
              <w:rPr>
                <w:rFonts w:ascii="Cambria Math" w:hAnsi="Cambria Math" w:cs="Times New Roman"/>
                <w:sz w:val="26"/>
                <w:szCs w:val="26"/>
              </w:rPr>
              <m:t>m</m:t>
            </m:r>
          </m:num>
          <m:den>
            <m:r>
              <w:rPr>
                <w:rFonts w:ascii="Cambria Math" w:hAnsi="Cambria Math" w:cs="Times New Roman"/>
                <w:sz w:val="26"/>
                <w:szCs w:val="26"/>
              </w:rPr>
              <m:t>s</m:t>
            </m:r>
          </m:den>
        </m:f>
      </m:oMath>
      <w:r w:rsidRPr="00C917D3">
        <w:rPr>
          <w:rFonts w:cs="Times New Roman"/>
          <w:sz w:val="26"/>
          <w:szCs w:val="26"/>
        </w:rPr>
        <w:t xml:space="preserve">. Sóng điện từ có tần số </w:t>
      </w:r>
      <m:oMath>
        <m:r>
          <w:rPr>
            <w:rFonts w:ascii="Cambria Math" w:hAnsi="Cambria Math" w:cs="Times New Roman"/>
            <w:sz w:val="26"/>
            <w:szCs w:val="26"/>
          </w:rPr>
          <m:t>6.1</m:t>
        </m:r>
        <m:sSup>
          <m:sSupPr>
            <m:ctrlPr>
              <w:rPr>
                <w:rFonts w:ascii="Cambria Math" w:hAnsi="Cambria Math" w:cs="Times New Roman"/>
                <w:i/>
                <w:sz w:val="26"/>
                <w:szCs w:val="26"/>
              </w:rPr>
            </m:ctrlPr>
          </m:sSupPr>
          <m:e>
            <m:r>
              <w:rPr>
                <w:rFonts w:ascii="Cambria Math" w:hAnsi="Cambria Math" w:cs="Times New Roman"/>
                <w:sz w:val="26"/>
                <w:szCs w:val="26"/>
              </w:rPr>
              <m:t>0</m:t>
            </m:r>
          </m:e>
          <m:sup>
            <m:r>
              <w:rPr>
                <w:rFonts w:ascii="Cambria Math" w:hAnsi="Cambria Math" w:cs="Times New Roman"/>
                <w:sz w:val="26"/>
                <w:szCs w:val="26"/>
              </w:rPr>
              <m:t>14</m:t>
            </m:r>
          </m:sup>
        </m:sSup>
        <m:r>
          <w:rPr>
            <w:rFonts w:ascii="Cambria Math" w:hAnsi="Cambria Math" w:cs="Times New Roman"/>
            <w:sz w:val="26"/>
            <w:szCs w:val="26"/>
          </w:rPr>
          <m:t xml:space="preserve"> Hz</m:t>
        </m:r>
      </m:oMath>
      <w:r w:rsidRPr="00C917D3">
        <w:rPr>
          <w:rFonts w:cs="Times New Roman"/>
          <w:sz w:val="26"/>
          <w:szCs w:val="26"/>
        </w:rPr>
        <w:t xml:space="preserve"> thuộc vùng</w:t>
      </w:r>
    </w:p>
    <w:p w14:paraId="278A050C"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b/>
          <w:sz w:val="26"/>
          <w:szCs w:val="26"/>
        </w:rPr>
        <w:tab/>
      </w:r>
      <w:r w:rsidRPr="00C917D3">
        <w:rPr>
          <w:rFonts w:cs="Times New Roman"/>
          <w:b/>
          <w:color w:val="0066FF"/>
          <w:sz w:val="26"/>
          <w:szCs w:val="26"/>
        </w:rPr>
        <w:t>A.</w:t>
      </w:r>
      <w:r w:rsidRPr="00C917D3">
        <w:rPr>
          <w:rFonts w:cs="Times New Roman"/>
          <w:sz w:val="26"/>
          <w:szCs w:val="26"/>
        </w:rPr>
        <w:t xml:space="preserve"> tia tử ngoại.</w:t>
      </w:r>
      <w:r w:rsidRPr="00C917D3">
        <w:rPr>
          <w:rFonts w:cs="Times New Roman"/>
          <w:sz w:val="26"/>
          <w:szCs w:val="26"/>
        </w:rPr>
        <w:tab/>
      </w:r>
      <w:r w:rsidRPr="00C917D3">
        <w:rPr>
          <w:rFonts w:cs="Times New Roman"/>
          <w:b/>
          <w:color w:val="0066FF"/>
          <w:sz w:val="26"/>
          <w:szCs w:val="26"/>
        </w:rPr>
        <w:t>B.</w:t>
      </w:r>
      <w:r w:rsidRPr="00C917D3">
        <w:rPr>
          <w:rFonts w:cs="Times New Roman"/>
          <w:sz w:val="26"/>
          <w:szCs w:val="26"/>
        </w:rPr>
        <w:t xml:space="preserve"> tia </w:t>
      </w:r>
      <m:oMath>
        <m:r>
          <w:rPr>
            <w:rFonts w:ascii="Cambria Math" w:hAnsi="Cambria Math" w:cs="Times New Roman"/>
            <w:sz w:val="26"/>
            <w:szCs w:val="26"/>
          </w:rPr>
          <m:t>X</m:t>
        </m:r>
      </m:oMath>
      <w:r w:rsidRPr="00C917D3">
        <w:rPr>
          <w:rFonts w:cs="Times New Roman"/>
          <w:sz w:val="26"/>
          <w:szCs w:val="26"/>
        </w:rPr>
        <w:t>.</w:t>
      </w:r>
      <w:r w:rsidRPr="00C917D3">
        <w:rPr>
          <w:rFonts w:cs="Times New Roman"/>
          <w:sz w:val="26"/>
          <w:szCs w:val="26"/>
        </w:rPr>
        <w:tab/>
      </w:r>
      <w:r w:rsidRPr="00C917D3">
        <w:rPr>
          <w:rFonts w:cs="Times New Roman"/>
          <w:b/>
          <w:color w:val="0066FF"/>
          <w:sz w:val="26"/>
          <w:szCs w:val="26"/>
        </w:rPr>
        <w:t>C.</w:t>
      </w:r>
      <w:r w:rsidRPr="00C917D3">
        <w:rPr>
          <w:rFonts w:cs="Times New Roman"/>
          <w:sz w:val="26"/>
          <w:szCs w:val="26"/>
        </w:rPr>
        <w:t xml:space="preserve"> tia hồng ngoại.</w:t>
      </w:r>
      <w:r w:rsidRPr="00C917D3">
        <w:rPr>
          <w:rFonts w:cs="Times New Roman"/>
          <w:sz w:val="26"/>
          <w:szCs w:val="26"/>
        </w:rPr>
        <w:tab/>
      </w:r>
      <w:r w:rsidRPr="00C917D3">
        <w:rPr>
          <w:rFonts w:cs="Times New Roman"/>
          <w:b/>
          <w:color w:val="0066FF"/>
          <w:sz w:val="26"/>
          <w:szCs w:val="26"/>
        </w:rPr>
        <w:t>D.</w:t>
      </w:r>
      <w:r w:rsidRPr="00C917D3">
        <w:rPr>
          <w:rFonts w:cs="Times New Roman"/>
          <w:sz w:val="26"/>
          <w:szCs w:val="26"/>
        </w:rPr>
        <w:t xml:space="preserve"> ánh sáng nhìn thấy.</w:t>
      </w:r>
    </w:p>
    <w:p w14:paraId="74F06B22"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b/>
          <w:color w:val="FF0000"/>
          <w:sz w:val="26"/>
          <w:szCs w:val="26"/>
        </w:rPr>
        <w:t>Câu 16:</w:t>
      </w:r>
      <w:r w:rsidRPr="00C917D3">
        <w:rPr>
          <w:rFonts w:cs="Times New Roman"/>
          <w:sz w:val="26"/>
          <w:szCs w:val="26"/>
        </w:rPr>
        <w:t xml:space="preserve"> Một con lắc đơn với vật nặng có khối lượng </w:t>
      </w:r>
      <m:oMath>
        <m:r>
          <w:rPr>
            <w:rFonts w:ascii="Cambria Math" w:hAnsi="Cambria Math" w:cs="Times New Roman"/>
            <w:sz w:val="26"/>
            <w:szCs w:val="26"/>
          </w:rPr>
          <m:t>100 g</m:t>
        </m:r>
      </m:oMath>
      <w:r w:rsidRPr="00C917D3">
        <w:rPr>
          <w:rFonts w:cs="Times New Roman"/>
          <w:sz w:val="26"/>
          <w:szCs w:val="26"/>
        </w:rPr>
        <w:t xml:space="preserve"> thì dao động nhỏ với chu kỳ </w:t>
      </w:r>
      <m:oMath>
        <m:r>
          <w:rPr>
            <w:rFonts w:ascii="Cambria Math" w:hAnsi="Cambria Math" w:cs="Times New Roman"/>
            <w:sz w:val="26"/>
            <w:szCs w:val="26"/>
          </w:rPr>
          <m:t>2 s</m:t>
        </m:r>
      </m:oMath>
      <w:r w:rsidRPr="00C917D3">
        <w:rPr>
          <w:rFonts w:cs="Times New Roman"/>
          <w:sz w:val="26"/>
          <w:szCs w:val="26"/>
        </w:rPr>
        <w:t xml:space="preserve">. Khi khối lượng của vật nhỏ là </w:t>
      </w:r>
      <m:oMath>
        <m:r>
          <w:rPr>
            <w:rFonts w:ascii="Cambria Math" w:hAnsi="Cambria Math" w:cs="Times New Roman"/>
            <w:sz w:val="26"/>
            <w:szCs w:val="26"/>
          </w:rPr>
          <m:t>200 g</m:t>
        </m:r>
      </m:oMath>
      <w:r w:rsidRPr="00C917D3">
        <w:rPr>
          <w:rFonts w:cs="Times New Roman"/>
          <w:sz w:val="26"/>
          <w:szCs w:val="26"/>
        </w:rPr>
        <w:t xml:space="preserve"> thì chu kì dao động nhỏ của con lắc lúc này là</w:t>
      </w:r>
    </w:p>
    <w:p w14:paraId="464AE605"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b/>
          <w:sz w:val="26"/>
          <w:szCs w:val="26"/>
        </w:rPr>
        <w:tab/>
      </w:r>
      <w:r w:rsidRPr="00C917D3">
        <w:rPr>
          <w:rFonts w:cs="Times New Roman"/>
          <w:b/>
          <w:color w:val="0066FF"/>
          <w:sz w:val="26"/>
          <w:szCs w:val="26"/>
        </w:rPr>
        <w:t>A.</w:t>
      </w:r>
      <w:r w:rsidRPr="00C917D3">
        <w:rPr>
          <w:rFonts w:cs="Times New Roman"/>
          <w:sz w:val="26"/>
          <w:szCs w:val="26"/>
        </w:rPr>
        <w:t xml:space="preserve"> </w:t>
      </w:r>
      <m:oMath>
        <m:r>
          <w:rPr>
            <w:rFonts w:ascii="Cambria Math" w:hAnsi="Cambria Math" w:cs="Times New Roman"/>
            <w:sz w:val="26"/>
            <w:szCs w:val="26"/>
          </w:rPr>
          <m:t>1,41 s</m:t>
        </m:r>
      </m:oMath>
      <w:r w:rsidRPr="00C917D3">
        <w:rPr>
          <w:rFonts w:cs="Times New Roman"/>
          <w:sz w:val="26"/>
          <w:szCs w:val="26"/>
        </w:rPr>
        <w:t>.</w:t>
      </w:r>
      <w:r w:rsidRPr="00C917D3">
        <w:rPr>
          <w:rFonts w:cs="Times New Roman"/>
          <w:sz w:val="26"/>
          <w:szCs w:val="26"/>
        </w:rPr>
        <w:tab/>
      </w:r>
      <w:r w:rsidRPr="00C917D3">
        <w:rPr>
          <w:rFonts w:cs="Times New Roman"/>
          <w:b/>
          <w:color w:val="0066FF"/>
          <w:sz w:val="26"/>
          <w:szCs w:val="26"/>
        </w:rPr>
        <w:t>B.</w:t>
      </w:r>
      <w:r w:rsidRPr="00C917D3">
        <w:rPr>
          <w:rFonts w:cs="Times New Roman"/>
          <w:sz w:val="26"/>
          <w:szCs w:val="26"/>
        </w:rPr>
        <w:t xml:space="preserve"> </w:t>
      </w:r>
      <m:oMath>
        <m:r>
          <w:rPr>
            <w:rFonts w:ascii="Cambria Math" w:hAnsi="Cambria Math" w:cs="Times New Roman"/>
            <w:sz w:val="26"/>
            <w:szCs w:val="26"/>
          </w:rPr>
          <m:t>2,83 s</m:t>
        </m:r>
      </m:oMath>
      <w:r w:rsidRPr="00C917D3">
        <w:rPr>
          <w:rFonts w:cs="Times New Roman"/>
          <w:sz w:val="26"/>
          <w:szCs w:val="26"/>
        </w:rPr>
        <w:t>.</w:t>
      </w:r>
      <w:r w:rsidRPr="00C917D3">
        <w:rPr>
          <w:rFonts w:cs="Times New Roman"/>
          <w:sz w:val="26"/>
          <w:szCs w:val="26"/>
        </w:rPr>
        <w:tab/>
      </w:r>
      <w:r w:rsidRPr="00C917D3">
        <w:rPr>
          <w:rFonts w:cs="Times New Roman"/>
          <w:b/>
          <w:color w:val="0066FF"/>
          <w:sz w:val="26"/>
          <w:szCs w:val="26"/>
        </w:rPr>
        <w:t>C.</w:t>
      </w:r>
      <w:r w:rsidRPr="00C917D3">
        <w:rPr>
          <w:rFonts w:cs="Times New Roman"/>
          <w:sz w:val="26"/>
          <w:szCs w:val="26"/>
        </w:rPr>
        <w:t xml:space="preserve"> </w:t>
      </w:r>
      <m:oMath>
        <m:r>
          <w:rPr>
            <w:rFonts w:ascii="Cambria Math" w:hAnsi="Cambria Math" w:cs="Times New Roman"/>
            <w:sz w:val="26"/>
            <w:szCs w:val="26"/>
          </w:rPr>
          <m:t>2 s</m:t>
        </m:r>
      </m:oMath>
      <w:r w:rsidRPr="00C917D3">
        <w:rPr>
          <w:rFonts w:cs="Times New Roman"/>
          <w:sz w:val="26"/>
          <w:szCs w:val="26"/>
        </w:rPr>
        <w:t>.</w:t>
      </w:r>
      <w:r w:rsidRPr="00C917D3">
        <w:rPr>
          <w:rFonts w:cs="Times New Roman"/>
          <w:sz w:val="26"/>
          <w:szCs w:val="26"/>
        </w:rPr>
        <w:tab/>
      </w:r>
      <w:r w:rsidRPr="00C917D3">
        <w:rPr>
          <w:rFonts w:cs="Times New Roman"/>
          <w:b/>
          <w:color w:val="0066FF"/>
          <w:sz w:val="26"/>
          <w:szCs w:val="26"/>
        </w:rPr>
        <w:t>D.</w:t>
      </w:r>
      <w:r w:rsidRPr="00C917D3">
        <w:rPr>
          <w:rFonts w:cs="Times New Roman"/>
          <w:sz w:val="26"/>
          <w:szCs w:val="26"/>
        </w:rPr>
        <w:t xml:space="preserve"> </w:t>
      </w:r>
      <m:oMath>
        <m:r>
          <w:rPr>
            <w:rFonts w:ascii="Cambria Math" w:hAnsi="Cambria Math" w:cs="Times New Roman"/>
            <w:sz w:val="26"/>
            <w:szCs w:val="26"/>
          </w:rPr>
          <m:t>4 s</m:t>
        </m:r>
      </m:oMath>
      <w:r w:rsidRPr="00C917D3">
        <w:rPr>
          <w:rFonts w:cs="Times New Roman"/>
          <w:sz w:val="26"/>
          <w:szCs w:val="26"/>
        </w:rPr>
        <w:t>.</w:t>
      </w:r>
    </w:p>
    <w:p w14:paraId="42673298"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b/>
          <w:color w:val="FF0000"/>
          <w:sz w:val="26"/>
          <w:szCs w:val="26"/>
        </w:rPr>
        <w:t>Câu 17:</w:t>
      </w:r>
      <w:r w:rsidRPr="00C917D3">
        <w:rPr>
          <w:rFonts w:cs="Times New Roman"/>
          <w:sz w:val="26"/>
          <w:szCs w:val="26"/>
        </w:rPr>
        <w:t xml:space="preserve"> Hạt nhân </w:t>
      </w:r>
      <m:oMath>
        <m:sPre>
          <m:sPrePr>
            <m:ctrlPr>
              <w:rPr>
                <w:rFonts w:ascii="Cambria Math" w:hAnsi="Cambria Math" w:cs="Times New Roman"/>
                <w:i/>
                <w:sz w:val="26"/>
                <w:szCs w:val="26"/>
              </w:rPr>
            </m:ctrlPr>
          </m:sPrePr>
          <m:sub>
            <m:r>
              <w:rPr>
                <w:rFonts w:ascii="Cambria Math" w:hAnsi="Cambria Math" w:cs="Times New Roman"/>
                <w:sz w:val="26"/>
                <w:szCs w:val="26"/>
              </w:rPr>
              <m:t>2</m:t>
            </m:r>
          </m:sub>
          <m:sup>
            <m:r>
              <w:rPr>
                <w:rFonts w:ascii="Cambria Math" w:hAnsi="Cambria Math" w:cs="Times New Roman"/>
                <w:sz w:val="26"/>
                <w:szCs w:val="26"/>
              </w:rPr>
              <m:t>4</m:t>
            </m:r>
          </m:sup>
          <m:e>
            <m:r>
              <w:rPr>
                <w:rFonts w:ascii="Cambria Math" w:hAnsi="Cambria Math" w:cs="Times New Roman"/>
                <w:sz w:val="26"/>
                <w:szCs w:val="26"/>
              </w:rPr>
              <m:t>Y</m:t>
            </m:r>
          </m:e>
        </m:sPre>
      </m:oMath>
      <w:r w:rsidRPr="00C917D3">
        <w:rPr>
          <w:rFonts w:cs="Times New Roman"/>
          <w:sz w:val="26"/>
          <w:szCs w:val="26"/>
        </w:rPr>
        <w:t xml:space="preserve"> có số notron bằng</w:t>
      </w:r>
    </w:p>
    <w:p w14:paraId="0C0CD6D3"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b/>
          <w:sz w:val="26"/>
          <w:szCs w:val="26"/>
        </w:rPr>
        <w:tab/>
      </w:r>
      <w:r w:rsidRPr="00C917D3">
        <w:rPr>
          <w:rFonts w:cs="Times New Roman"/>
          <w:b/>
          <w:color w:val="0066FF"/>
          <w:sz w:val="26"/>
          <w:szCs w:val="26"/>
        </w:rPr>
        <w:t>A.</w:t>
      </w:r>
      <w:r w:rsidRPr="00C917D3">
        <w:rPr>
          <w:rFonts w:cs="Times New Roman"/>
          <w:sz w:val="26"/>
          <w:szCs w:val="26"/>
        </w:rPr>
        <w:t xml:space="preserve"> </w:t>
      </w:r>
      <m:oMath>
        <m:r>
          <w:rPr>
            <w:rFonts w:ascii="Cambria Math" w:hAnsi="Cambria Math" w:cs="Times New Roman"/>
            <w:sz w:val="26"/>
            <w:szCs w:val="26"/>
          </w:rPr>
          <m:t>2</m:t>
        </m:r>
      </m:oMath>
      <w:r w:rsidRPr="00C917D3">
        <w:rPr>
          <w:rFonts w:cs="Times New Roman"/>
          <w:sz w:val="26"/>
          <w:szCs w:val="26"/>
        </w:rPr>
        <w:t>.</w:t>
      </w:r>
      <w:r w:rsidRPr="00C917D3">
        <w:rPr>
          <w:rFonts w:cs="Times New Roman"/>
          <w:sz w:val="26"/>
          <w:szCs w:val="26"/>
        </w:rPr>
        <w:tab/>
      </w:r>
      <w:r w:rsidRPr="00C917D3">
        <w:rPr>
          <w:rFonts w:cs="Times New Roman"/>
          <w:b/>
          <w:color w:val="0066FF"/>
          <w:sz w:val="26"/>
          <w:szCs w:val="26"/>
        </w:rPr>
        <w:t>B.</w:t>
      </w:r>
      <w:r w:rsidRPr="00C917D3">
        <w:rPr>
          <w:rFonts w:cs="Times New Roman"/>
          <w:sz w:val="26"/>
          <w:szCs w:val="26"/>
        </w:rPr>
        <w:t xml:space="preserve"> </w:t>
      </w:r>
      <m:oMath>
        <m:r>
          <w:rPr>
            <w:rFonts w:ascii="Cambria Math" w:hAnsi="Cambria Math" w:cs="Times New Roman"/>
            <w:sz w:val="26"/>
            <w:szCs w:val="26"/>
          </w:rPr>
          <m:t>3</m:t>
        </m:r>
      </m:oMath>
      <w:r w:rsidRPr="00C917D3">
        <w:rPr>
          <w:rFonts w:cs="Times New Roman"/>
          <w:sz w:val="26"/>
          <w:szCs w:val="26"/>
        </w:rPr>
        <w:t>.</w:t>
      </w:r>
      <w:r w:rsidRPr="00C917D3">
        <w:rPr>
          <w:rFonts w:cs="Times New Roman"/>
          <w:sz w:val="26"/>
          <w:szCs w:val="26"/>
        </w:rPr>
        <w:tab/>
      </w:r>
      <w:r w:rsidRPr="00C917D3">
        <w:rPr>
          <w:rFonts w:cs="Times New Roman"/>
          <w:b/>
          <w:color w:val="0066FF"/>
          <w:sz w:val="26"/>
          <w:szCs w:val="26"/>
        </w:rPr>
        <w:t>C.</w:t>
      </w:r>
      <w:r w:rsidRPr="00C917D3">
        <w:rPr>
          <w:rFonts w:cs="Times New Roman"/>
          <w:b/>
          <w:sz w:val="26"/>
          <w:szCs w:val="26"/>
        </w:rPr>
        <w:t xml:space="preserve"> </w:t>
      </w:r>
      <m:oMath>
        <m:r>
          <w:rPr>
            <w:rFonts w:ascii="Cambria Math" w:hAnsi="Cambria Math" w:cs="Times New Roman"/>
            <w:sz w:val="26"/>
            <w:szCs w:val="26"/>
          </w:rPr>
          <m:t>4</m:t>
        </m:r>
      </m:oMath>
      <w:r w:rsidRPr="00C917D3">
        <w:rPr>
          <w:rFonts w:cs="Times New Roman"/>
          <w:sz w:val="26"/>
          <w:szCs w:val="26"/>
        </w:rPr>
        <w:t>.</w:t>
      </w:r>
      <w:r w:rsidRPr="00C917D3">
        <w:rPr>
          <w:rFonts w:cs="Times New Roman"/>
          <w:sz w:val="26"/>
          <w:szCs w:val="26"/>
        </w:rPr>
        <w:tab/>
      </w:r>
      <w:r w:rsidRPr="00C917D3">
        <w:rPr>
          <w:rFonts w:cs="Times New Roman"/>
          <w:b/>
          <w:color w:val="0066FF"/>
          <w:sz w:val="26"/>
          <w:szCs w:val="26"/>
        </w:rPr>
        <w:t>D.</w:t>
      </w:r>
      <w:r w:rsidRPr="00C917D3">
        <w:rPr>
          <w:rFonts w:cs="Times New Roman"/>
          <w:sz w:val="26"/>
          <w:szCs w:val="26"/>
        </w:rPr>
        <w:t xml:space="preserve"> </w:t>
      </w:r>
      <m:oMath>
        <m:r>
          <w:rPr>
            <w:rFonts w:ascii="Cambria Math" w:hAnsi="Cambria Math" w:cs="Times New Roman"/>
            <w:sz w:val="26"/>
            <w:szCs w:val="26"/>
          </w:rPr>
          <m:t>5</m:t>
        </m:r>
      </m:oMath>
      <w:r w:rsidRPr="00C917D3">
        <w:rPr>
          <w:rFonts w:cs="Times New Roman"/>
          <w:sz w:val="26"/>
          <w:szCs w:val="26"/>
        </w:rPr>
        <w:t>.</w:t>
      </w:r>
    </w:p>
    <w:p w14:paraId="639A1BD1"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b/>
          <w:color w:val="FF0000"/>
          <w:sz w:val="26"/>
          <w:szCs w:val="26"/>
        </w:rPr>
        <w:t>Câu 18:</w:t>
      </w:r>
      <w:r w:rsidRPr="00C917D3">
        <w:rPr>
          <w:rFonts w:cs="Times New Roman"/>
          <w:sz w:val="26"/>
          <w:szCs w:val="26"/>
        </w:rPr>
        <w:t xml:space="preserve"> Một mạch điện xoay chiều, đang xảy ra cộng hưởng nếu ta tăng điện trở </w:t>
      </w:r>
      <m:oMath>
        <m:r>
          <w:rPr>
            <w:rFonts w:ascii="Cambria Math" w:hAnsi="Cambria Math" w:cs="Times New Roman"/>
            <w:sz w:val="26"/>
            <w:szCs w:val="26"/>
          </w:rPr>
          <m:t>R</m:t>
        </m:r>
      </m:oMath>
      <w:r w:rsidRPr="00C917D3">
        <w:rPr>
          <w:rFonts w:cs="Times New Roman"/>
          <w:sz w:val="26"/>
          <w:szCs w:val="26"/>
        </w:rPr>
        <w:t xml:space="preserve"> trên mạch đồng thời giữ nguyên tác điều kiện khác thì kết luận nào sau đây là </w:t>
      </w:r>
      <w:r w:rsidRPr="00C917D3">
        <w:rPr>
          <w:rFonts w:cs="Times New Roman"/>
          <w:b/>
          <w:bCs/>
          <w:sz w:val="26"/>
          <w:szCs w:val="26"/>
        </w:rPr>
        <w:t>sai</w:t>
      </w:r>
      <w:r w:rsidRPr="00C917D3">
        <w:rPr>
          <w:rFonts w:cs="Times New Roman"/>
          <w:sz w:val="26"/>
          <w:szCs w:val="26"/>
        </w:rPr>
        <w:t>?</w:t>
      </w:r>
    </w:p>
    <w:p w14:paraId="2A29FF7D"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b/>
          <w:sz w:val="26"/>
          <w:szCs w:val="26"/>
        </w:rPr>
        <w:tab/>
      </w:r>
      <w:r w:rsidRPr="00C917D3">
        <w:rPr>
          <w:rFonts w:cs="Times New Roman"/>
          <w:b/>
          <w:color w:val="0066FF"/>
          <w:sz w:val="26"/>
          <w:szCs w:val="26"/>
        </w:rPr>
        <w:t>A.</w:t>
      </w:r>
      <w:r w:rsidRPr="00C917D3">
        <w:rPr>
          <w:rFonts w:cs="Times New Roman"/>
          <w:sz w:val="26"/>
          <w:szCs w:val="26"/>
        </w:rPr>
        <w:t xml:space="preserve"> Hệ số công suất của mạch tăng.</w:t>
      </w:r>
      <w:r w:rsidRPr="00C917D3">
        <w:rPr>
          <w:rFonts w:cs="Times New Roman"/>
          <w:sz w:val="26"/>
          <w:szCs w:val="26"/>
        </w:rPr>
        <w:tab/>
      </w:r>
      <w:r w:rsidRPr="00C917D3">
        <w:rPr>
          <w:rFonts w:cs="Times New Roman"/>
          <w:b/>
          <w:color w:val="0066FF"/>
          <w:sz w:val="26"/>
          <w:szCs w:val="26"/>
        </w:rPr>
        <w:t>B.</w:t>
      </w:r>
      <w:r w:rsidRPr="00C917D3">
        <w:rPr>
          <w:rFonts w:cs="Times New Roman"/>
          <w:sz w:val="26"/>
          <w:szCs w:val="26"/>
        </w:rPr>
        <w:t xml:space="preserve"> Điện áp hiệu dụng trên điện trở tăng.</w:t>
      </w:r>
    </w:p>
    <w:p w14:paraId="283B1ABB"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sz w:val="26"/>
          <w:szCs w:val="26"/>
        </w:rPr>
        <w:tab/>
      </w:r>
      <w:r w:rsidRPr="00C917D3">
        <w:rPr>
          <w:rFonts w:cs="Times New Roman"/>
          <w:b/>
          <w:color w:val="0066FF"/>
          <w:sz w:val="26"/>
          <w:szCs w:val="26"/>
        </w:rPr>
        <w:t>C.</w:t>
      </w:r>
      <w:r w:rsidRPr="00C917D3">
        <w:rPr>
          <w:rFonts w:cs="Times New Roman"/>
          <w:sz w:val="26"/>
          <w:szCs w:val="26"/>
        </w:rPr>
        <w:t xml:space="preserve"> Tổng trở của mạch giảm.</w:t>
      </w:r>
      <w:r w:rsidRPr="00C917D3">
        <w:rPr>
          <w:rFonts w:cs="Times New Roman"/>
          <w:sz w:val="26"/>
          <w:szCs w:val="26"/>
        </w:rPr>
        <w:tab/>
      </w:r>
      <w:r w:rsidRPr="00C917D3">
        <w:rPr>
          <w:rFonts w:cs="Times New Roman"/>
          <w:b/>
          <w:color w:val="0066FF"/>
          <w:sz w:val="26"/>
          <w:szCs w:val="26"/>
        </w:rPr>
        <w:t>D.</w:t>
      </w:r>
      <w:r w:rsidRPr="00C917D3">
        <w:rPr>
          <w:rFonts w:cs="Times New Roman"/>
          <w:sz w:val="26"/>
          <w:szCs w:val="26"/>
        </w:rPr>
        <w:t xml:space="preserve"> Công suất tiêu thụ trên mạch tăng.</w:t>
      </w:r>
    </w:p>
    <w:p w14:paraId="7E7D33DF" w14:textId="77777777" w:rsidR="000D5B32" w:rsidRPr="00C917D3" w:rsidRDefault="000D5B32" w:rsidP="0016669E">
      <w:pPr>
        <w:tabs>
          <w:tab w:val="left" w:pos="284"/>
          <w:tab w:val="left" w:pos="2835"/>
          <w:tab w:val="left" w:pos="5387"/>
          <w:tab w:val="left" w:pos="7938"/>
        </w:tabs>
        <w:spacing w:after="0" w:line="288" w:lineRule="auto"/>
        <w:ind w:firstLine="142"/>
        <w:rPr>
          <w:rFonts w:eastAsia="Times New Roman" w:cs="Times New Roman"/>
          <w:bCs/>
          <w:sz w:val="26"/>
          <w:szCs w:val="26"/>
        </w:rPr>
      </w:pPr>
      <w:r w:rsidRPr="00C917D3">
        <w:rPr>
          <w:rFonts w:eastAsia="Times New Roman" w:cs="Times New Roman"/>
          <w:b/>
          <w:bCs/>
          <w:color w:val="FF0000"/>
          <w:sz w:val="26"/>
          <w:szCs w:val="26"/>
        </w:rPr>
        <w:t>Câu 19:</w:t>
      </w:r>
      <w:r w:rsidRPr="00C917D3">
        <w:rPr>
          <w:rFonts w:eastAsia="Times New Roman" w:cs="Times New Roman"/>
          <w:b/>
          <w:bCs/>
          <w:sz w:val="26"/>
          <w:szCs w:val="26"/>
        </w:rPr>
        <w:t xml:space="preserve"> </w:t>
      </w:r>
      <w:r w:rsidRPr="00C917D3">
        <w:rPr>
          <w:rFonts w:eastAsia="Times New Roman" w:cs="Times New Roman"/>
          <w:bCs/>
          <w:sz w:val="26"/>
          <w:szCs w:val="26"/>
        </w:rPr>
        <w:t xml:space="preserve">Sóng dừng xảy ra trên một sợi dây chiều dài </w:t>
      </w:r>
      <m:oMath>
        <m:r>
          <w:rPr>
            <w:rFonts w:ascii="Cambria Math" w:eastAsia="Times New Roman" w:hAnsi="Cambria Math" w:cs="Times New Roman"/>
            <w:sz w:val="26"/>
            <w:szCs w:val="26"/>
          </w:rPr>
          <m:t>l</m:t>
        </m:r>
      </m:oMath>
      <w:r w:rsidRPr="00C917D3">
        <w:rPr>
          <w:rFonts w:eastAsia="Times New Roman" w:cs="Times New Roman"/>
          <w:bCs/>
          <w:sz w:val="26"/>
          <w:szCs w:val="26"/>
        </w:rPr>
        <w:t xml:space="preserve">, nếu sóng truyền trên dây có bước sóng </w:t>
      </w:r>
      <m:oMath>
        <m:r>
          <w:rPr>
            <w:rFonts w:ascii="Cambria Math" w:eastAsia="Times New Roman" w:hAnsi="Cambria Math" w:cs="Times New Roman"/>
            <w:sz w:val="26"/>
            <w:szCs w:val="26"/>
          </w:rPr>
          <m:t>λ</m:t>
        </m:r>
      </m:oMath>
      <w:r w:rsidRPr="00C917D3">
        <w:rPr>
          <w:rFonts w:eastAsia="Times New Roman" w:cs="Times New Roman"/>
          <w:bCs/>
          <w:sz w:val="26"/>
          <w:szCs w:val="26"/>
        </w:rPr>
        <w:t xml:space="preserve"> thì hệ thức nào sau đây là sai?</w:t>
      </w:r>
    </w:p>
    <w:p w14:paraId="243BFE34" w14:textId="77777777" w:rsidR="000D5B32" w:rsidRPr="00C917D3" w:rsidRDefault="000D5B32" w:rsidP="0016669E">
      <w:pPr>
        <w:tabs>
          <w:tab w:val="left" w:pos="284"/>
          <w:tab w:val="left" w:pos="2835"/>
          <w:tab w:val="left" w:pos="5387"/>
          <w:tab w:val="left" w:pos="7938"/>
        </w:tabs>
        <w:spacing w:after="0" w:line="288" w:lineRule="auto"/>
        <w:ind w:firstLine="142"/>
        <w:rPr>
          <w:rFonts w:eastAsia="Times New Roman" w:cs="Times New Roman"/>
          <w:bCs/>
          <w:sz w:val="26"/>
          <w:szCs w:val="26"/>
        </w:rPr>
      </w:pPr>
      <w:r w:rsidRPr="00C917D3">
        <w:rPr>
          <w:rFonts w:eastAsia="Times New Roman" w:cs="Times New Roman"/>
          <w:bCs/>
          <w:sz w:val="26"/>
          <w:szCs w:val="26"/>
        </w:rPr>
        <w:tab/>
      </w:r>
      <w:r w:rsidRPr="00C917D3">
        <w:rPr>
          <w:rFonts w:eastAsia="Times New Roman" w:cs="Times New Roman"/>
          <w:b/>
          <w:bCs/>
          <w:color w:val="0066FF"/>
          <w:sz w:val="26"/>
          <w:szCs w:val="26"/>
        </w:rPr>
        <w:t>A.</w:t>
      </w:r>
      <w:r w:rsidRPr="00C917D3">
        <w:rPr>
          <w:rFonts w:eastAsia="Times New Roman" w:cs="Times New Roman"/>
          <w:bCs/>
          <w:sz w:val="26"/>
          <w:szCs w:val="26"/>
        </w:rPr>
        <w:t xml:space="preserve"> </w:t>
      </w:r>
      <m:oMath>
        <m:r>
          <w:rPr>
            <w:rFonts w:ascii="Cambria Math" w:hAnsi="Cambria Math" w:cs="Times New Roman"/>
            <w:sz w:val="26"/>
            <w:szCs w:val="26"/>
          </w:rPr>
          <m:t>l=λ</m:t>
        </m:r>
      </m:oMath>
      <w:r w:rsidRPr="00C917D3">
        <w:rPr>
          <w:rFonts w:eastAsia="Times New Roman" w:cs="Times New Roman"/>
          <w:bCs/>
          <w:sz w:val="26"/>
          <w:szCs w:val="26"/>
        </w:rPr>
        <w:t>.</w:t>
      </w:r>
      <w:r w:rsidRPr="00C917D3">
        <w:rPr>
          <w:rFonts w:eastAsia="Times New Roman" w:cs="Times New Roman"/>
          <w:bCs/>
          <w:sz w:val="26"/>
          <w:szCs w:val="26"/>
        </w:rPr>
        <w:tab/>
      </w:r>
      <w:r w:rsidRPr="00C917D3">
        <w:rPr>
          <w:rFonts w:eastAsia="Times New Roman" w:cs="Times New Roman"/>
          <w:b/>
          <w:bCs/>
          <w:color w:val="0066FF"/>
          <w:sz w:val="26"/>
          <w:szCs w:val="26"/>
        </w:rPr>
        <w:t>B.</w:t>
      </w:r>
      <w:r w:rsidRPr="00C917D3">
        <w:rPr>
          <w:rFonts w:eastAsia="Times New Roman" w:cs="Times New Roman"/>
          <w:bCs/>
          <w:sz w:val="26"/>
          <w:szCs w:val="26"/>
        </w:rPr>
        <w:t xml:space="preserve"> </w:t>
      </w:r>
      <m:oMath>
        <m:r>
          <w:rPr>
            <w:rFonts w:ascii="Cambria Math" w:hAnsi="Cambria Math" w:cs="Times New Roman"/>
            <w:sz w:val="26"/>
            <w:szCs w:val="26"/>
          </w:rPr>
          <m:t>l=0,5λ</m:t>
        </m:r>
      </m:oMath>
      <w:r w:rsidRPr="00C917D3">
        <w:rPr>
          <w:rFonts w:eastAsia="Times New Roman" w:cs="Times New Roman"/>
          <w:bCs/>
          <w:sz w:val="26"/>
          <w:szCs w:val="26"/>
        </w:rPr>
        <w:t>.</w:t>
      </w:r>
      <w:r w:rsidRPr="00C917D3">
        <w:rPr>
          <w:rFonts w:eastAsia="Times New Roman" w:cs="Times New Roman"/>
          <w:bCs/>
          <w:sz w:val="26"/>
          <w:szCs w:val="26"/>
        </w:rPr>
        <w:tab/>
      </w:r>
      <w:r w:rsidRPr="00C917D3">
        <w:rPr>
          <w:rFonts w:eastAsia="Times New Roman" w:cs="Times New Roman"/>
          <w:b/>
          <w:bCs/>
          <w:color w:val="0066FF"/>
          <w:sz w:val="26"/>
          <w:szCs w:val="26"/>
        </w:rPr>
        <w:t>C.</w:t>
      </w:r>
      <w:r w:rsidRPr="00C917D3">
        <w:rPr>
          <w:rFonts w:eastAsia="Times New Roman" w:cs="Times New Roman"/>
          <w:bCs/>
          <w:sz w:val="26"/>
          <w:szCs w:val="26"/>
        </w:rPr>
        <w:t xml:space="preserve"> </w:t>
      </w:r>
      <m:oMath>
        <m:r>
          <w:rPr>
            <w:rFonts w:ascii="Cambria Math" w:hAnsi="Cambria Math" w:cs="Times New Roman"/>
            <w:sz w:val="26"/>
            <w:szCs w:val="26"/>
          </w:rPr>
          <m:t>l=0,4λ</m:t>
        </m:r>
      </m:oMath>
      <w:r w:rsidRPr="00C917D3">
        <w:rPr>
          <w:rFonts w:eastAsia="Times New Roman" w:cs="Times New Roman"/>
          <w:bCs/>
          <w:sz w:val="26"/>
          <w:szCs w:val="26"/>
        </w:rPr>
        <w:t>.</w:t>
      </w:r>
      <w:r w:rsidRPr="00C917D3">
        <w:rPr>
          <w:rFonts w:eastAsia="Times New Roman" w:cs="Times New Roman"/>
          <w:bCs/>
          <w:sz w:val="26"/>
          <w:szCs w:val="26"/>
        </w:rPr>
        <w:tab/>
      </w:r>
      <w:r w:rsidRPr="00C917D3">
        <w:rPr>
          <w:rFonts w:eastAsia="Times New Roman" w:cs="Times New Roman"/>
          <w:b/>
          <w:bCs/>
          <w:color w:val="0066FF"/>
          <w:sz w:val="26"/>
          <w:szCs w:val="26"/>
        </w:rPr>
        <w:t>D.</w:t>
      </w:r>
      <w:r w:rsidRPr="00C917D3">
        <w:rPr>
          <w:rFonts w:eastAsia="Times New Roman" w:cs="Times New Roman"/>
          <w:bCs/>
          <w:sz w:val="26"/>
          <w:szCs w:val="26"/>
        </w:rPr>
        <w:t xml:space="preserve"> </w:t>
      </w:r>
      <m:oMath>
        <m:r>
          <w:rPr>
            <w:rFonts w:ascii="Cambria Math" w:hAnsi="Cambria Math" w:cs="Times New Roman"/>
            <w:sz w:val="26"/>
            <w:szCs w:val="26"/>
          </w:rPr>
          <m:t>l=2λ</m:t>
        </m:r>
      </m:oMath>
      <w:r w:rsidRPr="00C917D3">
        <w:rPr>
          <w:rFonts w:eastAsia="Times New Roman" w:cs="Times New Roman"/>
          <w:bCs/>
          <w:sz w:val="26"/>
          <w:szCs w:val="26"/>
        </w:rPr>
        <w:t>.</w:t>
      </w:r>
    </w:p>
    <w:p w14:paraId="2C93E509"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bCs/>
          <w:sz w:val="26"/>
          <w:szCs w:val="26"/>
        </w:rPr>
      </w:pPr>
      <w:r w:rsidRPr="00C917D3">
        <w:rPr>
          <w:rFonts w:cs="Times New Roman"/>
          <w:b/>
          <w:color w:val="FF0000"/>
          <w:sz w:val="26"/>
          <w:szCs w:val="26"/>
        </w:rPr>
        <w:t>Câu 20:</w:t>
      </w:r>
      <w:r w:rsidRPr="00C917D3">
        <w:rPr>
          <w:rFonts w:cs="Times New Roman"/>
          <w:sz w:val="26"/>
          <w:szCs w:val="26"/>
        </w:rPr>
        <w:t xml:space="preserve"> </w:t>
      </w:r>
      <w:r w:rsidRPr="00C917D3">
        <w:rPr>
          <w:rFonts w:cs="Times New Roman"/>
          <w:bCs/>
          <w:sz w:val="26"/>
          <w:szCs w:val="26"/>
        </w:rPr>
        <w:t xml:space="preserve">Sóng cơ lan truyền trên một môi trường đàn hồi. Khoảng cách giữa hai điểm trên phương truyền sóng dao động lệch pha nhau </w:t>
      </w:r>
      <m:oMath>
        <m:f>
          <m:fPr>
            <m:ctrlPr>
              <w:rPr>
                <w:rFonts w:ascii="Cambria Math" w:hAnsi="Cambria Math" w:cs="Times New Roman"/>
                <w:bCs/>
                <w:i/>
                <w:sz w:val="26"/>
                <w:szCs w:val="26"/>
              </w:rPr>
            </m:ctrlPr>
          </m:fPr>
          <m:num>
            <m:r>
              <w:rPr>
                <w:rFonts w:ascii="Cambria Math" w:hAnsi="Cambria Math" w:cs="Times New Roman"/>
                <w:sz w:val="26"/>
                <w:szCs w:val="26"/>
              </w:rPr>
              <m:t>π</m:t>
            </m:r>
          </m:num>
          <m:den>
            <m:r>
              <w:rPr>
                <w:rFonts w:ascii="Cambria Math" w:hAnsi="Cambria Math" w:cs="Times New Roman"/>
                <w:sz w:val="26"/>
                <w:szCs w:val="26"/>
              </w:rPr>
              <m:t>4</m:t>
            </m:r>
          </m:den>
        </m:f>
      </m:oMath>
      <w:r w:rsidRPr="00C917D3">
        <w:rPr>
          <w:rFonts w:cs="Times New Roman"/>
          <w:bCs/>
          <w:sz w:val="26"/>
          <w:szCs w:val="26"/>
        </w:rPr>
        <w:t xml:space="preserve"> là</w:t>
      </w:r>
    </w:p>
    <w:p w14:paraId="40C6636F"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bCs/>
          <w:sz w:val="26"/>
          <w:szCs w:val="26"/>
        </w:rPr>
      </w:pPr>
      <w:r w:rsidRPr="00C917D3">
        <w:rPr>
          <w:rFonts w:cs="Times New Roman"/>
          <w:b/>
          <w:bCs/>
          <w:sz w:val="26"/>
          <w:szCs w:val="26"/>
        </w:rPr>
        <w:tab/>
      </w:r>
      <w:r w:rsidRPr="00C917D3">
        <w:rPr>
          <w:rFonts w:cs="Times New Roman"/>
          <w:b/>
          <w:bCs/>
          <w:color w:val="0066FF"/>
          <w:sz w:val="26"/>
          <w:szCs w:val="26"/>
        </w:rPr>
        <w:t>A.</w:t>
      </w:r>
      <w:r w:rsidRPr="00C917D3">
        <w:rPr>
          <w:rFonts w:cs="Times New Roman"/>
          <w:bCs/>
          <w:sz w:val="26"/>
          <w:szCs w:val="26"/>
        </w:rPr>
        <w:t xml:space="preserve"> một bước sóng.</w:t>
      </w:r>
      <w:r w:rsidRPr="00C917D3">
        <w:rPr>
          <w:rFonts w:cs="Times New Roman"/>
          <w:bCs/>
          <w:sz w:val="26"/>
          <w:szCs w:val="26"/>
        </w:rPr>
        <w:tab/>
      </w:r>
      <w:r w:rsidRPr="00C917D3">
        <w:rPr>
          <w:rFonts w:cs="Times New Roman"/>
          <w:bCs/>
          <w:sz w:val="26"/>
          <w:szCs w:val="26"/>
        </w:rPr>
        <w:tab/>
      </w:r>
      <w:r w:rsidRPr="00C917D3">
        <w:rPr>
          <w:rFonts w:cs="Times New Roman"/>
          <w:b/>
          <w:bCs/>
          <w:color w:val="0066FF"/>
          <w:sz w:val="26"/>
          <w:szCs w:val="26"/>
        </w:rPr>
        <w:t>B.</w:t>
      </w:r>
      <w:r w:rsidRPr="00C917D3">
        <w:rPr>
          <w:rFonts w:cs="Times New Roman"/>
          <w:bCs/>
          <w:sz w:val="26"/>
          <w:szCs w:val="26"/>
        </w:rPr>
        <w:t xml:space="preserve"> một nửa bước sóng.</w:t>
      </w:r>
    </w:p>
    <w:p w14:paraId="15E17903"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bCs/>
          <w:sz w:val="26"/>
          <w:szCs w:val="26"/>
        </w:rPr>
      </w:pPr>
      <w:r w:rsidRPr="00C917D3">
        <w:rPr>
          <w:rFonts w:cs="Times New Roman"/>
          <w:bCs/>
          <w:sz w:val="26"/>
          <w:szCs w:val="26"/>
        </w:rPr>
        <w:tab/>
      </w:r>
      <w:r w:rsidRPr="00C917D3">
        <w:rPr>
          <w:rFonts w:cs="Times New Roman"/>
          <w:b/>
          <w:bCs/>
          <w:color w:val="0066FF"/>
          <w:sz w:val="26"/>
          <w:szCs w:val="26"/>
        </w:rPr>
        <w:t>C.</w:t>
      </w:r>
      <w:r w:rsidRPr="00C917D3">
        <w:rPr>
          <w:rFonts w:cs="Times New Roman"/>
          <w:bCs/>
          <w:sz w:val="26"/>
          <w:szCs w:val="26"/>
        </w:rPr>
        <w:t xml:space="preserve"> một phần tám bước sóng.</w:t>
      </w:r>
      <w:r w:rsidRPr="00C917D3">
        <w:rPr>
          <w:rFonts w:cs="Times New Roman"/>
          <w:bCs/>
          <w:sz w:val="26"/>
          <w:szCs w:val="26"/>
        </w:rPr>
        <w:tab/>
      </w:r>
      <w:r w:rsidRPr="00C917D3">
        <w:rPr>
          <w:rFonts w:cs="Times New Roman"/>
          <w:b/>
          <w:bCs/>
          <w:color w:val="0066FF"/>
          <w:sz w:val="26"/>
          <w:szCs w:val="26"/>
        </w:rPr>
        <w:t>D.</w:t>
      </w:r>
      <w:r w:rsidRPr="00C917D3">
        <w:rPr>
          <w:rFonts w:cs="Times New Roman"/>
          <w:b/>
          <w:bCs/>
          <w:sz w:val="26"/>
          <w:szCs w:val="26"/>
        </w:rPr>
        <w:t xml:space="preserve"> </w:t>
      </w:r>
      <w:r w:rsidRPr="00C917D3">
        <w:rPr>
          <w:rFonts w:cs="Times New Roman"/>
          <w:bCs/>
          <w:sz w:val="26"/>
          <w:szCs w:val="26"/>
        </w:rPr>
        <w:t>một số nguyên lần bước sóng.</w:t>
      </w:r>
    </w:p>
    <w:p w14:paraId="05EC19D9"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b/>
          <w:color w:val="FF0000"/>
          <w:sz w:val="26"/>
          <w:szCs w:val="26"/>
        </w:rPr>
        <w:t>Câu 21:</w:t>
      </w:r>
      <w:r w:rsidRPr="00C917D3">
        <w:rPr>
          <w:rFonts w:cs="Times New Roman"/>
          <w:sz w:val="26"/>
          <w:szCs w:val="26"/>
        </w:rPr>
        <w:t xml:space="preserve"> Trong quá trình làm thí nghiệm đo chu kì dao động của con lắc đơn bằng đồng hồ bấm giờ, người làm thực nghiệm thường đo thời gian con lắc thực hiện được vài chu kì dao dộng trong một lần bấm giờ với mục đích làm</w:t>
      </w:r>
    </w:p>
    <w:p w14:paraId="4DA83E52"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u w:val="single"/>
        </w:rPr>
      </w:pPr>
      <w:r w:rsidRPr="00C917D3">
        <w:rPr>
          <w:rFonts w:cs="Times New Roman"/>
          <w:b/>
          <w:sz w:val="26"/>
          <w:szCs w:val="26"/>
        </w:rPr>
        <w:tab/>
      </w:r>
      <w:r w:rsidRPr="00C917D3">
        <w:rPr>
          <w:rFonts w:cs="Times New Roman"/>
          <w:b/>
          <w:color w:val="0066FF"/>
          <w:sz w:val="26"/>
          <w:szCs w:val="26"/>
        </w:rPr>
        <w:t>A.</w:t>
      </w:r>
      <w:r w:rsidRPr="00C917D3">
        <w:rPr>
          <w:rFonts w:cs="Times New Roman"/>
          <w:sz w:val="26"/>
          <w:szCs w:val="26"/>
        </w:rPr>
        <w:t xml:space="preserve"> tăng sai số của phép đo. </w:t>
      </w:r>
      <w:r w:rsidRPr="00C917D3">
        <w:rPr>
          <w:rFonts w:cs="Times New Roman"/>
          <w:b/>
          <w:sz w:val="26"/>
          <w:szCs w:val="26"/>
        </w:rPr>
        <w:tab/>
      </w:r>
      <w:r w:rsidRPr="00C917D3">
        <w:rPr>
          <w:rFonts w:cs="Times New Roman"/>
          <w:b/>
          <w:color w:val="0066FF"/>
          <w:sz w:val="26"/>
          <w:szCs w:val="26"/>
        </w:rPr>
        <w:t>B.</w:t>
      </w:r>
      <w:r w:rsidRPr="00C917D3">
        <w:rPr>
          <w:rFonts w:cs="Times New Roman"/>
          <w:sz w:val="26"/>
          <w:szCs w:val="26"/>
        </w:rPr>
        <w:t xml:space="preserve"> tăng số phép tính trung gian.</w:t>
      </w:r>
    </w:p>
    <w:p w14:paraId="4A6BBB3C"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b/>
          <w:sz w:val="26"/>
          <w:szCs w:val="26"/>
        </w:rPr>
        <w:tab/>
      </w:r>
      <w:r w:rsidRPr="00C917D3">
        <w:rPr>
          <w:rFonts w:cs="Times New Roman"/>
          <w:b/>
          <w:color w:val="0066FF"/>
          <w:sz w:val="26"/>
          <w:szCs w:val="26"/>
        </w:rPr>
        <w:t>C.</w:t>
      </w:r>
      <w:r w:rsidRPr="00C917D3">
        <w:rPr>
          <w:rFonts w:cs="Times New Roman"/>
          <w:sz w:val="26"/>
          <w:szCs w:val="26"/>
        </w:rPr>
        <w:t xml:space="preserve"> giảm sai số của phép đo. </w:t>
      </w:r>
      <w:r w:rsidRPr="00C917D3">
        <w:rPr>
          <w:rFonts w:cs="Times New Roman"/>
          <w:sz w:val="26"/>
          <w:szCs w:val="26"/>
        </w:rPr>
        <w:tab/>
      </w:r>
      <w:r w:rsidRPr="00C917D3">
        <w:rPr>
          <w:rFonts w:cs="Times New Roman"/>
          <w:b/>
          <w:color w:val="0066FF"/>
          <w:sz w:val="26"/>
          <w:szCs w:val="26"/>
        </w:rPr>
        <w:t>D.</w:t>
      </w:r>
      <w:r w:rsidRPr="00C917D3">
        <w:rPr>
          <w:rFonts w:cs="Times New Roman"/>
          <w:b/>
          <w:sz w:val="26"/>
          <w:szCs w:val="26"/>
        </w:rPr>
        <w:t xml:space="preserve"> </w:t>
      </w:r>
      <w:r w:rsidRPr="00C917D3">
        <w:rPr>
          <w:rFonts w:cs="Times New Roman"/>
          <w:sz w:val="26"/>
          <w:szCs w:val="26"/>
        </w:rPr>
        <w:t>giảm số lần thực hiện thí nghiệm.</w:t>
      </w:r>
    </w:p>
    <w:p w14:paraId="21FAD8C5"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b/>
          <w:color w:val="FF0000"/>
          <w:sz w:val="26"/>
          <w:szCs w:val="26"/>
        </w:rPr>
        <w:t>Câu 22:</w:t>
      </w:r>
      <w:r w:rsidRPr="00C917D3">
        <w:rPr>
          <w:rFonts w:cs="Times New Roman"/>
          <w:sz w:val="26"/>
          <w:szCs w:val="26"/>
        </w:rPr>
        <w:t xml:space="preserve"> Chiếu ánh sáng có bước sóng </w:t>
      </w:r>
      <m:oMath>
        <m:r>
          <w:rPr>
            <w:rFonts w:ascii="Cambria Math" w:hAnsi="Cambria Math" w:cs="Times New Roman"/>
            <w:sz w:val="26"/>
            <w:szCs w:val="26"/>
          </w:rPr>
          <m:t>513 nm</m:t>
        </m:r>
      </m:oMath>
      <w:r w:rsidRPr="00C917D3">
        <w:rPr>
          <w:rFonts w:cs="Times New Roman"/>
          <w:sz w:val="26"/>
          <w:szCs w:val="26"/>
        </w:rPr>
        <w:t xml:space="preserve"> vào một chất huỳnh quang thì ánh sáng huỳnh quang do chất đó phát ra </w:t>
      </w:r>
      <w:r w:rsidRPr="00C917D3">
        <w:rPr>
          <w:rFonts w:cs="Times New Roman"/>
          <w:b/>
          <w:sz w:val="26"/>
          <w:szCs w:val="26"/>
        </w:rPr>
        <w:t>không</w:t>
      </w:r>
      <w:r w:rsidRPr="00C917D3">
        <w:rPr>
          <w:rFonts w:cs="Times New Roman"/>
          <w:sz w:val="26"/>
          <w:szCs w:val="26"/>
        </w:rPr>
        <w:t xml:space="preserve"> thể có bước sóng nào sau đây?</w:t>
      </w:r>
    </w:p>
    <w:p w14:paraId="2F5ACD97"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b/>
          <w:sz w:val="26"/>
          <w:szCs w:val="26"/>
        </w:rPr>
        <w:tab/>
      </w:r>
      <w:r w:rsidRPr="00C917D3">
        <w:rPr>
          <w:rFonts w:cs="Times New Roman"/>
          <w:b/>
          <w:color w:val="0066FF"/>
          <w:sz w:val="26"/>
          <w:szCs w:val="26"/>
        </w:rPr>
        <w:t>A.</w:t>
      </w:r>
      <w:r w:rsidRPr="00C917D3">
        <w:rPr>
          <w:rFonts w:cs="Times New Roman"/>
          <w:sz w:val="26"/>
          <w:szCs w:val="26"/>
        </w:rPr>
        <w:t xml:space="preserve"> </w:t>
      </w:r>
      <m:oMath>
        <m:r>
          <w:rPr>
            <w:rFonts w:ascii="Cambria Math" w:hAnsi="Cambria Math" w:cs="Times New Roman"/>
            <w:sz w:val="26"/>
            <w:szCs w:val="26"/>
          </w:rPr>
          <m:t>720 nm</m:t>
        </m:r>
      </m:oMath>
      <w:r w:rsidRPr="00C917D3">
        <w:rPr>
          <w:rFonts w:cs="Times New Roman"/>
          <w:sz w:val="26"/>
          <w:szCs w:val="26"/>
        </w:rPr>
        <w:t>.</w:t>
      </w:r>
      <w:r w:rsidRPr="00C917D3">
        <w:rPr>
          <w:rFonts w:cs="Times New Roman"/>
          <w:sz w:val="26"/>
          <w:szCs w:val="26"/>
        </w:rPr>
        <w:tab/>
      </w:r>
      <w:r w:rsidRPr="00C917D3">
        <w:rPr>
          <w:rFonts w:cs="Times New Roman"/>
          <w:b/>
          <w:color w:val="0066FF"/>
          <w:sz w:val="26"/>
          <w:szCs w:val="26"/>
        </w:rPr>
        <w:t>B.</w:t>
      </w:r>
      <w:r w:rsidRPr="00C917D3">
        <w:rPr>
          <w:rFonts w:cs="Times New Roman"/>
          <w:sz w:val="26"/>
          <w:szCs w:val="26"/>
        </w:rPr>
        <w:t xml:space="preserve"> </w:t>
      </w:r>
      <m:oMath>
        <m:r>
          <w:rPr>
            <w:rFonts w:ascii="Cambria Math" w:hAnsi="Cambria Math" w:cs="Times New Roman"/>
            <w:sz w:val="26"/>
            <w:szCs w:val="26"/>
          </w:rPr>
          <m:t>630 nm</m:t>
        </m:r>
      </m:oMath>
      <w:r w:rsidRPr="00C917D3">
        <w:rPr>
          <w:rFonts w:cs="Times New Roman"/>
          <w:sz w:val="26"/>
          <w:szCs w:val="26"/>
        </w:rPr>
        <w:t>.</w:t>
      </w:r>
      <w:r w:rsidRPr="00C917D3">
        <w:rPr>
          <w:rFonts w:cs="Times New Roman"/>
          <w:sz w:val="26"/>
          <w:szCs w:val="26"/>
        </w:rPr>
        <w:tab/>
      </w:r>
      <w:r w:rsidRPr="00C917D3">
        <w:rPr>
          <w:rFonts w:cs="Times New Roman"/>
          <w:b/>
          <w:color w:val="0066FF"/>
          <w:sz w:val="26"/>
          <w:szCs w:val="26"/>
        </w:rPr>
        <w:t>C.</w:t>
      </w:r>
      <w:r w:rsidRPr="00C917D3">
        <w:rPr>
          <w:rFonts w:cs="Times New Roman"/>
          <w:sz w:val="26"/>
          <w:szCs w:val="26"/>
        </w:rPr>
        <w:t xml:space="preserve"> </w:t>
      </w:r>
      <m:oMath>
        <m:r>
          <w:rPr>
            <w:rFonts w:ascii="Cambria Math" w:hAnsi="Cambria Math" w:cs="Times New Roman"/>
            <w:sz w:val="26"/>
            <w:szCs w:val="26"/>
          </w:rPr>
          <m:t>550 nm</m:t>
        </m:r>
      </m:oMath>
      <w:r w:rsidRPr="00C917D3">
        <w:rPr>
          <w:rFonts w:cs="Times New Roman"/>
          <w:sz w:val="26"/>
          <w:szCs w:val="26"/>
        </w:rPr>
        <w:t>.</w:t>
      </w:r>
      <w:r w:rsidRPr="00C917D3">
        <w:rPr>
          <w:rFonts w:cs="Times New Roman"/>
          <w:sz w:val="26"/>
          <w:szCs w:val="26"/>
        </w:rPr>
        <w:tab/>
      </w:r>
      <w:r w:rsidRPr="00C917D3">
        <w:rPr>
          <w:rFonts w:cs="Times New Roman"/>
          <w:b/>
          <w:color w:val="0066FF"/>
          <w:sz w:val="26"/>
          <w:szCs w:val="26"/>
        </w:rPr>
        <w:t>D.</w:t>
      </w:r>
      <w:r w:rsidRPr="00C917D3">
        <w:rPr>
          <w:rFonts w:cs="Times New Roman"/>
          <w:sz w:val="26"/>
          <w:szCs w:val="26"/>
        </w:rPr>
        <w:t xml:space="preserve"> </w:t>
      </w:r>
      <m:oMath>
        <m:r>
          <w:rPr>
            <w:rFonts w:ascii="Cambria Math" w:hAnsi="Cambria Math" w:cs="Times New Roman"/>
            <w:sz w:val="26"/>
            <w:szCs w:val="26"/>
          </w:rPr>
          <m:t>490 nm</m:t>
        </m:r>
      </m:oMath>
      <w:r w:rsidRPr="00C917D3">
        <w:rPr>
          <w:rFonts w:cs="Times New Roman"/>
          <w:sz w:val="26"/>
          <w:szCs w:val="26"/>
        </w:rPr>
        <w:t>.</w:t>
      </w:r>
    </w:p>
    <w:p w14:paraId="498DF365"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b/>
          <w:color w:val="FF0000"/>
          <w:sz w:val="26"/>
          <w:szCs w:val="26"/>
        </w:rPr>
        <w:t>Câu 23:</w:t>
      </w:r>
      <w:r w:rsidRPr="00C917D3">
        <w:rPr>
          <w:rFonts w:cs="Times New Roman"/>
          <w:sz w:val="26"/>
          <w:szCs w:val="26"/>
        </w:rPr>
        <w:t xml:space="preserve"> Trên một sợi dây đàn hồi đang có sóng dừng. Biết khoảng cách giữa vị trí cân bằng của điểm bụng và điểm nút cạnh nhau là </w:t>
      </w:r>
      <m:oMath>
        <m:r>
          <w:rPr>
            <w:rFonts w:ascii="Cambria Math" w:hAnsi="Cambria Math" w:cs="Times New Roman"/>
            <w:sz w:val="26"/>
            <w:szCs w:val="26"/>
          </w:rPr>
          <m:t>15 cm</m:t>
        </m:r>
      </m:oMath>
      <w:r w:rsidRPr="00C917D3">
        <w:rPr>
          <w:rFonts w:cs="Times New Roman"/>
          <w:sz w:val="26"/>
          <w:szCs w:val="26"/>
        </w:rPr>
        <w:t>. Sóng truyền trên dây có bước sóng là</w:t>
      </w:r>
    </w:p>
    <w:p w14:paraId="65BF45DA"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b/>
          <w:sz w:val="26"/>
          <w:szCs w:val="26"/>
        </w:rPr>
        <w:tab/>
      </w:r>
      <w:r w:rsidRPr="00C917D3">
        <w:rPr>
          <w:rFonts w:cs="Times New Roman"/>
          <w:b/>
          <w:color w:val="0066FF"/>
          <w:sz w:val="26"/>
          <w:szCs w:val="26"/>
        </w:rPr>
        <w:t>A.</w:t>
      </w:r>
      <w:r w:rsidRPr="00C917D3">
        <w:rPr>
          <w:rFonts w:cs="Times New Roman"/>
          <w:sz w:val="26"/>
          <w:szCs w:val="26"/>
        </w:rPr>
        <w:t xml:space="preserve"> </w:t>
      </w:r>
      <m:oMath>
        <m:r>
          <w:rPr>
            <w:rFonts w:ascii="Cambria Math" w:hAnsi="Cambria Math" w:cs="Times New Roman"/>
            <w:sz w:val="26"/>
            <w:szCs w:val="26"/>
          </w:rPr>
          <m:t>15 cm</m:t>
        </m:r>
      </m:oMath>
      <w:r w:rsidRPr="00C917D3">
        <w:rPr>
          <w:rFonts w:cs="Times New Roman"/>
          <w:sz w:val="26"/>
          <w:szCs w:val="26"/>
        </w:rPr>
        <w:t>.</w:t>
      </w:r>
      <w:r w:rsidRPr="00C917D3">
        <w:rPr>
          <w:rFonts w:cs="Times New Roman"/>
          <w:sz w:val="26"/>
          <w:szCs w:val="26"/>
        </w:rPr>
        <w:tab/>
      </w:r>
      <w:r w:rsidRPr="00C917D3">
        <w:rPr>
          <w:rFonts w:cs="Times New Roman"/>
          <w:b/>
          <w:color w:val="0066FF"/>
          <w:sz w:val="26"/>
          <w:szCs w:val="26"/>
        </w:rPr>
        <w:t>B.</w:t>
      </w:r>
      <w:r w:rsidRPr="00C917D3">
        <w:rPr>
          <w:rFonts w:cs="Times New Roman"/>
          <w:sz w:val="26"/>
          <w:szCs w:val="26"/>
        </w:rPr>
        <w:t xml:space="preserve"> </w:t>
      </w:r>
      <m:oMath>
        <m:r>
          <w:rPr>
            <w:rFonts w:ascii="Cambria Math" w:hAnsi="Cambria Math" w:cs="Times New Roman"/>
            <w:sz w:val="26"/>
            <w:szCs w:val="26"/>
          </w:rPr>
          <m:t>30 cm</m:t>
        </m:r>
      </m:oMath>
      <w:r w:rsidRPr="00C917D3">
        <w:rPr>
          <w:rFonts w:cs="Times New Roman"/>
          <w:sz w:val="26"/>
          <w:szCs w:val="26"/>
        </w:rPr>
        <w:t>.</w:t>
      </w:r>
      <w:r w:rsidRPr="00C917D3">
        <w:rPr>
          <w:rFonts w:cs="Times New Roman"/>
          <w:sz w:val="26"/>
          <w:szCs w:val="26"/>
        </w:rPr>
        <w:tab/>
      </w:r>
      <w:r w:rsidRPr="00C917D3">
        <w:rPr>
          <w:rFonts w:cs="Times New Roman"/>
          <w:b/>
          <w:color w:val="0066FF"/>
          <w:sz w:val="26"/>
          <w:szCs w:val="26"/>
        </w:rPr>
        <w:t>C.</w:t>
      </w:r>
      <w:r w:rsidRPr="00C917D3">
        <w:rPr>
          <w:rFonts w:cs="Times New Roman"/>
          <w:sz w:val="26"/>
          <w:szCs w:val="26"/>
        </w:rPr>
        <w:t xml:space="preserve"> </w:t>
      </w:r>
      <m:oMath>
        <m:r>
          <w:rPr>
            <w:rFonts w:ascii="Cambria Math" w:hAnsi="Cambria Math" w:cs="Times New Roman"/>
            <w:sz w:val="26"/>
            <w:szCs w:val="26"/>
          </w:rPr>
          <m:t>60 cm</m:t>
        </m:r>
      </m:oMath>
      <w:r w:rsidRPr="00C917D3">
        <w:rPr>
          <w:rFonts w:cs="Times New Roman"/>
          <w:sz w:val="26"/>
          <w:szCs w:val="26"/>
        </w:rPr>
        <w:t>.</w:t>
      </w:r>
      <w:r w:rsidRPr="00C917D3">
        <w:rPr>
          <w:rFonts w:cs="Times New Roman"/>
          <w:sz w:val="26"/>
          <w:szCs w:val="26"/>
        </w:rPr>
        <w:tab/>
      </w:r>
      <w:r w:rsidRPr="00C917D3">
        <w:rPr>
          <w:rFonts w:cs="Times New Roman"/>
          <w:b/>
          <w:color w:val="0066FF"/>
          <w:sz w:val="26"/>
          <w:szCs w:val="26"/>
        </w:rPr>
        <w:t>D.</w:t>
      </w:r>
      <w:r w:rsidRPr="00C917D3">
        <w:rPr>
          <w:rFonts w:cs="Times New Roman"/>
          <w:sz w:val="26"/>
          <w:szCs w:val="26"/>
        </w:rPr>
        <w:t xml:space="preserve"> </w:t>
      </w:r>
      <m:oMath>
        <m:r>
          <w:rPr>
            <w:rFonts w:ascii="Cambria Math" w:hAnsi="Cambria Math" w:cs="Times New Roman"/>
            <w:sz w:val="26"/>
            <w:szCs w:val="26"/>
          </w:rPr>
          <m:t>7,5 cm</m:t>
        </m:r>
      </m:oMath>
      <w:r w:rsidRPr="00C917D3">
        <w:rPr>
          <w:rFonts w:cs="Times New Roman"/>
          <w:sz w:val="26"/>
          <w:szCs w:val="26"/>
        </w:rPr>
        <w:t>.</w:t>
      </w:r>
    </w:p>
    <w:p w14:paraId="75E7A611" w14:textId="77777777" w:rsidR="000D5B32" w:rsidRPr="00C917D3" w:rsidRDefault="000D5B32" w:rsidP="0016669E">
      <w:pPr>
        <w:tabs>
          <w:tab w:val="left" w:pos="284"/>
          <w:tab w:val="left" w:pos="2835"/>
          <w:tab w:val="left" w:pos="5387"/>
          <w:tab w:val="left" w:pos="7938"/>
        </w:tabs>
        <w:spacing w:after="0" w:line="288" w:lineRule="auto"/>
        <w:ind w:firstLine="142"/>
        <w:rPr>
          <w:rFonts w:eastAsia="Times New Roman" w:cs="Times New Roman"/>
          <w:sz w:val="26"/>
          <w:szCs w:val="26"/>
        </w:rPr>
      </w:pPr>
      <w:r w:rsidRPr="00C917D3">
        <w:rPr>
          <w:rFonts w:eastAsia="Times New Roman" w:cs="Times New Roman"/>
          <w:b/>
          <w:color w:val="FF0000"/>
          <w:sz w:val="26"/>
          <w:szCs w:val="26"/>
        </w:rPr>
        <w:lastRenderedPageBreak/>
        <w:t>Câu 24:</w:t>
      </w:r>
      <w:r w:rsidRPr="00C917D3">
        <w:rPr>
          <w:rFonts w:eastAsia="Times New Roman" w:cs="Times New Roman"/>
          <w:sz w:val="26"/>
          <w:szCs w:val="26"/>
        </w:rPr>
        <w:t xml:space="preserve"> Một máy phát điện xoay chiều một pha đang hoạt động. Khi roto của máy quay đều với tốc độ </w:t>
      </w:r>
      <m:oMath>
        <m:r>
          <w:rPr>
            <w:rFonts w:ascii="Cambria Math" w:eastAsia="Times New Roman" w:hAnsi="Cambria Math" w:cs="Times New Roman"/>
            <w:sz w:val="26"/>
            <w:szCs w:val="26"/>
          </w:rPr>
          <m:t>n</m:t>
        </m:r>
      </m:oMath>
      <w:r w:rsidRPr="00C917D3">
        <w:rPr>
          <w:rFonts w:eastAsia="Times New Roman" w:cs="Times New Roman"/>
          <w:i/>
          <w:sz w:val="26"/>
          <w:szCs w:val="26"/>
        </w:rPr>
        <w:t xml:space="preserve"> </w:t>
      </w:r>
      <m:oMath>
        <m:f>
          <m:fPr>
            <m:ctrlPr>
              <w:rPr>
                <w:rFonts w:ascii="Cambria Math" w:eastAsia="Times New Roman" w:hAnsi="Cambria Math" w:cs="Times New Roman"/>
                <w:i/>
                <w:sz w:val="26"/>
                <w:szCs w:val="26"/>
              </w:rPr>
            </m:ctrlPr>
          </m:fPr>
          <m:num>
            <m:r>
              <m:rPr>
                <m:sty m:val="p"/>
              </m:rPr>
              <w:rPr>
                <w:rFonts w:ascii="Cambria Math" w:eastAsia="Times New Roman" w:hAnsi="Cambria Math" w:cs="Times New Roman"/>
                <w:sz w:val="26"/>
                <w:szCs w:val="26"/>
              </w:rPr>
              <m:t>vòng</m:t>
            </m:r>
          </m:num>
          <m:den>
            <m:r>
              <w:rPr>
                <w:rFonts w:ascii="Cambria Math" w:eastAsia="Times New Roman" w:hAnsi="Cambria Math" w:cs="Times New Roman"/>
                <w:sz w:val="26"/>
                <w:szCs w:val="26"/>
              </w:rPr>
              <m:t>s</m:t>
            </m:r>
          </m:den>
        </m:f>
      </m:oMath>
      <w:r w:rsidRPr="00C917D3">
        <w:rPr>
          <w:rFonts w:eastAsia="Times New Roman" w:cs="Times New Roman"/>
          <w:sz w:val="26"/>
          <w:szCs w:val="26"/>
        </w:rPr>
        <w:t xml:space="preserve"> thì suất điện động do máy tạo ra có tần số </w:t>
      </w:r>
      <m:oMath>
        <m:r>
          <w:rPr>
            <w:rFonts w:ascii="Cambria Math" w:eastAsia="Times New Roman" w:hAnsi="Cambria Math" w:cs="Times New Roman"/>
            <w:sz w:val="26"/>
            <w:szCs w:val="26"/>
          </w:rPr>
          <m:t>60 Hz</m:t>
        </m:r>
      </m:oMath>
      <w:r w:rsidRPr="00C917D3">
        <w:rPr>
          <w:rFonts w:eastAsia="Times New Roman" w:cs="Times New Roman"/>
          <w:sz w:val="26"/>
          <w:szCs w:val="26"/>
        </w:rPr>
        <w:t xml:space="preserve">. Khi roto quay đều với tốc độ </w:t>
      </w:r>
      <m:oMath>
        <m:r>
          <w:rPr>
            <w:rFonts w:ascii="Cambria Math" w:hAnsi="Cambria Math" w:cs="Times New Roman"/>
            <w:sz w:val="26"/>
            <w:szCs w:val="26"/>
          </w:rPr>
          <m:t>2</m:t>
        </m:r>
      </m:oMath>
      <w:r w:rsidRPr="00C917D3">
        <w:rPr>
          <w:rFonts w:cs="Times New Roman"/>
          <w:sz w:val="26"/>
          <w:szCs w:val="26"/>
        </w:rPr>
        <w:t xml:space="preserve"> </w:t>
      </w:r>
      <m:oMath>
        <m:f>
          <m:fPr>
            <m:ctrlPr>
              <w:rPr>
                <w:rFonts w:ascii="Cambria Math" w:eastAsia="Times New Roman" w:hAnsi="Cambria Math" w:cs="Times New Roman"/>
                <w:i/>
                <w:sz w:val="26"/>
                <w:szCs w:val="26"/>
              </w:rPr>
            </m:ctrlPr>
          </m:fPr>
          <m:num>
            <m:r>
              <m:rPr>
                <m:sty m:val="p"/>
              </m:rPr>
              <w:rPr>
                <w:rFonts w:ascii="Cambria Math" w:eastAsia="Times New Roman" w:hAnsi="Cambria Math" w:cs="Times New Roman"/>
                <w:sz w:val="26"/>
                <w:szCs w:val="26"/>
              </w:rPr>
              <m:t>vòng</m:t>
            </m:r>
          </m:num>
          <m:den>
            <m:r>
              <w:rPr>
                <w:rFonts w:ascii="Cambria Math" w:eastAsia="Times New Roman" w:hAnsi="Cambria Math" w:cs="Times New Roman"/>
                <w:sz w:val="26"/>
                <w:szCs w:val="26"/>
              </w:rPr>
              <m:t>s</m:t>
            </m:r>
          </m:den>
        </m:f>
      </m:oMath>
      <w:r w:rsidRPr="00C917D3">
        <w:rPr>
          <w:rFonts w:eastAsia="Times New Roman" w:cs="Times New Roman"/>
          <w:sz w:val="26"/>
          <w:szCs w:val="26"/>
        </w:rPr>
        <w:t xml:space="preserve"> thì suất điện động do máy tạo ra có tần số là</w:t>
      </w:r>
    </w:p>
    <w:p w14:paraId="52DACD44" w14:textId="77777777" w:rsidR="000D5B32" w:rsidRPr="00C917D3" w:rsidRDefault="000D5B32" w:rsidP="0016669E">
      <w:pPr>
        <w:tabs>
          <w:tab w:val="left" w:pos="284"/>
          <w:tab w:val="left" w:pos="2835"/>
          <w:tab w:val="left" w:pos="5387"/>
          <w:tab w:val="left" w:pos="7920"/>
        </w:tabs>
        <w:spacing w:after="0" w:line="288" w:lineRule="auto"/>
        <w:ind w:firstLine="142"/>
        <w:rPr>
          <w:rFonts w:eastAsia="Times New Roman" w:cs="Times New Roman"/>
          <w:sz w:val="26"/>
          <w:szCs w:val="26"/>
        </w:rPr>
      </w:pPr>
      <w:r w:rsidRPr="00C917D3">
        <w:rPr>
          <w:rFonts w:eastAsia="Times New Roman" w:cs="Times New Roman"/>
          <w:b/>
          <w:sz w:val="26"/>
          <w:szCs w:val="26"/>
        </w:rPr>
        <w:tab/>
      </w:r>
      <w:r w:rsidRPr="00C917D3">
        <w:rPr>
          <w:rFonts w:eastAsia="Times New Roman" w:cs="Times New Roman"/>
          <w:b/>
          <w:color w:val="0066FF"/>
          <w:sz w:val="26"/>
          <w:szCs w:val="26"/>
        </w:rPr>
        <w:t>A.</w:t>
      </w:r>
      <w:r w:rsidRPr="00C917D3">
        <w:rPr>
          <w:rFonts w:eastAsia="Times New Roman" w:cs="Times New Roman"/>
          <w:b/>
          <w:sz w:val="26"/>
          <w:szCs w:val="26"/>
        </w:rPr>
        <w:t xml:space="preserve"> </w:t>
      </w:r>
      <m:oMath>
        <m:r>
          <w:rPr>
            <w:rFonts w:ascii="Cambria Math" w:eastAsia="Times New Roman" w:hAnsi="Cambria Math" w:cs="Times New Roman"/>
            <w:sz w:val="26"/>
            <w:szCs w:val="26"/>
          </w:rPr>
          <m:t>120 Hz</m:t>
        </m:r>
      </m:oMath>
      <w:r w:rsidRPr="00C917D3">
        <w:rPr>
          <w:rFonts w:eastAsia="Times New Roman" w:cs="Times New Roman"/>
          <w:sz w:val="26"/>
          <w:szCs w:val="26"/>
        </w:rPr>
        <w:t xml:space="preserve">.                         </w:t>
      </w:r>
      <w:r w:rsidRPr="00C917D3">
        <w:rPr>
          <w:rFonts w:eastAsia="Times New Roman" w:cs="Times New Roman"/>
          <w:b/>
          <w:color w:val="0066FF"/>
          <w:sz w:val="26"/>
          <w:szCs w:val="26"/>
        </w:rPr>
        <w:t>B.</w:t>
      </w:r>
      <w:r w:rsidRPr="00C917D3">
        <w:rPr>
          <w:rFonts w:eastAsia="Times New Roman" w:cs="Times New Roman"/>
          <w:b/>
          <w:sz w:val="26"/>
          <w:szCs w:val="26"/>
        </w:rPr>
        <w:t xml:space="preserve"> </w:t>
      </w:r>
      <m:oMath>
        <m:r>
          <w:rPr>
            <w:rFonts w:ascii="Cambria Math" w:eastAsia="Times New Roman" w:hAnsi="Cambria Math" w:cs="Times New Roman"/>
            <w:sz w:val="26"/>
            <w:szCs w:val="26"/>
          </w:rPr>
          <m:t>180 Hz</m:t>
        </m:r>
      </m:oMath>
      <w:r w:rsidRPr="00C917D3">
        <w:rPr>
          <w:rFonts w:eastAsia="Times New Roman" w:cs="Times New Roman"/>
          <w:sz w:val="26"/>
          <w:szCs w:val="26"/>
        </w:rPr>
        <w:t xml:space="preserve">.                 </w:t>
      </w:r>
      <w:r w:rsidRPr="00C917D3">
        <w:rPr>
          <w:rFonts w:eastAsia="Times New Roman" w:cs="Times New Roman"/>
          <w:sz w:val="26"/>
          <w:szCs w:val="26"/>
        </w:rPr>
        <w:tab/>
      </w:r>
      <w:r w:rsidRPr="00C917D3">
        <w:rPr>
          <w:rFonts w:eastAsia="Times New Roman" w:cs="Times New Roman"/>
          <w:b/>
          <w:color w:val="0066FF"/>
          <w:sz w:val="26"/>
          <w:szCs w:val="26"/>
        </w:rPr>
        <w:t>C.</w:t>
      </w:r>
      <w:r w:rsidRPr="00C917D3">
        <w:rPr>
          <w:rFonts w:eastAsia="Times New Roman" w:cs="Times New Roman"/>
          <w:b/>
          <w:sz w:val="26"/>
          <w:szCs w:val="26"/>
        </w:rPr>
        <w:t xml:space="preserve"> </w:t>
      </w:r>
      <m:oMath>
        <m:r>
          <w:rPr>
            <w:rFonts w:ascii="Cambria Math" w:eastAsia="Times New Roman" w:hAnsi="Cambria Math" w:cs="Times New Roman"/>
            <w:sz w:val="26"/>
            <w:szCs w:val="26"/>
          </w:rPr>
          <m:t>90 Hz</m:t>
        </m:r>
      </m:oMath>
      <w:r w:rsidRPr="00C917D3">
        <w:rPr>
          <w:rFonts w:eastAsia="Times New Roman" w:cs="Times New Roman"/>
          <w:sz w:val="26"/>
          <w:szCs w:val="26"/>
        </w:rPr>
        <w:t xml:space="preserve">.                       </w:t>
      </w:r>
      <w:r w:rsidRPr="00C917D3">
        <w:rPr>
          <w:rFonts w:eastAsia="Times New Roman" w:cs="Times New Roman"/>
          <w:sz w:val="26"/>
          <w:szCs w:val="26"/>
        </w:rPr>
        <w:tab/>
      </w:r>
      <w:r w:rsidRPr="00C917D3">
        <w:rPr>
          <w:rFonts w:eastAsia="Times New Roman" w:cs="Times New Roman"/>
          <w:b/>
          <w:color w:val="0066FF"/>
          <w:sz w:val="26"/>
          <w:szCs w:val="26"/>
        </w:rPr>
        <w:t>D.</w:t>
      </w:r>
      <w:r w:rsidRPr="00C917D3">
        <w:rPr>
          <w:rFonts w:eastAsia="Times New Roman" w:cs="Times New Roman"/>
          <w:sz w:val="26"/>
          <w:szCs w:val="26"/>
        </w:rPr>
        <w:t xml:space="preserve"> </w:t>
      </w:r>
      <m:oMath>
        <m:r>
          <w:rPr>
            <w:rFonts w:ascii="Cambria Math" w:eastAsia="Times New Roman" w:hAnsi="Cambria Math" w:cs="Times New Roman"/>
            <w:sz w:val="26"/>
            <w:szCs w:val="26"/>
          </w:rPr>
          <m:t>40 Hz</m:t>
        </m:r>
      </m:oMath>
      <w:r w:rsidRPr="00C917D3">
        <w:rPr>
          <w:rFonts w:eastAsia="Times New Roman" w:cs="Times New Roman"/>
          <w:sz w:val="26"/>
          <w:szCs w:val="26"/>
        </w:rPr>
        <w:t>.</w:t>
      </w:r>
    </w:p>
    <w:p w14:paraId="2F01838B"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b/>
          <w:color w:val="FF0000"/>
          <w:sz w:val="26"/>
          <w:szCs w:val="26"/>
        </w:rPr>
        <w:t>Câu 25:</w:t>
      </w:r>
      <w:r w:rsidRPr="00C917D3">
        <w:rPr>
          <w:rFonts w:cs="Times New Roman"/>
          <w:sz w:val="26"/>
          <w:szCs w:val="26"/>
        </w:rPr>
        <w:t xml:space="preserve"> Xét nguyên tử hidro theo mẫu Bo. Biết </w:t>
      </w:r>
      <m:oMath>
        <m:sSub>
          <m:sSubPr>
            <m:ctrlPr>
              <w:rPr>
                <w:rFonts w:ascii="Cambria Math" w:hAnsi="Cambria Math" w:cs="Times New Roman"/>
                <w:i/>
                <w:sz w:val="26"/>
                <w:szCs w:val="26"/>
              </w:rPr>
            </m:ctrlPr>
          </m:sSubPr>
          <m:e>
            <m:r>
              <w:rPr>
                <w:rFonts w:ascii="Cambria Math" w:hAnsi="Cambria Math" w:cs="Times New Roman"/>
                <w:sz w:val="26"/>
                <w:szCs w:val="26"/>
              </w:rPr>
              <m:t>r</m:t>
            </m:r>
          </m:e>
          <m:sub>
            <m:r>
              <w:rPr>
                <w:rFonts w:ascii="Cambria Math" w:hAnsi="Cambria Math" w:cs="Times New Roman"/>
                <w:sz w:val="26"/>
                <w:szCs w:val="26"/>
              </w:rPr>
              <m:t>0</m:t>
            </m:r>
          </m:sub>
        </m:sSub>
      </m:oMath>
      <w:r w:rsidRPr="00C917D3">
        <w:rPr>
          <w:rFonts w:cs="Times New Roman"/>
          <w:sz w:val="26"/>
          <w:szCs w:val="26"/>
        </w:rPr>
        <w:t xml:space="preserve"> là bán kính Bo. Khi chuyển từ quỹ đạo </w:t>
      </w:r>
      <m:oMath>
        <m:r>
          <w:rPr>
            <w:rFonts w:ascii="Cambria Math" w:hAnsi="Cambria Math" w:cs="Times New Roman"/>
            <w:sz w:val="26"/>
            <w:szCs w:val="26"/>
          </w:rPr>
          <m:t>M</m:t>
        </m:r>
      </m:oMath>
      <w:r w:rsidRPr="00C917D3">
        <w:rPr>
          <w:rFonts w:cs="Times New Roman"/>
          <w:sz w:val="26"/>
          <w:szCs w:val="26"/>
        </w:rPr>
        <w:t xml:space="preserve"> về quỹ đạo </w:t>
      </w:r>
      <m:oMath>
        <m:r>
          <w:rPr>
            <w:rFonts w:ascii="Cambria Math" w:hAnsi="Cambria Math" w:cs="Times New Roman"/>
            <w:sz w:val="26"/>
            <w:szCs w:val="26"/>
          </w:rPr>
          <m:t>L</m:t>
        </m:r>
      </m:oMath>
      <w:r w:rsidRPr="00C917D3">
        <w:rPr>
          <w:rFonts w:cs="Times New Roman"/>
          <w:sz w:val="26"/>
          <w:szCs w:val="26"/>
        </w:rPr>
        <w:t>, bán kính quỹ đạo của electron bị giảm đi một lượng là</w:t>
      </w:r>
    </w:p>
    <w:p w14:paraId="68203D2A"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b/>
          <w:sz w:val="26"/>
          <w:szCs w:val="26"/>
        </w:rPr>
        <w:tab/>
      </w:r>
      <w:r w:rsidRPr="00C917D3">
        <w:rPr>
          <w:rFonts w:cs="Times New Roman"/>
          <w:b/>
          <w:color w:val="0066FF"/>
          <w:sz w:val="26"/>
          <w:szCs w:val="26"/>
        </w:rPr>
        <w:t>A.</w:t>
      </w:r>
      <w:r w:rsidRPr="00C917D3">
        <w:rPr>
          <w:rFonts w:cs="Times New Roman"/>
          <w:sz w:val="26"/>
          <w:szCs w:val="26"/>
        </w:rPr>
        <w:t xml:space="preserve"> </w:t>
      </w:r>
      <m:oMath>
        <m:r>
          <w:rPr>
            <w:rFonts w:ascii="Cambria Math" w:hAnsi="Cambria Math" w:cs="Times New Roman"/>
            <w:sz w:val="26"/>
            <w:szCs w:val="26"/>
          </w:rPr>
          <m:t>9</m:t>
        </m:r>
        <m:sSub>
          <m:sSubPr>
            <m:ctrlPr>
              <w:rPr>
                <w:rFonts w:ascii="Cambria Math" w:hAnsi="Cambria Math" w:cs="Times New Roman"/>
                <w:i/>
                <w:sz w:val="26"/>
                <w:szCs w:val="26"/>
              </w:rPr>
            </m:ctrlPr>
          </m:sSubPr>
          <m:e>
            <m:r>
              <w:rPr>
                <w:rFonts w:ascii="Cambria Math" w:hAnsi="Cambria Math" w:cs="Times New Roman"/>
                <w:sz w:val="26"/>
                <w:szCs w:val="26"/>
              </w:rPr>
              <m:t>r</m:t>
            </m:r>
          </m:e>
          <m:sub>
            <m:r>
              <w:rPr>
                <w:rFonts w:ascii="Cambria Math" w:hAnsi="Cambria Math" w:cs="Times New Roman"/>
                <w:sz w:val="26"/>
                <w:szCs w:val="26"/>
              </w:rPr>
              <m:t>0</m:t>
            </m:r>
          </m:sub>
        </m:sSub>
      </m:oMath>
      <w:r w:rsidRPr="00C917D3">
        <w:rPr>
          <w:rFonts w:cs="Times New Roman"/>
          <w:sz w:val="26"/>
          <w:szCs w:val="26"/>
        </w:rPr>
        <w:t>.</w:t>
      </w:r>
      <w:r w:rsidRPr="00C917D3">
        <w:rPr>
          <w:rFonts w:cs="Times New Roman"/>
          <w:sz w:val="26"/>
          <w:szCs w:val="26"/>
        </w:rPr>
        <w:tab/>
      </w:r>
      <w:r w:rsidRPr="00C917D3">
        <w:rPr>
          <w:rFonts w:cs="Times New Roman"/>
          <w:b/>
          <w:color w:val="0066FF"/>
          <w:sz w:val="26"/>
          <w:szCs w:val="26"/>
        </w:rPr>
        <w:t>B.</w:t>
      </w:r>
      <w:r w:rsidRPr="00C917D3">
        <w:rPr>
          <w:rFonts w:cs="Times New Roman"/>
          <w:sz w:val="26"/>
          <w:szCs w:val="26"/>
        </w:rPr>
        <w:t xml:space="preserve"> </w:t>
      </w:r>
      <m:oMath>
        <m:r>
          <w:rPr>
            <w:rFonts w:ascii="Cambria Math" w:hAnsi="Cambria Math" w:cs="Times New Roman"/>
            <w:sz w:val="26"/>
            <w:szCs w:val="26"/>
          </w:rPr>
          <m:t>5</m:t>
        </m:r>
        <m:sSub>
          <m:sSubPr>
            <m:ctrlPr>
              <w:rPr>
                <w:rFonts w:ascii="Cambria Math" w:hAnsi="Cambria Math" w:cs="Times New Roman"/>
                <w:i/>
                <w:sz w:val="26"/>
                <w:szCs w:val="26"/>
              </w:rPr>
            </m:ctrlPr>
          </m:sSubPr>
          <m:e>
            <m:r>
              <w:rPr>
                <w:rFonts w:ascii="Cambria Math" w:hAnsi="Cambria Math" w:cs="Times New Roman"/>
                <w:sz w:val="26"/>
                <w:szCs w:val="26"/>
              </w:rPr>
              <m:t>r</m:t>
            </m:r>
          </m:e>
          <m:sub>
            <m:r>
              <w:rPr>
                <w:rFonts w:ascii="Cambria Math" w:hAnsi="Cambria Math" w:cs="Times New Roman"/>
                <w:sz w:val="26"/>
                <w:szCs w:val="26"/>
              </w:rPr>
              <m:t>0</m:t>
            </m:r>
          </m:sub>
        </m:sSub>
      </m:oMath>
      <w:r w:rsidRPr="00C917D3">
        <w:rPr>
          <w:rFonts w:cs="Times New Roman"/>
          <w:sz w:val="26"/>
          <w:szCs w:val="26"/>
        </w:rPr>
        <w:t>.</w:t>
      </w:r>
      <w:r w:rsidRPr="00C917D3">
        <w:rPr>
          <w:rFonts w:cs="Times New Roman"/>
          <w:sz w:val="26"/>
          <w:szCs w:val="26"/>
        </w:rPr>
        <w:tab/>
      </w:r>
      <w:r w:rsidRPr="00C917D3">
        <w:rPr>
          <w:rFonts w:cs="Times New Roman"/>
          <w:b/>
          <w:color w:val="0066FF"/>
          <w:sz w:val="26"/>
          <w:szCs w:val="26"/>
        </w:rPr>
        <w:t>C.</w:t>
      </w:r>
      <w:r w:rsidRPr="00C917D3">
        <w:rPr>
          <w:rFonts w:cs="Times New Roman"/>
          <w:sz w:val="26"/>
          <w:szCs w:val="26"/>
        </w:rPr>
        <w:t xml:space="preserve"> </w:t>
      </w:r>
      <m:oMath>
        <m:r>
          <w:rPr>
            <w:rFonts w:ascii="Cambria Math" w:hAnsi="Cambria Math" w:cs="Times New Roman"/>
            <w:sz w:val="26"/>
            <w:szCs w:val="26"/>
          </w:rPr>
          <m:t>4</m:t>
        </m:r>
        <m:sSub>
          <m:sSubPr>
            <m:ctrlPr>
              <w:rPr>
                <w:rFonts w:ascii="Cambria Math" w:hAnsi="Cambria Math" w:cs="Times New Roman"/>
                <w:i/>
                <w:sz w:val="26"/>
                <w:szCs w:val="26"/>
              </w:rPr>
            </m:ctrlPr>
          </m:sSubPr>
          <m:e>
            <m:r>
              <w:rPr>
                <w:rFonts w:ascii="Cambria Math" w:hAnsi="Cambria Math" w:cs="Times New Roman"/>
                <w:sz w:val="26"/>
                <w:szCs w:val="26"/>
              </w:rPr>
              <m:t>r</m:t>
            </m:r>
          </m:e>
          <m:sub>
            <m:r>
              <w:rPr>
                <w:rFonts w:ascii="Cambria Math" w:hAnsi="Cambria Math" w:cs="Times New Roman"/>
                <w:sz w:val="26"/>
                <w:szCs w:val="26"/>
              </w:rPr>
              <m:t>0</m:t>
            </m:r>
          </m:sub>
        </m:sSub>
      </m:oMath>
      <w:r w:rsidRPr="00C917D3">
        <w:rPr>
          <w:rFonts w:cs="Times New Roman"/>
          <w:sz w:val="26"/>
          <w:szCs w:val="26"/>
        </w:rPr>
        <w:t>.</w:t>
      </w:r>
      <w:r w:rsidRPr="00C917D3">
        <w:rPr>
          <w:rFonts w:cs="Times New Roman"/>
          <w:sz w:val="26"/>
          <w:szCs w:val="26"/>
        </w:rPr>
        <w:tab/>
      </w:r>
      <w:r w:rsidRPr="00C917D3">
        <w:rPr>
          <w:rFonts w:cs="Times New Roman"/>
          <w:b/>
          <w:color w:val="0066FF"/>
          <w:sz w:val="26"/>
          <w:szCs w:val="26"/>
        </w:rPr>
        <w:t>D.</w:t>
      </w:r>
      <w:r w:rsidRPr="00C917D3">
        <w:rPr>
          <w:rFonts w:cs="Times New Roman"/>
          <w:sz w:val="26"/>
          <w:szCs w:val="26"/>
        </w:rPr>
        <w:t xml:space="preserve"> </w:t>
      </w:r>
      <m:oMath>
        <m:r>
          <w:rPr>
            <w:rFonts w:ascii="Cambria Math" w:hAnsi="Cambria Math" w:cs="Times New Roman"/>
            <w:sz w:val="26"/>
            <w:szCs w:val="26"/>
          </w:rPr>
          <m:t>5</m:t>
        </m:r>
        <m:sSub>
          <m:sSubPr>
            <m:ctrlPr>
              <w:rPr>
                <w:rFonts w:ascii="Cambria Math" w:hAnsi="Cambria Math" w:cs="Times New Roman"/>
                <w:i/>
                <w:sz w:val="26"/>
                <w:szCs w:val="26"/>
              </w:rPr>
            </m:ctrlPr>
          </m:sSubPr>
          <m:e>
            <m:r>
              <w:rPr>
                <w:rFonts w:ascii="Cambria Math" w:hAnsi="Cambria Math" w:cs="Times New Roman"/>
                <w:sz w:val="26"/>
                <w:szCs w:val="26"/>
              </w:rPr>
              <m:t>r</m:t>
            </m:r>
          </m:e>
          <m:sub>
            <m:r>
              <w:rPr>
                <w:rFonts w:ascii="Cambria Math" w:hAnsi="Cambria Math" w:cs="Times New Roman"/>
                <w:sz w:val="26"/>
                <w:szCs w:val="26"/>
              </w:rPr>
              <m:t>0</m:t>
            </m:r>
          </m:sub>
        </m:sSub>
      </m:oMath>
      <w:r w:rsidRPr="00C917D3">
        <w:rPr>
          <w:rFonts w:cs="Times New Roman"/>
          <w:sz w:val="26"/>
          <w:szCs w:val="26"/>
        </w:rPr>
        <w:t>.</w:t>
      </w:r>
    </w:p>
    <w:p w14:paraId="37D77403"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b/>
          <w:color w:val="FF0000"/>
          <w:sz w:val="26"/>
          <w:szCs w:val="26"/>
        </w:rPr>
        <w:t>Câu 26:</w:t>
      </w:r>
      <w:r w:rsidRPr="00C917D3">
        <w:rPr>
          <w:rFonts w:cs="Times New Roman"/>
          <w:sz w:val="26"/>
          <w:szCs w:val="26"/>
        </w:rPr>
        <w:t xml:space="preserve"> Cảm ứng từ sinh ra trong lòng ống dây hình trụ khi có dòng điện với cường độ </w:t>
      </w:r>
      <m:oMath>
        <m:r>
          <w:rPr>
            <w:rFonts w:ascii="Cambria Math" w:hAnsi="Cambria Math" w:cs="Times New Roman"/>
            <w:sz w:val="26"/>
            <w:szCs w:val="26"/>
          </w:rPr>
          <m:t>5 A</m:t>
        </m:r>
      </m:oMath>
      <w:r w:rsidRPr="00C917D3">
        <w:rPr>
          <w:rFonts w:cs="Times New Roman"/>
          <w:sz w:val="26"/>
          <w:szCs w:val="26"/>
        </w:rPr>
        <w:t xml:space="preserve"> chạy qua là </w:t>
      </w:r>
      <m:oMath>
        <m:r>
          <w:rPr>
            <w:rFonts w:ascii="Cambria Math" w:hAnsi="Cambria Math" w:cs="Times New Roman"/>
            <w:sz w:val="26"/>
            <w:szCs w:val="26"/>
          </w:rPr>
          <m:t>2 mT</m:t>
        </m:r>
      </m:oMath>
      <w:r w:rsidRPr="00C917D3">
        <w:rPr>
          <w:rFonts w:cs="Times New Roman"/>
          <w:sz w:val="26"/>
          <w:szCs w:val="26"/>
        </w:rPr>
        <w:t xml:space="preserve">. Khi cường độ dòng điện chạy trong ống dây có cường độ </w:t>
      </w:r>
      <m:oMath>
        <m:r>
          <w:rPr>
            <w:rFonts w:ascii="Cambria Math" w:hAnsi="Cambria Math" w:cs="Times New Roman"/>
            <w:sz w:val="26"/>
            <w:szCs w:val="26"/>
          </w:rPr>
          <m:t>8 A</m:t>
        </m:r>
      </m:oMath>
      <w:r w:rsidRPr="00C917D3">
        <w:rPr>
          <w:rFonts w:cs="Times New Roman"/>
          <w:sz w:val="26"/>
          <w:szCs w:val="26"/>
        </w:rPr>
        <w:t xml:space="preserve"> thì cảm ứng từ trong lòng ống dây lúc này có độ lớn là</w:t>
      </w:r>
    </w:p>
    <w:p w14:paraId="5F8A6550"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lang w:val="nl-NL"/>
        </w:rPr>
      </w:pPr>
      <w:r w:rsidRPr="00C917D3">
        <w:rPr>
          <w:rFonts w:cs="Times New Roman"/>
          <w:b/>
          <w:sz w:val="26"/>
          <w:szCs w:val="26"/>
        </w:rPr>
        <w:tab/>
      </w:r>
      <w:r w:rsidRPr="00C917D3">
        <w:rPr>
          <w:rFonts w:cs="Times New Roman"/>
          <w:b/>
          <w:color w:val="0066FF"/>
          <w:sz w:val="26"/>
          <w:szCs w:val="26"/>
          <w:lang w:val="nl-NL"/>
        </w:rPr>
        <w:t>A.</w:t>
      </w:r>
      <w:r w:rsidRPr="00C917D3">
        <w:rPr>
          <w:rFonts w:cs="Times New Roman"/>
          <w:sz w:val="26"/>
          <w:szCs w:val="26"/>
          <w:lang w:val="nl-NL"/>
        </w:rPr>
        <w:t xml:space="preserve"> </w:t>
      </w:r>
      <m:oMath>
        <m:r>
          <w:rPr>
            <w:rFonts w:ascii="Cambria Math" w:hAnsi="Cambria Math" w:cs="Times New Roman"/>
            <w:sz w:val="26"/>
            <w:szCs w:val="26"/>
            <w:lang w:val="nl-NL"/>
          </w:rPr>
          <m:t>0,78 mT</m:t>
        </m:r>
      </m:oMath>
      <w:r w:rsidRPr="00C917D3">
        <w:rPr>
          <w:rFonts w:cs="Times New Roman"/>
          <w:sz w:val="26"/>
          <w:szCs w:val="26"/>
          <w:lang w:val="nl-NL"/>
        </w:rPr>
        <w:t>.</w:t>
      </w:r>
      <w:r w:rsidRPr="00C917D3">
        <w:rPr>
          <w:rFonts w:cs="Times New Roman"/>
          <w:sz w:val="26"/>
          <w:szCs w:val="26"/>
          <w:lang w:val="nl-NL"/>
        </w:rPr>
        <w:tab/>
      </w:r>
      <w:r w:rsidRPr="00C917D3">
        <w:rPr>
          <w:rFonts w:cs="Times New Roman"/>
          <w:b/>
          <w:color w:val="0066FF"/>
          <w:sz w:val="26"/>
          <w:szCs w:val="26"/>
          <w:lang w:val="nl-NL"/>
        </w:rPr>
        <w:t>B.</w:t>
      </w:r>
      <w:r w:rsidRPr="00C917D3">
        <w:rPr>
          <w:rFonts w:cs="Times New Roman"/>
          <w:sz w:val="26"/>
          <w:szCs w:val="26"/>
          <w:lang w:val="nl-NL"/>
        </w:rPr>
        <w:t xml:space="preserve"> </w:t>
      </w:r>
      <m:oMath>
        <m:r>
          <w:rPr>
            <w:rFonts w:ascii="Cambria Math" w:hAnsi="Cambria Math" w:cs="Times New Roman"/>
            <w:sz w:val="26"/>
            <w:szCs w:val="26"/>
            <w:lang w:val="nl-NL"/>
          </w:rPr>
          <m:t>5,12 mT</m:t>
        </m:r>
      </m:oMath>
      <w:r w:rsidRPr="00C917D3">
        <w:rPr>
          <w:rFonts w:cs="Times New Roman"/>
          <w:sz w:val="26"/>
          <w:szCs w:val="26"/>
          <w:lang w:val="nl-NL"/>
        </w:rPr>
        <w:t>.</w:t>
      </w:r>
      <w:r w:rsidRPr="00C917D3">
        <w:rPr>
          <w:rFonts w:cs="Times New Roman"/>
          <w:sz w:val="26"/>
          <w:szCs w:val="26"/>
          <w:lang w:val="nl-NL"/>
        </w:rPr>
        <w:tab/>
      </w:r>
      <w:r w:rsidRPr="00C917D3">
        <w:rPr>
          <w:rFonts w:cs="Times New Roman"/>
          <w:b/>
          <w:color w:val="0066FF"/>
          <w:sz w:val="26"/>
          <w:szCs w:val="26"/>
          <w:lang w:val="nl-NL"/>
        </w:rPr>
        <w:t>C.</w:t>
      </w:r>
      <w:r w:rsidRPr="00C917D3">
        <w:rPr>
          <w:rFonts w:cs="Times New Roman"/>
          <w:sz w:val="26"/>
          <w:szCs w:val="26"/>
          <w:lang w:val="nl-NL"/>
        </w:rPr>
        <w:t xml:space="preserve"> </w:t>
      </w:r>
      <m:oMath>
        <m:r>
          <w:rPr>
            <w:rFonts w:ascii="Cambria Math" w:hAnsi="Cambria Math" w:cs="Times New Roman"/>
            <w:sz w:val="26"/>
            <w:szCs w:val="26"/>
            <w:lang w:val="nl-NL"/>
          </w:rPr>
          <m:t>3,2 mT</m:t>
        </m:r>
      </m:oMath>
      <w:r w:rsidRPr="00C917D3">
        <w:rPr>
          <w:rFonts w:cs="Times New Roman"/>
          <w:sz w:val="26"/>
          <w:szCs w:val="26"/>
          <w:lang w:val="nl-NL"/>
        </w:rPr>
        <w:t>.</w:t>
      </w:r>
      <w:r w:rsidRPr="00C917D3">
        <w:rPr>
          <w:rFonts w:cs="Times New Roman"/>
          <w:sz w:val="26"/>
          <w:szCs w:val="26"/>
          <w:lang w:val="nl-NL"/>
        </w:rPr>
        <w:tab/>
      </w:r>
      <w:r w:rsidRPr="00C917D3">
        <w:rPr>
          <w:rFonts w:cs="Times New Roman"/>
          <w:b/>
          <w:color w:val="0066FF"/>
          <w:sz w:val="26"/>
          <w:szCs w:val="26"/>
          <w:lang w:val="nl-NL"/>
        </w:rPr>
        <w:t>D.</w:t>
      </w:r>
      <w:r w:rsidRPr="00C917D3">
        <w:rPr>
          <w:rFonts w:cs="Times New Roman"/>
          <w:sz w:val="26"/>
          <w:szCs w:val="26"/>
          <w:lang w:val="nl-NL"/>
        </w:rPr>
        <w:t xml:space="preserve"> </w:t>
      </w:r>
      <m:oMath>
        <m:r>
          <w:rPr>
            <w:rFonts w:ascii="Cambria Math" w:hAnsi="Cambria Math" w:cs="Times New Roman"/>
            <w:sz w:val="26"/>
            <w:szCs w:val="26"/>
            <w:lang w:val="nl-NL"/>
          </w:rPr>
          <m:t>1,25 mT</m:t>
        </m:r>
      </m:oMath>
      <w:r w:rsidRPr="00C917D3">
        <w:rPr>
          <w:rFonts w:cs="Times New Roman"/>
          <w:sz w:val="26"/>
          <w:szCs w:val="26"/>
          <w:lang w:val="nl-NL"/>
        </w:rPr>
        <w:t>.</w:t>
      </w:r>
    </w:p>
    <w:p w14:paraId="5B5DA02D"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b/>
          <w:color w:val="FF0000"/>
          <w:sz w:val="26"/>
          <w:szCs w:val="26"/>
        </w:rPr>
        <w:t>Câu 27:</w:t>
      </w:r>
      <w:r w:rsidRPr="00C917D3">
        <w:rPr>
          <w:rFonts w:cs="Times New Roman"/>
          <w:sz w:val="26"/>
          <w:szCs w:val="26"/>
        </w:rPr>
        <w:t xml:space="preserve"> Con lắc lò xo gồm lò xo có độ cứng </w:t>
      </w:r>
      <m:oMath>
        <m:r>
          <w:rPr>
            <w:rFonts w:ascii="Cambria Math" w:hAnsi="Cambria Math" w:cs="Times New Roman"/>
            <w:sz w:val="26"/>
            <w:szCs w:val="26"/>
          </w:rPr>
          <m:t>k=20</m:t>
        </m:r>
        <m:f>
          <m:fPr>
            <m:ctrlPr>
              <w:rPr>
                <w:rFonts w:ascii="Cambria Math" w:hAnsi="Cambria Math" w:cs="Times New Roman"/>
                <w:i/>
                <w:sz w:val="26"/>
                <w:szCs w:val="26"/>
              </w:rPr>
            </m:ctrlPr>
          </m:fPr>
          <m:num>
            <m:r>
              <w:rPr>
                <w:rFonts w:ascii="Cambria Math" w:hAnsi="Cambria Math" w:cs="Times New Roman"/>
                <w:sz w:val="26"/>
                <w:szCs w:val="26"/>
              </w:rPr>
              <m:t>N</m:t>
            </m:r>
          </m:num>
          <m:den>
            <m:r>
              <w:rPr>
                <w:rFonts w:ascii="Cambria Math" w:hAnsi="Cambria Math" w:cs="Times New Roman"/>
                <w:sz w:val="26"/>
                <w:szCs w:val="26"/>
              </w:rPr>
              <m:t>m</m:t>
            </m:r>
          </m:den>
        </m:f>
      </m:oMath>
      <w:r w:rsidRPr="00C917D3">
        <w:rPr>
          <w:rFonts w:cs="Times New Roman"/>
          <w:sz w:val="26"/>
          <w:szCs w:val="26"/>
        </w:rPr>
        <w:t xml:space="preserve"> và vật nhỏ khối lượng </w:t>
      </w:r>
      <m:oMath>
        <m:r>
          <w:rPr>
            <w:rFonts w:ascii="Cambria Math" w:hAnsi="Cambria Math" w:cs="Times New Roman"/>
            <w:sz w:val="26"/>
            <w:szCs w:val="26"/>
          </w:rPr>
          <m:t>m</m:t>
        </m:r>
      </m:oMath>
      <w:r w:rsidRPr="00C917D3">
        <w:rPr>
          <w:rFonts w:cs="Times New Roman"/>
          <w:sz w:val="26"/>
          <w:szCs w:val="26"/>
        </w:rPr>
        <w:t xml:space="preserve"> đang dao động cưỡng bức dưới tác dụng của ngoại lực </w:t>
      </w:r>
      <m:oMath>
        <m:r>
          <w:rPr>
            <w:rFonts w:ascii="Cambria Math" w:hAnsi="Cambria Math" w:cs="Times New Roman"/>
            <w:sz w:val="26"/>
            <w:szCs w:val="26"/>
          </w:rPr>
          <m:t>F=5</m:t>
        </m:r>
        <m:func>
          <m:funcPr>
            <m:ctrlPr>
              <w:rPr>
                <w:rFonts w:ascii="Cambria Math" w:hAnsi="Cambria Math" w:cs="Times New Roman"/>
                <w:i/>
                <w:sz w:val="26"/>
                <w:szCs w:val="26"/>
              </w:rPr>
            </m:ctrlPr>
          </m:funcPr>
          <m:fName>
            <m:r>
              <m:rPr>
                <m:sty m:val="p"/>
              </m:rPr>
              <w:rPr>
                <w:rFonts w:ascii="Cambria Math" w:hAnsi="Cambria Math" w:cs="Times New Roman"/>
                <w:sz w:val="26"/>
                <w:szCs w:val="26"/>
              </w:rPr>
              <m:t>cos</m:t>
            </m:r>
          </m:fName>
          <m:e>
            <m:d>
              <m:dPr>
                <m:ctrlPr>
                  <w:rPr>
                    <w:rFonts w:ascii="Cambria Math" w:hAnsi="Cambria Math" w:cs="Times New Roman"/>
                    <w:i/>
                    <w:sz w:val="26"/>
                    <w:szCs w:val="26"/>
                  </w:rPr>
                </m:ctrlPr>
              </m:dPr>
              <m:e>
                <m:r>
                  <w:rPr>
                    <w:rFonts w:ascii="Cambria Math" w:hAnsi="Cambria Math" w:cs="Times New Roman"/>
                    <w:sz w:val="26"/>
                    <w:szCs w:val="26"/>
                  </w:rPr>
                  <m:t>10t</m:t>
                </m:r>
              </m:e>
            </m:d>
          </m:e>
        </m:func>
        <m:r>
          <w:rPr>
            <w:rFonts w:ascii="Cambria Math" w:hAnsi="Cambria Math" w:cs="Times New Roman"/>
            <w:sz w:val="26"/>
            <w:szCs w:val="26"/>
          </w:rPr>
          <m:t xml:space="preserve"> N</m:t>
        </m:r>
      </m:oMath>
      <w:r w:rsidRPr="00C917D3">
        <w:rPr>
          <w:rFonts w:cs="Times New Roman"/>
          <w:sz w:val="26"/>
          <w:szCs w:val="26"/>
        </w:rPr>
        <w:t xml:space="preserve"> (</w:t>
      </w:r>
      <m:oMath>
        <m:r>
          <w:rPr>
            <w:rFonts w:ascii="Cambria Math" w:hAnsi="Cambria Math" w:cs="Times New Roman"/>
            <w:sz w:val="26"/>
            <w:szCs w:val="26"/>
          </w:rPr>
          <m:t>t</m:t>
        </m:r>
      </m:oMath>
      <w:r w:rsidRPr="00C917D3">
        <w:rPr>
          <w:rFonts w:cs="Times New Roman"/>
          <w:sz w:val="26"/>
          <w:szCs w:val="26"/>
        </w:rPr>
        <w:t xml:space="preserve"> tính bằng giây). Biết hệ đang xảy ra hiện tượng cộng hưởng. Giá trị của </w:t>
      </w:r>
      <m:oMath>
        <m:r>
          <w:rPr>
            <w:rFonts w:ascii="Cambria Math" w:hAnsi="Cambria Math" w:cs="Times New Roman"/>
            <w:sz w:val="26"/>
            <w:szCs w:val="26"/>
          </w:rPr>
          <m:t>m</m:t>
        </m:r>
      </m:oMath>
      <w:r w:rsidRPr="00C917D3">
        <w:rPr>
          <w:rFonts w:cs="Times New Roman"/>
          <w:sz w:val="26"/>
          <w:szCs w:val="26"/>
        </w:rPr>
        <w:t xml:space="preserve"> là</w:t>
      </w:r>
    </w:p>
    <w:p w14:paraId="31D6D0B0"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b/>
          <w:sz w:val="26"/>
          <w:szCs w:val="26"/>
        </w:rPr>
        <w:tab/>
      </w:r>
      <w:r w:rsidRPr="00C917D3">
        <w:rPr>
          <w:rFonts w:cs="Times New Roman"/>
          <w:b/>
          <w:color w:val="0066FF"/>
          <w:sz w:val="26"/>
          <w:szCs w:val="26"/>
        </w:rPr>
        <w:t>A.</w:t>
      </w:r>
      <w:r w:rsidRPr="00C917D3">
        <w:rPr>
          <w:rFonts w:cs="Times New Roman"/>
          <w:b/>
          <w:sz w:val="26"/>
          <w:szCs w:val="26"/>
        </w:rPr>
        <w:t xml:space="preserve"> </w:t>
      </w:r>
      <m:oMath>
        <m:r>
          <w:rPr>
            <w:rFonts w:ascii="Cambria Math" w:hAnsi="Cambria Math" w:cs="Times New Roman"/>
            <w:sz w:val="26"/>
            <w:szCs w:val="26"/>
          </w:rPr>
          <m:t>500 g</m:t>
        </m:r>
      </m:oMath>
      <w:r w:rsidRPr="00C917D3">
        <w:rPr>
          <w:rFonts w:cs="Times New Roman"/>
          <w:sz w:val="26"/>
          <w:szCs w:val="26"/>
        </w:rPr>
        <w:t>.</w:t>
      </w:r>
      <w:r w:rsidRPr="00C917D3">
        <w:rPr>
          <w:rFonts w:cs="Times New Roman"/>
          <w:sz w:val="26"/>
          <w:szCs w:val="26"/>
        </w:rPr>
        <w:tab/>
      </w:r>
      <w:r w:rsidRPr="00C917D3">
        <w:rPr>
          <w:rFonts w:cs="Times New Roman"/>
          <w:b/>
          <w:color w:val="0066FF"/>
          <w:sz w:val="26"/>
          <w:szCs w:val="26"/>
        </w:rPr>
        <w:t>B.</w:t>
      </w:r>
      <w:r w:rsidRPr="00C917D3">
        <w:rPr>
          <w:rFonts w:cs="Times New Roman"/>
          <w:sz w:val="26"/>
          <w:szCs w:val="26"/>
        </w:rPr>
        <w:t xml:space="preserve"> </w:t>
      </w:r>
      <m:oMath>
        <m:r>
          <w:rPr>
            <w:rFonts w:ascii="Cambria Math" w:hAnsi="Cambria Math" w:cs="Times New Roman"/>
            <w:sz w:val="26"/>
            <w:szCs w:val="26"/>
          </w:rPr>
          <m:t>125 g</m:t>
        </m:r>
      </m:oMath>
      <w:r w:rsidRPr="00C917D3">
        <w:rPr>
          <w:rFonts w:cs="Times New Roman"/>
          <w:sz w:val="26"/>
          <w:szCs w:val="26"/>
        </w:rPr>
        <w:t>.</w:t>
      </w:r>
      <w:r w:rsidRPr="00C917D3">
        <w:rPr>
          <w:rFonts w:cs="Times New Roman"/>
          <w:sz w:val="26"/>
          <w:szCs w:val="26"/>
        </w:rPr>
        <w:tab/>
      </w:r>
      <w:r w:rsidRPr="00C917D3">
        <w:rPr>
          <w:rFonts w:cs="Times New Roman"/>
          <w:b/>
          <w:color w:val="0066FF"/>
          <w:sz w:val="26"/>
          <w:szCs w:val="26"/>
        </w:rPr>
        <w:t>C.</w:t>
      </w:r>
      <w:r w:rsidRPr="00C917D3">
        <w:rPr>
          <w:rFonts w:cs="Times New Roman"/>
          <w:sz w:val="26"/>
          <w:szCs w:val="26"/>
        </w:rPr>
        <w:t xml:space="preserve"> </w:t>
      </w:r>
      <m:oMath>
        <m:r>
          <w:rPr>
            <w:rFonts w:ascii="Cambria Math" w:hAnsi="Cambria Math" w:cs="Times New Roman"/>
            <w:sz w:val="26"/>
            <w:szCs w:val="26"/>
          </w:rPr>
          <m:t>200 g</m:t>
        </m:r>
      </m:oMath>
      <w:r w:rsidRPr="00C917D3">
        <w:rPr>
          <w:rFonts w:cs="Times New Roman"/>
          <w:sz w:val="26"/>
          <w:szCs w:val="26"/>
        </w:rPr>
        <w:t>.</w:t>
      </w:r>
      <w:r w:rsidRPr="00C917D3">
        <w:rPr>
          <w:rFonts w:cs="Times New Roman"/>
          <w:sz w:val="26"/>
          <w:szCs w:val="26"/>
        </w:rPr>
        <w:tab/>
      </w:r>
      <w:r w:rsidRPr="00C917D3">
        <w:rPr>
          <w:rFonts w:cs="Times New Roman"/>
          <w:b/>
          <w:color w:val="0066FF"/>
          <w:sz w:val="26"/>
          <w:szCs w:val="26"/>
        </w:rPr>
        <w:t>D.</w:t>
      </w:r>
      <w:r w:rsidRPr="00C917D3">
        <w:rPr>
          <w:rFonts w:cs="Times New Roman"/>
          <w:sz w:val="26"/>
          <w:szCs w:val="26"/>
        </w:rPr>
        <w:t xml:space="preserve"> </w:t>
      </w:r>
      <m:oMath>
        <m:r>
          <w:rPr>
            <w:rFonts w:ascii="Cambria Math" w:hAnsi="Cambria Math" w:cs="Times New Roman"/>
            <w:sz w:val="26"/>
            <w:szCs w:val="26"/>
          </w:rPr>
          <m:t>250 g</m:t>
        </m:r>
      </m:oMath>
      <w:r w:rsidRPr="00C917D3">
        <w:rPr>
          <w:rFonts w:cs="Times New Roman"/>
          <w:sz w:val="26"/>
          <w:szCs w:val="26"/>
        </w:rPr>
        <w:t>.</w:t>
      </w:r>
    </w:p>
    <w:p w14:paraId="1910D0D3"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b/>
          <w:sz w:val="26"/>
          <w:szCs w:val="26"/>
        </w:rPr>
      </w:pPr>
      <w:r w:rsidRPr="00C917D3">
        <w:rPr>
          <w:rFonts w:cs="Times New Roman"/>
          <w:b/>
          <w:color w:val="FF0000"/>
          <w:sz w:val="26"/>
          <w:szCs w:val="26"/>
        </w:rPr>
        <w:t>Câu 28:</w:t>
      </w:r>
      <w:r w:rsidRPr="00C917D3">
        <w:rPr>
          <w:rFonts w:cs="Times New Roman"/>
          <w:sz w:val="26"/>
          <w:szCs w:val="26"/>
        </w:rPr>
        <w:t xml:space="preserve"> </w:t>
      </w:r>
      <m:oMath>
        <m:r>
          <w:rPr>
            <w:rFonts w:ascii="Cambria Math" w:hAnsi="Cambria Math" w:cs="Times New Roman"/>
            <w:sz w:val="26"/>
            <w:szCs w:val="26"/>
          </w:rPr>
          <m:t>M</m:t>
        </m:r>
      </m:oMath>
      <w:r w:rsidRPr="00C917D3">
        <w:rPr>
          <w:rFonts w:cs="Times New Roman"/>
          <w:sz w:val="26"/>
          <w:szCs w:val="26"/>
        </w:rPr>
        <w:t xml:space="preserve"> là một điểm trong chân không có sóng điện từ truyền qua. Thành phần điện trường tại </w:t>
      </w:r>
      <m:oMath>
        <m:r>
          <w:rPr>
            <w:rFonts w:ascii="Cambria Math" w:hAnsi="Cambria Math" w:cs="Times New Roman"/>
            <w:sz w:val="26"/>
            <w:szCs w:val="26"/>
          </w:rPr>
          <m:t>M</m:t>
        </m:r>
      </m:oMath>
      <w:r w:rsidRPr="00C917D3">
        <w:rPr>
          <w:rFonts w:cs="Times New Roman"/>
          <w:sz w:val="26"/>
          <w:szCs w:val="26"/>
        </w:rPr>
        <w:t xml:space="preserve"> có biểu thức </w:t>
      </w:r>
      <m:oMath>
        <m:r>
          <w:rPr>
            <w:rFonts w:ascii="Cambria Math" w:hAnsi="Cambria Math" w:cs="Times New Roman"/>
            <w:sz w:val="26"/>
            <w:szCs w:val="26"/>
          </w:rPr>
          <m:t>E=</m:t>
        </m:r>
        <m:sSub>
          <m:sSubPr>
            <m:ctrlPr>
              <w:rPr>
                <w:rFonts w:ascii="Cambria Math" w:hAnsi="Cambria Math" w:cs="Times New Roman"/>
                <w:i/>
                <w:sz w:val="26"/>
                <w:szCs w:val="26"/>
              </w:rPr>
            </m:ctrlPr>
          </m:sSubPr>
          <m:e>
            <m:r>
              <w:rPr>
                <w:rFonts w:ascii="Cambria Math" w:hAnsi="Cambria Math" w:cs="Times New Roman"/>
                <w:sz w:val="26"/>
                <w:szCs w:val="26"/>
              </w:rPr>
              <m:t>E</m:t>
            </m:r>
          </m:e>
          <m:sub>
            <m:r>
              <w:rPr>
                <w:rFonts w:ascii="Cambria Math" w:hAnsi="Cambria Math" w:cs="Times New Roman"/>
                <w:sz w:val="26"/>
                <w:szCs w:val="26"/>
              </w:rPr>
              <m:t>0</m:t>
            </m:r>
          </m:sub>
        </m:sSub>
        <m:func>
          <m:funcPr>
            <m:ctrlPr>
              <w:rPr>
                <w:rFonts w:ascii="Cambria Math" w:hAnsi="Cambria Math" w:cs="Times New Roman"/>
                <w:i/>
                <w:sz w:val="26"/>
                <w:szCs w:val="26"/>
              </w:rPr>
            </m:ctrlPr>
          </m:funcPr>
          <m:fName>
            <m:r>
              <m:rPr>
                <m:sty m:val="p"/>
              </m:rPr>
              <w:rPr>
                <w:rFonts w:ascii="Cambria Math" w:hAnsi="Cambria Math" w:cs="Times New Roman"/>
                <w:sz w:val="26"/>
                <w:szCs w:val="26"/>
              </w:rPr>
              <m:t>cos</m:t>
            </m:r>
          </m:fName>
          <m:e>
            <m:d>
              <m:dPr>
                <m:ctrlPr>
                  <w:rPr>
                    <w:rFonts w:ascii="Cambria Math" w:hAnsi="Cambria Math" w:cs="Times New Roman"/>
                    <w:i/>
                    <w:sz w:val="26"/>
                    <w:szCs w:val="26"/>
                  </w:rPr>
                </m:ctrlPr>
              </m:dPr>
              <m:e>
                <m:r>
                  <w:rPr>
                    <w:rFonts w:ascii="Cambria Math" w:hAnsi="Cambria Math" w:cs="Times New Roman"/>
                    <w:sz w:val="26"/>
                    <w:szCs w:val="26"/>
                  </w:rPr>
                  <m:t>2π.1</m:t>
                </m:r>
                <m:sSup>
                  <m:sSupPr>
                    <m:ctrlPr>
                      <w:rPr>
                        <w:rFonts w:ascii="Cambria Math" w:hAnsi="Cambria Math" w:cs="Times New Roman"/>
                        <w:i/>
                        <w:sz w:val="26"/>
                        <w:szCs w:val="26"/>
                      </w:rPr>
                    </m:ctrlPr>
                  </m:sSupPr>
                  <m:e>
                    <m:r>
                      <w:rPr>
                        <w:rFonts w:ascii="Cambria Math" w:hAnsi="Cambria Math" w:cs="Times New Roman"/>
                        <w:sz w:val="26"/>
                        <w:szCs w:val="26"/>
                      </w:rPr>
                      <m:t>0</m:t>
                    </m:r>
                  </m:e>
                  <m:sup>
                    <m:r>
                      <w:rPr>
                        <w:rFonts w:ascii="Cambria Math" w:hAnsi="Cambria Math" w:cs="Times New Roman"/>
                        <w:sz w:val="26"/>
                        <w:szCs w:val="26"/>
                      </w:rPr>
                      <m:t>5</m:t>
                    </m:r>
                  </m:sup>
                </m:sSup>
                <m:r>
                  <w:rPr>
                    <w:rFonts w:ascii="Cambria Math" w:hAnsi="Cambria Math" w:cs="Times New Roman"/>
                    <w:sz w:val="26"/>
                    <w:szCs w:val="26"/>
                  </w:rPr>
                  <m:t>t</m:t>
                </m:r>
              </m:e>
            </m:d>
          </m:e>
        </m:func>
      </m:oMath>
      <w:r w:rsidRPr="00C917D3">
        <w:rPr>
          <w:rFonts w:cs="Times New Roman"/>
          <w:sz w:val="26"/>
          <w:szCs w:val="26"/>
        </w:rPr>
        <w:t xml:space="preserve"> (</w:t>
      </w:r>
      <m:oMath>
        <m:r>
          <w:rPr>
            <w:rFonts w:ascii="Cambria Math" w:hAnsi="Cambria Math" w:cs="Times New Roman"/>
            <w:sz w:val="26"/>
            <w:szCs w:val="26"/>
          </w:rPr>
          <m:t>t</m:t>
        </m:r>
      </m:oMath>
      <w:r w:rsidRPr="00C917D3">
        <w:rPr>
          <w:rFonts w:cs="Times New Roman"/>
          <w:sz w:val="26"/>
          <w:szCs w:val="26"/>
        </w:rPr>
        <w:t xml:space="preserve"> tính bằng giây). Lấy </w:t>
      </w:r>
      <m:oMath>
        <m:r>
          <w:rPr>
            <w:rFonts w:ascii="Cambria Math" w:hAnsi="Cambria Math" w:cs="Times New Roman"/>
            <w:sz w:val="26"/>
            <w:szCs w:val="26"/>
          </w:rPr>
          <m:t>c=3.1</m:t>
        </m:r>
        <m:sSup>
          <m:sSupPr>
            <m:ctrlPr>
              <w:rPr>
                <w:rFonts w:ascii="Cambria Math" w:hAnsi="Cambria Math" w:cs="Times New Roman"/>
                <w:i/>
                <w:sz w:val="26"/>
                <w:szCs w:val="26"/>
              </w:rPr>
            </m:ctrlPr>
          </m:sSupPr>
          <m:e>
            <m:r>
              <w:rPr>
                <w:rFonts w:ascii="Cambria Math" w:hAnsi="Cambria Math" w:cs="Times New Roman"/>
                <w:sz w:val="26"/>
                <w:szCs w:val="26"/>
              </w:rPr>
              <m:t>0</m:t>
            </m:r>
          </m:e>
          <m:sup>
            <m:r>
              <w:rPr>
                <w:rFonts w:ascii="Cambria Math" w:hAnsi="Cambria Math" w:cs="Times New Roman"/>
                <w:sz w:val="26"/>
                <w:szCs w:val="26"/>
              </w:rPr>
              <m:t>8</m:t>
            </m:r>
          </m:sup>
        </m:sSup>
        <m:f>
          <m:fPr>
            <m:ctrlPr>
              <w:rPr>
                <w:rFonts w:ascii="Cambria Math" w:hAnsi="Cambria Math" w:cs="Times New Roman"/>
                <w:i/>
                <w:sz w:val="26"/>
                <w:szCs w:val="26"/>
              </w:rPr>
            </m:ctrlPr>
          </m:fPr>
          <m:num>
            <m:r>
              <w:rPr>
                <w:rFonts w:ascii="Cambria Math" w:hAnsi="Cambria Math" w:cs="Times New Roman"/>
                <w:sz w:val="26"/>
                <w:szCs w:val="26"/>
              </w:rPr>
              <m:t>m</m:t>
            </m:r>
          </m:num>
          <m:den>
            <m:r>
              <w:rPr>
                <w:rFonts w:ascii="Cambria Math" w:hAnsi="Cambria Math" w:cs="Times New Roman"/>
                <w:sz w:val="26"/>
                <w:szCs w:val="26"/>
              </w:rPr>
              <m:t>s</m:t>
            </m:r>
          </m:den>
        </m:f>
      </m:oMath>
      <w:r w:rsidRPr="00C917D3">
        <w:rPr>
          <w:rFonts w:cs="Times New Roman"/>
          <w:sz w:val="26"/>
          <w:szCs w:val="26"/>
        </w:rPr>
        <w:t>. Kể từ thời điểm ban đầu đến thời điểm gần nhất điện trường cực đại, sóng đã lan truyền được</w:t>
      </w:r>
    </w:p>
    <w:p w14:paraId="3527DCCF"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lang w:val="nl-NL"/>
        </w:rPr>
      </w:pPr>
      <w:r w:rsidRPr="00C917D3">
        <w:rPr>
          <w:rFonts w:cs="Times New Roman"/>
          <w:b/>
          <w:sz w:val="26"/>
          <w:szCs w:val="26"/>
        </w:rPr>
        <w:tab/>
      </w:r>
      <w:r w:rsidRPr="00C917D3">
        <w:rPr>
          <w:rFonts w:cs="Times New Roman"/>
          <w:b/>
          <w:color w:val="0066FF"/>
          <w:sz w:val="26"/>
          <w:szCs w:val="26"/>
          <w:lang w:val="nl-NL"/>
        </w:rPr>
        <w:t>A.</w:t>
      </w:r>
      <w:r w:rsidRPr="00C917D3">
        <w:rPr>
          <w:rFonts w:cs="Times New Roman"/>
          <w:sz w:val="26"/>
          <w:szCs w:val="26"/>
          <w:lang w:val="nl-NL"/>
        </w:rPr>
        <w:t xml:space="preserve"> </w:t>
      </w:r>
      <m:oMath>
        <m:r>
          <w:rPr>
            <w:rFonts w:ascii="Cambria Math" w:hAnsi="Cambria Math" w:cs="Times New Roman"/>
            <w:sz w:val="26"/>
            <w:szCs w:val="26"/>
            <w:lang w:val="nl-NL"/>
          </w:rPr>
          <m:t>6 m</m:t>
        </m:r>
      </m:oMath>
      <w:r w:rsidRPr="00C917D3">
        <w:rPr>
          <w:rFonts w:cs="Times New Roman"/>
          <w:sz w:val="26"/>
          <w:szCs w:val="26"/>
          <w:lang w:val="nl-NL"/>
        </w:rPr>
        <w:t>.</w:t>
      </w:r>
      <w:r w:rsidRPr="00C917D3">
        <w:rPr>
          <w:rFonts w:cs="Times New Roman"/>
          <w:sz w:val="26"/>
          <w:szCs w:val="26"/>
          <w:lang w:val="nl-NL"/>
        </w:rPr>
        <w:tab/>
      </w:r>
      <w:r w:rsidRPr="00C917D3">
        <w:rPr>
          <w:rFonts w:cs="Times New Roman"/>
          <w:b/>
          <w:color w:val="0066FF"/>
          <w:sz w:val="26"/>
          <w:szCs w:val="26"/>
          <w:lang w:val="nl-NL"/>
        </w:rPr>
        <w:t>B.</w:t>
      </w:r>
      <w:r w:rsidRPr="00C917D3">
        <w:rPr>
          <w:rFonts w:cs="Times New Roman"/>
          <w:sz w:val="26"/>
          <w:szCs w:val="26"/>
          <w:lang w:val="nl-NL"/>
        </w:rPr>
        <w:t xml:space="preserve"> </w:t>
      </w:r>
      <m:oMath>
        <m:r>
          <w:rPr>
            <w:rFonts w:ascii="Cambria Math" w:hAnsi="Cambria Math" w:cs="Times New Roman"/>
            <w:sz w:val="26"/>
            <w:szCs w:val="26"/>
            <w:lang w:val="nl-NL"/>
          </w:rPr>
          <m:t>6 km</m:t>
        </m:r>
      </m:oMath>
      <w:r w:rsidRPr="00C917D3">
        <w:rPr>
          <w:rFonts w:cs="Times New Roman"/>
          <w:sz w:val="26"/>
          <w:szCs w:val="26"/>
          <w:lang w:val="nl-NL"/>
        </w:rPr>
        <w:t>.</w:t>
      </w:r>
      <w:r w:rsidRPr="00C917D3">
        <w:rPr>
          <w:rFonts w:cs="Times New Roman"/>
          <w:sz w:val="26"/>
          <w:szCs w:val="26"/>
          <w:lang w:val="nl-NL"/>
        </w:rPr>
        <w:tab/>
      </w:r>
      <w:r w:rsidRPr="00C917D3">
        <w:rPr>
          <w:rFonts w:cs="Times New Roman"/>
          <w:b/>
          <w:color w:val="0066FF"/>
          <w:sz w:val="26"/>
          <w:szCs w:val="26"/>
          <w:lang w:val="nl-NL"/>
        </w:rPr>
        <w:t>C.</w:t>
      </w:r>
      <w:r w:rsidRPr="00C917D3">
        <w:rPr>
          <w:rFonts w:cs="Times New Roman"/>
          <w:sz w:val="26"/>
          <w:szCs w:val="26"/>
          <w:lang w:val="nl-NL"/>
        </w:rPr>
        <w:t xml:space="preserve"> </w:t>
      </w:r>
      <m:oMath>
        <m:r>
          <w:rPr>
            <w:rFonts w:ascii="Cambria Math" w:hAnsi="Cambria Math" w:cs="Times New Roman"/>
            <w:sz w:val="26"/>
            <w:szCs w:val="26"/>
            <w:lang w:val="nl-NL"/>
          </w:rPr>
          <m:t>3 m</m:t>
        </m:r>
      </m:oMath>
      <w:r w:rsidRPr="00C917D3">
        <w:rPr>
          <w:rFonts w:cs="Times New Roman"/>
          <w:sz w:val="26"/>
          <w:szCs w:val="26"/>
          <w:lang w:val="nl-NL"/>
        </w:rPr>
        <w:t>.</w:t>
      </w:r>
      <w:r w:rsidRPr="00C917D3">
        <w:rPr>
          <w:rFonts w:cs="Times New Roman"/>
          <w:sz w:val="26"/>
          <w:szCs w:val="26"/>
          <w:lang w:val="nl-NL"/>
        </w:rPr>
        <w:tab/>
      </w:r>
      <w:r w:rsidRPr="00C917D3">
        <w:rPr>
          <w:rFonts w:cs="Times New Roman"/>
          <w:b/>
          <w:color w:val="0066FF"/>
          <w:sz w:val="26"/>
          <w:szCs w:val="26"/>
          <w:lang w:val="nl-NL"/>
        </w:rPr>
        <w:t>D.</w:t>
      </w:r>
      <w:r w:rsidRPr="00C917D3">
        <w:rPr>
          <w:rFonts w:cs="Times New Roman"/>
          <w:sz w:val="26"/>
          <w:szCs w:val="26"/>
          <w:lang w:val="nl-NL"/>
        </w:rPr>
        <w:t xml:space="preserve"> </w:t>
      </w:r>
      <m:oMath>
        <m:r>
          <w:rPr>
            <w:rFonts w:ascii="Cambria Math" w:hAnsi="Cambria Math" w:cs="Times New Roman"/>
            <w:sz w:val="26"/>
            <w:szCs w:val="26"/>
            <w:lang w:val="nl-NL"/>
          </w:rPr>
          <m:t>3 km</m:t>
        </m:r>
      </m:oMath>
      <w:r w:rsidRPr="00C917D3">
        <w:rPr>
          <w:rFonts w:cs="Times New Roman"/>
          <w:sz w:val="26"/>
          <w:szCs w:val="26"/>
          <w:lang w:val="nl-NL"/>
        </w:rPr>
        <w:t>.</w:t>
      </w:r>
    </w:p>
    <w:p w14:paraId="554EC6D7"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b/>
          <w:color w:val="FF0000"/>
          <w:sz w:val="26"/>
          <w:szCs w:val="26"/>
        </w:rPr>
        <w:t>Câu 29:</w:t>
      </w:r>
      <w:r w:rsidRPr="00C917D3">
        <w:rPr>
          <w:rFonts w:cs="Times New Roman"/>
          <w:sz w:val="26"/>
          <w:szCs w:val="26"/>
        </w:rPr>
        <w:t xml:space="preserve"> Từ thông gửi qua một khung dây dẫn phẳng bằng kim loại có biểu thức</w:t>
      </w:r>
      <m:oMath>
        <m:r>
          <w:rPr>
            <w:rFonts w:ascii="Cambria Math" w:hAnsi="Cambria Math" w:cs="Times New Roman"/>
            <w:sz w:val="26"/>
            <w:szCs w:val="26"/>
          </w:rPr>
          <m:t xml:space="preserve"> ϕ=</m:t>
        </m:r>
        <m:f>
          <m:fPr>
            <m:ctrlPr>
              <w:rPr>
                <w:rFonts w:ascii="Cambria Math" w:hAnsi="Cambria Math" w:cs="Times New Roman"/>
                <w:i/>
                <w:sz w:val="26"/>
                <w:szCs w:val="26"/>
              </w:rPr>
            </m:ctrlPr>
          </m:fPr>
          <m:num>
            <m:r>
              <w:rPr>
                <w:rFonts w:ascii="Cambria Math" w:hAnsi="Cambria Math" w:cs="Times New Roman"/>
                <w:sz w:val="26"/>
                <w:szCs w:val="26"/>
              </w:rPr>
              <m:t>2</m:t>
            </m:r>
          </m:num>
          <m:den>
            <m:r>
              <w:rPr>
                <w:rFonts w:ascii="Cambria Math" w:hAnsi="Cambria Math" w:cs="Times New Roman"/>
                <w:sz w:val="26"/>
                <w:szCs w:val="26"/>
              </w:rPr>
              <m:t>π</m:t>
            </m:r>
          </m:den>
        </m:f>
        <m:func>
          <m:funcPr>
            <m:ctrlPr>
              <w:rPr>
                <w:rFonts w:ascii="Cambria Math" w:hAnsi="Cambria Math" w:cs="Times New Roman"/>
                <w:i/>
                <w:sz w:val="26"/>
                <w:szCs w:val="26"/>
              </w:rPr>
            </m:ctrlPr>
          </m:funcPr>
          <m:fName>
            <m:r>
              <w:rPr>
                <w:rFonts w:ascii="Cambria Math" w:hAnsi="Cambria Math" w:cs="Times New Roman"/>
                <w:sz w:val="26"/>
                <w:szCs w:val="26"/>
              </w:rPr>
              <m:t>cos</m:t>
            </m:r>
          </m:fName>
          <m:e>
            <m:d>
              <m:dPr>
                <m:ctrlPr>
                  <w:rPr>
                    <w:rFonts w:ascii="Cambria Math" w:hAnsi="Cambria Math" w:cs="Times New Roman"/>
                    <w:i/>
                    <w:sz w:val="26"/>
                    <w:szCs w:val="26"/>
                  </w:rPr>
                </m:ctrlPr>
              </m:dPr>
              <m:e>
                <m:r>
                  <w:rPr>
                    <w:rFonts w:ascii="Cambria Math" w:hAnsi="Cambria Math" w:cs="Times New Roman"/>
                    <w:sz w:val="26"/>
                    <w:szCs w:val="26"/>
                  </w:rPr>
                  <m:t>100πt+</m:t>
                </m:r>
                <m:f>
                  <m:fPr>
                    <m:ctrlPr>
                      <w:rPr>
                        <w:rFonts w:ascii="Cambria Math" w:hAnsi="Cambria Math" w:cs="Times New Roman"/>
                        <w:i/>
                        <w:sz w:val="26"/>
                        <w:szCs w:val="26"/>
                      </w:rPr>
                    </m:ctrlPr>
                  </m:fPr>
                  <m:num>
                    <m:r>
                      <w:rPr>
                        <w:rFonts w:ascii="Cambria Math" w:hAnsi="Cambria Math" w:cs="Times New Roman"/>
                        <w:sz w:val="26"/>
                        <w:szCs w:val="26"/>
                      </w:rPr>
                      <m:t>π</m:t>
                    </m:r>
                  </m:num>
                  <m:den>
                    <m:r>
                      <w:rPr>
                        <w:rFonts w:ascii="Cambria Math" w:hAnsi="Cambria Math" w:cs="Times New Roman"/>
                        <w:sz w:val="26"/>
                        <w:szCs w:val="26"/>
                      </w:rPr>
                      <m:t>6</m:t>
                    </m:r>
                  </m:den>
                </m:f>
              </m:e>
            </m:d>
          </m:e>
        </m:func>
      </m:oMath>
      <w:r w:rsidRPr="00C917D3">
        <w:rPr>
          <w:rFonts w:cs="Times New Roman"/>
          <w:sz w:val="26"/>
          <w:szCs w:val="26"/>
        </w:rPr>
        <w:t xml:space="preserve"> Wb (</w:t>
      </w:r>
      <m:oMath>
        <m:r>
          <w:rPr>
            <w:rFonts w:ascii="Cambria Math" w:hAnsi="Cambria Math" w:cs="Times New Roman"/>
            <w:sz w:val="26"/>
            <w:szCs w:val="26"/>
          </w:rPr>
          <m:t>t</m:t>
        </m:r>
      </m:oMath>
      <w:r w:rsidRPr="00C917D3">
        <w:rPr>
          <w:rFonts w:cs="Times New Roman"/>
          <w:sz w:val="26"/>
          <w:szCs w:val="26"/>
        </w:rPr>
        <w:t xml:space="preserve"> tính bằng giây). Suất điện động cảm ứng xuất hiện trong khung dây là</w:t>
      </w:r>
    </w:p>
    <w:p w14:paraId="4A2F178C"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b/>
          <w:sz w:val="26"/>
          <w:szCs w:val="26"/>
        </w:rPr>
        <w:tab/>
      </w:r>
      <w:r w:rsidRPr="00C917D3">
        <w:rPr>
          <w:rFonts w:cs="Times New Roman"/>
          <w:b/>
          <w:color w:val="0066FF"/>
          <w:sz w:val="26"/>
          <w:szCs w:val="26"/>
        </w:rPr>
        <w:t>A.</w:t>
      </w:r>
      <w:r w:rsidRPr="00C917D3">
        <w:rPr>
          <w:rFonts w:cs="Times New Roman"/>
          <w:sz w:val="26"/>
          <w:szCs w:val="26"/>
        </w:rPr>
        <w:t xml:space="preserve"> </w:t>
      </w:r>
      <m:oMath>
        <m:r>
          <w:rPr>
            <w:rFonts w:ascii="Cambria Math" w:hAnsi="Cambria Math" w:cs="Times New Roman"/>
            <w:sz w:val="26"/>
            <w:szCs w:val="26"/>
          </w:rPr>
          <m:t>e=-200</m:t>
        </m:r>
        <m:func>
          <m:funcPr>
            <m:ctrlPr>
              <w:rPr>
                <w:rFonts w:ascii="Cambria Math" w:hAnsi="Cambria Math" w:cs="Times New Roman"/>
                <w:i/>
                <w:sz w:val="26"/>
                <w:szCs w:val="26"/>
              </w:rPr>
            </m:ctrlPr>
          </m:funcPr>
          <m:fName>
            <m:r>
              <m:rPr>
                <m:sty m:val="p"/>
              </m:rPr>
              <w:rPr>
                <w:rFonts w:ascii="Cambria Math" w:hAnsi="Cambria Math" w:cs="Times New Roman"/>
                <w:sz w:val="26"/>
                <w:szCs w:val="26"/>
              </w:rPr>
              <m:t>cos</m:t>
            </m:r>
          </m:fName>
          <m:e>
            <m:d>
              <m:dPr>
                <m:ctrlPr>
                  <w:rPr>
                    <w:rFonts w:ascii="Cambria Math" w:hAnsi="Cambria Math" w:cs="Times New Roman"/>
                    <w:i/>
                    <w:sz w:val="26"/>
                    <w:szCs w:val="26"/>
                  </w:rPr>
                </m:ctrlPr>
              </m:dPr>
              <m:e>
                <m:r>
                  <w:rPr>
                    <w:rFonts w:ascii="Cambria Math" w:hAnsi="Cambria Math" w:cs="Times New Roman"/>
                    <w:sz w:val="26"/>
                    <w:szCs w:val="26"/>
                  </w:rPr>
                  <m:t>100πt+</m:t>
                </m:r>
                <m:f>
                  <m:fPr>
                    <m:ctrlPr>
                      <w:rPr>
                        <w:rFonts w:ascii="Cambria Math" w:hAnsi="Cambria Math" w:cs="Times New Roman"/>
                        <w:i/>
                        <w:sz w:val="26"/>
                        <w:szCs w:val="26"/>
                      </w:rPr>
                    </m:ctrlPr>
                  </m:fPr>
                  <m:num>
                    <m:r>
                      <w:rPr>
                        <w:rFonts w:ascii="Cambria Math" w:hAnsi="Cambria Math" w:cs="Times New Roman"/>
                        <w:sz w:val="26"/>
                        <w:szCs w:val="26"/>
                      </w:rPr>
                      <m:t>π</m:t>
                    </m:r>
                  </m:num>
                  <m:den>
                    <m:r>
                      <w:rPr>
                        <w:rFonts w:ascii="Cambria Math" w:hAnsi="Cambria Math" w:cs="Times New Roman"/>
                        <w:sz w:val="26"/>
                        <w:szCs w:val="26"/>
                      </w:rPr>
                      <m:t>6</m:t>
                    </m:r>
                  </m:den>
                </m:f>
              </m:e>
            </m:d>
          </m:e>
        </m:func>
        <m:r>
          <w:rPr>
            <w:rFonts w:ascii="Cambria Math" w:hAnsi="Cambria Math" w:cs="Times New Roman"/>
            <w:sz w:val="26"/>
            <w:szCs w:val="26"/>
          </w:rPr>
          <m:t xml:space="preserve"> V</m:t>
        </m:r>
      </m:oMath>
      <w:r w:rsidRPr="00C917D3">
        <w:rPr>
          <w:rFonts w:cs="Times New Roman"/>
          <w:sz w:val="26"/>
          <w:szCs w:val="26"/>
        </w:rPr>
        <w:t>.</w:t>
      </w:r>
      <w:r w:rsidRPr="00C917D3">
        <w:rPr>
          <w:rFonts w:cs="Times New Roman"/>
          <w:b/>
          <w:sz w:val="26"/>
          <w:szCs w:val="26"/>
        </w:rPr>
        <w:tab/>
      </w:r>
      <w:r w:rsidRPr="00C917D3">
        <w:rPr>
          <w:rFonts w:cs="Times New Roman"/>
          <w:b/>
          <w:color w:val="0066FF"/>
          <w:sz w:val="26"/>
          <w:szCs w:val="26"/>
        </w:rPr>
        <w:t>B.</w:t>
      </w:r>
      <w:r w:rsidRPr="00C917D3">
        <w:rPr>
          <w:rFonts w:cs="Times New Roman"/>
          <w:sz w:val="26"/>
          <w:szCs w:val="26"/>
        </w:rPr>
        <w:t xml:space="preserve"> </w:t>
      </w:r>
      <m:oMath>
        <m:r>
          <w:rPr>
            <w:rFonts w:ascii="Cambria Math" w:hAnsi="Cambria Math" w:cs="Times New Roman"/>
            <w:sz w:val="26"/>
            <w:szCs w:val="26"/>
          </w:rPr>
          <m:t>e=-200</m:t>
        </m:r>
        <m:func>
          <m:funcPr>
            <m:ctrlPr>
              <w:rPr>
                <w:rFonts w:ascii="Cambria Math" w:hAnsi="Cambria Math" w:cs="Times New Roman"/>
                <w:i/>
                <w:sz w:val="26"/>
                <w:szCs w:val="26"/>
              </w:rPr>
            </m:ctrlPr>
          </m:funcPr>
          <m:fName>
            <m:r>
              <m:rPr>
                <m:sty m:val="p"/>
              </m:rPr>
              <w:rPr>
                <w:rFonts w:ascii="Cambria Math" w:hAnsi="Cambria Math" w:cs="Times New Roman"/>
                <w:sz w:val="26"/>
                <w:szCs w:val="26"/>
              </w:rPr>
              <m:t>sin</m:t>
            </m:r>
          </m:fName>
          <m:e>
            <m:d>
              <m:dPr>
                <m:ctrlPr>
                  <w:rPr>
                    <w:rFonts w:ascii="Cambria Math" w:hAnsi="Cambria Math" w:cs="Times New Roman"/>
                    <w:i/>
                    <w:sz w:val="26"/>
                    <w:szCs w:val="26"/>
                  </w:rPr>
                </m:ctrlPr>
              </m:dPr>
              <m:e>
                <m:r>
                  <w:rPr>
                    <w:rFonts w:ascii="Cambria Math" w:hAnsi="Cambria Math" w:cs="Times New Roman"/>
                    <w:sz w:val="26"/>
                    <w:szCs w:val="26"/>
                  </w:rPr>
                  <m:t>100πt+</m:t>
                </m:r>
                <m:f>
                  <m:fPr>
                    <m:ctrlPr>
                      <w:rPr>
                        <w:rFonts w:ascii="Cambria Math" w:hAnsi="Cambria Math" w:cs="Times New Roman"/>
                        <w:i/>
                        <w:sz w:val="26"/>
                        <w:szCs w:val="26"/>
                      </w:rPr>
                    </m:ctrlPr>
                  </m:fPr>
                  <m:num>
                    <m:r>
                      <w:rPr>
                        <w:rFonts w:ascii="Cambria Math" w:hAnsi="Cambria Math" w:cs="Times New Roman"/>
                        <w:sz w:val="26"/>
                        <w:szCs w:val="26"/>
                      </w:rPr>
                      <m:t>π</m:t>
                    </m:r>
                  </m:num>
                  <m:den>
                    <m:r>
                      <w:rPr>
                        <w:rFonts w:ascii="Cambria Math" w:hAnsi="Cambria Math" w:cs="Times New Roman"/>
                        <w:sz w:val="26"/>
                        <w:szCs w:val="26"/>
                      </w:rPr>
                      <m:t>6</m:t>
                    </m:r>
                  </m:den>
                </m:f>
              </m:e>
            </m:d>
          </m:e>
        </m:func>
        <m:r>
          <w:rPr>
            <w:rFonts w:ascii="Cambria Math" w:hAnsi="Cambria Math" w:cs="Times New Roman"/>
            <w:sz w:val="26"/>
            <w:szCs w:val="26"/>
          </w:rPr>
          <m:t xml:space="preserve"> V</m:t>
        </m:r>
      </m:oMath>
      <w:r w:rsidRPr="00C917D3">
        <w:rPr>
          <w:rFonts w:cs="Times New Roman"/>
          <w:sz w:val="26"/>
          <w:szCs w:val="26"/>
        </w:rPr>
        <w:t>.</w:t>
      </w:r>
    </w:p>
    <w:p w14:paraId="0BA72FDA"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b/>
          <w:sz w:val="26"/>
          <w:szCs w:val="26"/>
        </w:rPr>
        <w:tab/>
      </w:r>
      <w:r w:rsidRPr="00C917D3">
        <w:rPr>
          <w:rFonts w:cs="Times New Roman"/>
          <w:b/>
          <w:color w:val="0066FF"/>
          <w:sz w:val="26"/>
          <w:szCs w:val="26"/>
        </w:rPr>
        <w:t>C.</w:t>
      </w:r>
      <w:r w:rsidRPr="00C917D3">
        <w:rPr>
          <w:rFonts w:cs="Times New Roman"/>
          <w:sz w:val="26"/>
          <w:szCs w:val="26"/>
        </w:rPr>
        <w:t xml:space="preserve"> </w:t>
      </w:r>
      <m:oMath>
        <m:r>
          <w:rPr>
            <w:rFonts w:ascii="Cambria Math" w:hAnsi="Cambria Math" w:cs="Times New Roman"/>
            <w:sz w:val="26"/>
            <w:szCs w:val="26"/>
          </w:rPr>
          <m:t>e=200</m:t>
        </m:r>
        <m:func>
          <m:funcPr>
            <m:ctrlPr>
              <w:rPr>
                <w:rFonts w:ascii="Cambria Math" w:hAnsi="Cambria Math" w:cs="Times New Roman"/>
                <w:i/>
                <w:sz w:val="26"/>
                <w:szCs w:val="26"/>
              </w:rPr>
            </m:ctrlPr>
          </m:funcPr>
          <m:fName>
            <m:r>
              <m:rPr>
                <m:sty m:val="p"/>
              </m:rPr>
              <w:rPr>
                <w:rFonts w:ascii="Cambria Math" w:hAnsi="Cambria Math" w:cs="Times New Roman"/>
                <w:sz w:val="26"/>
                <w:szCs w:val="26"/>
              </w:rPr>
              <m:t>sin</m:t>
            </m:r>
          </m:fName>
          <m:e>
            <m:d>
              <m:dPr>
                <m:ctrlPr>
                  <w:rPr>
                    <w:rFonts w:ascii="Cambria Math" w:hAnsi="Cambria Math" w:cs="Times New Roman"/>
                    <w:i/>
                    <w:sz w:val="26"/>
                    <w:szCs w:val="26"/>
                  </w:rPr>
                </m:ctrlPr>
              </m:dPr>
              <m:e>
                <m:r>
                  <w:rPr>
                    <w:rFonts w:ascii="Cambria Math" w:hAnsi="Cambria Math" w:cs="Times New Roman"/>
                    <w:sz w:val="26"/>
                    <w:szCs w:val="26"/>
                  </w:rPr>
                  <m:t>100πt+</m:t>
                </m:r>
                <m:f>
                  <m:fPr>
                    <m:ctrlPr>
                      <w:rPr>
                        <w:rFonts w:ascii="Cambria Math" w:hAnsi="Cambria Math" w:cs="Times New Roman"/>
                        <w:i/>
                        <w:sz w:val="26"/>
                        <w:szCs w:val="26"/>
                      </w:rPr>
                    </m:ctrlPr>
                  </m:fPr>
                  <m:num>
                    <m:r>
                      <w:rPr>
                        <w:rFonts w:ascii="Cambria Math" w:hAnsi="Cambria Math" w:cs="Times New Roman"/>
                        <w:sz w:val="26"/>
                        <w:szCs w:val="26"/>
                      </w:rPr>
                      <m:t>π</m:t>
                    </m:r>
                  </m:num>
                  <m:den>
                    <m:r>
                      <w:rPr>
                        <w:rFonts w:ascii="Cambria Math" w:hAnsi="Cambria Math" w:cs="Times New Roman"/>
                        <w:sz w:val="26"/>
                        <w:szCs w:val="26"/>
                      </w:rPr>
                      <m:t>6</m:t>
                    </m:r>
                  </m:den>
                </m:f>
              </m:e>
            </m:d>
          </m:e>
        </m:func>
        <m:r>
          <w:rPr>
            <w:rFonts w:ascii="Cambria Math" w:hAnsi="Cambria Math" w:cs="Times New Roman"/>
            <w:sz w:val="26"/>
            <w:szCs w:val="26"/>
          </w:rPr>
          <m:t xml:space="preserve"> V</m:t>
        </m:r>
      </m:oMath>
      <w:r w:rsidRPr="00C917D3">
        <w:rPr>
          <w:rFonts w:cs="Times New Roman"/>
          <w:sz w:val="26"/>
          <w:szCs w:val="26"/>
        </w:rPr>
        <w:t>.</w:t>
      </w:r>
      <w:r w:rsidRPr="00C917D3">
        <w:rPr>
          <w:rFonts w:cs="Times New Roman"/>
          <w:sz w:val="26"/>
          <w:szCs w:val="26"/>
        </w:rPr>
        <w:tab/>
      </w:r>
      <w:r w:rsidRPr="00C917D3">
        <w:rPr>
          <w:rFonts w:cs="Times New Roman"/>
          <w:b/>
          <w:color w:val="0066FF"/>
          <w:sz w:val="26"/>
          <w:szCs w:val="26"/>
        </w:rPr>
        <w:t>D.</w:t>
      </w:r>
      <w:r w:rsidRPr="00C917D3">
        <w:rPr>
          <w:rFonts w:cs="Times New Roman"/>
          <w:sz w:val="26"/>
          <w:szCs w:val="26"/>
        </w:rPr>
        <w:t xml:space="preserve"> </w:t>
      </w:r>
      <m:oMath>
        <m:r>
          <w:rPr>
            <w:rFonts w:ascii="Cambria Math" w:hAnsi="Cambria Math" w:cs="Times New Roman"/>
            <w:sz w:val="26"/>
            <w:szCs w:val="26"/>
          </w:rPr>
          <m:t>e=200</m:t>
        </m:r>
        <m:func>
          <m:funcPr>
            <m:ctrlPr>
              <w:rPr>
                <w:rFonts w:ascii="Cambria Math" w:hAnsi="Cambria Math" w:cs="Times New Roman"/>
                <w:i/>
                <w:sz w:val="26"/>
                <w:szCs w:val="26"/>
              </w:rPr>
            </m:ctrlPr>
          </m:funcPr>
          <m:fName>
            <m:r>
              <m:rPr>
                <m:sty m:val="p"/>
              </m:rPr>
              <w:rPr>
                <w:rFonts w:ascii="Cambria Math" w:hAnsi="Cambria Math" w:cs="Times New Roman"/>
                <w:sz w:val="26"/>
                <w:szCs w:val="26"/>
              </w:rPr>
              <m:t>cos</m:t>
            </m:r>
          </m:fName>
          <m:e>
            <m:d>
              <m:dPr>
                <m:ctrlPr>
                  <w:rPr>
                    <w:rFonts w:ascii="Cambria Math" w:hAnsi="Cambria Math" w:cs="Times New Roman"/>
                    <w:i/>
                    <w:sz w:val="26"/>
                    <w:szCs w:val="26"/>
                  </w:rPr>
                </m:ctrlPr>
              </m:dPr>
              <m:e>
                <m:r>
                  <w:rPr>
                    <w:rFonts w:ascii="Cambria Math" w:hAnsi="Cambria Math" w:cs="Times New Roman"/>
                    <w:sz w:val="26"/>
                    <w:szCs w:val="26"/>
                  </w:rPr>
                  <m:t>100πt+</m:t>
                </m:r>
                <m:f>
                  <m:fPr>
                    <m:ctrlPr>
                      <w:rPr>
                        <w:rFonts w:ascii="Cambria Math" w:hAnsi="Cambria Math" w:cs="Times New Roman"/>
                        <w:i/>
                        <w:sz w:val="26"/>
                        <w:szCs w:val="26"/>
                      </w:rPr>
                    </m:ctrlPr>
                  </m:fPr>
                  <m:num>
                    <m:r>
                      <w:rPr>
                        <w:rFonts w:ascii="Cambria Math" w:hAnsi="Cambria Math" w:cs="Times New Roman"/>
                        <w:sz w:val="26"/>
                        <w:szCs w:val="26"/>
                      </w:rPr>
                      <m:t>π</m:t>
                    </m:r>
                  </m:num>
                  <m:den>
                    <m:r>
                      <w:rPr>
                        <w:rFonts w:ascii="Cambria Math" w:hAnsi="Cambria Math" w:cs="Times New Roman"/>
                        <w:sz w:val="26"/>
                        <w:szCs w:val="26"/>
                      </w:rPr>
                      <m:t>6</m:t>
                    </m:r>
                  </m:den>
                </m:f>
              </m:e>
            </m:d>
          </m:e>
        </m:func>
        <m:r>
          <w:rPr>
            <w:rFonts w:ascii="Cambria Math" w:hAnsi="Cambria Math" w:cs="Times New Roman"/>
            <w:sz w:val="26"/>
            <w:szCs w:val="26"/>
          </w:rPr>
          <m:t xml:space="preserve"> V</m:t>
        </m:r>
      </m:oMath>
      <w:r w:rsidRPr="00C917D3">
        <w:rPr>
          <w:rFonts w:cs="Times New Roman"/>
          <w:sz w:val="26"/>
          <w:szCs w:val="26"/>
        </w:rPr>
        <w:t>.</w:t>
      </w:r>
    </w:p>
    <w:p w14:paraId="27E37771"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b/>
          <w:color w:val="FF0000"/>
          <w:sz w:val="26"/>
          <w:szCs w:val="26"/>
        </w:rPr>
        <w:t>Câu 30:</w:t>
      </w:r>
      <w:r w:rsidRPr="00C917D3">
        <w:rPr>
          <w:rFonts w:cs="Times New Roman"/>
          <w:sz w:val="26"/>
          <w:szCs w:val="26"/>
        </w:rPr>
        <w:t xml:space="preserve"> Chiết suất của nước là </w:t>
      </w:r>
      <m:oMath>
        <m:r>
          <w:rPr>
            <w:rFonts w:ascii="Cambria Math" w:hAnsi="Cambria Math" w:cs="Times New Roman"/>
            <w:sz w:val="26"/>
            <w:szCs w:val="26"/>
          </w:rPr>
          <m:t>n=</m:t>
        </m:r>
        <m:f>
          <m:fPr>
            <m:ctrlPr>
              <w:rPr>
                <w:rFonts w:ascii="Cambria Math" w:hAnsi="Cambria Math" w:cs="Times New Roman"/>
                <w:i/>
                <w:sz w:val="26"/>
                <w:szCs w:val="26"/>
              </w:rPr>
            </m:ctrlPr>
          </m:fPr>
          <m:num>
            <m:r>
              <w:rPr>
                <w:rFonts w:ascii="Cambria Math" w:hAnsi="Cambria Math" w:cs="Times New Roman"/>
                <w:sz w:val="26"/>
                <w:szCs w:val="26"/>
              </w:rPr>
              <m:t>4</m:t>
            </m:r>
          </m:num>
          <m:den>
            <m:r>
              <w:rPr>
                <w:rFonts w:ascii="Cambria Math" w:hAnsi="Cambria Math" w:cs="Times New Roman"/>
                <w:sz w:val="26"/>
                <w:szCs w:val="26"/>
              </w:rPr>
              <m:t>3</m:t>
            </m:r>
          </m:den>
        </m:f>
      </m:oMath>
      <w:r w:rsidRPr="00C917D3">
        <w:rPr>
          <w:rFonts w:eastAsiaTheme="minorEastAsia" w:cs="Times New Roman"/>
          <w:sz w:val="26"/>
          <w:szCs w:val="26"/>
        </w:rPr>
        <w:t>. Vận tốc của ánh sáng khi truyền trong nước bằng</w:t>
      </w:r>
    </w:p>
    <w:p w14:paraId="5C69FB32"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b/>
          <w:sz w:val="26"/>
          <w:szCs w:val="26"/>
        </w:rPr>
        <w:tab/>
      </w:r>
      <w:r w:rsidRPr="00C917D3">
        <w:rPr>
          <w:rFonts w:cs="Times New Roman"/>
          <w:b/>
          <w:color w:val="0066FF"/>
          <w:sz w:val="26"/>
          <w:szCs w:val="26"/>
        </w:rPr>
        <w:t>A.</w:t>
      </w:r>
      <w:r w:rsidRPr="00C917D3">
        <w:rPr>
          <w:rFonts w:cs="Times New Roman"/>
          <w:sz w:val="26"/>
          <w:szCs w:val="26"/>
        </w:rPr>
        <w:t xml:space="preserve"> </w:t>
      </w:r>
      <m:oMath>
        <m:r>
          <w:rPr>
            <w:rFonts w:ascii="Cambria Math" w:hAnsi="Cambria Math" w:cs="Times New Roman"/>
            <w:sz w:val="26"/>
            <w:szCs w:val="26"/>
          </w:rPr>
          <m:t>1,25.</m:t>
        </m:r>
        <m:sSup>
          <m:sSupPr>
            <m:ctrlPr>
              <w:rPr>
                <w:rFonts w:ascii="Cambria Math" w:hAnsi="Cambria Math" w:cs="Times New Roman"/>
                <w:i/>
                <w:sz w:val="26"/>
                <w:szCs w:val="26"/>
              </w:rPr>
            </m:ctrlPr>
          </m:sSupPr>
          <m:e>
            <m:r>
              <w:rPr>
                <w:rFonts w:ascii="Cambria Math" w:hAnsi="Cambria Math" w:cs="Times New Roman"/>
                <w:sz w:val="26"/>
                <w:szCs w:val="26"/>
              </w:rPr>
              <m:t>10</m:t>
            </m:r>
          </m:e>
          <m:sup>
            <m:r>
              <w:rPr>
                <w:rFonts w:ascii="Cambria Math" w:hAnsi="Cambria Math" w:cs="Times New Roman"/>
                <w:sz w:val="26"/>
                <w:szCs w:val="26"/>
              </w:rPr>
              <m:t>8</m:t>
            </m:r>
          </m:sup>
        </m:sSup>
        <m:f>
          <m:fPr>
            <m:ctrlPr>
              <w:rPr>
                <w:rFonts w:ascii="Cambria Math" w:hAnsi="Cambria Math" w:cs="Times New Roman"/>
                <w:i/>
                <w:sz w:val="26"/>
                <w:szCs w:val="26"/>
              </w:rPr>
            </m:ctrlPr>
          </m:fPr>
          <m:num>
            <m:r>
              <w:rPr>
                <w:rFonts w:ascii="Cambria Math" w:hAnsi="Cambria Math" w:cs="Times New Roman"/>
                <w:sz w:val="26"/>
                <w:szCs w:val="26"/>
              </w:rPr>
              <m:t>m</m:t>
            </m:r>
          </m:num>
          <m:den>
            <m:r>
              <w:rPr>
                <w:rFonts w:ascii="Cambria Math" w:hAnsi="Cambria Math" w:cs="Times New Roman"/>
                <w:sz w:val="26"/>
                <w:szCs w:val="26"/>
              </w:rPr>
              <m:t>s</m:t>
            </m:r>
          </m:den>
        </m:f>
      </m:oMath>
      <w:r w:rsidRPr="00C917D3">
        <w:rPr>
          <w:rFonts w:cs="Times New Roman"/>
          <w:sz w:val="26"/>
          <w:szCs w:val="26"/>
        </w:rPr>
        <w:t>.</w:t>
      </w:r>
      <w:r w:rsidRPr="00C917D3">
        <w:rPr>
          <w:rFonts w:cs="Times New Roman"/>
          <w:sz w:val="26"/>
          <w:szCs w:val="26"/>
        </w:rPr>
        <w:tab/>
      </w:r>
      <w:r w:rsidRPr="00C917D3">
        <w:rPr>
          <w:rFonts w:cs="Times New Roman"/>
          <w:b/>
          <w:color w:val="0066FF"/>
          <w:sz w:val="26"/>
          <w:szCs w:val="26"/>
        </w:rPr>
        <w:t>B.</w:t>
      </w:r>
      <w:r w:rsidRPr="00C917D3">
        <w:rPr>
          <w:rFonts w:cs="Times New Roman"/>
          <w:sz w:val="26"/>
          <w:szCs w:val="26"/>
        </w:rPr>
        <w:t xml:space="preserve"> </w:t>
      </w:r>
      <m:oMath>
        <m:r>
          <w:rPr>
            <w:rFonts w:ascii="Cambria Math" w:hAnsi="Cambria Math" w:cs="Times New Roman"/>
            <w:sz w:val="26"/>
            <w:szCs w:val="26"/>
          </w:rPr>
          <m:t>3.</m:t>
        </m:r>
        <m:sSup>
          <m:sSupPr>
            <m:ctrlPr>
              <w:rPr>
                <w:rFonts w:ascii="Cambria Math" w:hAnsi="Cambria Math" w:cs="Times New Roman"/>
                <w:i/>
                <w:sz w:val="26"/>
                <w:szCs w:val="26"/>
              </w:rPr>
            </m:ctrlPr>
          </m:sSupPr>
          <m:e>
            <m:r>
              <w:rPr>
                <w:rFonts w:ascii="Cambria Math" w:hAnsi="Cambria Math" w:cs="Times New Roman"/>
                <w:sz w:val="26"/>
                <w:szCs w:val="26"/>
              </w:rPr>
              <m:t>10</m:t>
            </m:r>
          </m:e>
          <m:sup>
            <m:r>
              <w:rPr>
                <w:rFonts w:ascii="Cambria Math" w:hAnsi="Cambria Math" w:cs="Times New Roman"/>
                <w:sz w:val="26"/>
                <w:szCs w:val="26"/>
              </w:rPr>
              <m:t>8</m:t>
            </m:r>
          </m:sup>
        </m:sSup>
        <m:f>
          <m:fPr>
            <m:ctrlPr>
              <w:rPr>
                <w:rFonts w:ascii="Cambria Math" w:hAnsi="Cambria Math" w:cs="Times New Roman"/>
                <w:i/>
                <w:sz w:val="26"/>
                <w:szCs w:val="26"/>
              </w:rPr>
            </m:ctrlPr>
          </m:fPr>
          <m:num>
            <m:r>
              <w:rPr>
                <w:rFonts w:ascii="Cambria Math" w:hAnsi="Cambria Math" w:cs="Times New Roman"/>
                <w:sz w:val="26"/>
                <w:szCs w:val="26"/>
              </w:rPr>
              <m:t>m</m:t>
            </m:r>
          </m:num>
          <m:den>
            <m:r>
              <w:rPr>
                <w:rFonts w:ascii="Cambria Math" w:hAnsi="Cambria Math" w:cs="Times New Roman"/>
                <w:sz w:val="26"/>
                <w:szCs w:val="26"/>
              </w:rPr>
              <m:t>s</m:t>
            </m:r>
          </m:den>
        </m:f>
      </m:oMath>
      <w:r w:rsidRPr="00C917D3">
        <w:rPr>
          <w:rFonts w:cs="Times New Roman"/>
          <w:sz w:val="26"/>
          <w:szCs w:val="26"/>
        </w:rPr>
        <w:t>.</w:t>
      </w:r>
      <w:r w:rsidRPr="00C917D3">
        <w:rPr>
          <w:rFonts w:cs="Times New Roman"/>
          <w:sz w:val="26"/>
          <w:szCs w:val="26"/>
        </w:rPr>
        <w:tab/>
      </w:r>
      <w:r w:rsidRPr="00C917D3">
        <w:rPr>
          <w:rFonts w:cs="Times New Roman"/>
          <w:b/>
          <w:color w:val="0066FF"/>
          <w:sz w:val="26"/>
          <w:szCs w:val="26"/>
        </w:rPr>
        <w:t>C.</w:t>
      </w:r>
      <w:r w:rsidRPr="00C917D3">
        <w:rPr>
          <w:rFonts w:cs="Times New Roman"/>
          <w:sz w:val="26"/>
          <w:szCs w:val="26"/>
        </w:rPr>
        <w:t xml:space="preserve"> </w:t>
      </w:r>
      <m:oMath>
        <m:r>
          <w:rPr>
            <w:rFonts w:ascii="Cambria Math" w:hAnsi="Cambria Math" w:cs="Times New Roman"/>
            <w:sz w:val="26"/>
            <w:szCs w:val="26"/>
          </w:rPr>
          <m:t>2.</m:t>
        </m:r>
        <m:sSup>
          <m:sSupPr>
            <m:ctrlPr>
              <w:rPr>
                <w:rFonts w:ascii="Cambria Math" w:hAnsi="Cambria Math" w:cs="Times New Roman"/>
                <w:i/>
                <w:sz w:val="26"/>
                <w:szCs w:val="26"/>
              </w:rPr>
            </m:ctrlPr>
          </m:sSupPr>
          <m:e>
            <m:r>
              <w:rPr>
                <w:rFonts w:ascii="Cambria Math" w:hAnsi="Cambria Math" w:cs="Times New Roman"/>
                <w:sz w:val="26"/>
                <w:szCs w:val="26"/>
              </w:rPr>
              <m:t>10</m:t>
            </m:r>
          </m:e>
          <m:sup>
            <m:r>
              <w:rPr>
                <w:rFonts w:ascii="Cambria Math" w:hAnsi="Cambria Math" w:cs="Times New Roman"/>
                <w:sz w:val="26"/>
                <w:szCs w:val="26"/>
              </w:rPr>
              <m:t>8</m:t>
            </m:r>
          </m:sup>
        </m:sSup>
        <m:f>
          <m:fPr>
            <m:ctrlPr>
              <w:rPr>
                <w:rFonts w:ascii="Cambria Math" w:hAnsi="Cambria Math" w:cs="Times New Roman"/>
                <w:i/>
                <w:sz w:val="26"/>
                <w:szCs w:val="26"/>
              </w:rPr>
            </m:ctrlPr>
          </m:fPr>
          <m:num>
            <m:r>
              <w:rPr>
                <w:rFonts w:ascii="Cambria Math" w:hAnsi="Cambria Math" w:cs="Times New Roman"/>
                <w:sz w:val="26"/>
                <w:szCs w:val="26"/>
              </w:rPr>
              <m:t>m</m:t>
            </m:r>
          </m:num>
          <m:den>
            <m:r>
              <w:rPr>
                <w:rFonts w:ascii="Cambria Math" w:hAnsi="Cambria Math" w:cs="Times New Roman"/>
                <w:sz w:val="26"/>
                <w:szCs w:val="26"/>
              </w:rPr>
              <m:t>s</m:t>
            </m:r>
          </m:den>
        </m:f>
      </m:oMath>
      <w:r w:rsidRPr="00C917D3">
        <w:rPr>
          <w:rFonts w:cs="Times New Roman"/>
          <w:sz w:val="26"/>
          <w:szCs w:val="26"/>
        </w:rPr>
        <w:t>.</w:t>
      </w:r>
      <w:r w:rsidRPr="00C917D3">
        <w:rPr>
          <w:rFonts w:cs="Times New Roman"/>
          <w:sz w:val="26"/>
          <w:szCs w:val="26"/>
        </w:rPr>
        <w:tab/>
      </w:r>
      <w:r w:rsidRPr="00C917D3">
        <w:rPr>
          <w:rFonts w:cs="Times New Roman"/>
          <w:b/>
          <w:color w:val="0066FF"/>
          <w:sz w:val="26"/>
          <w:szCs w:val="26"/>
        </w:rPr>
        <w:t>D.</w:t>
      </w:r>
      <w:r w:rsidRPr="00C917D3">
        <w:rPr>
          <w:rFonts w:cs="Times New Roman"/>
          <w:sz w:val="26"/>
          <w:szCs w:val="26"/>
        </w:rPr>
        <w:t xml:space="preserve"> </w:t>
      </w:r>
      <m:oMath>
        <m:r>
          <w:rPr>
            <w:rFonts w:ascii="Cambria Math" w:hAnsi="Cambria Math" w:cs="Times New Roman"/>
            <w:sz w:val="26"/>
            <w:szCs w:val="26"/>
          </w:rPr>
          <m:t>2,25.</m:t>
        </m:r>
        <m:sSup>
          <m:sSupPr>
            <m:ctrlPr>
              <w:rPr>
                <w:rFonts w:ascii="Cambria Math" w:hAnsi="Cambria Math" w:cs="Times New Roman"/>
                <w:i/>
                <w:sz w:val="26"/>
                <w:szCs w:val="26"/>
              </w:rPr>
            </m:ctrlPr>
          </m:sSupPr>
          <m:e>
            <m:r>
              <w:rPr>
                <w:rFonts w:ascii="Cambria Math" w:hAnsi="Cambria Math" w:cs="Times New Roman"/>
                <w:sz w:val="26"/>
                <w:szCs w:val="26"/>
              </w:rPr>
              <m:t>10</m:t>
            </m:r>
          </m:e>
          <m:sup>
            <m:r>
              <w:rPr>
                <w:rFonts w:ascii="Cambria Math" w:hAnsi="Cambria Math" w:cs="Times New Roman"/>
                <w:sz w:val="26"/>
                <w:szCs w:val="26"/>
              </w:rPr>
              <m:t>8</m:t>
            </m:r>
          </m:sup>
        </m:sSup>
        <m:f>
          <m:fPr>
            <m:ctrlPr>
              <w:rPr>
                <w:rFonts w:ascii="Cambria Math" w:hAnsi="Cambria Math" w:cs="Times New Roman"/>
                <w:i/>
                <w:sz w:val="26"/>
                <w:szCs w:val="26"/>
              </w:rPr>
            </m:ctrlPr>
          </m:fPr>
          <m:num>
            <m:r>
              <w:rPr>
                <w:rFonts w:ascii="Cambria Math" w:hAnsi="Cambria Math" w:cs="Times New Roman"/>
                <w:sz w:val="26"/>
                <w:szCs w:val="26"/>
              </w:rPr>
              <m:t>m</m:t>
            </m:r>
          </m:num>
          <m:den>
            <m:r>
              <w:rPr>
                <w:rFonts w:ascii="Cambria Math" w:hAnsi="Cambria Math" w:cs="Times New Roman"/>
                <w:sz w:val="26"/>
                <w:szCs w:val="26"/>
              </w:rPr>
              <m:t>s</m:t>
            </m:r>
          </m:den>
        </m:f>
      </m:oMath>
      <w:r w:rsidRPr="00C917D3">
        <w:rPr>
          <w:rFonts w:cs="Times New Roman"/>
          <w:sz w:val="26"/>
          <w:szCs w:val="26"/>
        </w:rPr>
        <w:t>.</w:t>
      </w:r>
    </w:p>
    <w:p w14:paraId="68D6A280"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b/>
          <w:color w:val="FF0000"/>
          <w:sz w:val="26"/>
          <w:szCs w:val="26"/>
        </w:rPr>
        <w:t>Câu 31:</w:t>
      </w:r>
      <w:r w:rsidRPr="00C917D3">
        <w:rPr>
          <w:rFonts w:cs="Times New Roman"/>
          <w:sz w:val="26"/>
          <w:szCs w:val="26"/>
        </w:rPr>
        <w:t xml:space="preserve"> Đồ thị li độ – thời gian của một con lắc lò xo treo thẳng đứng được cho như hình vẽ. Biết lò xo có độ cứng </w:t>
      </w:r>
      <m:oMath>
        <m:r>
          <w:rPr>
            <w:rFonts w:ascii="Cambria Math" w:hAnsi="Cambria Math" w:cs="Times New Roman"/>
            <w:sz w:val="26"/>
            <w:szCs w:val="26"/>
          </w:rPr>
          <m:t>k=200</m:t>
        </m:r>
        <m:f>
          <m:fPr>
            <m:ctrlPr>
              <w:rPr>
                <w:rFonts w:ascii="Cambria Math" w:hAnsi="Cambria Math" w:cs="Times New Roman"/>
                <w:i/>
                <w:sz w:val="26"/>
                <w:szCs w:val="26"/>
              </w:rPr>
            </m:ctrlPr>
          </m:fPr>
          <m:num>
            <m:r>
              <w:rPr>
                <w:rFonts w:ascii="Cambria Math" w:hAnsi="Cambria Math" w:cs="Times New Roman"/>
                <w:sz w:val="26"/>
                <w:szCs w:val="26"/>
              </w:rPr>
              <m:t>N</m:t>
            </m:r>
          </m:num>
          <m:den>
            <m:r>
              <w:rPr>
                <w:rFonts w:ascii="Cambria Math" w:hAnsi="Cambria Math" w:cs="Times New Roman"/>
                <w:sz w:val="26"/>
                <w:szCs w:val="26"/>
              </w:rPr>
              <m:t>m</m:t>
            </m:r>
          </m:den>
        </m:f>
      </m:oMath>
      <w:r w:rsidRPr="00C917D3">
        <w:rPr>
          <w:rFonts w:cs="Times New Roman"/>
          <w:sz w:val="26"/>
          <w:szCs w:val="26"/>
        </w:rPr>
        <w:t xml:space="preserve">. </w:t>
      </w:r>
    </w:p>
    <w:p w14:paraId="0D24F393"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noProof/>
          <w:sz w:val="26"/>
          <w:szCs w:val="26"/>
        </w:rPr>
        <mc:AlternateContent>
          <mc:Choice Requires="wpc">
            <w:drawing>
              <wp:inline distT="0" distB="0" distL="0" distR="0" wp14:anchorId="6D1E1B48" wp14:editId="37099277">
                <wp:extent cx="6327775" cy="2147778"/>
                <wp:effectExtent l="0" t="38100" r="0" b="5080"/>
                <wp:docPr id="560" name="Canvas 560"/>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273" name="Group 273">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1FC70354-EC71-4F64-A0FE-4DC9FFB06BA9}"/>
                            </a:ext>
                          </a:extLst>
                        </wpg:cNvPr>
                        <wpg:cNvGrpSpPr/>
                        <wpg:grpSpPr>
                          <a:xfrm>
                            <a:off x="1185037" y="0"/>
                            <a:ext cx="3869469" cy="2147778"/>
                            <a:chOff x="0" y="0"/>
                            <a:chExt cx="3869469" cy="2147778"/>
                          </a:xfrm>
                        </wpg:grpSpPr>
                        <pic:pic xmlns:pic="http://schemas.openxmlformats.org/drawingml/2006/picture">
                          <pic:nvPicPr>
                            <pic:cNvPr id="274" name="Picture 274">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27D155F5-6857-44D0-8BF7-37920BF63C28}"/>
                                </a:ext>
                              </a:extLst>
                            </pic:cNvPr>
                            <pic:cNvPicPr>
                              <a:picLocks noChangeAspect="1"/>
                            </pic:cNvPicPr>
                          </pic:nvPicPr>
                          <pic:blipFill>
                            <a:blip r:embed="rId1121"/>
                            <a:stretch>
                              <a:fillRect/>
                            </a:stretch>
                          </pic:blipFill>
                          <pic:spPr>
                            <a:xfrm>
                              <a:off x="575908" y="403639"/>
                              <a:ext cx="2811780" cy="1450184"/>
                            </a:xfrm>
                            <a:prstGeom prst="rect">
                              <a:avLst/>
                            </a:prstGeom>
                          </pic:spPr>
                        </pic:pic>
                        <wps:wsp>
                          <wps:cNvPr id="275" name="Straight Connector 275">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C51FBA4A-5752-4C75-B7BA-3556353DDFC0}"/>
                              </a:ext>
                            </a:extLst>
                          </wps:cNvPr>
                          <wps:cNvCnPr>
                            <a:cxnSpLocks/>
                          </wps:cNvCnPr>
                          <wps:spPr>
                            <a:xfrm>
                              <a:off x="575909" y="1126259"/>
                              <a:ext cx="3164924" cy="0"/>
                            </a:xfrm>
                            <a:prstGeom prst="line">
                              <a:avLst/>
                            </a:prstGeom>
                            <a:ln w="12700">
                              <a:solidFill>
                                <a:schemeClr val="tx1"/>
                              </a:solidFill>
                              <a:headEnd type="oval" w="sm" len="sm"/>
                              <a:tailEnd type="triangle" w="sm" len="lg"/>
                            </a:ln>
                          </wps:spPr>
                          <wps:style>
                            <a:lnRef idx="1">
                              <a:schemeClr val="accent1"/>
                            </a:lnRef>
                            <a:fillRef idx="0">
                              <a:schemeClr val="accent1"/>
                            </a:fillRef>
                            <a:effectRef idx="0">
                              <a:schemeClr val="accent1"/>
                            </a:effectRef>
                            <a:fontRef idx="minor">
                              <a:schemeClr val="tx1"/>
                            </a:fontRef>
                          </wps:style>
                          <wps:bodyPr/>
                        </wps:wsp>
                        <wps:wsp>
                          <wps:cNvPr id="276" name="Straight Connector 276">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A8DC3FAE-E290-4AE7-91AC-689446463384}"/>
                              </a:ext>
                            </a:extLst>
                          </wps:cNvPr>
                          <wps:cNvCnPr>
                            <a:cxnSpLocks/>
                          </wps:cNvCnPr>
                          <wps:spPr>
                            <a:xfrm flipV="1">
                              <a:off x="575909" y="0"/>
                              <a:ext cx="0" cy="1895474"/>
                            </a:xfrm>
                            <a:prstGeom prst="line">
                              <a:avLst/>
                            </a:prstGeom>
                            <a:ln w="12700">
                              <a:solidFill>
                                <a:schemeClr val="tx1"/>
                              </a:solidFill>
                              <a:tailEnd type="triangle" w="sm" len="lg"/>
                            </a:ln>
                          </wps:spPr>
                          <wps:style>
                            <a:lnRef idx="1">
                              <a:schemeClr val="accent1"/>
                            </a:lnRef>
                            <a:fillRef idx="0">
                              <a:schemeClr val="accent1"/>
                            </a:fillRef>
                            <a:effectRef idx="0">
                              <a:schemeClr val="accent1"/>
                            </a:effectRef>
                            <a:fontRef idx="minor">
                              <a:schemeClr val="tx1"/>
                            </a:fontRef>
                          </wps:style>
                          <wps:bodyPr/>
                        </wps:wsp>
                        <wps:wsp>
                          <wps:cNvPr id="277" name="TextBox 8">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A571F7D7-0531-4508-BF13-CDB64636A231}"/>
                              </a:ext>
                            </a:extLst>
                          </wps:cNvPr>
                          <wps:cNvSpPr txBox="1"/>
                          <wps:spPr>
                            <a:xfrm>
                              <a:off x="3199544" y="1149690"/>
                              <a:ext cx="669925" cy="353695"/>
                            </a:xfrm>
                            <a:prstGeom prst="rect">
                              <a:avLst/>
                            </a:prstGeom>
                            <a:noFill/>
                          </wps:spPr>
                          <wps:txbx>
                            <w:txbxContent>
                              <w:p w14:paraId="05FA8851"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t(s)</m:t>
                                    </m:r>
                                  </m:oMath>
                                </m:oMathPara>
                              </w:p>
                            </w:txbxContent>
                          </wps:txbx>
                          <wps:bodyPr wrap="square" rtlCol="0">
                            <a:spAutoFit/>
                          </wps:bodyPr>
                        </wps:wsp>
                        <wps:wsp>
                          <wps:cNvPr id="278" name="TextBox 31">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C99A323F-CCE3-4AC2-BFF7-5522DE7C5827}"/>
                              </a:ext>
                            </a:extLst>
                          </wps:cNvPr>
                          <wps:cNvSpPr txBox="1"/>
                          <wps:spPr>
                            <a:xfrm>
                              <a:off x="1637352" y="1794083"/>
                              <a:ext cx="669925" cy="353695"/>
                            </a:xfrm>
                            <a:prstGeom prst="rect">
                              <a:avLst/>
                            </a:prstGeom>
                            <a:noFill/>
                          </wps:spPr>
                          <wps:txbx>
                            <w:txbxContent>
                              <w:p w14:paraId="4551FBDB"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0,2</m:t>
                                    </m:r>
                                  </m:oMath>
                                </m:oMathPara>
                              </w:p>
                            </w:txbxContent>
                          </wps:txbx>
                          <wps:bodyPr wrap="square" rtlCol="0">
                            <a:spAutoFit/>
                          </wps:bodyPr>
                        </wps:wsp>
                        <wps:wsp>
                          <wps:cNvPr id="279" name="TextBox 32">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110C9FD8-82B3-4100-AF1D-79530B2B1CD1}"/>
                              </a:ext>
                            </a:extLst>
                          </wps:cNvPr>
                          <wps:cNvSpPr txBox="1"/>
                          <wps:spPr>
                            <a:xfrm>
                              <a:off x="3033713" y="1784640"/>
                              <a:ext cx="669925" cy="353695"/>
                            </a:xfrm>
                            <a:prstGeom prst="rect">
                              <a:avLst/>
                            </a:prstGeom>
                            <a:noFill/>
                          </wps:spPr>
                          <wps:txbx>
                            <w:txbxContent>
                              <w:p w14:paraId="78892654"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0,4</m:t>
                                    </m:r>
                                  </m:oMath>
                                </m:oMathPara>
                              </w:p>
                            </w:txbxContent>
                          </wps:txbx>
                          <wps:bodyPr wrap="square" rtlCol="0">
                            <a:spAutoFit/>
                          </wps:bodyPr>
                        </wps:wsp>
                        <wps:wsp>
                          <wps:cNvPr id="280" name="TextBox 33">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CCB0756E-DC82-4708-AF76-756FDC77B32C}"/>
                              </a:ext>
                            </a:extLst>
                          </wps:cNvPr>
                          <wps:cNvSpPr txBox="1"/>
                          <wps:spPr>
                            <a:xfrm>
                              <a:off x="0" y="113755"/>
                              <a:ext cx="669925" cy="353695"/>
                            </a:xfrm>
                            <a:prstGeom prst="rect">
                              <a:avLst/>
                            </a:prstGeom>
                            <a:noFill/>
                          </wps:spPr>
                          <wps:txbx>
                            <w:txbxContent>
                              <w:p w14:paraId="7FF02784"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x (cm)</m:t>
                                    </m:r>
                                  </m:oMath>
                                </m:oMathPara>
                              </w:p>
                            </w:txbxContent>
                          </wps:txbx>
                          <wps:bodyPr wrap="square" rtlCol="0">
                            <a:spAutoFit/>
                          </wps:bodyPr>
                        </wps:wsp>
                        <wps:wsp>
                          <wps:cNvPr id="281" name="TextBox 34">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ACD280A2-4034-49D4-8414-77A3C7338143}"/>
                              </a:ext>
                            </a:extLst>
                          </wps:cNvPr>
                          <wps:cNvSpPr txBox="1"/>
                          <wps:spPr>
                            <a:xfrm>
                              <a:off x="260044" y="1126150"/>
                              <a:ext cx="368935" cy="353695"/>
                            </a:xfrm>
                            <a:prstGeom prst="rect">
                              <a:avLst/>
                            </a:prstGeom>
                            <a:noFill/>
                          </wps:spPr>
                          <wps:txbx>
                            <w:txbxContent>
                              <w:p w14:paraId="2CF6B800"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O</m:t>
                                    </m:r>
                                  </m:oMath>
                                </m:oMathPara>
                              </w:p>
                            </w:txbxContent>
                          </wps:txbx>
                          <wps:bodyPr wrap="square" rtlCol="0">
                            <a:spAutoFit/>
                          </wps:bodyPr>
                        </wps:wsp>
                        <wps:wsp>
                          <wps:cNvPr id="282" name="TextBox 35">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6B594D50-F300-44AF-AA59-668B52F82D26}"/>
                              </a:ext>
                            </a:extLst>
                          </wps:cNvPr>
                          <wps:cNvSpPr txBox="1"/>
                          <wps:spPr>
                            <a:xfrm>
                              <a:off x="222763" y="347400"/>
                              <a:ext cx="368935" cy="353695"/>
                            </a:xfrm>
                            <a:prstGeom prst="rect">
                              <a:avLst/>
                            </a:prstGeom>
                            <a:noFill/>
                          </wps:spPr>
                          <wps:txbx>
                            <w:txbxContent>
                              <w:p w14:paraId="11F87E27"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8</m:t>
                                    </m:r>
                                  </m:oMath>
                                </m:oMathPara>
                              </w:p>
                            </w:txbxContent>
                          </wps:txbx>
                          <wps:bodyPr wrap="square" rtlCol="0">
                            <a:spAutoFit/>
                          </wps:bodyPr>
                        </wps:wsp>
                        <wps:wsp>
                          <wps:cNvPr id="283" name="TextBox 36">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D8A93BAB-59CD-4FD0-B337-562F7BCD6CC2}"/>
                              </a:ext>
                            </a:extLst>
                          </wps:cNvPr>
                          <wps:cNvSpPr txBox="1"/>
                          <wps:spPr>
                            <a:xfrm>
                              <a:off x="233105" y="1658702"/>
                              <a:ext cx="368935" cy="353695"/>
                            </a:xfrm>
                            <a:prstGeom prst="rect">
                              <a:avLst/>
                            </a:prstGeom>
                            <a:noFill/>
                          </wps:spPr>
                          <wps:txbx>
                            <w:txbxContent>
                              <w:p w14:paraId="4548D13E"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8</m:t>
                                    </m:r>
                                  </m:oMath>
                                </m:oMathPara>
                              </w:p>
                            </w:txbxContent>
                          </wps:txbx>
                          <wps:bodyPr wrap="square" rtlCol="0">
                            <a:spAutoFit/>
                          </wps:bodyPr>
                        </wps:wsp>
                      </wpg:wgp>
                    </wpc:wpc>
                  </a:graphicData>
                </a:graphic>
              </wp:inline>
            </w:drawing>
          </mc:Choice>
          <mc:Fallback>
            <w:pict>
              <v:group id="Canvas 560" o:spid="_x0000_s1192" editas="canvas" style="width:498.25pt;height:169.1pt;mso-position-horizontal-relative:char;mso-position-vertical-relative:line" coordsize="63277,21475" o:gfxdata="UEsDBBQABgAIAAAAIQCxgme2CgEAABMCAAATAAAAW0NvbnRlbnRfVHlwZXNdLnhtbJSRwU7DMAyG 70i8Q5QralN2QAit3YGOIyA0HiBK3DaicaI4lO3tSbpNgokh7Rjb3+8vyXK1tSObIJBxWPPbsuIM UDltsK/5++apuOeMokQtR4dQ8x0QXzXXV8vNzgOxRCPVfIjRPwhBagArqXQeMHU6F6yM6Rh64aX6 kD2IRVXdCeUwAsYi5gzeLFvo5OcY2XqbynsTjz1nj/u5vKrmxmY+18WfRICRThDp/WiUjOluYkJ9 4lUcnMpEzjM0GE83SfzMhtz57fRzwYF7SY8ZjAb2KkN8ljaZCx1IwMK1TpX/Z2RJS4XrOqOgbAOt Z+rodC5buy8MMF0a3ibsDaZjupi/tPkGAAD//wMAUEsDBBQABgAIAAAAIQA4/SH/1gAAAJQBAAAL AAAAX3JlbHMvLnJlbHOkkMFqwzAMhu+DvYPRfXGawxijTi+j0GvpHsDYimMaW0Yy2fr2M4PBMnrb Ub/Q94l/f/hMi1qRJVI2sOt6UJgd+ZiDgffL8ekFlFSbvV0oo4EbChzGx4f9GRdb25HMsYhqlCwG 5lrLq9biZkxWOiqY22YiTra2kYMu1l1tQD30/bPm3wwYN0x18gb45AdQl1tp5j/sFB2T0FQ7R0nT NEV3j6o9feQzro1iOWA14Fm+Q8a1a8+Bvu/d/dMb2JY5uiPbhG/ktn4cqGU/er3pcvwCAAD//wMA UEsDBBQABgAIAAAAIQDDTCyLbwUAAEwaAAAOAAAAZHJzL2Uyb0RvYy54bWzsWdtu4zYQfS/QfyD0 7lj3G+IsNk4cFFi0wWbbd1qmLGIlUqXoG4r+e4ekJMdO4F13HacG+hCHtHgZzjlnZihff1hXJVoS 0VDORpZzZVuIsIzPKJuPrN+/TAaxhRqJ2QyXnJGRtSGN9eHm55+uV3VKXF7wckYEgkVYk67qkVVI WafDYZMVpMLNFa8Jg4c5FxWW0BXz4UzgFaxelUPXtsPhiotZLXhGmga+vTMPrRu9fp6TTP6W5w2R qBxZYJvUn0J/TtXn8OYap3OB64JmrRn4X1hRYcpg036pOywxWgj6YqmKZoI3PJdXGa+GPM9pRvQZ 4DSOvXeaMWZL3OjDZOCdzkBonXDd6VzZ3fCSzia0LFWnFo0clwItMXhtVVBJlJ+GO6OGYEWq5qr/ K8CRwJBVPU9X87rHEziwB+hR538QfFHr48/T7Nflo0B0NrLcyLMQwxWwSQ9A6gtlNlnLT41sW8b7 f00m7m1wP/EHE2gNfPvWH9ze+8lg4nrxvRtNxq4X/t2erpsPR2v3MyeCrR9E/VQ/ivaIc9NTO61z Uan/gCRagwCcOLC9yEKbnlywKsrgkReHiR8mFsrgmev4URTFhn5ZARxVs4Gg23lZcf+NmQCI2V4b 3BtV0yyFvxYEaL0A4duqgllyIYjVLlJ91xoVFl8X9QCIXWNJp7SkcqNFCugoo9jykWaPwnSe4+l3 eMJztS0g6p8WUbW93nG7uTEFyE6zTzz72iDGxwVmc/KxqSFsAJaaFt1MM3youjvnmJa07nSj2q3H IMTsMf8Vpxv53/FsUREmTTwTpATncdYUtG4sJFJSTQmwXvwy0waBCKUgMisU63IQ7GcwtlVn90Bb uTVM2dwAe1/haxAFiQ0hGmjn217oJYaRHWfd2HGiGGipOOv4ge3EvvZKxzwTKx4Ir5AKGmAmWKOh w0vQorFLPVFDIIRsTdFN6CqJQehvOsdB74XrjgoaTwWuCZigln1OsqAj2ZMUmM4LicacMTCXC+Bb cFq+9Zv3doyZASBbs6daE045px1nHqrOIZwgdigYHDd0gz2gPCf0Exd0pIDSWa0PDi8gKilT/sHp qxDhtGRoBdu4kW3rYTupQSdm0icHuTYq2UkNOC0Int2zGZKbGqI0hzxiqTWbykIlgToBGnB6nEpM y+04KSjor4So83xsOW8ZV7LWYcZH2ltyUxK1UMk+kxyygwrBxmhVQGztxFkGCuts1aPVNKOfdmJ7 2kMT2/FqKtHFRb/rd0zuZ+idOZP95IoyLl4ze+ve3IzvPGDOrVww5bONTkyaS6CjswkqPCioUJ+n S6k6Of9YSm7V/COCQjkE6D86irQpW4dAI622HOyiXxf34iTwISGZYNYl/C6otXHvDKL6Xyxa35cp FigJTcn6Bdh1y9cofmt9qHoVyTXspQgP5D2QXjwnAY5D+tD5xU/CZE8KYZgkLmRQlV68wAuT4LAc DpcBOGVc1UxdBtwGdLmernWR70edySbAoRXc0SBx/LnAqiwVshxzfaVTwbSpPy4krKjrjW1QbIPl OWMilFK7MHsmHb1hHDwGZyf0Ii9wDc5R4tuxp9xsorO6pJwfZ30H2mJ2IThDvtjD2f1P6dn2vMiB a7LScxT7of/uetYF66XhrK4+ezif/FXDfl1zjJ7NCwPH8aJAB+R3FHKgGXZxADsvAD7xmwflkfbN Q9s8BmA3tO0+L7uhY7y8hdkL48Q7Z14O+lLikvJyDClvT8dvfuE/CmbXjUITrj24asDFeycrnx9l 9xKrLyhm9lF+81voUSh7nmODWFVSDoM4srWX31PMuvo7XczW76Hh/b8uvPUvFtDa+U3keV+P2v4I dPMPAAAA//8DAFBLAwQUAAYACAAAACEAqiYOvrwAAAAhAQAAGQAAAGRycy9fcmVscy9lMm9Eb2Mu eG1sLnJlbHOEj0FqwzAQRfeF3EHMPpadRSjFsjeh4G1IDjBIY1nEGglJLfXtI8gmgUCX8z//PaYf //wqfillF1hB17QgiHUwjq2C6+V7/wkiF2SDa2BSsFGGcdh99GdasdRRXlzMolI4K1hKiV9SZr2Q x9yESFybOSSPpZ7Jyoj6hpbkoW2PMj0zYHhhiskoSJPpQFy2WM3/s8M8O02noH88cXmjkM5XdwVi slQUeDIOH2HXRLYgh16+PDbcAQAA//8DAFBLAwQUAAYACAAAACEA78vf6t4AAAAFAQAADwAAAGRy cy9kb3ducmV2LnhtbEyPwU7DMBBE70j8g7VI3KhDWtI0xKkQEgjRA9BG4urG28TCXkex2wS+HsMF LiuNZjTztlxP1rATDl47EnA9S4AhNU5pagXUu4erHJgPkpQ0jlDAJ3pYV+dnpSyUG+kNT9vQslhC vpACuhD6gnPfdGiln7keKXoHN1gZohxargY5xnJreJokGbdSU1zoZI/3HTYf26MVsEgPJn99zDZf T3U9Pr8v9DJ50UJcXkx3t8ACTuEvDD/4ER2qyLR3R1KeGQHxkfB7o7daZTfA9gLm8zwFXpX8P331 DQAA//8DAFBLAwQKAAAAAAAAACEAaYiLehmwAAAZsAAAFAAAAGRycy9tZWRpYS9pbWFnZTEucG5n iVBORw0KGgoAAAANSUhEUgAAB7AAAAP3CAYAAAClOdGUAACAAElEQVR42uzdL0xk2bo3YO69LRCV SSUXgSATBKIEAsEkCJJBIBAIBAKBIBkEogXJIBAkCASiBQKBQCAQLRDkBoFAIBAkpwQCgUAgECUQ JUqUQKzvrH1v9zdnznTN3kX92bXreZIKpumeeQvqXWv99lprZH9/PxwdHQUAoP9WVlbCr7/+mnwF APovzpfNmwFAfwYAetebR/4pTE5OqiwA5MCnT59ic06+AgD9F+fL5s0AoD8DAL3rzQJsAMgRATYA FHsSDgDozwCgN7cmwAaAHBFgA0CxJ+EAgP4MAHpzawJsAMgRATYAFHsSDgDozwCgN7cmwAaAHBFg A0CxJ+EAgP4MAHpzawJsAMgRATYAFHsSDgDozwCgN7cmwAaAHBFgA0CxJ+EAgP4MAHpzawJsAMgR ATYAFHsSDgDozwCgN7cmwAaAHBFgA0CxJ+EAgP4MAHpzawJsAMgRATYAFHsSDgDozwCgN7cmwAaA HBFgA0CxJ+EAgP4MAHpzawJsAMgRATYAFHsSDgDozwCgN7cmwAaAHBFgA0CxJ+EAgP4MAHpzayML CwthbW1NZQEgB37++edQLpeTrwBA/8X5snkzAOjPAEDvevOIkgIAAAAAAACQBwJsAAAAAAAAAHJB gA0AAAAAAABALgiwAQAAAAAAAMgFATYAAAAAAAAAuSDABgAAAAAAACAXBNgAAAAAAAAA5IIAGwAA AAAAAIBcEGADAAAAAAAAkAsCbAAAAAAAAAByQYANAAAAAAAAQC6MTE5Ohvn5eZUAgBz46aefwqdP n5KvAED/xfmyeTMA6M8AQO9688g/JX8hANB/MbyOvTl+BQD6L86XzZsBQH8GAHrXmwXYAJAjAmwA KPYkHADQnwFAb25NgA0AOSLABoBiT8IBAP0ZAPTm1gTYAJAjAmwAKPYkHADQnwFAb25NgA0AOSLA BoBiT8IBAP0ZAPTm1gTYAJAjAmwAKPYkHADQnwFAb25NgA0AOSLABoBiT8IBAP0ZAPTm1gTYAJAj AmwAKPYkHADQnwFAb25NgA0AOSLABoBiT8IBAP0ZAPTm1gTYAJAjAmwAKPYkHADQnwFAb25NgA0A OSLABoBiT8IBAP0ZAPTm1gTYAJAjAmwAKPYkHADQnwFAb25NgA0AOSLABoBiT8IBAP0ZAPTm1kbO zs7CxcWFygJADvz+++/ht99+S74CAP0X58vmzQCgPwMAvevNI0oKAN33+voaXl5ewvPzc7i/vw+3 t7fJ6+rqKmnsaV6x+X/7vqenp+Tvi6/393cFBgAAAACgEATYAJBRrVZLQuhv4fPh4WHY2toKGxsb YWlpKSwsLIRKpZIcl/LtSPBevCYmJpJ/c35+PiwuLob19fWwubkZ9vb2wvHxcfLf+/j4GJrNpjcR AAAAAIBcEmADwJ+8vb2FarUazs/Pw+7ublhbWwtzc3NhfHy8Z2F0t1/x/yX+P8X/t/j/eHJyEq6v r5Od3QJuAAAAAAD6RYANwNBqNBpJUH16eprsoJ6ZmQmlUqkwIXW7r9HR0TA9PR2Wl5fD58+fw5cv X8Ld3V0S7AMAAAAAQDeNrKysJMebZn39/PPPmf6hn376qa1/5/fff0/9b8QAop1/I76y+OWXX9r6 N2Kt0/rHP/7R9v9L/N60vP+9e//j92XR7v9LrENasb7ef+9/1ld8P7OIPy95+cz8r//6r/Cf//mf 4T/+4z+S17AH1e28Yv1isB1D7cvLy78NtfP0/he9Z2b5/W/3M3OQf/+NmfRM77/3v6hjJu+/MXNR eqb335ipKD0z6/tvndGYyTqj91/PLE7P9P4bMw3jOmO33v+RX3/9ta0F7HK5nPmXpJ1/57fffkv9 bxwdHbW9IJ/F1NRUW/9GrHVacadbu/8v8XvT8v737v2P35fp6ZI2/19iHdKK9fX+e/+zvrIOxuLP S54/M70+/orv8bdQOx5DXq/XB+b9L1LPzPL73+5nZtF+/42Zhrtnev+NmYoyZvL+GzMXpWd6/42Z itIzs77/1hmNmawzev/1zOL0TO+/MdMwrjN26/23A9sObO+/J6O8/97/gX8y7n/+53/srM7RK75/ s7OzYXt7O/z3f/93svNdz8zXk5F2YBsz6Znef2MmO7C9/8M3ZrYD2/uvZ9qB7f3XM60zev/1zO5+ Znr/jZmGcZ2xazuwAwAMmFqtFs7OzsLGxkaYnJwUGg/Aq1KpJPdpX11dhWaz6YcYAAAAAIC/JMAG IPdi4HlxcZEEoNPT020ffeKVj9fo6GhYXFxMjhyPR+u8v7/7IQcAAAAAICHABiCXHh8fw/HxcXK3 crv3mwxKmBt3kad5TUxMFDK8L5VKybE55+fn4fX11Q8/AAAAAMAQG7m9vQ339/cqAUBfxV2419fX YWdnJ8zMzAxU+BrD5fn5+bC+vp789x8eHiZHnMdd47HPPj8/h3q9nqoO8X6Ro6OjVPeMNBqN8PLy krweHh7Czc1NEgLHf39/fz9sbW2F1dXV5D7q8fHxganpwsJCsjs7/j8BQL/F+bJ5MwDozwBA73rz SFwojgvvANBrMYCNdyJvb28nu4vzGKbG4Hdubi4Jp2MoHIPpGBQ/PT115S7nbzus49dOe3t7S3a2 xwcFYkC8u7ub3CMej/PO6+7ueGR8/PmoVquOGgegL+J82bwZAPRnAKB3vVmADUBPxdD369evYW1t Ldm9nJdjvCuVSrJjOR5bHkP1bgXUf6ebAfbfiQFxfEIuvj9xF3esR9y9nZdgOz5MEHe4xwBemA3A oE7CAQD9GQD05tYE2AB0XQyC487leDR0DIv7HYIuLS0lu3pPTk6SHcn9CKp/pJ8B9o/EsDjugI7v YQy14470PLyPcfd4PJZGmA3AIE3CAQD9GQD05tYE2AB0RQwVY7gYA89yudy3+6nj8difP39O7qOO R2jnXR4D7L8SQ/8Y/se7uuPDAHGndr/C7Hj8eTwOPe6aB4C8T8IBAP0ZAPTm1gTYAHTU6+trcvz0 1NRUX3blrq6uJjuF+3UE+EcNSoD9V+IDAvEI8nhXeDwivh/3msfd4fH9j/erA0AeJ+EAgP4MAHpz awJsAD7s273W8WjuXt6XHEPyzc3N5CjweMR1EY6SHuQA+6/E9+Xo6Ch5sKCXd57Hf+vbEeMAkKdJ OACgPwOA3tyaABuAtr28vCRHN/fqiPAY6saQPAbW8d8uoqIF2H8UH3S4ubkJBwcHYX5+vmf3aMdx TtwV/vz87JcWgL5PwgEA/RkA9ObWBNgAZBKPZj4/P0/ulu7Fbut4LHjcZT0od1h/VJED7B/9LMXd 2WNjYz0Js+PPbfxZGsTj5QEoxiQcANCfAUBvbk2ADUAqcffq9vZ2T3Zbz87OJjtm4/HPwxY0DlOA /Wfx/uy4o79SqXT9Zyz+HMed4PHOdgDo5SQcANCfAUBvbk2ADUBLMVTsxW7rmZmZcHx8HB4fHwtx l3W7hjnA/qN4RPzh4WFy1Hg3f/bi372+vu6ubAB6NgkHAPRnANCbWxNgA/Bv4q7ns7OzZCd0t4LD eP9xDMa/fv06FEeDpyXA/ndx9//R0VHykEM3w+zl5eXkePFhfoACgO5PwgEA/RkA9ObWBNgAfFer 1cLOzk5y73Q3d1qfnJwIrX9AgN1aPPI77syem5vr2s/o9PR0EpgLsgHoxiQcANCfAUBvbk2ADUCy w3VzczOUSqWuBIJTU1Ph8+fP4enpSbH/hgA7vYeHh67eyz4xMZHcxV6v1xUbwCTcvBkA9GcAoEe9 WYANMMRiALi2ttaVY5ljGL6xseFu4YwE2Nk1Go1weXnZtbva43H38Wc5PugBgEk4AKA/AwDd7c0j SgowfKrVatfCvni0czwiPIaK0GsvLy9hd3c32T3d6Z/t+PsSH/iIvz8AAAAAAHSHABtgiFxdXXXl 7uCxsbGwtbUV7u/vFZlciPdXx13ZKysryQ7qTv/MLy8vJ3+/e7IBAAAAADpLgA0wBGJwPTs725Xd 1qenp3Zbk2uvr6/h4OAguYu9078DMzMz4eLiQpANAAAAANAhAmyAgoqB2tnZWRKwdeM+YMcoM4ji wxzr6+sd35UdH+Zw3zsAAAAAwMcJsAEK5ltw3endpuPj42F/fz/U63VFZuDVarXkruxSqdTR35OF hQVBNgAAAADABwiwAQok7i6tVCod31l6fn7umHAKKf5cHx0dhcnJyY7+3iwtLTmlAAAAAACgDQJs gAKIQVnc+dnJAG5+fj7c3NwoLkMhnlwQH9To9F3x8bjyeAc3AAAAAADpCLABBlg8BjneR/3p06eO hG3x71ldXQ2Pj4+Ky9CKD26srKx09N74nZ0dx+8DAAAAAKQgwAYYQDEI+/z5cyiXyx0J2OLfs729 HZ6enhQX/s/9/X0SZHfqAZGxsbHw5cuX0Gw2FRcAAAAA4AcE2AADJAZf+/v7HQuuS6VSODg4CG9v b4oLPxCP6I9HgXcqyI73bZ+dnSXHlgMAAAAA8K8E2AAD4urqKkxPT3c0uI5HkAPpxBMKOnlkf/x9 vr6+VlgAAAAAgD8YiQux8V5GAPLp4eEhLCwsdCy4jkePv76+KmxO/fLLL2Fqair5Sj7FO+LjXfGd CrKXl5eT33MA8inOl82bAUB/BgB615tHvh1lCUC+xJB5bW2tIyHZ6Oho0jjsuM6/b+93/Eq+3d3d dex3NP4d8eGSeL89APkS58vmzQCgPwMAvevNAmyAnGk0Gh275zoG17u7u+64HiAC7MHzbUd2J3Zj T0xMuB8boOCTcABAfwYAvbk1ATZAjtzc3Hz/oP/obs6trS1HhQ8gAfbgijuyO3Xc/+zsbLi9vVVU gAJOwgEA/RkA9ObWBNgAORCD5qWlpY4EX3En6PPzs6IOKAH24Lu6ukoC6E78Pq+srISXlxdFBSjQ JBwA0J8BQG9uTYAN0EfNZjMcHByEUqn04aBrcXExVKtVRR1wAuziOD097chVAPHzwbHiAMWZhAMA +jMA6M2tCbAB+qRTx4XPzc05arhABNjFUq/XkzvtPaQCYBIOAOjPAKA3pyPABuixeLx3PBb4o2HW +Ph4+PLlS2g0GopaIALsYqrVamF7e/v7+/uR++13dnbsxgYY4Ek4AKA/A4De3JoAG6CHjo+PP7wT MwZYm5ubguuCEmAXW6ceYJmeng53d3cKCjCAk3AAQH8GAL25NQE2QA88Pj6G+fn5D4dW6+vrSQBG cQmwh8P19XWYmpr68GfC1tZWckw5AIMzCQcA9GcA0JtbE2ADdFHcJR0Dpo8eGxx3W15cXCjoEBBg D494DPjh4WFyHcBHPh8mJiaSQByAwZiEAwD6MwDoza0JsAG65ObmJlQqlQ8FU6Ojo+Hg4CA0m00F HRIC7OETH3TpxP3Ya2tr4fX1VUEBcj4JBwD0ZwDQm1sTYAN02NvbW9jY2PhwGBXvyXVc+PARYA+v eNXA7Ozshz43yuVyODs7U0yAHE/CAQD9GQD05tYE2AAddHt7++HjgOOu7XhceDxemOEjwObk5CQ5 FvyjD8C8vLwoJkAOJ+EAgP4MAHpzayP7+/vh6OhIZQE+IB4BvLm5+aFd1/F743Hh8e9ieMXg8ddf f02+Mrzq9fqHT3IolUpJGO5hGICPifNl82YA0J8BgN715hElBfiYq6ur708Xtfuan58PT09Pign8 i2q1Gubm5j70+bK0tORubAAAAABgYAiwAdrUbDbD7u7uh3ZIjo2NJffV2iEJ/Ej8fIhPLsYd1R/Z jX16eqqYAAAAAEDuCbAB2nB/f//hXdc7Ozt2RQKpxTut42kNHz3toVarKSYAAAAAkFsCbICM9vb2 wujoaNsBUqVSCQ8PDwoJtOX4+PjDu7HjyQ8AAAAAAHkkwAZIKe5+XFxcbDs0iqF3PHK80WgoJvAh z8/PH/o8iq+NjY1Qr9cVEwAAAADIFQE2QApxt+JHdjzOzs6Gx8dHhQQ65tvd2OVyue3PpvHx8XBz c6OYAAAAAEBuCLABWoi7pVdXV9sOhz59+hS+fPmSBE0A3fD09BQWFhY+tBt7a2srNJtNxQQAAAAA +k6ADfADcVdivK+63UBoeno6VKtVhQR64qN3Y8/NzYWHhweFBAAAAAD6SoAN8Cdxt3S8qzrunm53 13X8frsZgV57eXn50N3Y8fMrBuFOjQAAAAAA+kWADfAHz8/PyS7EdsOfuGP7/v5eIYG+Ojw8/NBu 7Pn5+VCr1RQSAAAAAOi5kbhT5/X1VSWAoXd5eRnK5XLbgc/m5mZyZzZ8xD/+8Y9wd3eXfIWPiA/k fGQ39vj4eLi9vVVIYOjF+bJ5MwDozwBA73rzSFygnJycVFlgaMWjvre2tto+MnxiYiKcn58rJB3x 7ecwfoWPikeBHx0dhdHR0baD7P39fUeKA0MtzpfNmwFAfwYAetebBdjAUHt4eAjT09NtBzsbGxt2 XdNRAmy6oVqthtnZ2bY/6+JO7re3N4UETMIBAP0ZAOh6bxZgA0PrI7sS492yZ2dnikjHCbDplriL em9v70NHisfj7QFMwgEA/RkA6GZvFmADQyfumF5ZWWk7xIm7GJ+enhSSrhBg0203NzfJ1QftfP7F n0tHigMm4QCA/gwAdLM3C7CBoRJ3D1YqlbbD67h7Md6ZDd0iwKYX6vX6hx7kiUeK12o1hQRMwgEA /RkAEGADtOv4+LjtI8Pj0blx1yJ0mwCbXjo/Pw/lcrntz8Xb21tFBEzCAQD9GQD0ZgE2QBbxqNvN zc22dxouLS3ZaUjPCLDptefn5zAzM9PW52N8KOjs7EwRAZNwAEB/BgC9WYANkMbj42PbwYy7XukH ATb90Gg0kgd9vv38ZX1tbGwkfweASTgAoD8DgN78UQJsoLDirsBSqdRWGDMxMRHu7+8VkZ4TYNNP V1dXYWxsrK3PzUqlkjw0BGASDgDozwCgN3+EABsonLhjOu4GbPfI8NXV1fD29qaQ9IUAm36LIXQM o9v5/Iz3accQHMAkHADQnwFAb26XABsolHiE7draWttHhn/58sWR4fSVAJu8fJZ+/vy57QeBdnZ2 QrPZVEjAJBwA0J8BQG/OTIANFMZHdg2Oj4+HarWqiPSdAJs8+chVDAsLC06zAEzCAQD9GQD05swE 2EAhnJ6eth2yzM/Ph1qtpojkggCbvHl6egpTU1Ntfb5OTEyE+/t7RQRMwgEA/RkA9ObUBNjAwDs6 Ovoe+mV97e7uOuaWXBFgk0f1ej0sLy+39Tk7OjrqXmzAJBwA0J8BQG9ObeTl5SW8vr6qLDBw4h2t q6urbQUqY2NjAhVy6R//+Ee4u7tLvkLefPnypa0HhuL3HBwchPf3d0UEBk6cL5s3A4D+DAD0rjeP KCkwiOJ91+0eaTszM5MciQtAdtVqte3P37iLOz58BAAAAADwIwJsYODE+1TjDup2wpPPnz87Mhzg g2II3e6R4pVKxUNEAAAAAMAPCbCBgRLvu473qbZzfO3x8bECAnRIPA58b2+vrSPFy+VyuL29VUQA AAAA4N8IsIGBEIOSuHu6nd1+ExMTyZG3AHTe1dVVKJVKbT1YdHJyooAAAAAAwL8QYAO5V6vVwtzc XFvh9cLCQvL9AHRPPBJ8enq6rc/p/f395CElAAAAAIBIgA3kWgxFJicnhSIAOddsNsPS0lJbn9fx ++K92gAAAAAAAmwgt75+/drWsbTxe+L3AtBb3657aOde7EqlEp6fnxURAAAAAIacABvIpaOjo7YD kLhrG4D+ubi4CKOjo5k/wycmJkK1WlVAAAAAABhiAmwgd/b29toKr2dnZ8PLy4sCAuRADKKnpqYy f5bHz/+zszMFBAAAAIAhJcAGciPef7q2ttbW/albW1vJ/asA5Mfb21uYn59v63N9f39fAQEAAABg CI3ExcF4VC9AP9VqtWQHdTshx87OTnLvKhTByspK+PXXX5OvUATx4aL489zO5/v29rbPd6Dv4nzZ vBkA9GcAoHe9eSQuDk5OTqos0Devr69hZmYmc7BRLpfD1dWVAlIo347Pj1+hSOIAtp3rIZaXl5Od 3AD9EufL5s0AoD8DAL3rzQJsoK/u7+/D2NhY5kBjfHw8PD09KSCFI8CmyK6vr8Po6Gjmz/zp6enw 8vKigEAhJuEAgP4MAHpzawJsoG/aDTLm5uaSI8ehiATYFN3d3V3yEFLWz/44XvXgElCESTgAoD8D gN7cmgAb6Iuzs7O2jpJdW1sLjUZDASksATbDID6EFB9GaufqiNvbWwUEBnoSDgDozwCgN7cmwAZ6 7vDwsK3wend3N7y/vysghSbAZljEz/OVlZXMvSD+bsSHoAAGdRIOAOjPAKA3tybABnomhhWfP39u K6w4OjpSQIaCAJths7W1lbkvxNf+/r7iAQM5CQcA9GcA0JtbE2ADPVGv18PS0lLmgGJsbCy5LxWG hQCbYXR8fNz2yRwAgzYJBwD0ZwDQm1sTYANd1+5dp5VKJTw/PysgQ0WAzbC6vLwMo6OjmXvF+vq6 6yWAgZqEAwD6MwDoza0JsIGuenp6+v7BleU1MzMT3t7eFJChI8BmmMUTN+LJG1l7Rjzho9FoKCAw EJNwAEB/BgC9uTUBNtA1t7e3bQURcbd2PHIchpEAm2H38vKSnMCRtXdMTU0l3wuQ90k4AKA/A4De 3JoAG+iKm5ubto6CXVtbs4uOoSbAhpD0gcXFxcw9ZHx8PDw8PCggkOtJOACgPwOA3tyaABvouPPz 81AqlTIHD1tbW+4xZegJsOH/29zczNxLyuVyuL6+Vjwgt5NwAEB/BgC9uTUBNtBRJycn3wO4LK+j oyPFgyDAhj/b3t7O3FPi78/V1ZXiAbmchAMA+jMA6M2tjSwsLCRH9gJ81N7eXlshw8XFheLB//n5 55+THaTxK/C/4kNOWR+OitdY6C9AJ8T5snkzAOjPAEDvevOIkgKd0M4OuRjS3d/fKx4AfyteTxFD 6ay95vT0VPEAAAAAYIAIsIEPaTabYXV1NXOgEI+ReHx8VEAAUru5uQljY2OZe87+/r7iAQAAAMCA EGADbWs0GmFpaSlzkFCpVMLLy4sCApDZw8NDWyF2vOYCAAAAAMg/ATbQlvf39zA/P585QJiZmRFe A/Ah8QSPqampzD1oa2sr6V8AAAAAQH4JsIHM6vV6mJubyxwcLC4uJt8LAB9Vq9XC9PR05l60sbEh xAYAAACAHBNgA5nEAHp2djZzYBCPGo/3ZQNAp8QQu52eJMQGAAAAgPwSYAOpvb6+OrIVgFyJD0fF h6Sy9qbl5WUPVgEAAABADgmwgVTivdXthNd7e3uKB0BXxSA6BtJZe9TCwoKrLQAAAAAgZwTYwN96 enoKk5OTmYOBw8NDxQOgJ+JJH/Fo8Ky9Kh5Bbic2AAAAAOSHABto6eHhIYyNjWUKA0ZHR8PXr18V D4Ce29nZyRxiz8/P24kNAAAAADkhwAZ+6O7uLnN4/enTJ+E1AH11cHCQ9KMs/WtmZibUajXFAwAA AIA+G4nHAsddJwB/1M7O61KpFK6vrxUPPuCnn35Kgrf4FWjf8fFx5hA7joufn58VD/gXcb5s3gwA +jMA0LvePPJtsQ7gm9vb28zhdblcDtVqVfHgg74FbvEr8DFnZ2eZQ+yJiYnkIS6Ab+J82bwZAPRn AKB3vVmADfyLm5ubZCd11sV+O9agMwTY0Fnn5+eZQ+z4UJa+BnRrEg4A6M8AoDe3JsAGvru4uGgr vLZTDTpHgA3d6W+jo6OZjxN/eXlRPMACOQDozwBAj3uzABtIxLursy7uz8zMWNyHDhNgQ3fEE0ay Xo8RH9JyPQZggRwA9GcAoLe9WYANJMerthNev729KR50mAAbuufu7i5ziB2PExdig0m4eTMA6M8A QO96swAbhtzl5WXmu0GF19A9AmzornZDbHdig0m4eTMA6M8AQG96swAbhtjV1ZXwGnJGgA3d9/Dw YCc20LdJOACgPwOA3tyaABuGVDs7r+fm5kKj0VA86CIBNvSGEBvo1yQcANCfAUBvbk2ADUPo4uLC ndeQUwJs6B0hNtCPSTgAoD8DgN7cmgAbhkw74fXi4qKd19AjAmzorZeXl+8DbCE20ItJOACgPwOA 3tyaABuGSLzzOmt47dhw6C0BNvTe4+NjGB8fzxxixx3cgEk4AKA/A4DeLMAG2tDOzuulpaXQbDYV D3pIgA398fr6GqampjL1yRh6xx3cgEk4AKA/A4DeLMAGMojhdalUyhxe23kNvSfAhv55fn7OvBM7 jqOF2GASDgDozwCgN3cwwD47O0vCLaCYbm5u2rrz2s5r6I/ff/89/Pbbb8lXoPfauRN7YmJCiA0F FufL5s0AoD8DAL3rzSNKCsVVrVYz77wWXgMw7GIYnfU4cTuxAQAAAKAzBNhQUHd3d2FsbEx4DQBt iHdiO04cAAAAAHpPgA0F9PDwEMrlcqZF99nZ2VCv1xUPAP5PDKOF2AAAAADQWwJsKJgYXrez87rR aCgeAPxJ3Imd9U7s6enp8Pb2pngAAAAA0AYBNhRIO+H10tKSY8MBoIWnp6fMO7HjySYeDgMAAACA 7ATYUBDthNcW1wGge33WCScAAAAAkJ0AGwqgnUX1+fl5i+oA0OV+K8QGAAAAgGwE2DDgHh8fMy+m z8zMuJsTANrQToi9vr4e3t/fFQ8AAAAAUhBgwwB7fX0NU1NTwmsA6KF2QuyNjQ0hNgAAAACkIMCG AdVOeD09PS28BoAOuL+/D6Ojo0JsAAAAAOiwkdvb22QBDhgczWYz2UmdZdF8cnIyCb2BfDs9PQ1H R0fJVyDfrq+vhdgwBOJ82bwZAPRnAKB3vXnkW7AFDIYYXi8tLWUOr5+fnxUPBsCnT5+S39v4Fcg/ ITYUXxxLmzcDgP4MAPSuNwuwYYAIr6H4BNgweNoJsTc3NxUOhnQSDgDozwCgN7cmwIYBsrq6mjm8 fnl5UTgYIAJsGEyXl5fff3/Tvr58+aJwMISTcABAfwYAvbk1ATYMiLhTK8uieLlcDo+PjwoHA0aA DYPr7Owsc4jtvnsYvkk4AKA/A4De3JoAGwZAO+F1tVpVOBhAAmwYbO2E2PF7gOGZhAMA+jMA6M2t CbAh5+LxolkWweOi+f39vcLBgBJgw+A7OjrK3LvjPdrAcEzCAQD9GQD05tYE2JBjjiKF4SPAhmLY 39/P1L9HR0fDzc2NwsEQTMIBAP0ZAPTm1gTYkFNfv34VXsMQEmBDcWQNsV0BAsMxCQcA9GcA0Jtb E2BDDsVjRONOrCyL3sfHxwoHBSDAhmJZX1/PHGK/vr4qHBR4Eg4A6M8AoDe3JsCGnLm9vc0cXu/t 7SkcFIQAG4ql2WyG5eXlTH19eno6vL29KR4UdBIOAOjPAKA3tybAhhx5enoKY2NjwmsYYgJsKJ52 QuyZmRkhNhR0Eg4A6M8AoDe3JsCGnIjHhU5NTWVa3N7Z2VE4KBgBNhRTo9EIs7Ozmfr8wsJC8n1A sSbhAID+DAB6c2sCbMiBer0eKpVKpkXtpaWlZEcXUCwCbNDv//iKO7ff398VDwo0CQcA9GcA0Jtb E2BDn8UQen5+XngNJATYUGwvLy9hfHw8U9/f3d1VOCjQJBwA0J8BQG9ubURJob9WVlaE1wAwRJ6f nzOH2AcHBwoHAAAAwFAQYEMfra6uZlq8XlxcFF4DQAHc3d2FsbGxTOOA09NThQMAAACg8ATY0Cd7 e3uZFq0nJibC6+urwgFAQdze3obR0dFM44GLiwuFAwAAAKDQBNjQBycnJ5nD63jcKABQLDGQjnfe px0TxMD7+vpa4QAAAAAoLAE29Njl5WWm3VbxeFHhNQAU1+HhYaYH28rlsrEBAAAAAIUlwIYeijum suyyin823pEJABTb7u5u5tNZarWawgEAAABQOAJs6JFqtRpKpVKmxemzszOFA4Ahsb29nWmcMD09 Hd7e3hQOAAAAgEIRYEMPvLy8JEeBZ1mU/vLli8IBwJBZX1/PNF6YmZkJ9Xpd4QAAAAAoDAE2dFlc VJ6dnc20GB2PEQUAhk+z2QyLi4uZxg2rq6vh/f1d8QAAAAAoBAE2dFFchM4aXluEBoDhFh9+m5yc zDR+2NjYMH4AAAAAoBAE2NBFm5ubmcPrRqOhcAAw5F5fX8PU1JTrRwAAAAAYOiNxt8bOzo5KQIdt bW1lWnSOx4XGHdvAcPvll1+S0Cp+BYbb8/NzGBsbSz2W+PTpU7i6ulI46LA4XzZvBgD9GQDoXW8e iYtd8YhCoHNOT08zhdfxmHE7r4EoBlDfgiiAh4eHUCqVUo8pRkdHw+3trcJBB3070t+8GQD0ZwCg N71ZgA0ddnZ29j2ASvMaHx9PjgkFiATYwJ+dn59nGluUy+Xw+PiocJDTSTgAoD8DgN7cmgAbOiju koo7n7IsMMfvAfhGgA38laOjo0ynu1QqlfD29qZwkMNJOACgPwOA3tyaABs6JAbRWe+pvLu7Uzjg XwiwgR/Z39/PFGLPzc2FZrOpcJCzSTgAoD8DgN7cmgAbOiAeAR6PAs+yqBzvyQb4MwE20MrW1lam 8cbKykp4f39XOMjRJBwA0J8BQG9uTYANHxR3Ns3MzGRaTN7b21M44C8JsIG/s7i4mGncsbu7q2iQ o0k4AKA/A4De3JoAGz4o7mzKsoi8ublpJxTwQwJs4O/U6/XMD8+dnJwoHORkEg4A6M8AoDe3JsCG D/j8+XOmxeO1tTXhNdCSABtII15fMjU1lWkccnZ2pnCQg0k4AKA/A4De3JoAG9q0v7+fadE4HvfZ aDQUDmhJgA2k9fLyEsbGxlKPReLnys3NjcJBnyfhAID+DAB6c2sCbGjD6elppvA6HvMZj/sE+DsC bCCLarUaSqVS6jFJ/LOPj48KB32chAMA+jMA6M2tCbAho6wLxePj46FWqykckIoAG8jq/Pz8+2dH mlcc+7+9vSkc9GkSDgDozwCgN7cmwIYMsh7VOTo6Gu7u7hQOSE2ADbTj8PAw0+kwCwsLodlsKhz0 YRIOAOjPAKA3tybAhpTiTqWpqalMi8OXl5cKB2QiwAbatbe3l2mcsr6+rmjQh0k4AKA/A4De3NrI xsZG2NnZUVlo4f39PczNzWVaFI47oQCy+uWXX5KHZeJXgKyWl5eNV6DD4nzZvBkA9GcAoHe9eURJ 4e9tbW1lWgyOv6Qx9AYA6KVGoxFmZ2dTj1niaQ9XV1cKBwAAAEBuCLDhbxwcHGQKr5eWloTXAEDf 1Gq1TNeelEqlUK1WFQ4AAACAXBBgQwtxR9K3+2jTvGZmZpKdTwAA/fT09JQE02nHMGNjY+H5+Vnh AAAAAOg7ATb8QFz4jYu5aRd+y+WyhV8AIDeur68zPYhXqVRCs9lUOAAAAAD6SoANfyHr0ZsxvHb0 JgCQN2dnZ5lC7JWVFVehAAAAANBXAmz4k3gE+OzsbKZ7r79+/apwAEAu7ezsZBrX7O7uKhoAAAAA fSPAhj9ZX1/PtMh7dHSkaABAbsUd1cvLy5nGN8fHxwoHAAAAQF8IsOEPDg4OMi3ubmxsOGYTAMi9 eLf13NxcpnHO5eWlwgEAAADQcwJs+D9xkTbLHZHz8/PCawBgYNTr9TAxMZF6rFMqlcLT05PCAQAA ANBTAmz4p7g4Wy6XUy/ozszMhLe3N4UDAAbKw8NDpjFPDLxrtZrCAQAAANAzAmyGXtyNNDU1lXoh d2xszEIuADCwbm9vM586E48gBwAAAIBeGImLUpOTkyrBUIqLsbOzs6kXcOOOpWq1qnBA13wLleJX gG45OzvLdB/2+vq6ojG04nzZvBkA9GcAoHe9WYDNUNvc3My0ePv161dFA7pKgA30ys7OTqZx0OHh oaJhEg4A6M8AQNd7swCbobW/v59p0Tb+eYBuE2ADvbSyspJpPHR5ealomIQDAPozANDV3izAZihd XFxkuvtxbW0tvL+/KxzQdQJsoJcajUaYmZlJPSYqlUrh4eFB4TAJBwD0ZwCga71ZgM3Qub+/D6Oj o6kXaqenp8Pb25vCAT0hwAZ67eXlJYyPj6ceG8U/W6vVFA6TcABAfwYAutKbBdgMldfX1zA2NpZ6 gXZiYiJZ1AXoFQE20A+3t7eZHvCbnZ0NzWZT4TAJBwD0ZwBAgA3tqtfrmY7IjOFRtVpVOKCnBNhA v3z9+jXTFSurq6uKhkk4AKA/AwACbGjX8vJy6gXZ+Do5OVE0oOcE2EA/7ezsZBov7e3tKRom4QCA /gwAerMAG7I6PDy0GAsMBAE20E/v7++ZH/q7uLhQOEzCAQD9GQD0ZgE2pHV5eZnpOMyNjY1k8Rag HwTYQL81Go1M166USqXw+PiocJiEAwD6MwDozR35+wTYFNrDw0Mol8upF2DjYm2z2VQ4oG8E2EAe vL6+fp94pHlVKpVQr9cVDpNwAEB/BgC9+cME2BRWrVYL4+PjqRde45+N3wPQTwJsIC/ig4Bxd3Xa sVQ8etwpNpiEAwD6MwDozR8lwKaQ4uLp3Nxc6gXXGBTd398rHNB3AmwgT05PTzPdh721taVomIQD APozAOjNHyLAppDi4mmWxdavX78qGpALAmwgb/b29jKNqy4uLhQNk3AAQH8GAL25bSO3t7d2nlIo h4eHmRZZNzc3FQ3Ijbjb8ejoKPkKkBcrKyupx1bx2PFqtapoFEacL5s3A4D+DAD0rjePKClFcnV1 9X33YprX4uJiaDabCgcA0EKj0QiVSiX1GGt8fDzUajWFAwAAACAzATaF8fDwEMrlcuqF1bgIW6/X FQ4AIIWnp6dMY63l5eXw/v6ucAAAAABkIsCmELLuCopHWz4+PiocAEAGl5eXmU672d7eVjQAAAAA MhFgUwhra2uZ7r3++vWrogEAtOH4+DjTuOvs7EzRAAAAAEhNgM3AOzw8zLSIur+/r2gAAB+wtLSU euwVd2zf398rGgAAAACpCLAZaHEndZZjLONObXcxAgB8TL1eDzMzM6nHYOPj46FWqykcAAAAAH9L gM3Aenh4SO6yTrtwOj09ndyVDQDAx72+vibBdNqx2Pz8fGg2mwoHAAAAQEsCbAZSXPzMsutnYmIi vLy8KBwAQAddXl5mOg1nc3NT0QAAAABoSYDNQFpeXs507/X19bWiAQB0weHhYaZx2ZcvXxQNAAAA gB8SYDNwdnd3My2SxkVVAAC6Z21tLfXYLO7Yvrm5UTQAAAAA/tLI2dlZuLi4UAkGQvxZzXJM5dbW lqIBA+X3338Pv/32W/IVYFA0Go1QqVRc70Jh5yDmzQCgPwMAvevNI3EBaXJyUmXJvbjIWS6XUy+M zs/PJ3dlAwySbw/pxK8Ag+Tp6SnTWG1mZiYJviHv4nzZvBkA9GcAoHe9WYDNQIiLm7Ozs6kXROPP 9Nvbm8IBA0eADQyyeDT46Oio03IwCQcA9GcA0JvbJsBmIKyurma6V/Hu7k7RgIEkwAYG3fHxcepx W3ydnp4qGkM1CQcA9GcA0JtbE2CTe4eHh5kWQeMZ+wCDSoANFMHKykqm8dvt7a2iMTSTcABAfwYA vbk1ATa5Fhczv4U5aV67u7uKBgw0ATZQBO/v72Fubi71GG5iYsL1LwzNJBwA0J8BQG9uTYBNbtXr 9WQxM+3C5/z8fGg2mwoHDDQBNlAUtVotlEql1GO5hYWFJPiGok/CAQD9GQD05tYE2ORSO7t24iIp wKATYANFcn19nek0nY2NDUWj8JNwAEB/BgC9uTUBNrm0tbWVeqFzdHTUvYlAYQiwgaI5Pj7OdB/2 ycmJolHoSTgAoD8DgN7cmgCb3Dk7O8u0yHl+fq5oQGEIsIEiijurszycWK1WFY3CTsIBAP0ZAPTm 1gTY5Mrj42OyaJl2gTPu1AYoEgE2UETNZjNUKpXUY7w4P6nX6wpHISfhAID+DAB6c2sCbHIjLlJm WdicnZ1NFkMBikSADRTV6+trGB8fTz3WW1xcDO/v7wpH4SbhAID+DAB6c2sCbHJjYWEh9YJmuVwO T09PigYUjgAbKLLr6+vvn3NpXtvb24pG4SbhAID+DAB6c2sCbHLhy5cvme69vry8VDSgkATYQNEd HBxkGvedn58rGoWahAMA+jMA6M2tjcRdr2traypL31xcXGTaibO3t6doQGH9/PPPySkT8StAUa2s rKQe+42OjoaHhwdFo2/ifNm8GQD0ZwCgd715REnpp3gMeFyUTLuAGRc73YUIADDYGo1GqFQqqceA MzMzyfcAAAAAUHwCbPom68Jl/LP1el3hAAAKID7IGE+cSDsWXF9f9yAjAAAAwBAQYNM3m5ubqRcs 4xHjjo4EACiWq6urTFfJHB0dKRoAAABAwQmw6YuTk5PUC5XxFf88AADFc3BwkOmhxtvbW0UDAAAA KDABNj13d3eX6d7ruFMbAIDiWlhYSD02HBsbC6+vr4oGAAAAUFACbHqqVquF8fHx1AuUi4uLodls KhwAgDHi99fy8rL7sAEAAAAKSoBNT2XZXVOpVEK9Xlc0AIAhkPWUnr29PUUDAAAAKCABNj2T9X7D +/t7RQMAGCInJyepx4vxdXl5qWgAAAAABSPApieurq6SUDrtYuTR0ZGiAQAMofX19dRjxlKpFF5e XhQNAAAAoEAE2HTd09NTKJfLqRci46KlOw0BAIZTs9kMs7OzqceO8/PzyfcAAAAAUAwCbLqq0Wgk d1mnXYCcnp527zUAwJB7fX0N4+PjqceQW1tbigYAAABQECOTk5PJrgXoho2NjUxHQD4+PioaMNR+ +umn5MqF+BVgmF1cXGS6gub09FTR6Io4XzZvBgD9GQDoXW8eiYs98S+ETjs/P8+06Bj/PMCw+/a5 Gb8CDLvt7e3UY8n4ufn8/KxodFycL5s3A4D+DAD0rjcLsOmKh4eHZEe1Yx8BshFgA/x/7+/vYWFh IdN1NPEKG8jzJBwA0J8BQG9uTYBNx729vX3/QU3zWlpaShYnARBgA/xZvA+7XC6nHluura0ZW5Lr STgAoD8DgN7cmgCbjltcXEy9wBh/9uKiJAD/S4AN8O+urq4yXU1zfHysaOR2Eg4A6M8AoDe3JsCm o05OTjLdU1itVhUN4A8E2AB/7eDgIPU4M15lE6+0gTxOwgEA/RkA9ObWBNh0zOPjY6Z7rw8PDxUN 4E8E2AA/trKyknqsOTU15T5scjkJBwD0ZwDQm1sTYNMR9Xo9WSRMu6AYFx/dTQjw7wTYAD/29vYW xsfH3YfNQE/CAQD9GQD05tYE2HTE+vp6pt0wcfERgH8nwAZo7e7uLoyOjroPm4GdhAMA+jMA6M2t CbD5sKz3XruPEODHBNgAnR9/3t/fKxq5mYQDAPozAOjNrQmw+ZBqtZppB0xcbATgxwTYAOksLS05 AYiBnIQDAPozAOjNrQmwaVuj0QiVSiX1wuHq6qo7CAH+hgAbIJ16vZ4E02nHoisrK8ai5GISDgDo zwCgN7cmwKZtm5ubqRcM489YDLwBaE2ADZBePA3o2+dmmtfh4aGi0fdJOACgPwOA3tyaAJu2nJ6e pl4ojEeMu/caIB0BNkA2We/Dvr29VTT6OgkHAPRnANCbWxs5OzsLFxcXKktqMYwulUqpFwqPj48V DSCl33//Pfz222/JVwDSWVtbSz02LZfLoVarKRqpxfmyeTMA6M8AQO9684iSkkVc7BsfH0+9QLix saFoAAB0VbPZDJVKJfUYdWlpyX3YAAAAADklwCaTxcXFTPde1+t1RQMAoOuenp7C2NhY6rHqwcGB ogEAAADkkACb1OIiX9oFwXjEeLVaVTQAAHrm8vIy9Xg1vq6vrxUNAAAAIGcE2KRyf38fPn36lHox MJ5zDwAAvba1tZXpxKBGo6FoAAAAADkiwOZvxWPAs9wpGBcNAQCgH+Ld1gsLC6nHrmtra+7DBgAA AMgRATZ/a2lpKfUC4Pz8fGg2m4oGAEDfxAcwx8fHU49hDw8PFQ0AAAAgJwTYtPTly5fUC3/xiPHn 52dFAwCg725ubjJdgXN7e6toAAAAADkgwOaHqtVqGB0dTb3od3JyomgAAOTG7u5upvuw397eFA0A AACgzwTY/KV47OLU1FTqBb/NzU1FAwAgV+Ld1rOzs6nHtPHqHPdhAwAAAPSXAJu/tLa2lnqhb25u zr3XAADkUq1WC+VyOfXY9ujoSNEAAAAA+mgk3vV2f3+vEnx3fHyceoFvfHw8vL6+KhpAh5yenibh SfwKQGdcXl6mHt/GK3Senp4Uje/ifNm8GQD0ZwCgd7155Nt9bxA9PDyEUqmUeoHv4uJC0QA66NOn T8nna/wKQOdsbW2lHuNWKpXkSh2I4nzZvBkA9GcAoHe9WYDNd1nvvV5fX3dHIECHCbABuiNeeZPl PuzV1VVFoyuTcABAfwYAvbk1ATbfxUA67YLezMxMaDQaigbQYQJsgO55eXnJdB/2ycmJomGBHAD0 ZwCgx71ZgE0i3rWadiFvbGwsWfwDoPME2ADd9fXr1++ftX/3in8uXrGDSbh5MwDozwBA73qzAJvw /PycaSdKvIQdgO4QYAN03+7ubuqxbzx2PB4/jkm4eTMA6M8AQG96swB7yMU7rCuVSqZ7rwHoHgE2 QG/GwFnuw97a2lI0k3DzZgDQnwGAHvVmAfaQW1tbS71wNz097d5rgC4TYAP0RrwSJ16Nk3YsfHZ2 pmgm4YoBAPozANCD3izAHmJZ7r2OR4zHo8YB6C4BNkDvZLkPu1QqhaenJ0UzCQcA9GcAoMu9WYA9 pO7v78Po6GjqAPvo6EjRAHpAgA3QW9vb26nHxPHqnXj8OCbhAID+DAB0rzcLsIdQs9kMU1NTqRfq VlZWLNQB9IgAGyDfY+O9vT1FMwkHAPRnAKCLvVmAPYSy7jKp1+uKBtAjAmyA3st6OtH19bWimYQD APozANCl3izAHjLu+QPINwE2QH+cnp6mDrDL5XJ4fn5WNJNwAEB/BgCCAJsPeHl5CWNjY6kX5g4P DxUNoMcE2AD9s7a2lnqsvLCw4Jodk3AAQH8GAIIAmw+Ii2xpF+SWl5ctyAH0gQAboH8ajUZyhY77 sOnmJBwA0J8BQG9ubURJh8PBwUHqhbjx8fHw9vamaAAADJ2Hh4fUV+7EP3d3d6doAAAAAB0kwB4C t7e3qRfh4iv+eQAAGFZxZ3XasXN8srherysaAAAAQIcIsAvu9fU12VGddgEu7tQGAIBhF6/USTuG XlxcVDAAAACADhFgF9za2lrqhbf5+Xn3XgMAwD/FK3XGxsZSj6UPDw8VDQAAAKADBNgFdnJyknrB bWJiwr3XAADwB1dXV67iAQAAAOgxAXZBPT8/h1KplGqhLS7KXV9fKxoAAPxJ1vuwPRQKAAAA8DEC 7AJqNpthdnY29ULb/v6+ogEAwF+IV+xMT0+nHltvbGwoGgAAAMAHCLALKC6apV1gq1Qq7r0GAIAW 4ulG5XI59Rj79PRU0QAAAADaJMAumHhPX9qFtXjE+OPjo6IBAMDf+Pr1a6ZxdrVaVTQAAACANgiw C6RWq4WJiYnUC2tnZ2eKBgAAKW1tbWU66ajRaCgaAAAAQEYC7AJZXFxMvaC2vb2tYAAAkEG9Xg9T U1PG3AAAAABdNBLvS97Z2VGJAXdwcJB6IW16ejo0m01FA8ihX375JQlH4lcA8iceDf7p06fUY++L iwtFG3BxvmzeDAD6MwDQu948EhdVJicnVXaAxXuv0y6ixT93f3+vaAA59e3zPH4FIJ9OTk5SB9hj Y2Ph7e1N0QZYnC+bNwOA/gwA9K43C7AH3Ovra7IolnYB7fDwUNEAckyADTAYVlZWUo/B5+fnw/v7 u6KZhAMA+jMA6M0pCLAH3NLSUuqFs7jIZuEMIN8E2ACDIe6qzvIg6ZcvXxTNJBwA0J8BQG9OQYA9 wOJu6rQLZqVSKdmtDUC+CbABBsfl5WXqq3xGR0fD3d2dopmEAwD6MwDozX9DgD2gqtVq6sWy+IqL awDknwAbYLBsbW2lHpNPTU2Fer2uaEM+CQcA9GcA/h979wsT25olDptJX1GTJjclSE/9ZmpuIxAI RAk6QZBcBAJBMggEAkHSCASCpBEIEgQCgUAgEAgEAoFAIBAIBIKkEQgEAoEoUQJRokQJxP6+t2bO 6b59z+G8BfVn713Pk1QwXM5h7bpn1Vpr7/UiN7/PADuDms3m1zdCzGtra0vQADLCABsgW8IRPVNT U9GfzZeXlwVtwItwAEB+BgC5+X0G2BkUBtKxDbLQTAsDbwCywQAbIHuen5/b2o50dnYmaANchAMA 8jMAyM3vM8DOmHbP2Xt6ehI0gAwxwAbIpoODg+gBdrFYTF5eXgRtQItwAEB+BgC5+X0G2BlSrVaT UqkU3RgLTTQAssUAGyC7lpaWoj+rT05OttaPM3hFOAAgPwOA3Pw+A+yMCM2t0OSKbYiF5pmGGED2 GGADZFe9Xk/GxsaiP7Pv7+8L2gAW4QCA/AwAcvP7DLAzop1zr0dGRpJarSZoABlkgA2QbdfX19FH /oTve3h4ELQBK8IBAPkZAOTm9xlgZ8Dj42N0Eyy8rq6uBA0gowywAbJvY2Mj+rP7+Ph468ltBqcI BwDkZwCQm99ngJ1yjUaj1dSKbYCFZhkA2WWADZB94SifSqUS/Rl+cXFR0AaoCAcA5GcAkJvfN7Sy spJsbm6KbEqF6xPb+JqamnLuNUDG/eUvf2mdnxq+ApBd1Wo1GR4ejv4sf3x8LGgpFepldTMAyM8A QO9y85CQptfR0VF0wys8qXd/fy9oAACQEicnJ9Gf58Ow++XlRdAAAACAgWeAnVKheeWJDQAAyLal paXoz/TT09M2KgEAAAADzwA7pWZnZ6MbXcvLywIGAAAp1O552Lu7u4IGAAAADDQD7BTa29uLbnCF w9Dr9bqgAQBASoWjfgqFQvRn/KurK0EDAAAABpYBdsrc3d211dy6vr4WNAAASLmdnZ3oz/jlcjmp 1WqCBgAAAAwkA+wUCesFJycnoxtb29vbggYAABmxsLAQ/Vl/cXHRedgAAADAQDLATpGNjY3ohlY4 R09DCwAAsiM8VV0qlaI/85+cnAgaAAAAMHAMsFMinHP3008/RTWyworxl5cXQQMAgIwJRwDFfu4f Hh5Onp6eBA0AAAAYKAbYKRCexBgZGYl+EuP4+FjQAAAgozY3N9vavNRsNgUNAAAAGBgG2CkQzreL bWCFc/MAAIDsCgPp6enp6BogDLwBAAAABoUBdp+dnp5GN67Gx8eT19dXQQMAgIwLq8HD0UCxtcDN zY2gAQAAAANhKDRDRkdHRaIPHh4eoptW4Zw8TSuA/PtyLmr4CkC+HR0dRQ+wQ83mZtb+CLFXNwOA /AwA9C43G2D3SVgbODExEd2w2tnZETSAAWCADTBY2jlOaGVlRcByUIQDAPIzAMjN7zPA7pO1tbXo RlU4Hy8MvAHIPwNsgMFSq9WSkZGR6Nrg5ORE0DJehAMA8jMAyM3vM8Dug+vr668DipjV4Y+Pj4IG MCAMsAEGz/n5efQAu1gsJi8vL4KW4SIcAJCfAUBufp8Bdo9Vq9WvFzHmFc7FA2BwGGADDKawHjy2 RpiZmRGwDBfhAID8DABy8/sMsHtsbm4uujG1tLSUvL29CRrAADHABhhM4XP/xMREdK1wfHwsaBkt wgEA+RkA5Ob3GWD3UGgyxTakwjVpNBqCBjBgDLABBtfNzU10vTA8PJw8PT0JWgaLcABAfgYAufl9 Btg9Es6pC+fVxTakLi8vBQ1gABlgAwy2nZ2d6JqhUqkkzWZT0DJWhAMA8jMAyM3vM8DugbAOMJxT F9uIWltbEzSAAWWADaB2mJ6ejq4dNjY2BC1jRTgAID8DgNz8PgPsHtjc3IxuQI2Pj1sdDjDADLAB aGd7U8gXd3d3gpahIhwAkJ8BQG5+nwF2l4Vm0pdhRMzr/v5e0AAGmAE2AMH5+Xl0DTE2NpbU63VB y0gRDgDIzwAgN7/PALuLwpPUoZkU23ja3t4WNIABZ4ANwBcLCwvRtcTy8rKAZaQIBwDkZwCQm99n gN1Fq6ur0Q2ncEZ2OO8OgMFmgA3AF7VaLSmVStE1xfX1taBloAgHAORnAJCb32eA3SWheRS7Onxk ZCSpVquCBoABNgC/cXV1FV1XlMvl1tCbdBfhAID8DABy8/uGbm5uWuc00zmvr6+t5lHskxInJyeC BkDL8fFxcnBw0PoKAEE4aii2tghrx2126qxQL6ubAUB+BgB6l5uHhLTz2jmrbm5uToMJAAB41/T0 dHSNcXh4KGAAAABAZhlgd9j5+Xl0Y2l8fLz1tDYAAMB7wpFDw8PDUXVGoVBIHh4eBA0AAADIJAPs DgpNpVKpFNVUCufYaSoBAACxwhETsTfLzszM2PQEAAAAZJIBdgfNzs5GN5Q2NzcFDAAAaEs4gii2 5tjb2xMwAAAAIHMMsDtkd3c3upFUqVSSRqMhaAAAQFvCEUTtbH26vb0VNAAAACBTDLA74Pn5uXXO XEwTqVgsJi8vL4IGAAB8yNXVVfTNs6Ojo62hNwAAAEBWGGB/UjhXbmpqKrqBdHh4KGgAAMCnLC0t Rdcg4Xudhw0AAABkhQH2J21tbUU3jhYWFjSOAACAT6vX662nq2NrkfPzc0EDAAAAMsEA+xPC6r5w rlxMw6hcLie1Wk3QAACAjri/v4+uR8K52eoRAAAAIAsMsD+o0Wi09cTD9fW1oAEAAB21u7sbXZPM z8/bCAUAAACk3tDJyYl1ch+wuroa3Sja3NwUMACi/O1vf0v++te/tr4CwI80m81kfHw8ujY5OjoS tDaFelndDADyMwDQu9w8FJoY4Uli2rsIsQ2i0EwKT2sDQIwvq2DDVwCI8fDwkBQKhaj6JHxfWD1O vC+bt9TNACA/AwC9yc0G2G0K58aF8+Nim0OPj4+CBkA0A2wAPiI8Wd3OTbbhyW36U4QDAPIzAMjN 7zPAbtPs7Gx0Y2hvb0/AAGiLATYAHzUzM+OYowwU4QCA/AwAcvP7DLDbsL+/H90Qmpyc9FQDAG0z wAbgo56fn5NisRhds1xfXwtaH4pwAEB+BgC5+X0G2JFeXl6im0HDw8Ot5hEAtMsAG4DPOD8/jx5g l8vlpF6vC1qPi3AAQH4GALn5fQbYEd7e3pLp6enoRlBoGgHARxhgA/BZS0tL0bXLysqKgPW4CAcA 5GcAkJvfZ4AdYWtrK7oBNDc31xp4A8BHGGAD8FnhqeqJiQk34Ka0CAcA5GcAkJvfZ4D9Azc3N1+H CT96lUqlpFqtChoAH2aADUAn3N3dRdcx4QikcGQSvSnCAQD5GQDk5vcZYL+j0Wh8DXjM6+rqStAA +BQDbAA6ZXNzs61NUvSmCAcA5GcAkJvfZ4D9jnAenLPjAOglA2wAOqXZbCaVSiW6pjk7OxO0HhTh AID8DABy8/sMsL8jnAMXu3JvZGTE6nAAOsIAG4BOenx8bK0Ijz0S6fX1VdC6XIQDAPIzAMjN7zPA /oYwjA7Nm9gnFcKwGwA6wQAbgE7b29tra5X429uboHWxCAcA5GcAkJvfZ4D9DfPz89ENnrW1NQED oGMMsAHotDCQnpqaiq5xDg8PBa2LRTgAID8DgNz8vqHwg6anp0X2/4SnqWMbOxMTE0mj0RA0ADrm 559/bg2vw1cA6JSnp6ekWCxG1Tnh+xyR9A+hXlY3A4D8DAD0LjcPCek/hCZNbFMnvO7v7wUNAADI hJOTk+haZ2ZmxipxAAAAoC8MsP/J7OxsdENnc3NTwAAAgExp57ikg4MDAQMAAAB6zgD7/4TmTGwj Z3JyMmk2m4IGAABkyuvra1Iul6PqnnCkxcPDg6ABAAAAPWWAnfzveXCFQiG6ifP4+ChoAABAJrWz Snx8fDxpNBqCBgAAAPTMwA+ww5PUoSkT28A5OjryrgEAADJtaWkpugZaX18XMAAAAKBnBn6Avb29 Hd24WVhYSN7e3rxrAACATAtPVY+NjUXXQre3t4IGAAAA9MRAD7Dv7u5aK8FjGjbDw8NJtVr1jgEA AHLh5uYmuh4qlUqt87MBAAAAum1gB9jhSep2VoefnZ15twAAALmytrYWXRMtLy8LGAAAANB1AzvA bqdRs7q66p0CAADkTlgl3s6NvScnJ4IGAAAAdNVADrDD09SxDZrR0dFWUwcAACCP7u/vk0Kh4Ggl AAAAIBUGboAdhtHlcjmqORPOg7u9vfUuAQAAcm1nZyf6Jt+FhQUBAwAAALpmaGZmJllaWhqYX3hl ZSW6MRPWjANAL/3yyy9JsVhsfQWAXmk2m0mlUomulU5PTwcmNqFeHrS6GQDkZwCgn7l56Mua7EFw eXnZeqo6piEzNjZmdTgAPfclT4WvANBLDw8Pba0Sf35+Hoi4hHp5kOpmAJCfAYB+5+aBGWC/vLwk IyMjUc2Y0LQJzRsA6DUDbAD66eDgIPop7Onp6eTt7U0RDgDIzwAgNxtgf8Ts7Gx0I2Z7e9s7DYC+ MMAGoN/m5ubUTl0swgEA+RkA5Ob3DcQAu52nCCYmJqwOB6BvDLAB6LdardZaER5TP4V8lfftVRrk ACA/AwC9zc25H2BXq9Xo5ovV4QD0mwE2AGlwcnISfRPw5ORkrleJa5ADgPwMAPQ2N+d+gB3OZYtt vBweHnqHAdBXBtgApMX8/LxV4okGOQDIzwBAr3NzrgfYYSAd23AJ57zl+akBALLBABuAtHh9fU3K 5XJ0TXVzc6MIBwDkZwCQmz8ttwPssAo8rASPabSEFeNPT0/eXQD0nQE2AGlyfX39NTf96DU+Pt4a eivCAQD5GQDk5s/I5QA7PEk9NTUV/aRAON8NANLAABuAtNna2oqurZaXlxXhAID8DABy86fkcoDd ToMlrA4HgLQwwAYgbZrNZjI2Njawq8Q1yAFAfgYAepubczfADs2S2BV3IyMjSa1W864CIDUMsAFI o7u7u+gjmsK52dVqVREOAMjPACA3f0iuBtjhyYBKpRL9ZMD5+bl3FACpYoANQFrt7OxE11qLi4uK cABAfgYAuflDcjXAXllZaWt1eDgrGwDSxAAbgLQK9dPU1FR0zXV6eqoIBwDkZwCQm9s2FO6iPzg4 yHxg2lkdXiqVcrXSDoD8WFhYSH799dfWVwBIm8fHx+i6q1gs5uLIplAv56VuBoC8kJ8BIN+5eSgP QXl9fW0NpWOfBLi8vPROAgAA+IDt7e3o2ivckGXzFQAAANCOXAywQ1MktoES1owDAADwMWEgXalU omuwk5MTQQMAAACiZX6AfXFxEd04GRsbSxqNhqsOAADwCff390mhUIheJR62ZgEAAADEyPQAOzRB yuVy9AD79vbWFQcAAOiA/f396Fpsbm5OwAAAAIAomR5gz8/PRzdMwjltAAAAdEZYJT49PR1dkx0f HwsaAAAA8EOZHWCfnZ1FN0omJydbzRUAAAA65+XlJRkeHo6qy8L3he8HAAAAeE8mB9j1ej0ZHR2N bpI8Pj660gAAAF1weHgYfXNxeGLbzcUAAADAezI5wF5aWopukIRz2QAAAOiecMZ1bI22s7MjYAAA AMB3ZW6AfXp6Gt0YqVQqSbPZdJUBAAC6qFqtJiMjI1F1WqFQSJ6engQNAAAA+KZMDbDbPV/t+fnZ FQYAAOiBs7Oz5Keffoqq18bHx60SBwAAAL5pKAyFw93yWdDO6vBwDhsAZM3f//735Pb2tvUVALJm cXExd6vEQ72cpboZAAaB/AwA+c7NQ6FxMDo6mvpfvJ3V4RMTE+7mByCTvjy5Fr4CQNaEYrVYLEbV bSHX3dzcpP53CvVyVupmABgU8jMA5Ds3Z2KAXavVos9TC02Qx8dH7xQAMskAG4CsOz8/j775ONSi ab/5WIMcAORnAKC3uTkTA+zp6enoBsje3p53CQCZZYANQB60c/zTxsbGQBXhAID8DABy8/tSP8A+ OTmJbnzMzc1ZHQ5AphlgA5AHr6+v0Vu0wuvq6mpginAAQH4GALn5fakeYLd7ftrz87N3CACZZoAN QF6cnp62tUq8Xq8PRBEOAMjPACA3vy/VA+zZ2dnohsfBwYF3BwCZZ4ANQJ4sLCxE13QrKysDUYQD APIzAMjN70vtAPvo6Ci60TEzM2N1OAC5YIANQJ40Go2kXC5H13a3t7e5L8IBAPkZAOTm96VygP3w 8JAUCoWoBkc4V61arXpnAJALBtgA5E07q8RLpVLr/Ow8F+EAgPwMAHLz+1I3wA5PUlcqlegGx/Hx sXcFALlhgA1AHi0tLUXXeMvLy7kuwgEA+RkA5Ob3pW6Avb+/H93YCGdkWx0OQJ4YYAOQR/V6vfV0 dWytd3l5mdsiHACQnwFAbn5fqgbYz8/PyfDwsNXhAAwsA2wA8ur6+vprnvvRK9So4fzsPBbhAID8 DABy8/tSM8BuNpttrQ5P0x35ANApBtgA5Nn6+np0zbe2tpbLIhwAkJ8BQG5+X2oG2Jubm9GNjJWV Fe8EAHLJABuAPAtHQLVz4/LZ2VnuinAAQH4GALn5fakYYN/f30evkhsbG0vNKjkA6DQDbADy7u7u Lrr+C+dm97v+0yAHgPSRnwEg37l5qN+/UGhGtHMH/sXFhXcBAABAhu3s7NjABQAAAHxT3wfYGxsb mTsDDQAAgM9p50bmy8tLAQMAAIAB0dcBdjur4yYmJqwOBwAAyImHh4dkeHg4epX46+uroAEAAMAA 6NsAOwyjw3nWsXfch3OyAQAAyI/Dw8PomnBubi55e3sTNAAAAMi5vg2w21kdvr297UoBAADk0OTk ZHRteH5+LmAAAACQc30ZYIemQ2yDYnx8PKnX664UAABADlWr1WRkZCSqPhwdHVUfAgAAQM71fIAd mhPFYjGqORHOxw7nZAMAAJBfR0dH0Tc5Ly4uChgAAADkWM8H2KHZENuY2NracoUAAAAGQDjjOrZW PDs7EzAAAADIqZ4OsC8uLqIbElbDAQAADI6np6dkeHg4ql4M3/f8/CxoAAAAkEM9G2DXarWkVCpF rw6/vb11dQAAAAZIO6vEZ2Zmkre3N0EDAACAnOnZALuddXBWhwMAAAymMJiOrR3DwBsAAADIl6Gd nZ3k4OCgq3/IyclJdANiYmIiaTabrgwAA2lhYSH59ddfW18BYBCF1eCFQiF6lXhYPd5NoV7uRd0M AMjPACA3/6+hL+dNd0s7q8PD6+7uzlUGYGCFYzS+HKcBAIPq+Pg4uoacnJzs6irxUC93u24GAORn AJCb/6HrA+zZ2dnoxsP+/r4rDMBAM8AGgPZryd3d3cwU4QCA/AwAcvP7ujrATtNd8wCQBQbYAPC/ wjavkZGRqHoy5M1urRLXIAeA9JGfASDfublrA+zX19ekXC73vdkAAFligA0A/3BychJ9U/T09HRX borWIAeA9JGfASDfublrA+z5+fnoRkM41BsAMMAGgH+1sLAQXVtub2+nvggHAORnAJCb39eVAXY7 d8mHc82sDgeA/2WADQC/9fLy0tYq8YeHh1QX4QCA/AwAcvP7Oj7Afn5+ToaHh6OaC+H7rA4HgH8w wAaA3zs9PY2+SbpSqXT0JmkNcgBIH/kZAPKdmzs+wG5nvdvh4aErCgD/xAAbAL5taWkputbc29tL bREOAMjPACA3v6+jA+yjo6PohsLc3JyrCQD/wgAbAL6tXq8n5XI5qt4sFAodWyWuQQ4A6SM/A0C+ c3PHBtjhXLLY1eHFYrG1ahwA+C0DbAD4vuPj4+ibpsfGxpJGo5G6IhwA+Dz5GQDynZs7MsAO54tN Tk5GNxLCk9oAwO8ZYAPA+9o5tqoTq8Q1yAEgfeRnAMh3bu7IADucZR3bQAjNhjDwBgB+zwAbAN73 +vqalEqlqPoz5NPPrhLXIAeA9JGfASDfufnTA+ywCjysBI9dHR6aDQDAtxlgA8CPnZ+fR99EPTEx 8ambqDXIASB95GcAyGduDkeB7e/vJ0MrKyvJ5ubmh3/Q9PR0dOPg9PTUFQSAd/zlL39pndkZvgIA 37e6uhpdi36m5g3/7WfrZgCgs+RnAMhfbg4b1Mrl8v/W8p/5y7Qm4JENg+XlZVcPAACAjgh3ZX8t bHuwShwAAADojnq9/tsa/6M/6P7+PikUClHNgpGREavDAQAA6Kiw5Sv2purx8fGk2WwKGgAAAKTM 0tLSb+v4j/yQcH5YOEcstlFwdnYm8gAAAHRcWFEWW5tub28LGAAAAKRImCP/rob/yA/a2dmJbhAs Li6KPAAAAF0RVomXSqXoVeJ3d3eCBgAAACkQVoePjo5+foAdzg2LXR0emgi1Wk30AQAA6Jrr6+vo m6zHxsZaQ28AAACgv363OvwjA+xQ5Idzw2IbA+fn5yIPAABA17WzSnxzc1PAAAAAoI/CHPm7tXs7 P2hjYyO6ITA3N9c6KxsAAAC6rdlsJpVKJbpmtUocAAAA+qNarb5/HFjsD7q9vY1eHT4yMtL6gwEA AKBXwlA6nHNtlTgAAACk1+zs7Pt1e8wPCU9Sf/MA7e+8Li8vRR4AAICe29nZia5d19bWBAwAAAB6 6OTk5Mc1e8wP2tvbi24AhMO2AQAAoB/CKvF2bsC+vr4WNAAAAOiBWq3W2uT96QF2WMEWuzq8WCwm Ly8vog8AAEDfhCOwYleJhzO36vW6oAEAAECXzc3Nxd5wPtS6O/1bwp3rk5OT0Xeun52diTwAfMKX Znv4CgB8XDurxN/bJPblae7v1c0AQO/JzwCQvdy8v78fXae/O8BeX1+P/kHLy8uuDgB8kgE2AHTG 29tbMjU1FV3TXl1dfbgIBwB6S34GgGzl5mq1mgwPD0fV5//3fd/+YY+Pj9Grw61cA4DOMMAGgM4J R2J9dpW4BjkApI/8DADZys1trA5Pjo6Ovj3AbvdO9ZubG1cGADrAABsAOmtjYyO6tl1ZWWm7CAcA ek9+BoDs5OZwBHVsXR7m02FO/c0B9vb2dvQPWl1ddVUAoEMMsAGgs0LhOzEx8eFV4hrkAJA+8jMA ZCM3v7y8JMViMaoeD9/39PTU+u9+N8B+eHiIXh0e/jurwwGgcwywAaDzwirx2LO2Qp3baDR+WIQD AP0jPwNANnLz/Px8W6vDv/jNADvcmT4+Ph79g0ITAADoHANsAOiOvb296Fp3cXHxh0U4ANA/8jMA pD83/99Z1lGvcEZ2mFN/8ZsB9tbWVvQPWl9fdzUAoMMMsAGgO0IhPDk5GV3znp6efrcIBwD6S34G gHTn5ufn5+hNaCMjI0m1Wv3Nz/s6wL69vf3aNP/RKzyl3Ww2XQ0A6DADbADonvv7++gjs0IBXavV NMgBIIXkZwBIb25u9wbyk5OT3/281gD7z3/+czI2Nhb9g25ublwJAOgCA2wA6K7d3d3o2ndlZUWD HABSSH4GgPTm5sPDw+i6e2Zm5jerw79oDbCLxWL0D9rc3HQVAKBLDLABoLtCYRy2isXWwH/60580 yAEgZQywASCdufm//uu/oleHh/l0WDX+La0B9r/9279F/aBKpWJ1OAB0kQE2AHTf4+NjdEH9hz/8 QYMcAFLGABsA0pmbY4/tCq+zs7Pv/ryh2B8SGukPDw+uAAB0kQE2APTG/v5+dFGtQQ4A6WKADQDp zM2xr8XFxXd/XvQAe2trS/QBoMsMsAGgd6ampqKL6//4j/8QMABICQNsAEiX//zP/4yur8vlclKr 1d79eVED7LGxsaTRaIg+AHTZ8fFxcnBw0PoKAHRXWCX+5eaxmLOwf1RgAwC9cXd3l9zc3LS+AgD9 9fb2lvz5z3+OHmCfnp7+8GdGDbBvb29FHwAAgNzZ3d3t2IozAAAAGDTtHNE1NzfXGnj/yA8H2Nvb 2yIPAABAbs3OzkYX22dnZwIGAAAA/7+np6dkeHg4qp4ulUrRm82GfrQ6PGYKDgAAAFn18vISXXAX i8Xk+flZ0AAAABhoYYY8MTERfUP41dVV9M9+d4B9fX0t+gAAAOTewcFBdNEdntgGAACAQba1tRVd Ry8tLbX1s787wP7555+T0dHR777a/YOmp6ff/Xnfe52fn0f/GXd3dx/6M8KrHZubmx/6M0JDJFa1 Wv3w7xL+21jh7/SRP8P1b//PCP9dOz76u4Q4xArxdf1d/3Zf4Xq2I7xf0vxvZjs++m+m6y9n9uLf zHau/0f/zXT95cw85UzX32em712D2OL7T3/6Uyr+zXT9fWbKS850/X1mykvObPf66zP6zKTP6PrL mYPZZ3T9fWbKep/x9vY2+emnn6Lq5z/84Q/JL7/80tb1H4otzv/1NTMz0/b/JB/5c05OTqL/jJub m+Sjv087VlZWPvRn7OzsRP8ZYYXdR3+X8N/GCn8n17831z/8d23eXfKhV4hDrBBf19/1b/fV7oex 8H5J87+Z7fjov5muv5zZi38z27n+H/030/WXM/OUM11/n5m+JawGj10lnpZ/M11/n5nykjNdf5+Z 8pIz273++ow+M+kzuv5y5mD2GV1/n5my3GcMq8PDMdTdrJm/OcD+f//v/7kzqgt3xrjLw51xebkz yvV3Z1ye7oxrh6dJ3BnpCWzXX87MT850/X1m6kTz5d///d+TP//5z57A9plZzvSZ2fWXMz2B7frL mfqMrr+c6fr7zDQwfcbd3d3ouvmPf/zjh67/7wbYa2trCQAAAAyq+fn56GL88PBQwAAAABgIYbhd KBSi6uXwlHa9Xv/QnzP0rz+o0WiIPgAAAAPr9fU1KZfLUQV5sVhMarWaoAEAAJBrzWazrdXhV1dX H/6zhv55b3o7+9kBAAAgr46Pj6OL8vDEdjgDDAAAAPJqY2Mjuk7+7Mbvof/5n/9J/va3vym2ASAF Qk7+61//2voKAPTXwsKCVeIAkELhvNWTk5O2zjUGAD7u/v4++emnn6Lq47DR7KOrw79oPYHd7uHy AEB3fPkQEL4CAP0VVon/4Q9/iCrQh4eHk+fnZ0EDgB4I/Wx9bQDojfAQ9Pj4ePQN3mdnZ5/+Mw2w ASBFDLABIF3+9Kc/RRfp4Wgu280AoPsMsAGgd9bX16Pr4nBzdycYYANAihhgA0C6fGmQx77C2dkA QG/ys742AHTXw8ND9Orw8Prv//7vjvy5BtgAkCIG2ACQLl8a5LEFe7jb/OnpSeAAoAf5WV8bALon bBibnJxs66buTuVmA2wASBEDbABIly8N8nZWiU9NTVklDgA9yM/62gDQPVtbW9F18B//+EcDbADI KwNsAEiXf26Qr6ysRBfvJycnggcAPcjPAEDn3d7eRm8iK5fLyS+//GKADQB5ZYANAOnyzw3yer2e lEql6FXiz8/PAggAXc7PAEBnhY1iY2Nj0TdwX1xcdDw3G2ADQIoYYANAuvxrEX55eRldxFcqFavE AaAH+RkA6JzNzc3ound5ebkrudkAGwBSxAAbANLlW0X40tJSdDG/u7sriADQg/wMAHzew8NDUigU ourdkIcbjUZXcrMBNgCkiAE2AKTLt4rwWq0WvUo85PT7+3uBBIAu52cA4HPCBrGJiYnoG7bPzs66 lpsNsAEgRQywASBdvleEh0I9tqgPDQAAoPv5GQD4uLW1teg6d2Njo6u52QAbAFLEABsA0uW9Inxu bi66uN/f3xdMAOhBfgYA2nd7e/u1N/2j19jY2NfV4d3KzQbYAJAiBtgAkC7vFeFhlfjIyEj0KvFw lhgA0N38DAC0Jwyjx8fHo2/Qvrq66npuHgo/aHp62tUBgBT4+eefWw3u8BUA6L9QL79XN4fCPfYu 9UqlkjSbTUEFgC7nZwAg3vr6evTwemtrqye5echlAQAAgI9bXV2NLva3t7cFDAAAgFS4ublJ5U3Z BtgAAADwCfV6PSmVSlaJAwAAkBmvr69JuVyOqmULhULy9PTUs7+bATYAAAB80vn5efRT2FaJAwAA 0G9LS0vRdezm5mZP/24G2AAAANDj4t8qcQAAAPrl8vKyrZuwG41GT/9+BtgAAADQAaGgHxsbs0oc AACA1ArHYLWzOvzx8bHnf0cDbAAAAOiQm5ub1nA6phEwPj7e87vYAQAAGGxZ2B5mgA0AAAAdtLW1 Fd0MWFtbEzAAAAB64uzsLLpenZiY6NtN1wbYAAAA0EGhwI9dxxZe4altAAAA6KZqtZqUSqVMHHtl gA0AAAAddnt7G71KPJybbZU4AAAA3bSwsBB9o/Xe3l5f/64G2AAAANAF7awS39zcFDAAAAC64uTk JLo+nZ6eTt7e3vr69zXABgAAgC4IBX94ujq2SXB1dSVoAAAAdNTr62tbq8Pv7+/7/ncempmZSZaW llw9AEiBX375JSkWi62vAED/hXr5M3VzO6vEQ0MhNBYAgO7mZwAYtLzZ7dXhnc7NQ+EvMzo66uoB QAp8aXCHrwBA/4V6+bN1c1gPHtssWFxcFHQA6EF+BoBBcHR0FF2PTk5Ofnh1eKdzswE2AKSIATYA pEsnivBGo2GVOACkLD8DQN69vLwkIyMjUXXo8PBw8vT0lJrcbIANACligA0A6dKpIvzy8jJ6lXi5 XE5qtZrgA0CX8zMA5Nns7Gz0jdS7u7upys0G2ACQIgbYAJAunSzC19fXrRIHgJTlZwDIo3ZWh1cq laTZbKYqNxtgA0CKGGADQLp0sghvd5X42dmZCwAAXc7PAJA3YXV4WAnei9Xh3crNBtgAkCIG2ACQ Lp0uwm9ubqJXiZdKpaRer7sIANDl/AwAedLO6vDDw8NU5mYDbABIEQNsAEiXbjTIrRIHgPTlZwDI g3ZWh8/MzCRvb2+pzM0G2ACQIgbYAJAu3WiQt7tK/PT01IUAgC7nZwDIuufn56RYLEbVmeH7qtVq anOzATYApIgBNgCkS7ca5O2sEh8ZGUlqtZqLAQBdzs8AkGVTU1PRN0rv7++nOjcbYANAihhgA0C6 dLNBvr29Hd1cWF5edjEAoAf5GQCyKJxlHVtfTk5Odmx1eLdyswE2AKSIATYApEs3G+ShYRAaB7FN houLCxcEABIDbAD4Zy8vL22tDg/fn/bcbIANACligA0A6dLtBvnd3Z1V4gCQsvwMAFkyNzcXfWP0 8fFxJnKzATYApIgBNgCkSy8a5Ds7O1aJA0DK8jMAZMHe3l50PRkG3Z1eHd6t3DwUCuWDgwNXGABS YGFhIfn1119bXwGA/gv1crfr5tBAmJqaim46nJ+fuzAAyM/62gAMuKenp+jV4aVSKXl9fc1Mbh5y eQEAAKC/Hh4ekkKhEN14sEocAABgsLVzI/TV1VWmfjcDbAAAAEiB/f39VKx+AwAAIN12d3ej68el paXM/X4G2AAAAJAS09PT0U2IcNYZAAAAgyWsDo/d4DUyMtLV1eHdYoANAAAAKfH8/JwMDw9HNSJ+ +umn5PHxUdAAAAAGRKPRSMbGxqJvfD49Pc3k72mADQAAAClydHQU3YwIT2xbJQ4AADAYVlZWouvF tbW1zP6eBtgAAACQMrOzs9FNicPDQwEDAADIubu7u9Ymrpg6sVwut57WzioDbAAAAEiZl5eX6FXi 4fvC6nEAAADyKQyjx8fHo290vrq6yvTva4ANAAAAKRTOKottTlQqlaTZbAoaAABADq2urkbXh0tL S5n/fQ2wAQAAIKXCGdexTYrt7W0BAwAAyJnb29vo1eEjIyNJrVbL/O9sgA0AAAApFVaJhwZE7BA7 NDYAAADIh3ZXh19cXOTi9x4KxXC1WvUOAIAU+Pvf/95qPIevAED/hXq533VzO6vEJycnk7e3NxcO APkZAHJgfX09uh4Ma8bzkpuHwi80OjrqHQAAKfBlFUz4CgD0X6iX01A3z8/PWyUOACnLzwDQTZeX l22tDu/njV2dzs0G2ACQIgbYAJAuaWmQh0bE8PBw9BD7/v7exQNAfgaAjKrX60mpVIquAcOwO0+5 2QAbAFLEABsA0iVNDfKjo6Po5kU4I63ZbLqAAMjPAJBB7awOX15ezl1uNsAGgBQxwAaAdElbg3xh YSG6ibGxseECAiA/A0DGXF1dRa8OD7nw9fU1d7nZABsAUsQAGwDSJW0N8tCYKBaL0UPs6+trFxEA +RkAMiLUfOVyObrmu729zWVuNsAGgBQxwAaAdEljg7ydVeLh791oNFxIAORnAMiA+fn5TG7dMsAG gBwzwAaAdElrgzyrTQ0AyHN+BoDPCKvDs3qzsgE2AOSYATYApEtaG+S1Wi0plUpWiQMgPwNADoTV 4Vmu8QywASDHDLABIF3S3CAPd+d/+ezwo1dohNTrdRcUAPkZAFJoaWkpeni9vb2d+9xsgA0AKWKA DQD5LsI7bWVlJbrJERoiACA/A0C6nJ6eRtd1lUolaTabuc/NBtgAkCIG2ACQ7yK809pdM3dzc+Oi AiA/A0BKvLy8JMPDw1H1XPi+5+fngcjNBtgAkCIG2ACQ7yK8G8LZZ7GrxMvlslXiAMjPAJASc3Nz 0Tck7+zsDExuNsAGgBQxwAaAfBfh3bK+vh7d9AjfCwDyMwD0VzurwycnJ1O5OrxbudkAGwBSxAAb APJdhHdLaGSEs9Bimx+Xl5cuLgDyMwD0Sa1WS0ZGRqJXhz89PQ1Ubh4Ku9Wr1ap3CgCkwN///vfk 9va29RUA6L9QL2elbn54eEgKhUJUAyQ0FRqNhgsMgPwMAH0wPT0dfQPy8fHxwOXmIW8RAAAAyIdw JlpsE2R1dVXAAAAAemx/fz+6bltYWEje3t4GLkYG2AAAAJAT7a4SD2euAQAA0BvPz8+tleAx9VpY Mf76+jqQcTLABgAAgBxptyESzl4DAACg+/K2OrxbDLABAAAgZw4ODqKbIvPz8wIGAADQZVtbW9F1 2uLi4kDHygAbAAAAcmh2dja6OXJ2diZgAAAAXXJzc5P89NNPUfXZ6OhoUq/XBzpeBtgAAACQQy8v L9GrxEulklXiAAAAXdBoNJKxsbHoG4wvLy8HPmYG2AAAAJBTJycn0U2Subk5AQMAAOiwzc3N6Lps ZWVFwBIDbAAAAMi1dlaJ7+zsCBgAAECHPDw8RK8OHxkZSarVqqAlBtgAAACQa8/Pz0mxWIxqmITG SmiwAAAA8DnNZjMZHx+PvqH4/Pxc0P6PATYAAADk3NHRUXTTpFKptBotAAAAfNzW1lZ0Hba8vCxg /2QorAc7ODgQCQBIgYWFheTXX39tfQUA+i/Uy3mpm+fn56ObJxsbGy4+APIzAHxQ2GxVKBSiV4fX ajW5+Z8MhcCMjo56JwFACnw5DyV8BQD6L9TLeambQ0NkeHg4epX44+OjNwAA8jMAtOn19fVrrop5 XVxcyM3/wgAbAFLEABsA8l2E99vh4WF0EyWc1dZoNLwJAJCfAaANKysr0XXX6uqq3PwNBtgAkCIG 2ACQ7yI8DWZmZqKbKWtra94EAMjPABDp6urqa4/3R6+Qx8LT2nLz7xlgA0CKGGADQL6L8DR4eXmJ XiUeXpeXl94IAMjPAPAD4dimcJ51bK11c3MjN3+HATYApIgBNgDkuwhPi9PTU6vEAZCfAaCDFhcX o+ussGZcbv4+A2wASBEDbADIdxGeJktLS1aJAyA/A0AHtHOT8NjYWFKv1+XmdxhgA0CKGGADQL6L 8DQJZ621s94unOUGAPIzAPxWO8c0hb7v3d2d3PwDBtgAkCIG2ACQ7yI8bc7Ozr5+/vjRq1QqWSUO gPwMAP9ifn4++sbg3d1duTmCATYApIgBNgDkuwhPo9XV1YE9pw0A+RkAPuPo6Ci6nhofH8/tTcEG 2ACQYwbYAJDvIjyNwtlrX37PmNfl5aU3BgDyMwADr93V4Q8PD3JzJANsAEgRA2wAyHcRnlb39/fR q8TDudnVatWbAwD5GYCBNjs7G30j8MHBgdzcBgNsAEgRA2wAyHcRnmZbW1tWiQMgPwNAhL29vej6 aWZmJnl7e5Ob22CADQApYoANAPkuwtOs2WwmY2Nj0U2Ys7MzbxAA5GcABs7d3V1SKBRssOpibh4K U/+lpSXvNgBIgV9++SUpFoutrwBA/4V6eZDq5nYaMeGst+fnZ28SAORnAAZGeJJ6cnIy+sbf4+Nj ufkDhrzVAAAAgC92d3etwgMAAPiGdo5eCmdkq5c+xgAbAAAA+Co0WKanp6ObMkdHR4IGAADk3vX1 9dcjIK0O7y4DbAAAAOA3Xl5eWseaxK4Sf3p6EjQAACC3ms1mUi6Xo2/0vby8FLRPMMAGAAAAfufk 5CS6ORPOgAsNHQAAgDxqZ3X46uqqgH2SATYAAADwTXNzc9FNmp2dHQEDAAByp53V4aOjo0m9Xhe0 TzLABgAAAL6pVqu1zm6LadQUCoXk4eFB0AAAgNx4fX1NSqVS9I29d3d3gtYBBtgAAADAd11cXEQ/ bTAxMWGVOAAAkBvz8/O2UvWBATYAAADwrrW1teimzebmpoABAACZd35+Hl0HVSoVN/N2kAE2AAAA 8K63t7fW09WxzZubmxtBAwAAMqud45TCxiqrwzvLABsAAAD4odvb2+hV4uVyuXVWHAAAQBYtLCxY Hd5HBtgAAABAlK2tregmzvLysoABAACZc3JyEl33TE1NtTZW0VlDo6OjyfT0tEgAQAr8/PPPrSeb wlcAoP9Cvaxu/ofQmAlnu8U2c87OzgQNAPkZgMwIq8ALhUJUvTM8PJw8PT0JWhdy81AIcPiBAED/ fVnLGb4CAP0X6mV18289PDxErxIvFouts+MAQH4GIO2azWYyMTERfcPu8fGxoHUpNxtgA0CKGGAD QL6L8LzY3NyMburMz89bqQeA/AxA6q2trUXXOXNzcwLWxdxsgA0AKWKADQD5LsLzot1V4vv7+4IG gPwMQGqF1eGxm6bC6vDn52dB62JuNsAGgBQxwAaAfBfheRLOeguNm5gGTzhDztlwAMjPAKRRvV5P yuVy9A26Z2dngtbl3GyADQApYoANAPkuwvPm8PAwuskzNTUlYADIzwCkzvr6eltHJNH93GyADQAp YoANAPkuwvMoNHBimz07OzsCBoD8DEBqXF1dRa8OHxkZSarVqqD1IDcbYANAihhgA0C+i/A8enl5 SYrFYlTDJ3zGub29FTQA5GcA+u719TUplUrRN+ReXl4KWo9yswE2AKSIATYA5LsIz6uTk5Pops/E xETSbDYFDQD5GYC+WlhYiK5jVlZWBKyHudkAGwBSxAAbAPJdhOfZ8vJydPNnc3NTwACQnwHom3Zu wh0bG0sajYag9TA3G2ADQIoYYANAvovwPKvX60m5XI5uAoWz5gBAfgag12q1WjI8PBx9DNLDw4Og 9Tg3G2ADQIoYYANAvovwvLu5uYkeYIez5kLjCADkZwB6aW5uzvaolOdmA2wASBEDbADIdxE+CNbX 16ObQWHtOADIzwD0ysHBQXS9UqlUkmazKWh9yM0G2ACQIgbYAJDvInwQhLPhvsQt5nV2diZoAMjP AHTd4+NjUigUouqUsGL8+flZ0PqUm4fCeq+7uzuRBYAUOD4+bt0FGL4CAP0X6mV1c/tCzL7cmPej V7FY1BgCQH4GoOump6ejb7Q9PDwUsD7m5iEhBQAAADpta2srujk0MzMjYAAAQNdsb29H1ycLCwvJ 29uboPWRATYAAADQFXNzc9FNIhtoAACAbri9vY3eEBVWh1erVUHrMwNsAAAAoCtC42dkZCS6URTO pAMAAOiURqORlMvl6BtrT05OBC0FDLABAACArgkNoNhmUaVSaTWYAAAAOmF9fT26HlleXhawlDDA BgAAALpqcXExumm0sbEhYAAAwKddXl5Grw4fGxtL6vW6oKWEATYAAADQVbVaLXqVeHjd3NwIGgAA 8GHtHGcUhtx3d3eCliIG2AAAAEDXXVxcRA+wx8fHrRIHAAA+5O3tLZmamoquP3Z3dwUtZQywAQAA gJ5o5/y51dVVAQMAANq2s7MTXXdUKpWk2WwKWsoYYAMAAAA9EZ6qnpiYiG4mnZ2dCRoAABDt4eEh KRQKUfXG8PBw8vT0JGgpZIANAAAA9Ew4Wy6cMRfbUHp+fhY0AADgh+r1ejI6Ohp9w+zx8bGgpdTQ zc2Ng8kBICXCh6aDgwMfngAgJUK9rG7uvI2NjeimUji7LpxhBwDyMwDvWVlZia4z5ufnBSzFuXko XKRwNwIA0H9fnkYKXwGA/vty9766ubPCQDqcNRfbXDo8PBQ0AORnAL7r8vKyrU1P1WpV0FKcmw2w ASBFDLABIN9FOP8QzpoLjaOYBlP4bPT4+ChoAMjPAPzO6+trUiqVom+Qvbi4ELSU52YDbABIEQNs AMh3Ec5vhSerY5tM4+PjSaPREDQA5GcAfiOsA4+tK9bX1wUsA7nZABsAUsQAGwDyXYTze3Nzc9HN prW1NQEDQH4G4Ku9vb3oeiLkjXq9LmgZyM0G2ACQIgbYAJDvIpzfq9Vq1v0BID8D0LZwzFDssUTh dX19LWgZyc0G2ACQIgbYAJDvIpxvu7q6im46FYtFT00AyM/yM8CAe3t7SyYmJqwOz2luNsAGgBQx wAaAfBfhfN/y8nJ08yl8LwDys/wMMLh2d3ej64epqamk2WwKWoZyswE2AKSIATYA5LsI5/vCU9Vf 4h3zOj09FTQA+VkwAAZQWAX+pY/6o1ehUEienp4ELWO52QAbAFLEABsA8l2E877b29u2GlEPDw+C BiA/AzBAwo2vpVIp+sbXo6MjQctgbjbABoAUMcAGgHwX4fzY5uZmdDOqUqm0zr4DQH4GYDC0c/TQ zMyMeiGjudkAGwBSxAAbAPJdhPNj4Wy6MJiObUrt7e0JGoD8DMAAOD8/j97YVCwWk1qtJmgZzc0G 2ACQIgbYAJDvIpw4j4+PyfDwcFRjKnxuurm5ETQA+RmAHKtWq8nIyEj0ja4XFxeCluHcbIANACli gA0A+S7CiXd6ehrdnBobG2s9uQ2A/AxAPs3OzkbXB6urqwKW8dw8FH7Q9PS0yAJACvz888+t4XX4 CgD0X6iX1c39s7i4qEkFgPwMMOAODg6i64KJiYmk0WgIWsZz85CQAgAAAGn0+vr69U7+mNfx8bGg AQBAjrR7vNDDw4Og5YABNgAAAJBa9/f3X49Z+dErnIlXq9UEDQAAciA8SR2eqI69oXVnZ0fQcsIA GwAAAEi13d3d6KZVWFnnPGwAAMi+cEyQOmAwGWADAAAAqfb29pZUKpXo5tXm5qagAQBAhp2fn0dv YioWizYx5YwBNgAAAJB6T09PrcZU7Nl3YfU4AACQPfV6PRkdHY2+gfXk5ETQcsYAGwAAAMiE8BRG bBOrXC57CgMAADJobm4u+nP/8vJya2MT+WKADQAAAGRGO+fgLS4uamYBAECGHBwcRH/eHxsbSxqN hqDlkAE2AAAAkBmhQdXOOsHQAAMAANLv9vY2+tzrQqGQPDw8CFpOGWADAAAAmXJ1ddVWYyucnw0A AKRXOPc6PFEde6Pqzs6OoOWYATYAAACQOVtbW9HNrampqaTZbAoaAACk1MbGRvTn+0ql4vN9zhlg AwAAAJkTzrYOg+nYJldoiAEAAOlzcXERvWGpWCwmz8/PgpZzQzMzM8nS0pJIAEAK/PLLL60PYeEr ANB/oV5WN6dXrVZLRkZGoofYNzc3ggYgPwOQ4c/0p6engjYAuXkoXOzR0VGRBYAU+HKnYfgKAPRf qJfVzel2fn4e3ewK1/H19VXQAORnAFKg3a1KCwsLrf+G/OdmA2wASBEDbADIdxFOd8zPz0c3vcIT AZpeAPIzAP23vb0d/Tm+VCq5GXWAcrMBNgCkiAE2AOS7CKc7QiMrNLRim18HBweCBiA/A9BHd3d3 SaFQiP4Mf3t7K2gDlJsNsAEgRQywASDfRTjdE863/vJZ6kev0Ch7enoSNAD5GYA+aDQaydjYWPTw emdnR9AGLDcbYANAihhgA0C+i3C6KzS2Yptg4ay9ZrMpaADyMwA9Fs6yjv3cXqlUfG4fwNxsgA0A KWKADQD5LsLprnC29czMTHQzbG1tTdAA5GcAeuji4iL68/rw8LDNSQOamw2wASBFDLABIN9FON1X rVaTYrEY3RQLDTQA5GcAuu/l5SUZGRmJ/qx+cnIiaAOamw2wASBFDLABIN9FOL1xfn4e3RQLDbTX 11dBA5CfAeiisAY8rAOP/Zw+Pz/f2rDEYOZmA2wASBEDbADIdxFO77Rzrl74Xs0xAPkZgO7Z2NiI /nxeLpfdZDrgudkAGwBSxAAbAPJdhNM7jUYjKZVK0U2yvb09QQOQnwHogpubm699z5hX+H4GOzcb YANAihhgA0C+i3B6q51GWfi+u7s7QQOQnwHooHq9noyNjUUPrw8ODgRNbjbABoA0McAGgHwX4fTe zs5OdLMsPLEdntwGQH4G+P/au0OYyLY1f9hk/i0QNTeVTGVSmTB3EAgEAsFJmITkIhAIBAKBQJAc RAsEyUEgSBAtEAhECwQCgUAgEAgEAoEguQgEAoEogUAgEAgEYn/fWzN0zr1zmrN3UVCrdj1PslM5 CU2ffgvq3Wv99lqL9lhYWMh9Pz43N+doH725SYANAAkRYANAuQfhfL6YABsfH889afb161dFA9Cf AWiD/f39Qudex2pt9ObQF08iW44PAGmYnZ3N/va3vzVfAYDOi/GycXP3u7m5ySqVSu7Js5hoA0B/ BqB1t7e3Wa1Wy30PfnJyomh68w99SgoAAACU3c7OTu7Js/7+/uzq6krRAACgBXEsz/DwcO777+Xl ZUXjHwiwAQAAgJ4Qu9zknUQbGRlxHjYAALRgaWkp93336Oio+27+DwE2AAAA0BOKrgRxHjYAABRz cHCQffnyJdf9drVabW41Dv9MgA0AAAD0jPPz89wTanGdnZ0pGgAA5HB3d5dVKpXc99oRdsMfEWAD AAAAPWVtbS33pFq9Xs8eHh4UDQAA/sT09HTu++zFxUUF46cE2AAAAEDPKTK5NjU1lb28vCgaAAD8 xPb2todEaRsBNgAAANBzYsIsJs7yTrKtr68rGgAA/IE4pqe/vz/XfXUc53NxcaFovEmADQAAAPSk ON8673nYMSF3c3OjaAAA8DvxYOjg4GDuB0M3NzcVjT8lwAYAAAB61sbGRu7JtuHh4ezx8VHRAADg f83MzOS+n56dnXU0D7kIsAEAAICe9fz8nI2OjuaedIsJOpNuAACQZd+/f899Hx2rtD0MSl59jUYj u7u7UwkASMDf//735pkx8QoAdF6Ml42byy/e41qtlnvyLSbqANCfAXrZ9fV1VqlUct9DHx8fK5re nFvf61MPAEDnvZ7BGK8AQOe9nuVm3Fx+Jycnuc/Djok652ED6M8AvaroLkZra2uKpjcXIsAGgIQI sAGg3INw0ra4uOg8bAD9GYA/sbCwkPu+eXx8vBl4ozcXIcAGgIQIsAGg3INw0vb09NQMpvNOxs3N zSkagP4M0FN2dnZy3y/HzkWxrTR6c1ECbABIiAAbAMo9CCd9V1dXWX9/v7P8APRnAP5JHKNT5Nzr /f19RdObWyLABoCECLABoNyDcLrD7u5u7km5arWa3d7eKhqA/gxQai8vL83twPPeJ8c24+jNrRJg A0BCBNgAUO5BON1jdnY29+TcyMhIc/txAPRngLJaW1vLfX8cn8+Pj4+Kpje3TIANAAkRYANAuQfh dI/7+/usXq/nnqRbX19XNAD9GaCUjo6Ofsxb/tkVX3d+fq5oevO7CLABICECbAAo9yCc7hITb3nP w477t7OzM0UD0J8BSiXOvY5jc/I+2LmxsaFoevO7CbABICECbAAo9yCc7hMTcHkn62q1WtZoNBQN QH8GKIU493p0dDT3/fDExET2/PyscHrzuwmwASAhAmwAKPcgnO4TE3BjY2O5J+3ia2OiDwD9GaDb FXmYc2BgILu7u1M0vbkt30+ADQAJEWADQLkH4XSnmIgrch721taWogHozwBd7fj4OPe513E5Tkdv FmADQEkJsAGg3INwutfp6WnuCbz4ujg/GwD9GaAbxQOcRc69Xl9fVzS9WYANAGUlwAaAcg/C6W5r a2u5J/FixbYtFAH0Z4BuE8fhTE5O5r7vHR8fd+41AmwAKDMBNgCUexBOd4vJvNHR0dyTeTMzM4oG oD8DdJWVlZXc97uxSvvm5kbRaH+A3Wg0PBEMAIn4+9//3txuMl4BgM6L8bJxM78XPw+1Wi33pN7u 7q6iAejPAF3h5OSk0LnX8fXwEb25T0kBAAAA8js4OHAeNgAApfLw8NA8BidveP3161dF48MIsAEA AAAKKrK1YkwExoQgAACkanp6utC513G8DnwUATYAAABAQTFhNzk5mXuSb2pqStEAAEjS+vq6c69J igAbAAAAoAVxvlulUsk92RcTgwAAkJLT09NC516fnZ0pGh9OgA0AAADQot3d3dyTfSb8AABIyf39 fTY0NJT7XnZ1dVXR+BQCbAAAAIB3WFpaKnQedkwUAgBApxU59zqOz3HuNZ9FgA0AAADwDs/Pz9nY 2JjJPwAAusba2lqhc6/j+Bz4LAJsAAAAgHdqNBqFzsOOCUMAAOiEk5OTQudeHx0dKRqfSoANAAAA 0Ab7+/u5JwLj6y4uLhQNAIBPFSupY0W1By9JmQAbAAAAoE1WVlYKbcXoPGwAAD7T3Nyco29IXt/G xka2vb2tEgCQgNnZ2exvf/tb8xUA6LwYLxs3U0Schz08PJx7UnBqasqkIID+DPApip57fXt7q2h0 pDf3xQ/h4OCgygJAAl63nIxXAKDzYrxs3ExRcR72wMBA7snB9fV1RQPQnwE+VNFzr+ProVO9WYAN AAkRYANAuQfh9I6zs7NC52Gfn58rGoD+DPAhbm5uCp177QFLOt2bBdgAkBABNgCUexBOb4mJv7yT hPV6Pbu7u1M0AP0ZoK3iuJrR0VHnXtNVvVmADQAJEWADQLkH4fSe6enp3JOF4+PjzTO0AdCfAdrl 69evue9H4xic+/t7RaPjvVmADQAJEWADQLkH4fSeWFUdq6vzThouLy8rGoD+DNAWu7u7ue9DnXtN Sr1ZgA0ACRFgA0C5B+H0ppgIzHsedlzHx8eKBqA/A7xLnHtdqVRy34N++/ZN0UimNwuwASAhAmwA KPcgnN61srKSe/IwJhpjwhEA/RmgFU9PT9nw8HDu+8/Z2VnnXpNUbxZgA0BCBNgAUO5BOL0tzrjO O4kYE44mEQH0Z4BWLC4uFrrvfHx8VDSS6s0CbABIiAAbAMo9CKe3PTw8ZLVaLfdkYqzaBkB/Bihi Z2cn9/1mzEFeXV0pGsn1ZgE2ACREgA0A5R6Ew/n5eaHzsPf39xUNQH8GyOX6+rrQudcRdkOKvVmA DQAJEWADQLkH4RA2NjZyTyr29/dnl5eXigagPwO8qei510tLS4pGsr1ZgA0ACRFgA0C5B+Hwqsh5 2AMDA9n9/b2iAejPAD81MzOT+/5yaGgoe35+VjSS7c0CbABIiAAbAMo9CIdXRc/Dnpuby15eXhQO QH8G+D+K7PAT845nZ2eKRtK9uW9ycjKbn59XWQBIwF//+tesWq02XwGAzovxsnEzH6Xoedjb29uK BqA/A/yDi4uL5rEz7ikpU2/uU1IAAACAzogJRKtlAABoRRwzE8fN5L2fXFhYsKsPXUGADQAAANBB Rc4rjG3HG42GogEA9LgIoicmJnLfR8bWzo+PjwpHVxBgAwAAAHTQ09NTNjw8nHvycXR0tPlnAADo Xevr67nvH2OL8cvLS0WjawiwAQAAADrs5uam0HnYq6urigYA0KP29/cL3Tvu7e0pGl1FgA0AAACQ gCLnYcd1dHSkaAAAPebq6iqrVCq57xlnZ2ede03XEWADAAAAJGJhYSH3ZGRMXMbKbQAAekMcIzM0 NFTo6BnnXtONBNgAAAAAiXh+fs7GxsZyT0qOjIxkDw8PCgcA0AOKPuzYaDQUja4kwAYAAABIyN3d XVav13NPTs7MzCgaAEDJ7ezsOG6GniHABgAAAEjM6elpobgCZrQAAC/USURBVAnKra0tRQMAKKk4 97parea+N1xfX1c0upoAGwAAACBBKysruScpv3z5kp2cnCgaAEDJ3N/fZ4ODg4V253l5eVE4upoA GwAAACBBMfE4OTmZe7IyVuXE9uMAAJTH1NRU7vvBOIYmAm/odn3x1MbExIRKAEAC/vKXvzRXz8Qr ANB5MV42bqaTiq64GR8fz56fnxUO0J8BSmBjY6PQjjzn5+eKRil6c1/8UMc3BAA6L240X284AYDO ew0OjZvppJubm6xSqeSevFxcXFQ0QH8G6HKHh4c/5grzXDs7O4pGaXqzABsAEiLABoByD8KhVXt7 e7knL+Pa3d1VNEB/BuhS8QBjHA+T995vaWlJ0ShVbxZgA0BCBNgAUO5BOLxHrKwusoXk5eWlogH6 M0CXeXx8dIQMPd+bBdgAkBABNgCUexAO7xETk8PDw7knM+PnNs7QBtCfAbpHkYcWY5V2rNaGsvVm ATYAJESADQDlHoTDe8UEZa1Wyz2pOTExkb28vCgcoD8DdIHNzc1CO+6cnZ0pGqXszQJsAEiIABsA yj0Ih3a4urrKKpVK7snNjY0NRQP0Z4DEHR8f/5gbzHNtb28rGqXtzQJsAEiIABsAyj0Ih3bZ3d3N PbkZ18nJiaIB+jNAom5vb5vbgee9t1tYWLDLDqXuzQJsAEiIABsAyj0Ih3aKicsi5yNeXl4qGqA/ AyTm6ekpGx0dzX1fF18bfwbK3JsF2ACQEAE2AJR7EA7tFBOXw8PDuSc74+f48fFR4QD9GSAh8/Pz hR5KvL6+VjRK35sF2ACQEAE2AJR7EA7tdnNzU2i7yZggBdCfAdKwsbHhWBj05j8gwAaAhAiwAaDc g3D4CIeHhz/uI/Nc3759UzRAfwbosLOzs0L3cJubm4pGz/RmATYAJESADQDlHoTDR1lbWyu0eidC bwD9GaAzYhvwWq1WaBedl5cXhaNnerMAGwASIsAGgHIPwuEjTU9P554ErVQq2e3traIB+jPAJ3t8 fMyGhoZy37fV6/Xmn4Fe6s19e3t7nroFgET89ttv2a+//tp8BQA6L8bLxs10i6KToSMjI9nT05PC AfozwCeK1dRFHjq8vLxUNHquN/cpKQAAAEA5XF1dNSc6806Kxqpt21ECAHyO9fX1Qse+HB8fKxo9 SYANAAAAUCL7+/s/jqbJc21sbCgaAMAHOzk5KXSPtry8rGj0LAE2AAAAQMmsrKzknhyNiVSrewAA Pk7sktPf35/7/mx8fDx7fn5WOHqWABsAAACgZGJb8ImJiULnK8bEKgAA7RVB9MjISO77snq9nt3d 3SkcPU2ADQAAAFBC9/f32cDAQO7J0sHBwezh4UHhAADaJB4qnJ6ezn0/Fqu0Ly8vFY6eJ8AGAAAA KKmLi4tC21WOjY1lT09PCgcA0Aarq6u578Pi2t7eVjTIBNgAAAAApba7u1to4jQmWgEAeJ/v378X ugdbWFhortgGBNgAAAAApbe8vFxoAnVvb0/RAABadHV1ZRcceAcBNgAAAEDJxWqeqamp3JOoX758 yc7PzxUOAKCgCKJHRkZy33fVarXs/v5e4eB3BNgAAAAAPeDu7i4bHBzMPZlarVazRqOhcAAABczM zBTa+ebk5ETR4J/0nZ2dZRcXFyoBAAmI8wm3t7ebrwBA58V42biZsv1MF9nOcmJiInt+flY4QH8G yKHosS07OzuKht78B/riFySevgUAOi+2anzdshEA6LzX1arGzZTJwcHBj/vOPNfs7GxzC3IA/Rng 5/b39wvdY62srCgaevNPCLABICECbAAo9yAcUrG2tlZoddC3b98UDdCfAX6i6C4309PTHhBEb36D ABsAEiLABoByD8IhFTFhGhOnzmcE9GeA92k0GtnAwEDue6p6vZ49Pj4qHHrzGwTYAJAQATYAlHsQ DimJidOhoaHck63VajW7vb1VOEB/Bvhfz8/P2fj4eO77qZjza9cZwVDm3izABoCECLABoNyDcEjN 9fV1VqlUck+6xu/C/f29wgH6M9DzYkebmZmZQjvaHB0dKRx6cw4CbABIiAAbAMo9CIcUHRwc/LgP zXPNzs46sxHQn4Get7q6Wii83tzcVDT05pwE2ACQEAE2AJR7EA6p2t7eLjQBu7a2pmiA/gz0rL29 vUIPAC4sLHgAEL25AAE2ACREgA0A5R6EQ8piYrVIiL2/v69ogP4M9Jyrq6usv78/9z3TxMRE86xs 0JvzE2ADQEIE2ABQ7kE4pCwmVsfHx3NPxsbEbUzgAujPQK+4ubnJarVa7vulgYGB7P7+XuHQmwsS YANAQgTYAFDuQTik7uHhodCkbL1eNykL6M9AT3h8fPzx+ZP3Yb+zszOFQ29ugQAbABIiwAaAcg/C oRtcXl5mlUol9+Ts6OhoM/gG0J+Bsorzq2dmZgodt3J4eKhw6M0tEmADQEIE2ABQ7kE4dIujo6NC E7TT09PNiV0A/Rkoo6WlpUL3Rt++fVM09OZ3EGADQEIE2ABQ7kE4dJP19fVCE7Vra2uKBujPQOl8 //7dg33wyb1ZgA0ACRFgA0C5B+HQbRYXFwtN2O7v7ysaoD8DpRFnWMdZ1nnvhYaHh5tnZYPe/D59 SgoAAADAH4nVQxMTE7knbWOC9+TkROEAgK53fX2d1Wq13PdB8bWNRkPhoA0E2AAAAAD81P39fVav 13NP3lYqlez29lbhAICudXd392NFad77n8vLS4WDNhFgAwAAAPCmq6urrFqt5p7EjQnfCL4BALpN 7EAzNTXlGBXoIAE2AAAAAH/q6Ogo+/LlS+6J3Jj4jQlgAIBusrS0VCi8Xl9fVzRoMwE2AAAAALl8 //690ITu4uKiEBsA6BpbW1uF7nXm5+fd68AHEGADAAAAkFuE0kUmdjc3NxUNAEje6elp1t/fn/se Z3JyMnt+flY4+AACbAAAAAByi4na8fHxQiF2bD8OAJCqq6urrFqt5r63GR4ezh4eHhQOPogAGwAA AIBCHh8fs6GhodyTvLGa6fz8XOEAgOTc399nAwMDue9rKpVKdnl5qXDwgQTYAAAAABR2fX2d1Wq1 3JO99Xq9OUEMAJCK2FkmtgLPez/z5cuX7OTkROHggwmwAQAAAGhJbA0eE7l5J30nJiacFQkAJGN+ fr7QsSi7u7uKBp9AgA0AAABAy7a2tgpN/M7OzmYvLy8KBwB01MrKSqF7mNXVVUWDT9K3uLjolw4A EvHLL780zxKMVwCg82K8bNwMf67oBPDy8rKiAfoz0DEHBweFdpGZmpqyiwx8Ym/ui1+8wcFBlQWA BLzeOMcrANB5MV42boZ8ZmZmCoXYm5ubigboz8CnOzs7y/r7+3Pfs4yOjmaPj48KB5/YmwXYAJAQ ATYAlHsQDmUWE7vDw8OFQuzj42OFA/Rn4NNcX19ntVot971KvV7P7u7uFA4+uTcLsAEgIQJsACj3 IBzKrtFoZAMDA7knhWP108XFhcIB+jPw4SKIfv38yHufEqu1gc/vzQJsAEiIABsAyj0Ih14QgXSR bTmr1Wp2dXWlcID+DHyY2CkmtgIvslNMnJMNdKY3C7ABICECbAAo9yAcesX+/n6hCeJYtR2rtwH0 Z6Ddnp+fs+np6UL3Jtvb2woHHezNAmwASIgAGwDKPQiHXrK1tVVoonhkZCR7enpSOEB/Btpqfn6+ 0D1JfP3Ly4vCQQd7swAbABIiwAaAcg/Codesr68XmjCO1VEmjAH9GWiXjY2NQvcik5OTzRXbQGd7 swAbABIiwAaAcg/CoRctLCwUmjheWloSYgP6M/Bum5ubhe5BhoeHs/v7e4WDBHqzABsAEiLABoBy D8KhF0UYPTMzU2gCeW1tTeEA/Rlo2dHR0Y95tjxXtVrNbm9vFQ4S6c0CbABIiAAbAMo9CIde9fj4 mA0NDRUKsXd2dhQO0J+Bwi4uLrL+/v7c9xyVSiU7PT1VOEioNwuwASAhAmwAKPcgHHpZo9HIarVa 7snkmHg+OTlROEB/BgrdbwwMDBR6aO7w8FDhILHeLMAGgIQIsAGg3INw6HXn5+eFV0RdXl4qHKA/ A38qdnyJc6yLhNdxTjaQXm8WYANAQgTYAFDuQTiQZQcHB4Umlp1JCejPwJ95eXnJxsfHC91jLC0t KRwk2pv7FhcXs9XVVZUFgAT88ssvzbMB4xUA6LwYLxs3Q/t9+/at0ATzyMhI9vDwoHCA/gz8odnZ 2UL3FnNzc9nT05PCQaK9uU9JAQAAAPhsa2trhSaaR0dHm1uDAgC8555ibGzMPQUkToANAAAAQEe0 sloqtggFAAg7OzuF7iXijGy7ukD6BNgAAAAAdEQr51XG1oRCbABgb28v+/LlS+57iFqtlt3e3ioc dAEBNgAAAAAdE1t4xvbgRULsjY0NhQOAHnZ6epr19/fnvneoVqvZ5eWlwkGXEGADAAAA0FF3d3fN VVFFQuzd3V2FA4AeVDS8jlXaZ2dnCgddRIANAAAAQMddXV0JsQGANzUajcL3C7HVONBdBNgAAAAA JMGKKgDgZyK8HhwcLBRef/v2TeGgCwmwAQAAAEhGrKouMjHtTEsAKL/Hx8fC4fXq6qrCQZcSYAMA AACQlFgtJcQGAMLz83M2MzNT6N4gvv7l5UXxoEsJsAEAAABIztevXwtNVMeqrIeHB4UDgBJpJbye np7Onp6eFA+6mAAbAAAAgCQtLCwUmrAeHR01YQ0AJTI7O1voXmBycrIZegPdre/1CVUAoPO+fPnS vNmOVwCg817P2TNuhs6ICejx8fFCE9dTU1NCbNCfgRLY2NgodA8wMjJiNxYoSW8WYANAQgTYAFDu QThQ3OPjYzY2NlZoAntubs65l6A/A12saHhdr9ez29tbhYOS9GYBNgAkRIANAOUehAOtiRB7aGio 0ER2nJcJ6M9A9/n+/Xuhnl+tVrPLy0uFgxL1ZgE2ACREgA0A5R6EA61rNBo/fifzXouLiwoH+jPQ RU5PT7P+/v7cvb5SqQivoYS9WYANAAkRYANAuQfhwPtcXV01J6qLhNhra2sKB/oz0AWKhtcxf3Zy cqJwUMLeLMAGgIQIsAGg3INw4P1icrtoiB1bkQL6M5CueEgttgIv0t/39vYUDkramwXYAJAQATYA lHsQDrRHKyH2/v6+woH+DCQowutarVaor3/79k3hoMS9WYANAAkRYANAuQfhQPvElqGv98+2GQX9 GehOjUYjGxgYKBReb2xsKByUvDcLsAEgIQJsACj3IBxor83NzUIT3nGuphAb9GcgDY+Pj9nIyIjw GvTm/0OADQAJEWADQLkH4UD7xUS2EBv0Z6C7RHg9NjZWqIfPzs4qHPRIbxZgA0BCBNgAUO5BOPAx iobYcX725eWlwoH+DHRAK+H11NRU9vT0pHjQI71ZgA0ACRFgA0C5B+HAx1lfXy80EV6tVrObmxuF A/0Z+ETPz8/Z5OSk8Br05jcJsAEgIQJsACj3IBz4WLG1aJEJ8YGBgez29lbhQH8GPkGE19PT08Jr 0Jv/lAAbABIiwAaAcg/CgY/18vKSzczMCLFBfwYSEyF00fB6aGioud040Hu9ua/RaGR3d3cqCwAJ +Pvf/56dn583XwGAzovxsnEzdJcIsYtOkI+MjGQPDw+KB/oz8AFaOfM6QrD4PQd6szf3KSkAAAAA ZRKrvIpOlI+OjgqxAaDNWnmwTHgNCLABAAAAKJ1WVnsJsQGgfVo52qNerzvaAxBgAwAAAFBOEWIP Dw8LsQGgA2ZnZwv14Gq1ml1eXiocIMAGAAAAoLxiC9LYirTIBPrk5GT2/PyseADQoq9fvwqvgZYJ sAEAAAAotbu7u8Ih9tTUlBAbAFqwvr5eqOf29/dn5+fnCgf8IMAGAAAAoPSur6+zWq0mxAaAD1R0 5XWE18fHxwoH/AMBNgAAAAA94erqqrlFqRAbANqvaHgd18HBgcIB/4cAGwAAAICecXp62lztJcQG gPb59u1b4fB6d3dX4YA/JMAGAAAAoKecnJwIsQGgTVZXV4XXQFsJsAEAAADoOUdHR9mXL1+E2ADw DhsbG4XD662tLYUD3tQXHy7b29sqAQAJmJ2dzf72t781XwGAzovxsnEzlNfe3l7hEHt6elqIDfoz kLUWXm9ubioc6M1/qi8+MAYHB1UWABLwOnkWrwBA58V42bgZyu3w8LDwduJCbNCfode1cua1ldeg N+clwAaAhAiwAaDcg3AgTaenpy2F2E9PT4oH+jP0nFbC6/X1dYUDvTk3ATYAJESADQDlHoQD6YqV 2K2ciS3EBv0Zesnq6qrwGvjw3izABoCECLABoNyDcCBtrZyJLcQG/Rl6RStnXguvQW9uhQAbABIi wAaAcg/CgfS1EmI7Exv0Zyi7r1+/Cq+BT+vNAmwASIgAGwDKPQgHukMrIfbk5GT2+PioeKA/Q+ms rKwUDq+Xl5cVDvTmlgmwASAhAmwAKPcgHOge+/v7hUPs8fFx24mD/gyl0srK68XFxezl5UXxQG9u mQAbABIiwAaAcg/Cge7SykrsCLGtxAb9GbpdBNALCwuFw+sIvIXXoDe/lwAbABIiwAaAcg/Cge7T Sog9MTFhJTboz9C1IoBeWlqy8hroWG8WYANAQgTYAFDuQTjQnVoJsUdHR7OHhwfFA/0Zusrz83M2 PT1t5TXQ0d4swAaAhAiwAaDcg3CgewmxQX+GsosAen5+vnB4vbGxoXigNwuwAaCsBNgAUO5BONDd Wg2x7+/vFQ/0Z0hahNczMzMtrbwGEGADQIkJsAGg3INwoPu1EmIPDAxkt7e3igf6MyTp6ekpGx8f Lxxer62t2TYc+JDe3Dc5OdncEgIA6Ly//vWvWbVabb4CAJ0X42XjZuCfnZycZP39/YUm+ev1enZ9 fa14oD9DUh4fH5u/T0XD6/X1dcUDPqw39ykpAAAAABSzv79fOMSOFSlCbABSEUdcjI2NFQ6vNzc3 FQ/4UAJsAAAAAGjB6elp4RA7dlw6OztTPAA6KsLrkZGRwuH1xsaG4gEfToANAAAAAC2KEDtC6SKT /xF6n5+fKx4AHRG7gQwNDRUOr7e3txUP+BQCbAAAAAB4h6urq6xSqRQKAb58+ZIdHx8rHgCfqtFo ZLVarXB4vbu7q3jApxFgAwAAAMA7xUrsooFAhNgHBweKB8CnuLi4aCm83t/fVzzgUwmwAQAAAKAN YiV2KyG2VW0AfLSjo6PmERZWXgPdQIANAAAAAG1yc3OTDQ4OOlcUgGQcHh4WDq/jAasIvQE6QYAN AAAAAG0U54sODQ0VDrG3trYUD4C22tvba4bRRfpRtVrNzs/PFQ/oGAE2AAAAALTZw8NDNjExUTjE /vr1a/by8qKAALzbzs5O4fC6Xq9nl5eXigd0lAAbAAAAAD7A8/NzNjMzUzjEnpubE2ID8C7r6+uF +0+tVmsehQHQaQJsAAAAAPggrYbY09PT2dPTkwICUEg8ALW0tFS47wwMDGRXV1cKCCShb3BwsLmd EQDQeX/5y1+aWzvFKwDQeTFeNm4G3itC7NnZ2cJhwujoaHMrckB/hjziwad4AKqVfnN3d6eAQDK9 uS8+nOIbAgCd93ouUbwCAJ0X42XjZqBdWlkRF6FCo9FQPNCf4U339/fZ+Ph44T4TYZOHpYDUerMA GwASIsAGgHIPwgFWV1cLhwuVSiU7OztTPNCf4Q/F6unX34si19jYmOMqgCR7swAbABIiwAaAcg/C AcLGxkbhkKG/vz/b399XPNCf4R9cX1+3FF7PzMwIr4Fke7MAGwASIsAGgHIPwgFe7ezs/Lj/L3Jt b29nLy8vCoj+rD9Dc3eOWq1WuJcsLCzoJUDSvVmADQAJEWADQLkH4QC/d3x83FxZXTR4WFxcFDyg P+vP9LjDw8OWesjKyooeAiTfmwXYAJAQATYAlHsQDvDPYvVctVotHEDMzs7a+hX9WX+mR8VRFK3u 4gHQDb1ZgA0ACRFgA0C5B+EAf+Ti4qKl80tHR0ezh4cHBUR/hh4RDy7F2dVF+0Ws1I4V2wDd0psF 2ACQEAE2AJR7EA7wMzc3N9nQ0FDhUGJ4eDi7vr5WQPRnKLn7+/tscnKycJ+IOaY4sgKgm3qzABsA EiLABoByD8IB3vL4+JiNj48XDidiC/JYxQ36M5RTPOTUyk4d+gPQrb1ZgA0ACRFgA0C5B+EAf+b5 +bml7WFjDLG3t6eA6M9QMicnJ1mlUmlph47b21sFBLqyNwuwASAhAmwAKPcgHCCPl5eX7OvXr4XD irhWV1ebfx70Z+h+u7u7LYXXo6Oj2cPDgwICXdubBdgAkBABNgCUexAOUMTOzs6PMUKRa2FhobmS G/Rn6F5ra2stPcg0OzubPT09KSDQ1b1ZgA0ACRFgA0C5B+EARR0fH7e0+m5sbCxrNBoKiP4MXSYe QJqbm2spvF5eXrYLB1CK3twXZ+McHh6qLAAk4Lfffst+/fXX5isA0HkxXjZuBjrt7Owsq9VqLZ1/ enNzo4Doz9Al7u7usvHx8cKf97EQ4vv378JroDS9uU9JAQAAACBtEUSPjIwUDjWq1WozAAcgbbe3 t9nAwIDPeYBMgA0AAAAAXeHx8TGbmppqeWUeAGmKFYsRRBf9fK/X69nFxYUCAqUjwAYAAACALtLq 2agrKyu2lwVIzLdv35oPGhX9TB8dHc3u7+8VECglATYAAAAAdJmNjY2WAo/p6ens4eFBAQE67Pn5 OVtcXGzpgaT4LH96elJEoLQE2AAAAADQhVrdcnZ4eDi7vr5WQIAOiZXT4+PjLYXXy8vLzfAboMwE 2AAAAADQpa6urrJarVY4AIng++TkRAEBPtnZ2Vnz7Oqin9ux68b29rYCAj1BgA0AAAAAXazRaGRD Q0MthSFbW1vOxQb4JAcHB1mlUmnp8zqCb4BeIcAGAAAAgC4XZ6FOTU21tB3t/Py8s1QBPlA8KLS2 ttYMoot+Rg8MDGSXl5eKCPQUATYAAAAAlMTm5mZLIfbIyEh2c3OjgABtFuddt/qAUZyTHbtsAPQa ATYAAAAAlMje3l5Lq/xiW9ujoyMFBGiT8/Pz5grqVsLrxcXF7Pn5WRGBntQX5yZcXFyoBAAkYHd3 N9ve3m6+AgCdF+Nl42agG52enma1Wq2l0GRjY8O52OjP8E47OzstPUzkcxjQm7P4LOzLBgcHVRYA EvA6sIlXAKDzYrxs3Ax0q9i2NrafbSU8ie1uHx8fFRH9GQqK4DlWT7fy2dvf358dHx8rItDzvVmA DQAJEWADQLkH4QCfLbafnZ+fbylIGRoayi4vLxUR/Rlyuru7a/nBoeHh4ez6+loRAb05E2ADQFIE 2ABQ7kE4QKfEdrStBCoxNjk8PFRA9Gf4EycnJ1m9Xm/ps3ZycjJ7eHhQREBv/l8CbABIiAAbAMo9 CAfopKOjo6xarbYUrszOzgpX0J/hJ1ZXV1s+73ppaSl7enpSREBv/h0BNgAkRIANAOUehAN02s3N TXOb2lZClvgsjD8P+jP8j/v7+2xiYqKlz9RKpZLt7e0pIqA3/wEBNgAkRIANAOUehAOkIM7Fnp6e flfg8vLyopDoz/S009PTbGhoyANBAJkAGwBKTYANAOUehAOkIgLotbW1loKXuObn5215i/5Mz9rY 2Gh5y/CZmZnmym0AvfnnBNgAkBABNgCUexAOkJqDg4OWz8WOrcivrq4UEf2ZnhHBc6s7WMRcz9bW lh0sAL05BwE2ACREgA0A5R6EA6So0Whk4+PjLQcyOzs7ioj+TOm954Gf+HPn5+eKCOjNOQmwASAh AmwAKPcgHCBVsSJwdXW15S1xJyYmsoeHB4VEf6Z04riExcXFd30+xoNCAHpzfgJsAEiIABsAyj0I B0hdrDCsVCothTT1ej07Pj5WRPRnSuPy8jIbHR1t6TMxrngwKAJwAL25GAE2ACREgA0A5R6EA3SD 6+vrbGxsrOXAZm1tLXt+flZI9Ge62t7eXtbf39/yluGHh4eKCOjNLRJgA0BCBNgAUO5BOEC3iC3F 19fXW94yd3h4OLu9vVVI9Ge6zuPjYzYzM9PyQzwjIyO2DAf05ncSYANAQgTYAFDuQThAt3nPluLx 52IFI+jPdIuzs7NsaGjIluEAHe7NfUoKAAAAAPzMzc1Nc0Vhq4HO3Nxc9vDwoJBAsmLXiQifW911 ol6vZ6enpwoJ0CYCbAAAAADgTXGm9eLiYsshtnAHSNXl5WU2NjbW8ufbxMSEIxMA2kyADQAAAADk EluKV6vVloOe5eVl2+sCSYhV11tbWy2vuu7v7882Nzeb3weA9hJgAwAAAAC5xUrD96xWHB4ezq6u rhQS6Ojn2Pj4+Lt2lYjzsgH4GAJsAAAAAKCQWHEYq6lbDX9ixePGxoaVi8Cn29nZaa6ebvXza3Z2 Nru/v1dIgA8kwAYAAAAAWnJ8fJzVarWWg6BYyR3nzwJ8tAidJycnW/68itB7f39fIQE+gQAbAAAA AGjZ3d1dNjEx8a7V2Kurq1ZjAx9mb28vq1arHrYB6BICbAAAAADgXSJ83traaobRrQZEIyMj2fn5 uWICbfPw8NDc8vs9D9isrKxkz8/PignwiQTYAAAAAEBbXF1dZaOjoy2HRXGtra1lT09Pigm8S2z3 /Z5V1/V6Pbu4uFBIgA4QYAMAAAAAbROrsWPF4ntWY0dwdHR0pJhAYbe3t+866zquubm57PHxUTEB OkSADQAAAAC0XWwHPjQ09K4QaWFhIWs0GooJ/Kl4eGZ1dfVdD8/Eiu2Dg4Pm9wKgc/oWFxebH+oA QOf98ssvzQmeeAUAOi/Gy8bNAK2LFYzxOfqeELtSqTTP1xYooT/zMycnJ+8+viBWbd/d3SkmQAK9 uS8+mAcHB1UWABLw+pRwvAIAnRfjZeNmgPeLcOm9q7HHxsayy8tLxUR/5of7+/vmTg3vWXXd39+f 7ezseEgGIKHeLMAGgIQIsAGg3INwgF72/Pycra2tvStoiiu+h7Np9Wf9mQidY8vv93yeTE1NNc/M BiCt3izABoCECLABoNyDcAD+52zs18/XVq96vZ4dHh5aMak/K0YPurq6am73/d6jCba3t32GACTa mwXYAJAQATYAlHsQDsD/eF2NHVv3vieEmpiYsHpSf6ZHxM4Lcbbqe3dxmJ2dddY1QOK9WYANAAkR YANAuQfhAPyj6+vrbHx8/F1hVIyfVlZWmqE4+jPltL+/n9VqtXd9VsR24wcHB4oJ0AW9WYANAAkR YANAuQfhAPyxdpxlG9uKR8iF/kx5xHbh733IJa6FhYXs4eFBQQG6pDcLsAEgIQJsACj3IByAn2s0 GtnU1NS7g6o4GzdCL/RnuldsFx6h83u3Cx8ZGcmOj48VFKDLerMAGwASIsAGgHIPwgH4c7GK+vXz 9z3X0tJSdn9/r6D6M10kjgLY3Nx8944M/f39ze/z8vKiqABd2JsF2ACQEAE2AJR7EA5APk9PT9nX r1/fvfqyUqkIsfRnukD8jsZRAgMDA23ZheH29lZRAbq4NwuwASAhAmwAKPcgHIBiTk9Ps7GxsXcH WvE5vr29LcjWn0nQxcVFW37PI/yOHRz8ngN0f28WYANAQgTYAFDuQTgArYlV1LGa+r0B1+joqPNw 9WcScXNzk83Nzb17p4XYLnx5edmRAQAl6s0CbABIiAAbAMo9CAegdRFOzc7OvjvEft1i+PLyUlH1 Zzrg7u6uLUcExDUxMdEMwgEoV28WYANAQgTYAFDuQTgA73dyctKW7YbjikDcWbn6M5/j4eEhW1tb a66Yfu/vbr1edywAQIl7c9/i4mK2urqqsgCQgF9++SUbGhpqvgIAnRfjZeNmgDR9+/atLduKxwPE sRo0VoWiP9N+j4+P2fr6elatVtv2+/r09KSwACXuzX1KCgAAAAB0o9hWPCZK27GiM4KxmHi1Ihva 4/n5OdvY2GhLcB3X+Pi4rf8BeoQAGwAAAADoatfX19nc3FxbztSN77G8vCwogxZFcP39+/fmDnPt CK6Hh4ezw8ND24UD9BABNgAAAABQCufn520LzeKyIhvyi63C27niOr5PfD/bhQP0HgE2AAAAAFAa sUpzb28vGxwcbEuI9rq1+NXVleLCH4it/NfW1rJ6vd7W37mHhwfFBehRAmwAAAAAoHRi1eb6+npb thX/fagW25UDWXN3gthuv1KptG3Xg+np6ezm5kZxAXqcABsAAAAAKK0I2dp1PvbrNTMzk52cnDiT l54UuxEsLCy09XdqdHTUOdcA/CDABgAAAABKL0K3qamptoZuExMT2cHBgdCNnhAPbcTPfLt+fwTX APyMABsAAAAA6BkfsSJ7eHg4297ebm5bDmUSwfLOzk42NjbW1uB6aGhIcA3ATwmwAQAAAICec3l5 mU1OTrY1lIuzgJeWlpzhS9e7u7vLNjY2slqt1vbgem9vT3ANwJsE2AAAAABAzzo7O2v7tshxxXbl scL0+flZkemq34fFxcXmwxiCawA6RYANAAAAAPS84+Pj5orsdm4tHlesYF1fX8/u7+8VmSTFQxYR Lo+Pj7f9QQ7BNQCt6IsmMjg4qBIAkIDXiZJ4BQA6L8bLxs0AveXq6iqbmZlpe5DX39/fPHv79PRU mKc/JyG2ul9bW8vq9Xrbf94HBgay/f19P+sAenNLBNgAkBABNgCUexAOQPeIrZTbfUb26xV95du3 b81zhtGfP1Osto6t7WOL+3bvNhDXyMhIdnR0ZOt8AL35XQTYAJAQATYAlHsQDkD3iRXZcSbwR4R9 8T2np6ezk5MTgZ/+/KEuLi6yr1+/fshq67jiYY/4ObbiGkBvbgcBNgAkRIANAOUehAPQvW5vb7Pl 5eWsUql8SABYrVazpaWl5spvIaD+3A4RWm9ubn7I2dav2+LHwx3xuwGA3izABoCSEmADQLkH4QB0 v/v7++a5wXHG70eEgq99J8Lyy8tLYbb+XEij0cg2Njay4eHhD/v5jFXcKysrtsAH4MN6swAbABIi wAaAcg/CASiP2PJ7Z2cnGxsb+7Cg8LUHRSAZYTb68x+JFdBxpvro6OiHbHX/esX3397ezp6enhQd gA/tzQJsAEiIABsAyj0IB6CcYtvv+fn5Dw0P4xoaGmqeY9zrK7P15/85mz22B//Ildav8xMzMzO2 tgfgU3uzABsAEiLABoByD8IBKLfYUjlWS8cWyx8ZKsZVq9WaofnJyUlzNbj+XG4RHp+enmbr6+vN Bxk++ucrtsiPn2XbhAPQid4swAaAhAiwAaDcg3AAekMEykdHR9nU1FTW39//4WFj/B2xSvb79+/N 7aT153KI89YPDw+zxcXFDz1z/ffX+Ph4tru7a7U1AB3tzQJsAEiIABsAyj0IB6D3RAgZ5wZ/9FbP v7/i71pdXW2u2C3jecVl7c/xXsV7tra21jxb/aO3pP/9av7XrekBIIXeLMAGgIQIsAGg3INwAHpb hJNLS0tZpVL5tDA7xpcRhkYoure3V4otocvSnx8eHrKLi4vmVt2Tk5Ofslr/99fExER2cHBQyocc AOju3izABoCECLABoNyDcAAIscV4hMmxxfhnrbL9/RVnKC8sLDRXhl9fX3fddtHd2p9je/fYWj5W x4+OjnbkvY+axTnavbDVPADd25sF2ACQEAE2AJR7EA4A/6zRaDSD5Fgl/dlh5u/P0I4VwN++fWue uRwrg/Xn93l8fMzOzs6yra2tbH5+/tPOsP5ZaB0r/2O1t7OtAeiG3izABoCECLABoNyDcAB4S6yG jq2+P/O87J9dEbhG8BrbW5+cnGQ3NzfNleP68/8VDyEcHx9nm5ub2dzcXHOFeydWV//+qlarzXOt I0QXWgPQbb25LxpYPHkFAHTe7u5u88n7eAUAOi/Gy8bNAHTC5eVlM8weGRnpeJj9esXZ3fH/E9uP R7Ad22FH6P7ZwXan+nNsux1BdYzbFxcXm9uAf+Z55nnen9nZ2eYq+lQeNgDA2LkVfUoKAAAAAJCu mAyOwDiFldk/u+r1ejY+Pt5ctR3BezyYfXp62gy4Y4VyN6wCvr+/b/7/RjAfIfXy8nI2MzPTrHts s55i3WOlfITp8f8stAagLATYAAAAAABdIsLgCLMnJiaSDVV/ds52bCsaIffU1FQzdF1ZWWn+W2Lr 7b29veYVq4djBVdcr+H36/WzgDaC599/XVyxWvp1NVh8z/jeEUrH3xfnQUcwHed+x4ryCN+7pY5x xf9zPCRge3AAykqADQAAAADQhZ6enpqrnNfX13+cPekq3xUBe5yt/f3792aoL7QGoOwE2AAAAAAA JRDhZoScEXbWajXhbxdfsco6tjA/Pz8XWAPQcwTYAAAAAAAlFOFnbDUd241/+fJFMJzoFe/N2NhY c2vz2O784eHBDy8APa0vzv2I7WWKXvPz84X+orhJauXviYadV5xp0srfEVcRq6urLf0dUeu87u7u Wv63xJ/Ny/v/ee9//LkiWv23RB3yivp6/73/Ra94P4uIn5eUPzOLaPUz0/uvZ37GZ2aR97/Vz0zv v55Zpp7p/XfPVJae6f13z1SWnun9d89Ulp5Z9P3/zHnG//qv/2puRV2tVpvnUf/Lv/yL8LhDV6yO n56ebv68/Pu//3v2n//5n+YZ3TPrmT02z+j9d89UlnnGj3r/+zY2NlpqspOTk4V/SVr5e/b29nL/ HWdnZy3fNBSxuLjY0t8Rtc6r0Wi0/G+JP5uX9//z3v/4c4WeLmnx3xJ1yCvq6/33/he9it6Mxc9L yp+ZRbT6men91zM/4zOzyPvf6mem91/PLFPP9P67ZypLz/T+u2cqS8/0/rtnKkvPLPr+pz7P6GrP 6urR0dFsdnY229zc/IctwfVM98x6Zu/OM3r/3TOVZZ7xo95/K7CtwPb+ezLK++/992TkB39mev/1 zNSejLQC2z2Tnun9d89kBbb33z2TFdjefz0zjXvmFOcZ/+M//iP7t3/7t+xf//Vfs//+7/92lnaB 6//9v//X/BlYWFjItra2mj9Hz8/PeqZ7Zu+/eUbvv3um0s4zftgK7AwAAAAAAH7i6empOZm9u7ub raysNFcTDw0N9eS52vFvjon3WAUXtdjZ2WnW5v7+3g8KALSJABsAAAAAgJbEirPj4+PmiuPl5eVs ZmYmGxkZ6eqV23FO+Ou23xFSf//+vflvvL6+bob5AMDH6ou9yYtsnwEAfJzffvst+/XXX5uvAEDn xXjZuBkAWvfw8JDd3NxkR0dHzRXcce7n169fm9ugxirmuIaHh39sKdrf39/2QLpSqfz4/uPj49n0 9HTzHNm1tbXmCuro83HeZ/x/vp5PDQB0buzc18pB6QDAx3jdfi1eAYDOi/GycTMAdEZsy91oNH5c 5+fnzaC5Xq83+3O8xn9fXV39w9e9Xm+dPw0ApDt2FmADQEIE2ABQ7kE4AKA/A4De/DYBNgAkRIAN AOUehAMA+jMA6M1vE2ADQEIE2ABQ7kE4AKA/A4De/DYBNgAkRIANAOUehAMA+jMA6M1vE2ADQEIE 2ABQ7kE4AKA/A4De/DYBNgAkRIANAOUehAMA+jMA6M1vE2ADQEIE2ABQ7kE4AKA/A4De/DYBNgAk RIANAOUehAMA+jMA6M1vE2ADQEIE2ABQ7kE4AKA/A4De/DYBNgAkRIANAOUehAMA+jMA6M1vE2AD QEIE2ABQ7kE4AKA/A4De/DYBNgAkRIANAOUehAMA+jMA6M1v64tvNDExobIAkIC//OUvzfA6XgGA zovxsnEzAOjPAMDn9eY+JQUAAAAAAAAgBQJsAAAAAAAAAJIgwAYAAAAAAAAgCQJsAAAAAAAAAJIg wAYAAAAAAAAgCQJsAAAAAAAAAJIgwAYAAAAAAAAgCQJsAAAAAAAAAJIgwAYAAAAAAAAgCQJsAAAA AAAAAJIgwAYAAAAAAAAgCX2Tk5PZ/Py8SgBAAv76179m1Wq1+QoAdF6Ml42bAUB/BgA+rzf3/f+y wcFBlQWABHz58iWac/MVAOi8GC8bNwOA/gwAfF5vFmADQEIE2ABQ7kE4AKA/A4De/DYBNgAkRIAN AOUehAMA+jMA6M1vE2ADQEIE2ABQ7kE4AKA/A4De/DYBNgAkRIANAOUehAMA+jMA6M1vE2ADQEIE 2ABQ7kE4AKA/A4De/DYBNgAkRIANAOUehAMA+jMA6M1vE2ADQEIE2ABQ7kE4AKA/A4De/DYBNgAk RIANAOUehAMA+jMA6M1vE2ADQEIE2ABQ7kE4AKA/A4De/DYBNgAkRIANAOUehAMA+jMA6M1vE2AD QEIE2ABQ7kE4AKA/A4De/DYBNgAkRIANAOUehAMA+jMA6M1v69vb28sODw9VFgAS8Ntvv2W//vpr 8xUA6LwYLxs3A4D+DAB8Xm/uU1IAAAAAAAAAUvD/Afw1+G57wOqHAAAAAElFTkSuQmCCUEsBAi0A FAAGAAgAAAAhALGCZ7YKAQAAEwIAABMAAAAAAAAAAAAAAAAAAAAAAFtDb250ZW50X1R5cGVzXS54 bWxQSwECLQAUAAYACAAAACEAOP0h/9YAAACUAQAACwAAAAAAAAAAAAAAAAA7AQAAX3JlbHMvLnJl bHNQSwECLQAUAAYACAAAACEAw0wsi28FAABMGgAADgAAAAAAAAAAAAAAAAA6AgAAZHJzL2Uyb0Rv Yy54bWxQSwECLQAUAAYACAAAACEAqiYOvrwAAAAhAQAAGQAAAAAAAAAAAAAAAADVBwAAZHJzL19y ZWxzL2Uyb0RvYy54bWwucmVsc1BLAQItABQABgAIAAAAIQDvy9/q3gAAAAUBAAAPAAAAAAAAAAAA AAAAAMgIAABkcnMvZG93bnJldi54bWxQSwECLQAKAAAAAAAAACEAaYiLehmwAAAZsAAAFAAAAAAA AAAAAAAAAADTCQAAZHJzL21lZGlhL2ltYWdlMS5wbmdQSwUGAAAAAAYABgB8AQAAHroAAAAA ">
                <v:shape id="_x0000_s1193" type="#_x0000_t75" style="position:absolute;width:63277;height:21475;visibility:visible;mso-wrap-style:square" filled="t">
                  <v:fill o:detectmouseclick="t"/>
                  <v:path o:connecttype="none"/>
                </v:shape>
                <v:group id="Group 273" o:spid="_x0000_s1194" style="position:absolute;left:11850;width:38695;height:21477" coordsize="38694,2147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ODUWKsYAAADcAAAADwAAAGRycy9kb3ducmV2LnhtbESPT2vCQBTE7wW/w/IK vdXNH2wldQ0itngQoSqU3h7ZZxKSfRuy2yR++25B6HGYmd8wq3wyrRiod7VlBfE8AkFcWF1zqeBy fn9egnAeWWNrmRTcyEG+nj2sMNN25E8aTr4UAcIuQwWV910mpSsqMujmtiMO3tX2Bn2QfSl1j2OA m1YmUfQiDdYcFirsaFtR0Zx+jIKPEcdNGu+GQ3Pd3r7Pi+PXISalnh6nzRsIT5P/D9/be60geU3h 70w4AnL9Cw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A4NRYqxgAAANwA AAAPAAAAAAAAAAAAAAAAAKoCAABkcnMvZG93bnJldi54bWxQSwUGAAAAAAQABAD6AAAAnQMAAAAA ">
                  <v:shape id="Picture 274" o:spid="_x0000_s1195" type="#_x0000_t75" style="position:absolute;left:5759;top:4036;width:28117;height:14502;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AYurs3GAAAA3AAAAA8AAABkcnMvZG93bnJldi54bWxEj09rAjEUxO+FfofwCt5qVi0qq1FKwbaX Qv1z8PjYPJNlNy9xk+q2n74pFDwOM/MbZrnuXSsu1MXas4LRsABBXHlds1Fw2G8e5yBiQtbYeiYF 3xRhvbq/W2Kp/ZW3dNklIzKEY4kKbEqhlDJWlhzGoQ/E2Tv5zmHKsjNSd3jNcNfKcVFMpcOa84LF QC+Wqmb35RSEj2Y6aUwVZq/20x1xc/55M2elBg/98wJEoj7dwv/td61gPHuCvzP5CMjVLwAAAP// AwBQSwECLQAUAAYACAAAACEABKs5XgABAADmAQAAEwAAAAAAAAAAAAAAAAAAAAAAW0NvbnRlbnRf VHlwZXNdLnhtbFBLAQItABQABgAIAAAAIQAIwxik1AAAAJMBAAALAAAAAAAAAAAAAAAAADEBAABf cmVscy8ucmVsc1BLAQItABQABgAIAAAAIQAzLwWeQQAAADkAAAASAAAAAAAAAAAAAAAAAC4CAABk cnMvcGljdHVyZXhtbC54bWxQSwECLQAUAAYACAAAACEABi6uzcYAAADcAAAADwAAAAAAAAAAAAAA AACfAgAAZHJzL2Rvd25yZXYueG1sUEsFBgAAAAAEAAQA9wAAAJIDAAAAAA== ">
                    <v:imagedata r:id="rId1122" o:title=""/>
                    <v:path arrowok="t"/>
                  </v:shape>
                  <v:line id="Straight Connector 275" o:spid="_x0000_s1196" style="position:absolute;visibility:visible;mso-wrap-style:square" from="5759,11262" to="37408,1126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AtqFpMYAAADcAAAADwAAAGRycy9kb3ducmV2LnhtbESPQWvCQBSE70L/w/KE3sxGS63EbKQI Ulu81HrQ2zP7moRm34bsNib99a4g9DjMzDdMuupNLTpqXWVZwTSKQRDnVldcKDh8bSYLEM4ja6wt k4KBHKyyh1GKibYX/qRu7wsRIOwSVFB63yRSurwkgy6yDXHwvm1r0AfZFlK3eAlwU8tZHM+lwYrD QokNrUvKf/a/RsG5e28O2gxv1d/uRB/xsJ0fn45KPY771yUIT73/D9/bW61g9vIMtzPhCMjsCg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ALahaTGAAAA3AAAAA8AAAAAAAAA AAAAAAAAoQIAAGRycy9kb3ducmV2LnhtbFBLBQYAAAAABAAEAPkAAACUAwAAAAA= " strokecolor="black [3213]" strokeweight="1pt">
                    <v:stroke startarrow="oval" startarrowwidth="narrow" startarrowlength="short" endarrow="block" endarrowwidth="narrow" endarrowlength="long" joinstyle="miter"/>
                    <o:lock v:ext="edit" shapetype="f"/>
                  </v:line>
                  <v:line id="Straight Connector 276" o:spid="_x0000_s1197" style="position:absolute;flip:y;visibility:visible;mso-wrap-style:square" from="5759,0" to="5759,1895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m7B5A8YAAADcAAAADwAAAGRycy9kb3ducmV2LnhtbESPQWsCMRSE70L/Q3gFL1Kz5qCyNUop rGihh9pSPD42r5ulm5d0E3X9902h4HGYmW+Y1WZwnThTH1vPGmbTAgRx7U3LjYaP9+phCSImZIOd Z9JwpQib9d1ohaXxF36j8yE1IkM4lqjBphRKKWNtyWGc+kCcvS/fO0xZ9o00PV4y3HVSFcVcOmw5 L1gM9Gyp/j6cnIZKqc+4XSzt8fiq2n01CS/bn6D1+H54egSRaEi38H97ZzSoxRz+zuQjINe/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JuweQPGAAAA3AAAAA8AAAAAAAAA AAAAAAAAoQIAAGRycy9kb3ducmV2LnhtbFBLBQYAAAAABAAEAPkAAACUAwAAAAA= " strokecolor="black [3213]" strokeweight="1pt">
                    <v:stroke endarrow="block" endarrowwidth="narrow" endarrowlength="long" joinstyle="miter"/>
                    <o:lock v:ext="edit" shapetype="f"/>
                  </v:line>
                  <v:shape id="TextBox 8" o:spid="_x0000_s1198" type="#_x0000_t202" style="position:absolute;left:31995;top:11496;width:6699;height:353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h44jMMA AADcAAAADwAAAGRycy9kb3ducmV2LnhtbESPT2vCQBTE74V+h+UVvNWNglWiq4h/wEMv1Xh/ZF+z odm3Ifs08du7hUKPw8z8hlltBt+oO3WxDmxgMs5AEZfB1lwZKC7H9wWoKMgWm8Bk4EERNuvXlxXm NvT8RfezVCpBOOZowIm0udaxdOQxjkNLnLzv0HmUJLtK2w77BPeNnmbZh/ZYc1pw2NLOUflzvnkD InY7eRQHH0/X4XPfu6ycYWHM6G3YLkEJDfIf/mufrIHpfA6/Z9IR0OsnAAAA//8DAFBLAQItABQA BgAIAAAAIQDw94q7/QAAAOIBAAATAAAAAAAAAAAAAAAAAAAAAABbQ29udGVudF9UeXBlc10ueG1s UEsBAi0AFAAGAAgAAAAhADHdX2HSAAAAjwEAAAsAAAAAAAAAAAAAAAAALgEAAF9yZWxzLy5yZWxz UEsBAi0AFAAGAAgAAAAhADMvBZ5BAAAAOQAAABAAAAAAAAAAAAAAAAAAKQIAAGRycy9zaGFwZXht bC54bWxQSwECLQAUAAYACAAAACEAkh44jMMAAADcAAAADwAAAAAAAAAAAAAAAACYAgAAZHJzL2Rv d25yZXYueG1sUEsFBgAAAAAEAAQA9QAAAIgDAAAAAA== " filled="f" stroked="f">
                    <v:textbox style="mso-fit-shape-to-text:t">
                      <w:txbxContent>
                        <w:p w14:paraId="05FA8851"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t(s)</m:t>
                              </m:r>
                            </m:oMath>
                          </m:oMathPara>
                        </w:p>
                      </w:txbxContent>
                    </v:textbox>
                  </v:shape>
                  <v:shape id="TextBox 31" o:spid="_x0000_s1199" type="#_x0000_t202" style="position:absolute;left:16373;top:17940;width:6699;height:353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44Gs/r8A AADcAAAADwAAAGRycy9kb3ducmV2LnhtbERPTWvCQBC9F/wPywje6kbBtkRXEa3goRdtvA/ZMRvM zobs1MR/7x4KHh/ve7UZfKPu1MU6sIHZNANFXAZbc2Wg+D28f4GKgmyxCUwGHhRhsx69rTC3oecT 3c9SqRTCMUcDTqTNtY6lI49xGlrixF1D51ES7CptO+xTuG/0PMs+tMeaU4PDlnaOytv5zxsQsdvZ o/j28XgZfva9y8oFFsZMxsN2CUpokJf43320BuafaW06k46AXj8BAAD//wMAUEsBAi0AFAAGAAgA AAAhAPD3irv9AAAA4gEAABMAAAAAAAAAAAAAAAAAAAAAAFtDb250ZW50X1R5cGVzXS54bWxQSwEC LQAUAAYACAAAACEAMd1fYdIAAACPAQAACwAAAAAAAAAAAAAAAAAuAQAAX3JlbHMvLnJlbHNQSwEC LQAUAAYACAAAACEAMy8FnkEAAAA5AAAAEAAAAAAAAAAAAAAAAAApAgAAZHJzL3NoYXBleG1sLnht bFBLAQItABQABgAIAAAAIQDjgaz+vwAAANwAAAAPAAAAAAAAAAAAAAAAAJgCAABkcnMvZG93bnJl di54bWxQSwUGAAAAAAQABAD1AAAAhAMAAAAA " filled="f" stroked="f">
                    <v:textbox style="mso-fit-shape-to-text:t">
                      <w:txbxContent>
                        <w:p w14:paraId="4551FBDB"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0,2</m:t>
                              </m:r>
                            </m:oMath>
                          </m:oMathPara>
                        </w:p>
                      </w:txbxContent>
                    </v:textbox>
                  </v:shape>
                  <v:shape id="TextBox 32" o:spid="_x0000_s1200" type="#_x0000_t202" style="position:absolute;left:30337;top:17846;width:6699;height:353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jM0JZcMA AADcAAAADwAAAGRycy9kb3ducmV2LnhtbESPQWvCQBSE7wX/w/IEb3WjYFujq4hV8NBLbbw/ss9s MPs2ZF9N/PfdQqHHYWa+YdbbwTfqTl2sAxuYTTNQxGWwNVcGiq/j8xuoKMgWm8Bk4EERtpvR0xpz G3r+pPtZKpUgHHM04ETaXOtYOvIYp6ElTt41dB4lya7StsM+wX2j51n2oj3WnBYctrR3VN7O396A iN3NHsXBx9Nl+HjvXVYusDBmMh52K1BCg/yH/9ona2D+uoTfM+kI6M0PAAAA//8DAFBLAQItABQA BgAIAAAAIQDw94q7/QAAAOIBAAATAAAAAAAAAAAAAAAAAAAAAABbQ29udGVudF9UeXBlc10ueG1s UEsBAi0AFAAGAAgAAAAhADHdX2HSAAAAjwEAAAsAAAAAAAAAAAAAAAAALgEAAF9yZWxzLy5yZWxz UEsBAi0AFAAGAAgAAAAhADMvBZ5BAAAAOQAAABAAAAAAAAAAAAAAAAAAKQIAAGRycy9zaGFwZXht bC54bWxQSwECLQAUAAYACAAAACEAjM0JZcMAAADcAAAADwAAAAAAAAAAAAAAAACYAgAAZHJzL2Rv d25yZXYueG1sUEsFBgAAAAAEAAQA9QAAAIgDAAAAAA== " filled="f" stroked="f">
                    <v:textbox style="mso-fit-shape-to-text:t">
                      <w:txbxContent>
                        <w:p w14:paraId="78892654"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0,4</m:t>
                              </m:r>
                            </m:oMath>
                          </m:oMathPara>
                        </w:p>
                      </w:txbxContent>
                    </v:textbox>
                  </v:shape>
                  <v:shape id="TextBox 33" o:spid="_x0000_s1201" type="#_x0000_t202" style="position:absolute;top:1137;width:6699;height:353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CLQ374A AADcAAAADwAAAGRycy9kb3ducmV2LnhtbERPTYvCMBC9C/sfwgje1lRhRapRxHXBgxfdeh+a2aZs MynNaOu/NwfB4+N9r7eDb9SdulgHNjCbZqCIy2BrrgwUvz+fS1BRkC02gcnAgyJsNx+jNeY29Hym +0UqlUI45mjAibS51rF05DFOQ0ucuL/QeZQEu0rbDvsU7hs9z7KF9lhzanDY0t5R+X+5eQMidjd7 FAcfj9fh9N27rPzCwpjJeNitQAkN8ha/3EdrYL5M89OZdAT05gkAAP//AwBQSwECLQAUAAYACAAA ACEA8PeKu/0AAADiAQAAEwAAAAAAAAAAAAAAAAAAAAAAW0NvbnRlbnRfVHlwZXNdLnhtbFBLAQIt ABQABgAIAAAAIQAx3V9h0gAAAI8BAAALAAAAAAAAAAAAAAAAAC4BAABfcmVscy8ucmVsc1BLAQIt ABQABgAIAAAAIQAzLwWeQQAAADkAAAAQAAAAAAAAAAAAAAAAACkCAABkcnMvc2hhcGV4bWwueG1s UEsBAi0AFAAGAAgAAAAhACgi0N++AAAA3AAAAA8AAAAAAAAAAAAAAAAAmAIAAGRycy9kb3ducmV2 LnhtbFBLBQYAAAAABAAEAPUAAACDAwAAAAA= " filled="f" stroked="f">
                    <v:textbox style="mso-fit-shape-to-text:t">
                      <w:txbxContent>
                        <w:p w14:paraId="7FF02784"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x (cm)</m:t>
                              </m:r>
                            </m:oMath>
                          </m:oMathPara>
                        </w:p>
                      </w:txbxContent>
                    </v:textbox>
                  </v:shape>
                  <v:shape id="TextBox 34" o:spid="_x0000_s1202" type="#_x0000_t202" style="position:absolute;left:2600;top:11261;width:3689;height:353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251RMIA AADcAAAADwAAAGRycy9kb3ducmV2LnhtbESPQWvCQBSE70L/w/IK3nQTwSLRVcS24MFLbbw/ss9s MPs2ZF9N/PduodDjMDPfMJvd6Ft1pz42gQ3k8wwUcRVsw7WB8vtztgIVBdliG5gMPCjCbvsy2WBh w8BfdD9LrRKEY4EGnEhXaB0rRx7jPHTEybuG3qMk2dfa9jgkuG/1IsvetMeG04LDjg6Oqtv5xxsQ sfv8UX74eLyMp/fBZdUSS2Omr+N+DUpolP/wX/toDSxWOfyeSUdAb58AAAD//wMAUEsBAi0AFAAG AAgAAAAhAPD3irv9AAAA4gEAABMAAAAAAAAAAAAAAAAAAAAAAFtDb250ZW50X1R5cGVzXS54bWxQ SwECLQAUAAYACAAAACEAMd1fYdIAAACPAQAACwAAAAAAAAAAAAAAAAAuAQAAX3JlbHMvLnJlbHNQ SwECLQAUAAYACAAAACEAMy8FnkEAAAA5AAAAEAAAAAAAAAAAAAAAAAApAgAAZHJzL3NoYXBleG1s LnhtbFBLAQItABQABgAIAAAAIQBHbnVEwgAAANwAAAAPAAAAAAAAAAAAAAAAAJgCAABkcnMvZG93 bnJldi54bWxQSwUGAAAAAAQABAD1AAAAhwMAAAAA " filled="f" stroked="f">
                    <v:textbox style="mso-fit-shape-to-text:t">
                      <w:txbxContent>
                        <w:p w14:paraId="2CF6B800"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O</m:t>
                              </m:r>
                            </m:oMath>
                          </m:oMathPara>
                        </w:p>
                      </w:txbxContent>
                    </v:textbox>
                  </v:shape>
                  <v:shape id="TextBox 35" o:spid="_x0000_s1203" type="#_x0000_t202" style="position:absolute;left:2227;top:3474;width:3689;height:353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t7zrM8IA AADcAAAADwAAAGRycy9kb3ducmV2LnhtbESPQWvCQBSE74X+h+UVvNWNAYukriK2BQ9eqvH+yL5m g9m3Iftq4r93BcHjMDPfMMv16Ft1oT42gQ3Mphko4irYhmsD5fHnfQEqCrLFNjAZuFKE9er1ZYmF DQP/0uUgtUoQjgUacCJdoXWsHHmM09ARJ+8v9B4lyb7WtschwX2r8yz70B4bTgsOO9o6qs6Hf29A xG5m1/Lbx91p3H8NLqvmWBozeRs3n6CERnmGH+2dNZAvcrifSUdAr24AAAD//wMAUEsBAi0AFAAG AAgAAAAhAPD3irv9AAAA4gEAABMAAAAAAAAAAAAAAAAAAAAAAFtDb250ZW50X1R5cGVzXS54bWxQ SwECLQAUAAYACAAAACEAMd1fYdIAAACPAQAACwAAAAAAAAAAAAAAAAAuAQAAX3JlbHMvLnJlbHNQ SwECLQAUAAYACAAAACEAMy8FnkEAAAA5AAAAEAAAAAAAAAAAAAAAAAApAgAAZHJzL3NoYXBleG1s LnhtbFBLAQItABQABgAIAAAAIQC3vOszwgAAANwAAAAPAAAAAAAAAAAAAAAAAJgCAABkcnMvZG93 bnJldi54bWxQSwUGAAAAAAQABAD1AAAAhwMAAAAA " filled="f" stroked="f">
                    <v:textbox style="mso-fit-shape-to-text:t">
                      <w:txbxContent>
                        <w:p w14:paraId="11F87E27"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8</m:t>
                              </m:r>
                            </m:oMath>
                          </m:oMathPara>
                        </w:p>
                      </w:txbxContent>
                    </v:textbox>
                  </v:shape>
                  <v:shape id="TextBox 36" o:spid="_x0000_s1204" type="#_x0000_t202" style="position:absolute;left:2331;top:16587;width:3689;height:353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2PBOqMMA AADcAAAADwAAAGRycy9kb3ducmV2LnhtbESPQWvCQBSE74L/YXmF3nSjxSLRNQTbggcvten9kX1m Q7NvQ/bVxH/fLRR6HGbmG2ZfTL5TNxpiG9jAapmBIq6DbbkxUH28LbagoiBb7AKTgTtFKA7z2R5z G0Z+p9tFGpUgHHM04ET6XOtYO/IYl6EnTt41DB4lyaHRdsAxwX2n11n2rD22nBYc9nR0VH9dvr0B EVuu7tWrj6fP6fwyuqzeYGXM48NU7kAJTfIf/mufrIH19gl+z6QjoA8/AAAA//8DAFBLAQItABQA BgAIAAAAIQDw94q7/QAAAOIBAAATAAAAAAAAAAAAAAAAAAAAAABbQ29udGVudF9UeXBlc10ueG1s UEsBAi0AFAAGAAgAAAAhADHdX2HSAAAAjwEAAAsAAAAAAAAAAAAAAAAALgEAAF9yZWxzLy5yZWxz UEsBAi0AFAAGAAgAAAAhADMvBZ5BAAAAOQAAABAAAAAAAAAAAAAAAAAAKQIAAGRycy9zaGFwZXht bC54bWxQSwECLQAUAAYACAAAACEA2PBOqMMAAADcAAAADwAAAAAAAAAAAAAAAACYAgAAZHJzL2Rv d25yZXYueG1sUEsFBgAAAAAEAAQA9QAAAIgDAAAAAA== " filled="f" stroked="f">
                    <v:textbox style="mso-fit-shape-to-text:t">
                      <w:txbxContent>
                        <w:p w14:paraId="4548D13E"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8</m:t>
                              </m:r>
                            </m:oMath>
                          </m:oMathPara>
                        </w:p>
                      </w:txbxContent>
                    </v:textbox>
                  </v:shape>
                </v:group>
                <w10:anchorlock/>
              </v:group>
            </w:pict>
          </mc:Fallback>
        </mc:AlternateContent>
      </w:r>
    </w:p>
    <w:p w14:paraId="5DA11788"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sz w:val="26"/>
          <w:szCs w:val="26"/>
        </w:rPr>
        <w:t>Lực đàn hồi cực đại tác dụng lên vật trong quá trình dao động là</w:t>
      </w:r>
    </w:p>
    <w:p w14:paraId="0810A10A"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b/>
          <w:sz w:val="26"/>
          <w:szCs w:val="26"/>
        </w:rPr>
        <w:lastRenderedPageBreak/>
        <w:tab/>
      </w:r>
      <w:r w:rsidRPr="00C917D3">
        <w:rPr>
          <w:rFonts w:cs="Times New Roman"/>
          <w:b/>
          <w:color w:val="0066FF"/>
          <w:sz w:val="26"/>
          <w:szCs w:val="26"/>
        </w:rPr>
        <w:t>A.</w:t>
      </w:r>
      <w:r w:rsidRPr="00C917D3">
        <w:rPr>
          <w:rFonts w:cs="Times New Roman"/>
          <w:sz w:val="26"/>
          <w:szCs w:val="26"/>
        </w:rPr>
        <w:t xml:space="preserve"> </w:t>
      </w:r>
      <m:oMath>
        <m:r>
          <w:rPr>
            <w:rFonts w:ascii="Cambria Math" w:hAnsi="Cambria Math" w:cs="Times New Roman"/>
            <w:sz w:val="26"/>
            <w:szCs w:val="26"/>
          </w:rPr>
          <m:t>0,6 N</m:t>
        </m:r>
      </m:oMath>
      <w:r w:rsidRPr="00C917D3">
        <w:rPr>
          <w:rFonts w:cs="Times New Roman"/>
          <w:sz w:val="26"/>
          <w:szCs w:val="26"/>
        </w:rPr>
        <w:t>.</w:t>
      </w:r>
      <w:r w:rsidRPr="00C917D3">
        <w:rPr>
          <w:rFonts w:cs="Times New Roman"/>
          <w:sz w:val="26"/>
          <w:szCs w:val="26"/>
        </w:rPr>
        <w:tab/>
      </w:r>
      <w:r w:rsidRPr="00C917D3">
        <w:rPr>
          <w:rFonts w:cs="Times New Roman"/>
          <w:b/>
          <w:color w:val="0066FF"/>
          <w:sz w:val="26"/>
          <w:szCs w:val="26"/>
        </w:rPr>
        <w:t>B.</w:t>
      </w:r>
      <w:r w:rsidRPr="00C917D3">
        <w:rPr>
          <w:rFonts w:cs="Times New Roman"/>
          <w:sz w:val="26"/>
          <w:szCs w:val="26"/>
        </w:rPr>
        <w:t xml:space="preserve"> </w:t>
      </w:r>
      <m:oMath>
        <m:r>
          <w:rPr>
            <w:rFonts w:ascii="Cambria Math" w:hAnsi="Cambria Math" w:cs="Times New Roman"/>
            <w:sz w:val="26"/>
            <w:szCs w:val="26"/>
          </w:rPr>
          <m:t>2,4 N</m:t>
        </m:r>
      </m:oMath>
      <w:r w:rsidRPr="00C917D3">
        <w:rPr>
          <w:rFonts w:cs="Times New Roman"/>
          <w:sz w:val="26"/>
          <w:szCs w:val="26"/>
        </w:rPr>
        <w:t>.</w:t>
      </w:r>
      <w:r w:rsidRPr="00C917D3">
        <w:rPr>
          <w:rFonts w:cs="Times New Roman"/>
          <w:sz w:val="26"/>
          <w:szCs w:val="26"/>
        </w:rPr>
        <w:tab/>
      </w:r>
      <w:r w:rsidRPr="00C917D3">
        <w:rPr>
          <w:rFonts w:cs="Times New Roman"/>
          <w:b/>
          <w:color w:val="0066FF"/>
          <w:sz w:val="26"/>
          <w:szCs w:val="26"/>
        </w:rPr>
        <w:t>C.</w:t>
      </w:r>
      <w:r w:rsidRPr="00C917D3">
        <w:rPr>
          <w:rFonts w:cs="Times New Roman"/>
          <w:sz w:val="26"/>
          <w:szCs w:val="26"/>
        </w:rPr>
        <w:t xml:space="preserve"> </w:t>
      </w:r>
      <m:oMath>
        <m:r>
          <w:rPr>
            <w:rFonts w:ascii="Cambria Math" w:hAnsi="Cambria Math" w:cs="Times New Roman"/>
            <w:sz w:val="26"/>
            <w:szCs w:val="26"/>
          </w:rPr>
          <m:t>1,2 N</m:t>
        </m:r>
      </m:oMath>
      <w:r w:rsidRPr="00C917D3">
        <w:rPr>
          <w:rFonts w:cs="Times New Roman"/>
          <w:sz w:val="26"/>
          <w:szCs w:val="26"/>
        </w:rPr>
        <w:t>.</w:t>
      </w:r>
      <w:r w:rsidRPr="00C917D3">
        <w:rPr>
          <w:rFonts w:cs="Times New Roman"/>
          <w:sz w:val="26"/>
          <w:szCs w:val="26"/>
        </w:rPr>
        <w:tab/>
      </w:r>
      <w:r w:rsidRPr="00C917D3">
        <w:rPr>
          <w:rFonts w:cs="Times New Roman"/>
          <w:b/>
          <w:color w:val="0066FF"/>
          <w:sz w:val="26"/>
          <w:szCs w:val="26"/>
        </w:rPr>
        <w:t>D.</w:t>
      </w:r>
      <w:r w:rsidRPr="00C917D3">
        <w:rPr>
          <w:rFonts w:cs="Times New Roman"/>
          <w:sz w:val="26"/>
          <w:szCs w:val="26"/>
        </w:rPr>
        <w:t xml:space="preserve"> </w:t>
      </w:r>
      <m:oMath>
        <m:r>
          <w:rPr>
            <w:rFonts w:ascii="Cambria Math" w:hAnsi="Cambria Math" w:cs="Times New Roman"/>
            <w:sz w:val="26"/>
            <w:szCs w:val="26"/>
          </w:rPr>
          <m:t>5,8 N</m:t>
        </m:r>
      </m:oMath>
      <w:r w:rsidRPr="00C917D3">
        <w:rPr>
          <w:rFonts w:cs="Times New Roman"/>
          <w:sz w:val="26"/>
          <w:szCs w:val="26"/>
        </w:rPr>
        <w:t>.</w:t>
      </w:r>
    </w:p>
    <w:p w14:paraId="00FEADF1"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p>
    <w:p w14:paraId="45639798"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b/>
          <w:color w:val="FF0000"/>
          <w:sz w:val="26"/>
          <w:szCs w:val="26"/>
        </w:rPr>
        <w:t>Câu 32:</w:t>
      </w:r>
      <w:r w:rsidRPr="00C917D3">
        <w:rPr>
          <w:rFonts w:cs="Times New Roman"/>
          <w:b/>
          <w:sz w:val="26"/>
          <w:szCs w:val="26"/>
        </w:rPr>
        <w:t xml:space="preserve"> </w:t>
      </w:r>
      <w:r w:rsidRPr="00C917D3">
        <w:rPr>
          <w:rFonts w:cs="Times New Roman"/>
          <w:sz w:val="26"/>
          <w:szCs w:val="26"/>
        </w:rPr>
        <w:t xml:space="preserve">Cho phản ứng phân hạch Urani </w:t>
      </w:r>
      <m:oMath>
        <m:sPre>
          <m:sPrePr>
            <m:ctrlPr>
              <w:rPr>
                <w:rFonts w:ascii="Cambria Math" w:hAnsi="Cambria Math" w:cs="Times New Roman"/>
                <w:i/>
                <w:sz w:val="26"/>
                <w:szCs w:val="26"/>
              </w:rPr>
            </m:ctrlPr>
          </m:sPrePr>
          <m:sub/>
          <m:sup>
            <m:r>
              <w:rPr>
                <w:rFonts w:ascii="Cambria Math" w:hAnsi="Cambria Math" w:cs="Times New Roman"/>
                <w:sz w:val="26"/>
                <w:szCs w:val="26"/>
              </w:rPr>
              <m:t>235</m:t>
            </m:r>
          </m:sup>
          <m:e>
            <m:r>
              <w:rPr>
                <w:rFonts w:ascii="Cambria Math" w:hAnsi="Cambria Math" w:cs="Times New Roman"/>
                <w:sz w:val="26"/>
                <w:szCs w:val="26"/>
              </w:rPr>
              <m:t>U</m:t>
            </m:r>
          </m:e>
        </m:sPre>
      </m:oMath>
      <w:r w:rsidRPr="00C917D3">
        <w:rPr>
          <w:rFonts w:cs="Times New Roman"/>
          <w:sz w:val="26"/>
          <w:szCs w:val="26"/>
        </w:rPr>
        <w:t xml:space="preserve"> có phương trình</w:t>
      </w:r>
    </w:p>
    <w:p w14:paraId="18BB8008" w14:textId="77777777" w:rsidR="000D5B32" w:rsidRPr="00C917D3" w:rsidRDefault="001A0172" w:rsidP="0016669E">
      <w:pPr>
        <w:tabs>
          <w:tab w:val="left" w:pos="283"/>
          <w:tab w:val="left" w:pos="2835"/>
          <w:tab w:val="left" w:pos="5386"/>
          <w:tab w:val="left" w:pos="7937"/>
        </w:tabs>
        <w:spacing w:after="0" w:line="288" w:lineRule="auto"/>
        <w:ind w:firstLine="142"/>
        <w:jc w:val="center"/>
        <w:rPr>
          <w:rFonts w:cs="Times New Roman"/>
          <w:sz w:val="26"/>
          <w:szCs w:val="26"/>
        </w:rPr>
      </w:pPr>
      <m:oMath>
        <m:sPre>
          <m:sPrePr>
            <m:ctrlPr>
              <w:rPr>
                <w:rFonts w:ascii="Cambria Math" w:hAnsi="Cambria Math" w:cs="Times New Roman"/>
                <w:i/>
                <w:sz w:val="26"/>
                <w:szCs w:val="26"/>
              </w:rPr>
            </m:ctrlPr>
          </m:sPrePr>
          <m:sub>
            <m:r>
              <w:rPr>
                <w:rFonts w:ascii="Cambria Math" w:hAnsi="Cambria Math" w:cs="Times New Roman"/>
                <w:sz w:val="26"/>
                <w:szCs w:val="26"/>
              </w:rPr>
              <m:t>92</m:t>
            </m:r>
          </m:sub>
          <m:sup>
            <m:r>
              <w:rPr>
                <w:rFonts w:ascii="Cambria Math" w:hAnsi="Cambria Math" w:cs="Times New Roman"/>
                <w:sz w:val="26"/>
                <w:szCs w:val="26"/>
              </w:rPr>
              <m:t>235</m:t>
            </m:r>
          </m:sup>
          <m:e>
            <m:r>
              <w:rPr>
                <w:rFonts w:ascii="Cambria Math" w:hAnsi="Cambria Math" w:cs="Times New Roman"/>
                <w:sz w:val="26"/>
                <w:szCs w:val="26"/>
              </w:rPr>
              <m:t>U</m:t>
            </m:r>
          </m:e>
        </m:sPre>
        <m:r>
          <w:rPr>
            <w:rFonts w:ascii="Cambria Math" w:hAnsi="Cambria Math" w:cs="Times New Roman"/>
            <w:sz w:val="26"/>
            <w:szCs w:val="26"/>
          </w:rPr>
          <m:t>+n</m:t>
        </m:r>
      </m:oMath>
      <w:r w:rsidR="000D5B32" w:rsidRPr="00C917D3">
        <w:rPr>
          <w:rFonts w:cs="Times New Roman"/>
          <w:sz w:val="26"/>
          <w:szCs w:val="26"/>
        </w:rPr>
        <w:t xml:space="preserve"> → </w:t>
      </w:r>
      <m:oMath>
        <m:sPre>
          <m:sPrePr>
            <m:ctrlPr>
              <w:rPr>
                <w:rFonts w:ascii="Cambria Math" w:hAnsi="Cambria Math" w:cs="Times New Roman"/>
                <w:i/>
                <w:sz w:val="26"/>
                <w:szCs w:val="26"/>
              </w:rPr>
            </m:ctrlPr>
          </m:sPrePr>
          <m:sub>
            <m:r>
              <w:rPr>
                <w:rFonts w:ascii="Cambria Math" w:hAnsi="Cambria Math" w:cs="Times New Roman"/>
                <w:sz w:val="26"/>
                <w:szCs w:val="26"/>
              </w:rPr>
              <m:t>42</m:t>
            </m:r>
          </m:sub>
          <m:sup>
            <m:r>
              <w:rPr>
                <w:rFonts w:ascii="Cambria Math" w:hAnsi="Cambria Math" w:cs="Times New Roman"/>
                <w:sz w:val="26"/>
                <w:szCs w:val="26"/>
              </w:rPr>
              <m:t>95</m:t>
            </m:r>
          </m:sup>
          <m:e>
            <m:r>
              <w:rPr>
                <w:rFonts w:ascii="Cambria Math" w:hAnsi="Cambria Math" w:cs="Times New Roman"/>
                <w:sz w:val="26"/>
                <w:szCs w:val="26"/>
              </w:rPr>
              <m:t>M</m:t>
            </m:r>
          </m:e>
        </m:sPre>
        <m:r>
          <w:rPr>
            <w:rFonts w:ascii="Cambria Math" w:hAnsi="Cambria Math" w:cs="Times New Roman"/>
            <w:sz w:val="26"/>
            <w:szCs w:val="26"/>
          </w:rPr>
          <m:t>o+</m:t>
        </m:r>
        <m:sPre>
          <m:sPrePr>
            <m:ctrlPr>
              <w:rPr>
                <w:rFonts w:ascii="Cambria Math" w:hAnsi="Cambria Math" w:cs="Times New Roman"/>
                <w:i/>
                <w:sz w:val="26"/>
                <w:szCs w:val="26"/>
              </w:rPr>
            </m:ctrlPr>
          </m:sPrePr>
          <m:sub>
            <m:r>
              <w:rPr>
                <w:rFonts w:ascii="Cambria Math" w:hAnsi="Cambria Math" w:cs="Times New Roman"/>
                <w:sz w:val="26"/>
                <w:szCs w:val="26"/>
              </w:rPr>
              <m:t>57</m:t>
            </m:r>
          </m:sub>
          <m:sup>
            <m:r>
              <w:rPr>
                <w:rFonts w:ascii="Cambria Math" w:hAnsi="Cambria Math" w:cs="Times New Roman"/>
                <w:sz w:val="26"/>
                <w:szCs w:val="26"/>
              </w:rPr>
              <m:t>139</m:t>
            </m:r>
          </m:sup>
          <m:e>
            <m:r>
              <w:rPr>
                <w:rFonts w:ascii="Cambria Math" w:hAnsi="Cambria Math" w:cs="Times New Roman"/>
                <w:sz w:val="26"/>
                <w:szCs w:val="26"/>
              </w:rPr>
              <m:t>L</m:t>
            </m:r>
          </m:e>
        </m:sPre>
        <m:r>
          <w:rPr>
            <w:rFonts w:ascii="Cambria Math" w:hAnsi="Cambria Math" w:cs="Times New Roman"/>
            <w:sz w:val="26"/>
            <w:szCs w:val="26"/>
          </w:rPr>
          <m:t>a+2n+7</m:t>
        </m:r>
        <m:sSup>
          <m:sSupPr>
            <m:ctrlPr>
              <w:rPr>
                <w:rFonts w:ascii="Cambria Math" w:hAnsi="Cambria Math" w:cs="Times New Roman"/>
                <w:i/>
                <w:sz w:val="26"/>
                <w:szCs w:val="26"/>
              </w:rPr>
            </m:ctrlPr>
          </m:sSupPr>
          <m:e>
            <m:r>
              <w:rPr>
                <w:rFonts w:ascii="Cambria Math" w:hAnsi="Cambria Math" w:cs="Times New Roman"/>
                <w:sz w:val="26"/>
                <w:szCs w:val="26"/>
              </w:rPr>
              <m:t>e</m:t>
            </m:r>
          </m:e>
          <m:sup>
            <m:r>
              <w:rPr>
                <w:rFonts w:ascii="Cambria Math" w:hAnsi="Cambria Math" w:cs="Times New Roman"/>
                <w:sz w:val="26"/>
                <w:szCs w:val="26"/>
              </w:rPr>
              <m:t>-</m:t>
            </m:r>
          </m:sup>
        </m:sSup>
      </m:oMath>
    </w:p>
    <w:p w14:paraId="6C2B81BA"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sz w:val="26"/>
          <w:szCs w:val="26"/>
        </w:rPr>
        <w:t xml:space="preserve">Biết rằng khối lượng của các hạt nhân trong phản ứng trên lần lượt là </w:t>
      </w:r>
      <m:oMath>
        <m:sSub>
          <m:sSubPr>
            <m:ctrlPr>
              <w:rPr>
                <w:rFonts w:ascii="Cambria Math" w:hAnsi="Cambria Math" w:cs="Times New Roman"/>
                <w:i/>
                <w:sz w:val="26"/>
                <w:szCs w:val="26"/>
              </w:rPr>
            </m:ctrlPr>
          </m:sSubPr>
          <m:e>
            <m:r>
              <w:rPr>
                <w:rFonts w:ascii="Cambria Math" w:hAnsi="Cambria Math" w:cs="Times New Roman"/>
                <w:sz w:val="26"/>
                <w:szCs w:val="26"/>
              </w:rPr>
              <m:t>m</m:t>
            </m:r>
          </m:e>
          <m:sub>
            <m:r>
              <w:rPr>
                <w:rFonts w:ascii="Cambria Math" w:hAnsi="Cambria Math" w:cs="Times New Roman"/>
                <w:sz w:val="26"/>
                <w:szCs w:val="26"/>
              </w:rPr>
              <m:t>U</m:t>
            </m:r>
          </m:sub>
        </m:sSub>
        <m:r>
          <w:rPr>
            <w:rFonts w:ascii="Cambria Math" w:hAnsi="Cambria Math" w:cs="Times New Roman"/>
            <w:sz w:val="26"/>
            <w:szCs w:val="26"/>
          </w:rPr>
          <m:t>=234,99 u</m:t>
        </m:r>
      </m:oMath>
      <w:r w:rsidRPr="00C917D3">
        <w:rPr>
          <w:rFonts w:cs="Times New Roman"/>
          <w:sz w:val="26"/>
          <w:szCs w:val="26"/>
        </w:rPr>
        <w:t xml:space="preserve">, </w:t>
      </w:r>
      <m:oMath>
        <m:sSub>
          <m:sSubPr>
            <m:ctrlPr>
              <w:rPr>
                <w:rFonts w:ascii="Cambria Math" w:hAnsi="Cambria Math" w:cs="Times New Roman"/>
                <w:i/>
                <w:sz w:val="26"/>
                <w:szCs w:val="26"/>
              </w:rPr>
            </m:ctrlPr>
          </m:sSubPr>
          <m:e>
            <m:r>
              <w:rPr>
                <w:rFonts w:ascii="Cambria Math" w:hAnsi="Cambria Math" w:cs="Times New Roman"/>
                <w:sz w:val="26"/>
                <w:szCs w:val="26"/>
              </w:rPr>
              <m:t>m</m:t>
            </m:r>
          </m:e>
          <m:sub>
            <m:r>
              <w:rPr>
                <w:rFonts w:ascii="Cambria Math" w:hAnsi="Cambria Math" w:cs="Times New Roman"/>
                <w:sz w:val="26"/>
                <w:szCs w:val="26"/>
              </w:rPr>
              <m:t>Mo</m:t>
            </m:r>
          </m:sub>
        </m:sSub>
        <m:r>
          <w:rPr>
            <w:rFonts w:ascii="Cambria Math" w:hAnsi="Cambria Math" w:cs="Times New Roman"/>
            <w:sz w:val="26"/>
            <w:szCs w:val="26"/>
          </w:rPr>
          <m:t>=94,88 u</m:t>
        </m:r>
      </m:oMath>
      <w:r w:rsidRPr="00C917D3">
        <w:rPr>
          <w:rFonts w:cs="Times New Roman"/>
          <w:sz w:val="26"/>
          <w:szCs w:val="26"/>
        </w:rPr>
        <w:t xml:space="preserve">, </w:t>
      </w:r>
      <m:oMath>
        <m:sSub>
          <m:sSubPr>
            <m:ctrlPr>
              <w:rPr>
                <w:rFonts w:ascii="Cambria Math" w:hAnsi="Cambria Math" w:cs="Times New Roman"/>
                <w:i/>
                <w:sz w:val="26"/>
                <w:szCs w:val="26"/>
              </w:rPr>
            </m:ctrlPr>
          </m:sSubPr>
          <m:e>
            <m:r>
              <w:rPr>
                <w:rFonts w:ascii="Cambria Math" w:hAnsi="Cambria Math" w:cs="Times New Roman"/>
                <w:sz w:val="26"/>
                <w:szCs w:val="26"/>
              </w:rPr>
              <m:t>m</m:t>
            </m:r>
          </m:e>
          <m:sub>
            <m:r>
              <w:rPr>
                <w:rFonts w:ascii="Cambria Math" w:hAnsi="Cambria Math" w:cs="Times New Roman"/>
                <w:sz w:val="26"/>
                <w:szCs w:val="26"/>
              </w:rPr>
              <m:t>La</m:t>
            </m:r>
          </m:sub>
        </m:sSub>
        <m:r>
          <w:rPr>
            <w:rFonts w:ascii="Cambria Math" w:hAnsi="Cambria Math" w:cs="Times New Roman"/>
            <w:sz w:val="26"/>
            <w:szCs w:val="26"/>
          </w:rPr>
          <m:t>=137,87 u</m:t>
        </m:r>
      </m:oMath>
      <w:r w:rsidRPr="00C917D3">
        <w:rPr>
          <w:rFonts w:cs="Times New Roman"/>
          <w:sz w:val="26"/>
          <w:szCs w:val="26"/>
        </w:rPr>
        <w:t xml:space="preserve">, </w:t>
      </w:r>
      <m:oMath>
        <m:sSub>
          <m:sSubPr>
            <m:ctrlPr>
              <w:rPr>
                <w:rFonts w:ascii="Cambria Math" w:hAnsi="Cambria Math" w:cs="Times New Roman"/>
                <w:i/>
                <w:sz w:val="26"/>
                <w:szCs w:val="26"/>
              </w:rPr>
            </m:ctrlPr>
          </m:sSubPr>
          <m:e>
            <m:r>
              <w:rPr>
                <w:rFonts w:ascii="Cambria Math" w:hAnsi="Cambria Math" w:cs="Times New Roman"/>
                <w:sz w:val="26"/>
                <w:szCs w:val="26"/>
              </w:rPr>
              <m:t>m</m:t>
            </m:r>
          </m:e>
          <m:sub>
            <m:r>
              <w:rPr>
                <w:rFonts w:ascii="Cambria Math" w:hAnsi="Cambria Math" w:cs="Times New Roman"/>
                <w:sz w:val="26"/>
                <w:szCs w:val="26"/>
              </w:rPr>
              <m:t>n</m:t>
            </m:r>
          </m:sub>
        </m:sSub>
        <m:r>
          <w:rPr>
            <w:rFonts w:ascii="Cambria Math" w:hAnsi="Cambria Math" w:cs="Times New Roman"/>
            <w:sz w:val="26"/>
            <w:szCs w:val="26"/>
          </w:rPr>
          <m:t>=1,0087 u</m:t>
        </m:r>
      </m:oMath>
      <w:r w:rsidRPr="00C917D3">
        <w:rPr>
          <w:rFonts w:cs="Times New Roman"/>
          <w:sz w:val="26"/>
          <w:szCs w:val="26"/>
        </w:rPr>
        <w:t xml:space="preserve">. Bỏ qua khối lượng của electron. Biết </w:t>
      </w:r>
      <m:oMath>
        <m:r>
          <w:rPr>
            <w:rFonts w:ascii="Cambria Math" w:hAnsi="Cambria Math" w:cs="Times New Roman"/>
            <w:sz w:val="26"/>
            <w:szCs w:val="26"/>
          </w:rPr>
          <m:t>1u</m:t>
        </m:r>
        <m:sSup>
          <m:sSupPr>
            <m:ctrlPr>
              <w:rPr>
                <w:rFonts w:ascii="Cambria Math" w:hAnsi="Cambria Math" w:cs="Times New Roman"/>
                <w:i/>
                <w:sz w:val="26"/>
                <w:szCs w:val="26"/>
              </w:rPr>
            </m:ctrlPr>
          </m:sSupPr>
          <m:e>
            <m:r>
              <w:rPr>
                <w:rFonts w:ascii="Cambria Math" w:hAnsi="Cambria Math" w:cs="Times New Roman"/>
                <w:sz w:val="26"/>
                <w:szCs w:val="26"/>
              </w:rPr>
              <m:t>c</m:t>
            </m:r>
          </m:e>
          <m:sup>
            <m:r>
              <w:rPr>
                <w:rFonts w:ascii="Cambria Math" w:hAnsi="Cambria Math" w:cs="Times New Roman"/>
                <w:sz w:val="26"/>
                <w:szCs w:val="26"/>
              </w:rPr>
              <m:t>2</m:t>
            </m:r>
          </m:sup>
        </m:sSup>
        <m:r>
          <w:rPr>
            <w:rFonts w:ascii="Cambria Math" w:hAnsi="Cambria Math" w:cs="Times New Roman"/>
            <w:sz w:val="26"/>
            <w:szCs w:val="26"/>
          </w:rPr>
          <m:t xml:space="preserve">=931,5 </m:t>
        </m:r>
        <m:f>
          <m:fPr>
            <m:ctrlPr>
              <w:rPr>
                <w:rFonts w:ascii="Cambria Math" w:hAnsi="Cambria Math" w:cs="Times New Roman"/>
                <w:i/>
                <w:sz w:val="26"/>
                <w:szCs w:val="26"/>
              </w:rPr>
            </m:ctrlPr>
          </m:fPr>
          <m:num>
            <m:r>
              <w:rPr>
                <w:rFonts w:ascii="Cambria Math" w:hAnsi="Cambria Math" w:cs="Times New Roman"/>
                <w:sz w:val="26"/>
                <w:szCs w:val="26"/>
              </w:rPr>
              <m:t>MeV</m:t>
            </m:r>
          </m:num>
          <m:den>
            <m:sSup>
              <m:sSupPr>
                <m:ctrlPr>
                  <w:rPr>
                    <w:rFonts w:ascii="Cambria Math" w:hAnsi="Cambria Math" w:cs="Times New Roman"/>
                    <w:i/>
                    <w:sz w:val="26"/>
                    <w:szCs w:val="26"/>
                  </w:rPr>
                </m:ctrlPr>
              </m:sSupPr>
              <m:e>
                <m:r>
                  <w:rPr>
                    <w:rFonts w:ascii="Cambria Math" w:hAnsi="Cambria Math" w:cs="Times New Roman"/>
                    <w:sz w:val="26"/>
                    <w:szCs w:val="26"/>
                  </w:rPr>
                  <m:t>c</m:t>
                </m:r>
              </m:e>
              <m:sup>
                <m:r>
                  <w:rPr>
                    <w:rFonts w:ascii="Cambria Math" w:hAnsi="Cambria Math" w:cs="Times New Roman"/>
                    <w:sz w:val="26"/>
                    <w:szCs w:val="26"/>
                  </w:rPr>
                  <m:t>2</m:t>
                </m:r>
              </m:sup>
            </m:sSup>
          </m:den>
        </m:f>
      </m:oMath>
      <w:r w:rsidRPr="00C917D3">
        <w:rPr>
          <w:rFonts w:cs="Times New Roman"/>
          <w:sz w:val="26"/>
          <w:szCs w:val="26"/>
        </w:rPr>
        <w:t>.  Năng lượng tỏa ra bởi phản ứng phân hạch này là</w:t>
      </w:r>
    </w:p>
    <w:p w14:paraId="5C1CC011"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b/>
          <w:sz w:val="26"/>
          <w:szCs w:val="26"/>
        </w:rPr>
        <w:tab/>
      </w:r>
      <w:r w:rsidRPr="00C917D3">
        <w:rPr>
          <w:rFonts w:cs="Times New Roman"/>
          <w:b/>
          <w:color w:val="0066FF"/>
          <w:sz w:val="26"/>
          <w:szCs w:val="26"/>
        </w:rPr>
        <w:t>A.</w:t>
      </w:r>
      <w:r w:rsidRPr="00C917D3">
        <w:rPr>
          <w:rFonts w:cs="Times New Roman"/>
          <w:sz w:val="26"/>
          <w:szCs w:val="26"/>
        </w:rPr>
        <w:t xml:space="preserve"> </w:t>
      </w:r>
      <m:oMath>
        <m:r>
          <w:rPr>
            <w:rFonts w:ascii="Cambria Math" w:hAnsi="Cambria Math" w:cs="Times New Roman"/>
            <w:sz w:val="26"/>
            <w:szCs w:val="26"/>
          </w:rPr>
          <m:t>1221 MeV</m:t>
        </m:r>
      </m:oMath>
      <w:r w:rsidRPr="00C917D3">
        <w:rPr>
          <w:rFonts w:cs="Times New Roman"/>
          <w:sz w:val="26"/>
          <w:szCs w:val="26"/>
        </w:rPr>
        <w:t>.</w:t>
      </w:r>
      <w:r w:rsidRPr="00C917D3">
        <w:rPr>
          <w:rFonts w:cs="Times New Roman"/>
          <w:sz w:val="26"/>
          <w:szCs w:val="26"/>
        </w:rPr>
        <w:tab/>
      </w:r>
      <w:r w:rsidRPr="00C917D3">
        <w:rPr>
          <w:rFonts w:cs="Times New Roman"/>
          <w:b/>
          <w:color w:val="0066FF"/>
          <w:sz w:val="26"/>
          <w:szCs w:val="26"/>
        </w:rPr>
        <w:t>B.</w:t>
      </w:r>
      <w:r w:rsidRPr="00C917D3">
        <w:rPr>
          <w:rFonts w:cs="Times New Roman"/>
          <w:sz w:val="26"/>
          <w:szCs w:val="26"/>
        </w:rPr>
        <w:t xml:space="preserve"> </w:t>
      </w:r>
      <m:oMath>
        <m:r>
          <w:rPr>
            <w:rFonts w:ascii="Cambria Math" w:hAnsi="Cambria Math" w:cs="Times New Roman"/>
            <w:sz w:val="26"/>
            <w:szCs w:val="26"/>
          </w:rPr>
          <m:t>5470 MeV</m:t>
        </m:r>
      </m:oMath>
      <w:r w:rsidRPr="00C917D3">
        <w:rPr>
          <w:rFonts w:cs="Times New Roman"/>
          <w:sz w:val="26"/>
          <w:szCs w:val="26"/>
        </w:rPr>
        <w:t>.</w:t>
      </w:r>
      <w:r w:rsidRPr="00C917D3">
        <w:rPr>
          <w:rFonts w:cs="Times New Roman"/>
          <w:sz w:val="26"/>
          <w:szCs w:val="26"/>
        </w:rPr>
        <w:tab/>
      </w:r>
      <w:r w:rsidRPr="00C917D3">
        <w:rPr>
          <w:rFonts w:cs="Times New Roman"/>
          <w:b/>
          <w:color w:val="0066FF"/>
          <w:sz w:val="26"/>
          <w:szCs w:val="26"/>
        </w:rPr>
        <w:t>C.</w:t>
      </w:r>
      <w:r w:rsidRPr="00C917D3">
        <w:rPr>
          <w:rFonts w:cs="Times New Roman"/>
          <w:sz w:val="26"/>
          <w:szCs w:val="26"/>
        </w:rPr>
        <w:t xml:space="preserve"> </w:t>
      </w:r>
      <m:oMath>
        <m:r>
          <w:rPr>
            <w:rFonts w:ascii="Cambria Math" w:hAnsi="Cambria Math" w:cs="Times New Roman"/>
            <w:sz w:val="26"/>
            <w:szCs w:val="26"/>
          </w:rPr>
          <m:t>1147 MeV</m:t>
        </m:r>
      </m:oMath>
      <w:r w:rsidRPr="00C917D3">
        <w:rPr>
          <w:rFonts w:cs="Times New Roman"/>
          <w:sz w:val="26"/>
          <w:szCs w:val="26"/>
        </w:rPr>
        <w:t>.</w:t>
      </w:r>
      <w:r w:rsidRPr="00C917D3">
        <w:rPr>
          <w:rFonts w:cs="Times New Roman"/>
          <w:sz w:val="26"/>
          <w:szCs w:val="26"/>
        </w:rPr>
        <w:tab/>
      </w:r>
      <w:r w:rsidRPr="00C917D3">
        <w:rPr>
          <w:rFonts w:cs="Times New Roman"/>
          <w:b/>
          <w:color w:val="0066FF"/>
          <w:sz w:val="26"/>
          <w:szCs w:val="26"/>
        </w:rPr>
        <w:t>D.</w:t>
      </w:r>
      <w:r w:rsidRPr="00C917D3">
        <w:rPr>
          <w:rFonts w:cs="Times New Roman"/>
          <w:sz w:val="26"/>
          <w:szCs w:val="26"/>
        </w:rPr>
        <w:t xml:space="preserve"> </w:t>
      </w:r>
      <m:oMath>
        <m:r>
          <w:rPr>
            <w:rFonts w:ascii="Cambria Math" w:hAnsi="Cambria Math" w:cs="Times New Roman"/>
            <w:sz w:val="26"/>
            <w:szCs w:val="26"/>
          </w:rPr>
          <m:t>2100 MeV</m:t>
        </m:r>
      </m:oMath>
      <w:r w:rsidRPr="00C917D3">
        <w:rPr>
          <w:rFonts w:cs="Times New Roman"/>
          <w:sz w:val="26"/>
          <w:szCs w:val="26"/>
        </w:rPr>
        <w:t>.</w:t>
      </w:r>
    </w:p>
    <w:p w14:paraId="560143FC" w14:textId="77777777" w:rsidR="000D5B32" w:rsidRPr="00C917D3" w:rsidRDefault="000D5B32" w:rsidP="0016669E">
      <w:pPr>
        <w:tabs>
          <w:tab w:val="left" w:pos="283"/>
          <w:tab w:val="left" w:pos="2835"/>
          <w:tab w:val="left" w:pos="5386"/>
          <w:tab w:val="left" w:pos="7937"/>
        </w:tabs>
        <w:spacing w:after="0" w:line="288" w:lineRule="auto"/>
        <w:ind w:firstLine="142"/>
        <w:rPr>
          <w:rFonts w:eastAsia="Times New Roman" w:cs="Times New Roman"/>
          <w:sz w:val="26"/>
          <w:szCs w:val="26"/>
        </w:rPr>
      </w:pPr>
      <w:r w:rsidRPr="00C917D3">
        <w:rPr>
          <w:rFonts w:eastAsia="Times New Roman" w:cs="Times New Roman"/>
          <w:b/>
          <w:color w:val="FF0000"/>
          <w:sz w:val="26"/>
          <w:szCs w:val="26"/>
          <w:lang w:val="vi-VN"/>
        </w:rPr>
        <w:t xml:space="preserve">Câu </w:t>
      </w:r>
      <w:r w:rsidRPr="00C917D3">
        <w:rPr>
          <w:rFonts w:eastAsia="Times New Roman" w:cs="Times New Roman"/>
          <w:b/>
          <w:color w:val="FF0000"/>
          <w:sz w:val="26"/>
          <w:szCs w:val="26"/>
        </w:rPr>
        <w:t>33</w:t>
      </w:r>
      <w:r w:rsidRPr="00C917D3">
        <w:rPr>
          <w:rFonts w:eastAsia="Times New Roman" w:cs="Times New Roman"/>
          <w:b/>
          <w:color w:val="FF0000"/>
          <w:sz w:val="26"/>
          <w:szCs w:val="26"/>
          <w:lang w:val="vi-VN"/>
        </w:rPr>
        <w:t>:</w:t>
      </w:r>
      <w:r w:rsidRPr="00C917D3">
        <w:rPr>
          <w:rFonts w:eastAsia="Times New Roman" w:cs="Times New Roman"/>
          <w:sz w:val="26"/>
          <w:szCs w:val="26"/>
          <w:lang w:val="vi-VN"/>
        </w:rPr>
        <w:t xml:space="preserve"> </w:t>
      </w:r>
      <w:r w:rsidRPr="00C917D3">
        <w:rPr>
          <w:rFonts w:eastAsia="Times New Roman" w:cs="Times New Roman"/>
          <w:sz w:val="26"/>
          <w:szCs w:val="26"/>
        </w:rPr>
        <w:t xml:space="preserve">Hai viên pin có điện trở trong không đáng kể được mắc vào đoạn mạch mắc nối tiếp gồm điện trở và quang điện trở </w:t>
      </w:r>
      <m:oMath>
        <m:r>
          <w:rPr>
            <w:rFonts w:ascii="Cambria Math" w:eastAsia="Times New Roman" w:hAnsi="Cambria Math" w:cs="Times New Roman"/>
            <w:sz w:val="26"/>
            <w:szCs w:val="26"/>
          </w:rPr>
          <m:t>LDR</m:t>
        </m:r>
      </m:oMath>
      <w:r w:rsidRPr="00C917D3">
        <w:rPr>
          <w:rFonts w:eastAsia="Times New Roman" w:cs="Times New Roman"/>
          <w:sz w:val="26"/>
          <w:szCs w:val="26"/>
        </w:rPr>
        <w:t xml:space="preserve"> như  hình vẽ.</w:t>
      </w:r>
    </w:p>
    <w:p w14:paraId="099A0566" w14:textId="77777777" w:rsidR="000D5B32" w:rsidRPr="00C917D3" w:rsidRDefault="000D5B32" w:rsidP="0016669E">
      <w:pPr>
        <w:tabs>
          <w:tab w:val="left" w:pos="283"/>
          <w:tab w:val="left" w:pos="2835"/>
          <w:tab w:val="left" w:pos="5386"/>
          <w:tab w:val="left" w:pos="7937"/>
        </w:tabs>
        <w:spacing w:after="0" w:line="288" w:lineRule="auto"/>
        <w:ind w:firstLine="142"/>
        <w:rPr>
          <w:rFonts w:eastAsia="Times New Roman" w:cs="Times New Roman"/>
          <w:sz w:val="26"/>
          <w:szCs w:val="26"/>
        </w:rPr>
      </w:pPr>
      <w:r w:rsidRPr="00C917D3">
        <w:rPr>
          <w:rFonts w:eastAsia="Times New Roman" w:cs="Times New Roman"/>
          <w:noProof/>
          <w:sz w:val="26"/>
          <w:szCs w:val="26"/>
        </w:rPr>
        <mc:AlternateContent>
          <mc:Choice Requires="wpc">
            <w:drawing>
              <wp:inline distT="0" distB="0" distL="0" distR="0" wp14:anchorId="0544BC12" wp14:editId="38EFB40A">
                <wp:extent cx="6533515" cy="1524735"/>
                <wp:effectExtent l="0" t="0" r="635" b="0"/>
                <wp:docPr id="561" name="Canvas 561"/>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284" name="Group 284">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E5057533-3F22-4476-ACC0-E3D8EFEAE06B}"/>
                            </a:ext>
                          </a:extLst>
                        </wpg:cNvPr>
                        <wpg:cNvGrpSpPr/>
                        <wpg:grpSpPr>
                          <a:xfrm>
                            <a:off x="2054283" y="35999"/>
                            <a:ext cx="2349500" cy="1488736"/>
                            <a:chOff x="0" y="0"/>
                            <a:chExt cx="2349500" cy="1488736"/>
                          </a:xfrm>
                        </wpg:grpSpPr>
                        <wps:wsp>
                          <wps:cNvPr id="285" name="Rectangle 285">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A16668DB-6892-4967-A052-33C6919996F0}"/>
                              </a:ext>
                            </a:extLst>
                          </wps:cNvPr>
                          <wps:cNvSpPr/>
                          <wps:spPr>
                            <a:xfrm>
                              <a:off x="0" y="180000"/>
                              <a:ext cx="2349500" cy="104775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86" name="Rectangle 286">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A8241CF3-ABE5-45CA-8878-2D902BC0CB27}"/>
                              </a:ext>
                            </a:extLst>
                          </wps:cNvPr>
                          <wps:cNvSpPr/>
                          <wps:spPr>
                            <a:xfrm>
                              <a:off x="1562137" y="1153245"/>
                              <a:ext cx="467995" cy="143376"/>
                            </a:xfrm>
                            <a:prstGeom prst="rect">
                              <a:avLst/>
                            </a:prstGeom>
                            <a:solidFill>
                              <a:schemeClr val="bg1">
                                <a:lumMod val="95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g:cNvPr id="287" name="Group 287">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B35AA9C9-5DBB-457E-9CBB-58E282255211}"/>
                              </a:ext>
                            </a:extLst>
                          </wpg:cNvPr>
                          <wpg:cNvGrpSpPr/>
                          <wpg:grpSpPr>
                            <a:xfrm flipH="1">
                              <a:off x="1064098" y="0"/>
                              <a:ext cx="58108" cy="360000"/>
                              <a:chOff x="1064098" y="0"/>
                              <a:chExt cx="58108" cy="360000"/>
                            </a:xfrm>
                          </wpg:grpSpPr>
                          <wps:wsp>
                            <wps:cNvPr id="288" name="Rectangle 288">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2C20A50E-6FD5-4059-AE08-FB4F5C476E58}"/>
                                </a:ext>
                              </a:extLst>
                            </wps:cNvPr>
                            <wps:cNvSpPr/>
                            <wps:spPr>
                              <a:xfrm>
                                <a:off x="1069629" y="28579"/>
                                <a:ext cx="49864" cy="309568"/>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89" name="Straight Connector 289">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00751456-A083-4FD0-988D-6FACFA000CD3}"/>
                                </a:ext>
                              </a:extLst>
                            </wps:cNvPr>
                            <wps:cNvCnPr/>
                            <wps:spPr>
                              <a:xfrm>
                                <a:off x="1122206" y="0"/>
                                <a:ext cx="0" cy="36000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90" name="Straight Connector 290">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6794C85C-EE16-46DF-85F0-8D9E58143817}"/>
                                </a:ext>
                              </a:extLst>
                            </wps:cNvPr>
                            <wps:cNvCnPr>
                              <a:cxnSpLocks/>
                            </wps:cNvCnPr>
                            <wps:spPr>
                              <a:xfrm>
                                <a:off x="1064098" y="111129"/>
                                <a:ext cx="0" cy="14400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291" name="Rectangle 291">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57C72E7F-E913-4166-ABBB-76BACB19383D}"/>
                              </a:ext>
                            </a:extLst>
                          </wps:cNvPr>
                          <wps:cNvSpPr/>
                          <wps:spPr>
                            <a:xfrm>
                              <a:off x="293052" y="1153245"/>
                              <a:ext cx="467995" cy="143376"/>
                            </a:xfrm>
                            <a:prstGeom prst="rect">
                              <a:avLst/>
                            </a:prstGeom>
                            <a:solidFill>
                              <a:schemeClr val="bg1">
                                <a:lumMod val="95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92" name="Straight Connector 292">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25E5BF1F-D844-4299-831F-1EB18D1F0FAC}"/>
                              </a:ext>
                            </a:extLst>
                          </wps:cNvPr>
                          <wps:cNvCnPr/>
                          <wps:spPr>
                            <a:xfrm flipV="1">
                              <a:off x="130175" y="703875"/>
                              <a:ext cx="0" cy="521058"/>
                            </a:xfrm>
                            <a:prstGeom prst="line">
                              <a:avLst/>
                            </a:prstGeom>
                            <a:ln w="12700">
                              <a:solidFill>
                                <a:schemeClr val="tx1"/>
                              </a:solidFill>
                              <a:headEnd type="oval" w="sm" len="sm"/>
                            </a:ln>
                          </wps:spPr>
                          <wps:style>
                            <a:lnRef idx="1">
                              <a:schemeClr val="accent1"/>
                            </a:lnRef>
                            <a:fillRef idx="0">
                              <a:schemeClr val="accent1"/>
                            </a:fillRef>
                            <a:effectRef idx="0">
                              <a:schemeClr val="accent1"/>
                            </a:effectRef>
                            <a:fontRef idx="minor">
                              <a:schemeClr val="tx1"/>
                            </a:fontRef>
                          </wps:style>
                          <wps:bodyPr/>
                        </wps:wsp>
                        <wps:wsp>
                          <wps:cNvPr id="293" name="Straight Connector 293">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F7EC59E1-DC78-4821-86B0-EF55E506249D}"/>
                              </a:ext>
                            </a:extLst>
                          </wps:cNvPr>
                          <wps:cNvCnPr/>
                          <wps:spPr>
                            <a:xfrm flipV="1">
                              <a:off x="920751" y="703875"/>
                              <a:ext cx="0" cy="521058"/>
                            </a:xfrm>
                            <a:prstGeom prst="line">
                              <a:avLst/>
                            </a:prstGeom>
                            <a:ln w="12700">
                              <a:solidFill>
                                <a:schemeClr val="tx1"/>
                              </a:solidFill>
                              <a:headEnd type="oval" w="sm" len="sm"/>
                            </a:ln>
                          </wps:spPr>
                          <wps:style>
                            <a:lnRef idx="1">
                              <a:schemeClr val="accent1"/>
                            </a:lnRef>
                            <a:fillRef idx="0">
                              <a:schemeClr val="accent1"/>
                            </a:fillRef>
                            <a:effectRef idx="0">
                              <a:schemeClr val="accent1"/>
                            </a:effectRef>
                            <a:fontRef idx="minor">
                              <a:schemeClr val="tx1"/>
                            </a:fontRef>
                          </wps:style>
                          <wps:bodyPr/>
                        </wps:wsp>
                        <wps:wsp>
                          <wps:cNvPr id="294" name="Straight Connector 294">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17BB3A15-1259-40F1-A221-A7269D7F61A2}"/>
                              </a:ext>
                            </a:extLst>
                          </wps:cNvPr>
                          <wps:cNvCnPr/>
                          <wps:spPr>
                            <a:xfrm flipV="1">
                              <a:off x="1353680" y="703875"/>
                              <a:ext cx="0" cy="521058"/>
                            </a:xfrm>
                            <a:prstGeom prst="line">
                              <a:avLst/>
                            </a:prstGeom>
                            <a:ln w="12700">
                              <a:solidFill>
                                <a:schemeClr val="tx1"/>
                              </a:solidFill>
                              <a:headEnd type="oval" w="sm" len="sm"/>
                            </a:ln>
                          </wps:spPr>
                          <wps:style>
                            <a:lnRef idx="1">
                              <a:schemeClr val="accent1"/>
                            </a:lnRef>
                            <a:fillRef idx="0">
                              <a:schemeClr val="accent1"/>
                            </a:fillRef>
                            <a:effectRef idx="0">
                              <a:schemeClr val="accent1"/>
                            </a:effectRef>
                            <a:fontRef idx="minor">
                              <a:schemeClr val="tx1"/>
                            </a:fontRef>
                          </wps:style>
                          <wps:bodyPr/>
                        </wps:wsp>
                        <wps:wsp>
                          <wps:cNvPr id="295" name="Straight Connector 295">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7893770C-4C23-463F-9BB6-F930ABD31669}"/>
                              </a:ext>
                            </a:extLst>
                          </wps:cNvPr>
                          <wps:cNvCnPr/>
                          <wps:spPr>
                            <a:xfrm flipV="1">
                              <a:off x="2153780" y="703875"/>
                              <a:ext cx="0" cy="521058"/>
                            </a:xfrm>
                            <a:prstGeom prst="line">
                              <a:avLst/>
                            </a:prstGeom>
                            <a:ln w="12700">
                              <a:solidFill>
                                <a:schemeClr val="tx1"/>
                              </a:solidFill>
                              <a:headEnd type="oval" w="sm" len="sm"/>
                            </a:ln>
                          </wps:spPr>
                          <wps:style>
                            <a:lnRef idx="1">
                              <a:schemeClr val="accent1"/>
                            </a:lnRef>
                            <a:fillRef idx="0">
                              <a:schemeClr val="accent1"/>
                            </a:fillRef>
                            <a:effectRef idx="0">
                              <a:schemeClr val="accent1"/>
                            </a:effectRef>
                            <a:fontRef idx="minor">
                              <a:schemeClr val="tx1"/>
                            </a:fontRef>
                          </wps:style>
                          <wps:bodyPr/>
                        </wps:wsp>
                        <wps:wsp>
                          <wps:cNvPr id="296" name="Straight Connector 296">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FF633346-15EE-49D4-948C-FA7B9DDAF41D}"/>
                              </a:ext>
                            </a:extLst>
                          </wps:cNvPr>
                          <wps:cNvCnPr/>
                          <wps:spPr>
                            <a:xfrm>
                              <a:off x="125412" y="703875"/>
                              <a:ext cx="80010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97" name="Straight Connector 297">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F50CEE24-7713-4948-B631-79EFBC7168FC}"/>
                              </a:ext>
                            </a:extLst>
                          </wps:cNvPr>
                          <wps:cNvCnPr/>
                          <wps:spPr>
                            <a:xfrm>
                              <a:off x="1353680" y="703875"/>
                              <a:ext cx="80010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98" name="Oval 298">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81646D87-73F5-4DF5-B5A1-0E672795A453}"/>
                              </a:ext>
                            </a:extLst>
                          </wps:cNvPr>
                          <wps:cNvSpPr/>
                          <wps:spPr>
                            <a:xfrm>
                              <a:off x="376702" y="559875"/>
                              <a:ext cx="288000" cy="288000"/>
                            </a:xfrm>
                            <a:prstGeom prst="ellipse">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99" name="Oval 299">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B33246AB-52C7-4400-A209-AA1463F39C71}"/>
                              </a:ext>
                            </a:extLst>
                          </wps:cNvPr>
                          <wps:cNvSpPr/>
                          <wps:spPr>
                            <a:xfrm>
                              <a:off x="1656288" y="559875"/>
                              <a:ext cx="288000" cy="288000"/>
                            </a:xfrm>
                            <a:prstGeom prst="ellipse">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300" name="Picture 300"/>
                            <pic:cNvPicPr/>
                          </pic:nvPicPr>
                          <pic:blipFill>
                            <a:blip r:embed="rId1123"/>
                            <a:stretch>
                              <a:fillRect/>
                            </a:stretch>
                          </pic:blipFill>
                          <pic:spPr>
                            <a:xfrm>
                              <a:off x="450852" y="1296621"/>
                              <a:ext cx="139700" cy="139700"/>
                            </a:xfrm>
                            <a:prstGeom prst="rect">
                              <a:avLst/>
                            </a:prstGeom>
                          </pic:spPr>
                        </pic:pic>
                        <pic:pic xmlns:pic="http://schemas.openxmlformats.org/drawingml/2006/picture">
                          <pic:nvPicPr>
                            <pic:cNvPr id="301" name="Picture 301"/>
                            <pic:cNvPicPr/>
                          </pic:nvPicPr>
                          <pic:blipFill>
                            <a:blip r:embed="rId1124"/>
                            <a:stretch>
                              <a:fillRect/>
                            </a:stretch>
                          </pic:blipFill>
                          <pic:spPr>
                            <a:xfrm>
                              <a:off x="1734739" y="615611"/>
                              <a:ext cx="139700" cy="177800"/>
                            </a:xfrm>
                            <a:prstGeom prst="rect">
                              <a:avLst/>
                            </a:prstGeom>
                          </pic:spPr>
                        </pic:pic>
                        <pic:pic xmlns:pic="http://schemas.openxmlformats.org/drawingml/2006/picture">
                          <pic:nvPicPr>
                            <pic:cNvPr id="302" name="Picture 302"/>
                            <pic:cNvPicPr/>
                          </pic:nvPicPr>
                          <pic:blipFill>
                            <a:blip r:embed="rId1125"/>
                            <a:stretch>
                              <a:fillRect/>
                            </a:stretch>
                          </pic:blipFill>
                          <pic:spPr>
                            <a:xfrm>
                              <a:off x="455612" y="634025"/>
                              <a:ext cx="139700" cy="139700"/>
                            </a:xfrm>
                            <a:prstGeom prst="rect">
                              <a:avLst/>
                            </a:prstGeom>
                          </pic:spPr>
                        </pic:pic>
                        <pic:pic xmlns:pic="http://schemas.openxmlformats.org/drawingml/2006/picture">
                          <pic:nvPicPr>
                            <pic:cNvPr id="303" name="Picture 303"/>
                            <pic:cNvPicPr/>
                          </pic:nvPicPr>
                          <pic:blipFill>
                            <a:blip r:embed="rId1126"/>
                            <a:stretch>
                              <a:fillRect/>
                            </a:stretch>
                          </pic:blipFill>
                          <pic:spPr>
                            <a:xfrm>
                              <a:off x="1677588" y="1298236"/>
                              <a:ext cx="266700" cy="190500"/>
                            </a:xfrm>
                            <a:prstGeom prst="rect">
                              <a:avLst/>
                            </a:prstGeom>
                          </pic:spPr>
                        </pic:pic>
                        <wps:wsp>
                          <wps:cNvPr id="304" name="Straight Connector 304">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DD627805-2E1F-4C2C-B52C-42281745A391}"/>
                              </a:ext>
                            </a:extLst>
                          </wps:cNvPr>
                          <wps:cNvCnPr/>
                          <wps:spPr>
                            <a:xfrm>
                              <a:off x="1402432" y="903611"/>
                              <a:ext cx="253856" cy="195170"/>
                            </a:xfrm>
                            <a:prstGeom prst="line">
                              <a:avLst/>
                            </a:prstGeom>
                            <a:ln>
                              <a:solidFill>
                                <a:schemeClr val="tx1"/>
                              </a:solidFill>
                              <a:tailEnd type="stealth" w="sm" len="lg"/>
                            </a:ln>
                          </wps:spPr>
                          <wps:style>
                            <a:lnRef idx="1">
                              <a:schemeClr val="accent1"/>
                            </a:lnRef>
                            <a:fillRef idx="0">
                              <a:schemeClr val="accent1"/>
                            </a:fillRef>
                            <a:effectRef idx="0">
                              <a:schemeClr val="accent1"/>
                            </a:effectRef>
                            <a:fontRef idx="minor">
                              <a:schemeClr val="tx1"/>
                            </a:fontRef>
                          </wps:style>
                          <wps:bodyPr/>
                        </wps:wsp>
                        <wps:wsp>
                          <wps:cNvPr id="305" name="Straight Connector 305">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F685C5FB-5E3C-429C-A936-BD45AF85CB5D}"/>
                              </a:ext>
                            </a:extLst>
                          </wps:cNvPr>
                          <wps:cNvCnPr/>
                          <wps:spPr>
                            <a:xfrm>
                              <a:off x="1566500" y="882365"/>
                              <a:ext cx="253856" cy="195170"/>
                            </a:xfrm>
                            <a:prstGeom prst="line">
                              <a:avLst/>
                            </a:prstGeom>
                            <a:ln>
                              <a:solidFill>
                                <a:schemeClr val="tx1"/>
                              </a:solidFill>
                              <a:tailEnd type="stealth" w="sm" len="lg"/>
                            </a:ln>
                          </wps:spPr>
                          <wps:style>
                            <a:lnRef idx="1">
                              <a:schemeClr val="accent1"/>
                            </a:lnRef>
                            <a:fillRef idx="0">
                              <a:schemeClr val="accent1"/>
                            </a:fillRef>
                            <a:effectRef idx="0">
                              <a:schemeClr val="accent1"/>
                            </a:effectRef>
                            <a:fontRef idx="minor">
                              <a:schemeClr val="tx1"/>
                            </a:fontRef>
                          </wps:style>
                          <wps:bodyPr/>
                        </wps:wsp>
                      </wpg:wgp>
                    </wpc:wpc>
                  </a:graphicData>
                </a:graphic>
              </wp:inline>
            </w:drawing>
          </mc:Choice>
          <mc:Fallback>
            <w:pict>
              <v:group id="Canvas 561" o:spid="_x0000_s1026" editas="canvas" style="width:514.45pt;height:120.05pt;mso-position-horizontal-relative:char;mso-position-vertical-relative:line" coordsize="65335,15246" o:gfxdata="UEsDBBQABgAIAAAAIQBeeCj1FAEAAEkCAAATAAAAW0NvbnRlbnRfVHlwZXNdLnhtbJSSzU7DMBCE 70i8g+UrShx6QAgl6YGUIyBUHsCyN4lF/COvSdO3x05bCaoGqUd7/M3s2C7Xkx7ICB6VNRW9zwtK wAgrlekq+rl9yR4pwcCN5IM1UNE9IF3Xtzfldu8ASaQNVrQPwT0xhqIHzTG3DkxUWus1D3HpO+a4 +OIdsFVRPDBhTQATspA8aF020PLvIZDNFLcPk+x0S8nz4VyKqqjSiZ+ypLCLDCwySbnMeBjwLIg7 NyjBQ7wRNhp51iY7NskjOZ/BXjm8i3UXEpLyt8nvgCP3Fp/AKwnknfvwynXsy6RHBivbWJH/75GG 1JjZtlUC8sbjZqZOMy15S7szHsZrzZuIfcB4cmfzR6h/AAAA//8DAFBLAwQUAAYACAAAACEAOP0h /9YAAACUAQAACwAAAF9yZWxzLy5yZWxzpJDBasMwDIbvg72D0X1xmsMYo04vo9Br6R7A2IpjGltG Mtn69jODwTJ621G/0PeJf3/4TItakSVSNrDrelCYHfmYg4H3y/HpBZRUm71dKKOBGwocxseH/RkX W9uRzLGIapQsBuZay6vW4mZMVjoqmNtmIk62tpGDLtZdbUA99P2z5t8MGDdMdfIG+OQHUJdbaeY/ 7BQdk9BUO0dJ0zRFd4+qPX3kM66NYjlgNeBZvkPGtWvPgb7v3f3TG9iWOboj24Rv5LZ+HKhlP3q9 6XL8AgAA//8DAFBLAwQUAAYACAAAACEA8MyCvqAIAACjQQAADgAAAGRycy9lMm9Eb2MueG1s7FxZ b9vGFn6/QP8DwXdH3BchSpE4Vm6BtDWaLs9jaiQR5XbJkWW3uP/9fmeGpDZqcWypDi4N2CY1+8xZ vrOM3n7/kCbaPS+rOM9GuvnG0DWeRfkkzmYj/bdfx1eBrlWCZROW5Bkf6Y+80r9/992/3i6LIbfy eZ5MeKmhk6waLouRPheiGA4GVTTnKave5AXPUDjNy5QJvJazwaRkS/SeJgPLMLzBMi8nRZlHvKrw 6UdVqL+T/U+nPBI/T6cVF1oy0jE3If+W8u8d/R28e8uGs5IV8ziqp8G+YhYpizMM2nb1kQmmLcp4 p6s0jsq8yqfiTZSng3w6jSMu14DVmMbWaq5Zds8quZgIu9NMEE8v2O/djOZd5Uk8GcdJQi9FWYnr pNTuGXZtOY8Fp30abNQaYBZDakv/lzhHjirLYjZczor2PEEDWwf6pPV/KvNFIZc/G0Y/3d+WWjwZ 6Vbg6FrGUlCTrKDRBzRt/iA+V6J+Urv/93hsfXBvxs7VGE9XjvHBufpw44RXY8sObix/fG3Z3n/r 1TXtsbR6PLUiDP2pLL4Ut2W9xJl6o5EepmVK/3GS2gPmZriOFdi69jjSbTcMQ0Vg6FmLqNh2QtcA HUYoN50g8G1P1YjmoFPqAYUoqwkzmt8caYlDUVOQk24ntizATtXqIKrnHcSXOSu4PIhq4yDc5iB+ AaOxbJZwHIb70odRj0mHIR/bk6iGFQ6l4xjUJpqBgZ9DJ2A4vu/KGu0+Kur/xPNUIzYY6SWWJlfE 7kFdig+ohKrQ0FlObIPP2TDJtCXO1fIxKr1vMJUUabxlK/Fg0sy2mIr6wIe0ULU0+SQeE676/4VP wQNESWoAEpOrPlkU8UyYqmjOJlxxMChObQMN1rSQQycZOqSep1hC23fdQVNTddL0reZc16emXErZ tnG98kON2xZy5DwTbeM0zvKya2UJVlWPrOo3m6S2hnbpLp88QkKUIrnOlbBnWTTPIesjUcrGVAtM oejoAtzhdXGHJ5fXiBoptJ4nqp7OHabrWabtS0Fjmq5tOe4mkzieH4bgbSWlbNuXQurrWeQQH9zN FLkli/THfKJojWRkw5WbBLvRU89upCiIidpN6uLV87JbriBVVUTjGFLxM6vELSuBoSCDgQtRCh78 S9eWwFgjvfrPgpVc15IfMqik0HQcVBPyxXF9Cy/lesndekm2SCVnm0CURdQw+Rq/T8s8/QNw8D2N iq7W+b9+uRYK+wFQRvz9e1kNQKxg4nP2hWCVIkaS778+/MHKolYCAgz7U96oQTbc0gWqLp1Elr9f iHwaS0WxEku1uKqlzwyIE3iiRRctsAFPbgIb/6WlxZOAjTZN4uLfzabUEMc0PMcIAetXMKWBN25g GiggsWF7jdJhwxbbdDRdIZzOxq3M+UfgDdaijmMd3gQvfSRfIcANL/SsUB4B8Ja/hTKdMPAAkeUx GKHrBbXqbLBqg15OBDgbMndL0pD03kExCsQchj+dDXHaPfzpEujfJPwBfSru+SJKFs/mQrvOswxo Oi9hJYTnZqPrrLbXGijdWEqtsWaalmUZQGm7kgzaY1OKtYJoxz5I4oxMox2d0NgHF0QpJwD3bsR/ Aoq4NOJf2UfTw4ifxM+FkX0I8thP2iglcjgjxCfSpiGiB4CWz3n0Z9VsAlwVqpB2ZI9xvK6FTfxA kaC5skTISVHTPmGzFoXvUR2n0T6pKOUUOKRKVge+Vut0jdDT/goiXcrCDQHFdwASPjwz+R/3/1ih bbhWb+Cezj69P0k53Xb9Sb2B2xrDxNcnGbiXcD6H4O8DSlgR9JmVMPTmtqKVNvPv2zazbZhQgQQ0 fcMO8NilcV3LNNwjxtppGvcZLmg2nHM2uckmmngsEGLJEQSC9waumxRuG44gHx4Ibpxsq/WauYan bVjsPNGYEGGnAwxhn1st7zG4OhkitAzfBXroGaIJs27GV3oz7Slx8sYvS3y2FicO2zhxlwcCpWfG qU9hCNN2bS+A6dVzRM8RyPU4k4poA/adHHH2yP1TOMJCZNLvOaIrvt/Ar67gfe/KKydduVT7dEQb pO/kiLNH6/dwBGmmJt5muY6pfBldtgNyXEy46aS7uomZP8tb9wzbobcJZC7LvtwUYtvaFLiYh66N KHeS94uHl7djmSeQ9xHg09P3SN+0DfpIzCoVlPIQlM37M/wUmoX3M4P6485npEv5hhLYrhvuOHus gNISlcCun5U+3yO1eYIkjOpgiHEtYLKTC9QZaCffTZ+qeAJUOm/u1KtJVUSe8iYbnT06f5yNTA9p ioHKM+r5qE/5RZ7yvhDNCXxUxNEQv7ULFk87CfHHr5qglVhQ9qK6rpKe1EfKyj8XxZVKMozv4iQW j/LmChQVTSq7v40jCufTy8p5ZZOKUJoN5TSsRh9BUzT1qBUpDnrf6OQO+mJc3+Sg53q6SHzcuovR sWLYHLiQ8jGPFikyydUNm5InTOB6TzWHHkKC5pCnd3yCxPgfJjL5CypHlFxEc9K8CpxEdZ58WyBn uZoYzXlPdoLjGkETurVCD5nKm7ES0w4pvV7aO/XzQfV5OH1fzkvNRD5iYmqH8fAN0Uobh79taUVu G+0z0dRroBVLnWNLEi9AK6ZvO76t8iA9ZLWbh2jFhzPpiIH8f0Erbdh0RSvyaF4TrdgvTyuOC/pQ qNyzHcPaCsH2YqVDBbUBxRWpyJN5TaTivDypmB5uhdXIE9lxAa4Ibuogy4OF1+ig0MBtFSqH92uP CfcVcuUiIWPbOBQho9IzG9MnuIfAqo6t+DY07B0Rb7l24MKHK68qha7pHzmK4/kTtORDBnVnniIb ChYnq6yJSnCWiPlm4kQyq8nkxCT3PnHiQlxwKCqGRMJXwAWu55GUoehwQPJoS3v1XNBxjfUE9863 4UqVib24Vi8N4Ii+CEAqm/pbC+irBtbfZa3Vdyu8+x8AAAD//wMAUEsDBBQABgAIAAAAIQCELdAV 1gAAAK0CAAAZAAAAZHJzL19yZWxzL2Uyb0RvYy54bWwucmVsc7ySy2rDMBBF94X8g5h9LD9CKSWy N6XgbUk/YJDGtqj1QFKT+u8jCIUEknbn5cxwzz2L2Xc/ZmZHClE7K6AqSmBkpVPajgI+D+/bF2Ax oVU4O0sCForQtZun/QfNmHIoTtpHlik2CphS8q+cRzmRwVg4TzZfBhcMpjyGkXuUXzgSr8vymYdr BrQ3TNYrAaFXDbDD4nPz/2w3DFrSm5Pfhmy6U8G1yd0ZiGGkJMCQ0nhZNgWZAfh9h3odh7o4PXao 1nGo/nLYreOw+3XgN0/WngEAAP//AwBQSwMEFAAGAAgAAAAhADbKTfvdAAAABgEAAA8AAABkcnMv ZG93bnJldi54bWxMj0FLxDAQhe+C/yGM4M1NtpS11qaLCIrowXUteM02s20wmZQmu63+erNe9DLw eI/3vqnWs7PsiGMwniQsFwIYUuu1oU5C8/5wVQALUZFW1hNK+MIA6/r8rFKl9hO94XEbO5ZKKJRK Qh/jUHIe2h6dCgs/ICVv70enYpJjx/WoplTuLM+EWHGnDKWFXg1432P7uT04CXm2t8XmcfXy/dQ0 0/NHbq7Fq5Hy8mK+uwUWcY5/YTjhJ3SoE9POH0gHZiWkR+LvPXkiK26A7SRkuVgCryv+H7/+AQAA //8DAFBLAwQUAAYACAAAACEAr6lRpd4BAADGAgAAFAAAAGRycy9tZWRpYS9pbWFnZTQud21mnFI/ T9tQEL97TqD5I9lpy9AWgakEA2qpxNI1xnahEkZREqkTMq55gKXEieL0T6RKRerWDqlUuvdDwNQO zMx8AIZ+gAp5Q8K9ew4MHXvy+X537727e797CCUALUQAAV+ApUgqECcIRZZlCq3gg0msIm72VcUF /hAVQktTOlTBC4YH7VFfAjTg7iT6EDJOAQb5p4ROSHcow3fMc5Q4m2B0X3xDDWcJXYn1TDUDX1Un 1JzRjroyMbfkO7PZ6wYxXFOew7Nt+LA697ZOWwqkT2lzlexqmQ9ppJtNxzuAPgwwr1BHF/IKp9f/ VwGV/UOHSreVOEMTDgUzyHeuoNXvJ94L20b4TTFWRybRfmy2wkjGoXxivozDFSgiTBecltd+DnDv VRRbnc5akESh3duVjWBfJlAr/ttWTWuNuq97HVqye28GkRzwItQKXtt03w8HAVF/Z0F3x84zq5Ea +rpvNS7n5wjP6BakbrqYjtd8QoZusxm76bK/kY5VpE724wYBa9l3fDflz9KrSFdEQUI8IVGggaKh jOR/apL7iJ6FcjbzCP0c4oWJyZgiZqWsXoJiezIDA6aV90u9KCrwuDVKhrILR8fwmQZWhp8ze0es 7O+cb99OOZ8BN8LyFwAA//8DAFBLAwQUAAYACAAAACEAj5L95qwBAABAAgAAFAAAAGRycy9tZWRp YS9pbWFnZTIud21mXFE7TxtBEP52bfOwLd0ZSAFC5BIpKRAPQUPLcT4ehSODLaVCx8VZ4CT7bPnM wygIJKQUaUzDP6GkcAs1/A+ErouEM7NcGlY72m9mZ76d+VZgFEhZApA4B68MmRQiQUIOBgONFsRk EsvJ/3l52Rd7Ikfo65CBPEp+57DabSmgjLEkOoUBU8Akv0/oiYzfuxFvHKPMJhlNSEssYZrQX9l/ 1c3gWndCzZnVoKEi65s6sXaaDT/EK/FcPuzi1/LM8SqlpMnmKZnmwXKWi7hyu3speS7u5Bl2qxWV 1h1H4J5ibEUVBQehVakFKqypOWsrrC0gIzCcLlZK1RVg/HsQ2vX6mh8FNaf5U5X9AxWhkHnfTiFV 6TZ+NOt05TSP2oFq8yUK6VLVck87bZ8EGflkuL3iol2OTWPDs8svH2cIfzBsxG78Je6teYRMw+Gj 58az3mbc05FVOi82CdizXtFzY962kRc0opC0SB9BQqXIJxmygvyrbZqOZeDJs/oPtJKJviaGtXen /5JIPle6UUc1gFv8yXDlWW7/Nxv7e4+7ib76ATwTVUrX/wMAAP//AwBQSwMEFAAGAAgAAAAhAKU2 AUGtAQAAQAIAABQAAABkcnMvbWVkaWEvaW1hZ2UxLndtZlxRwU7bQBB9u0lKCRF2aHsAodStRA+o DVIkxDWObaCHVFESqSfquGFLLSVOFAfaSK2K1Fsv6QfwGRw5cIUz/Y8I+VaJdGYxl652tG9mZ97O vBVYBDKWACS+g1eOTAqRIiHn87lGZbGaxpbkQ15BdkRHLBF69chAAfVg/Lk9GSrAwkoaXcOcKWCS f0noDxm/ty3uORaZTTJ6Ki3hYZ3QX3l5p5vBb90JNWe2w76KrXfqi9Uc9IMId8Rzen2Ab5XSSZVS smRvKJnmQSXPRVzZnJxKnos7mcEeDuP6ruMIXFGMzVVxeBRZrW6ooq56bb2NumXkBBaybqve3gGe vA8ju9erBXHYdQaHqhEcqRjF3P/tFDOtSf/joEdXzuB4FKoRX6KYrbct7+t4FJAgj18Y3tTdshuJ aez5duP2eYnwM8NG4iUbybTmEzINh4+pl2z6+8lUR6p0/tgnYG/6ru8lvG2jIGhEIWmRPoKEypBP MuQF+T+bNB3LwJPn9R9oJVN9TSxo70L/JZG8bE3iseoD5/iV48oPy5/O2Njv3Byk+uoHMCOqjK7/ BwAA//8DAFBLAwQUAAYACAAAACEAm0niDXAFAABADgAAFAAAAGRycy9tZWRpYS9pbWFnZTMuZW1m xFddaFxFFD5z925yk0Z308SftjHZhKS0aWxrjRRE2tlutkZqwpIEWmlLfna3yWKyidn8rShdbYUi hjQWShAffCy+NEJRH/qQJ1GpD4qi4osICkKRKLtPYuL57tzZexuSdouKh5zMmTPnb845MztXENEo uXDawb/W19eBFwTR64yhaNdxIkHyQaLDvG56dAC3a4g+3UH0HdOPiDvXzpzw0UjEJDZAbYwhRja3 T0hBdUwHGY3gyg+QPWUohOxb7CRnKtmD0rDllN/c0SZpUpVjv1USNfP4qLNWdOyhD0kS2pcLHx8D lqLfIpWu3neD9BX918uKIt0oyzeNa9loe1rb8tL7WMa1U+ax49/Ufik2vTFYknzP8HiQVI431o1u W53F0UsL8dqTnDNtp3mLfE99+cYRbcpLW1L4p7iOI4byywMBuYz07RefvKOkBsSAiNvU5El0VwWR LyQg+arN9UNLoJ1ACYMb0qb2ix0ObxuM2lSVAWvbmNpdFuBYuwanRvqyE0n023aHu5PWYcKu5ApT 3zDC31NC2aiwwwRVa4RE1O7OP42VNRXtZTsSDi7YlxpLZkLdydlQz/jYYJrW2E7u87P0yqH6GUmq Sx5nYd4PHaqEEjRj2ZyBfSGSVQpPTGS6jkcigj5jHrAjmUkNp0O98VQyHU+2hZ5Lx/eTX1C52dHb 1cenruZkKh0eHT02mEnFI+OJZGxwOJmhav/GcKp9vdmxofFRXoqMT0+mkpNYpGqzqy8UnZuaHOSE WI2B6ELHgXAsHww82x+O/dFQz/RDgTDlo/mW/MKxfqaCgQiGhWi+tb8zv2BzJI/nO5kIt/Z39Efz +AsHqgRvURgMnB/BifLxnNNQKXh+Ica7Qxqw80q7BuqKUPkNUrk9u2nXko009WYzU8kxohv0ph+a /sC534CYD3x91smv7YBW2ZTP1rekYem+RM/Bh1pxYZcUsp3HPZBx0IXlCFDrDNhBDohG/m8xDpE6 q2DfjVdP+i5RcMZB7Bbr1Y4OaGQl6JFFx2AO30DIedfR35hrm9pnCylZzmRO0wy5h13ajknTOD+g cRxqHfoBxh7GCaH2Az+qMgpUfZiHClGWMjRFSRrzSNwP1M90Gv7EqesFgifsey3QaHVe/XFnz5yZ gMQ1Xts7YiZGvirQ6kvWC+ibI48NX2vyX0H4iL1BflCw+2mOZU8f+Gi6fblAwV/NxLn+q7dwKleY nx5WNt5ddu0QFeh6/E6+N7o65pX9bCZyHxYIMvCzmZwXkDOsS5b76dLi7EZd0AB0bWLGLluxbtDF LaVpb310DcG7V794a7zLWYsy4pbTtUUZV9aQAxcuOzUvx+1GKa5qkusbom4eZ3nsoXHmDVLaq3QP +L/6BFn7J30CgA+NyB/yinx2tn6/E/NGS9BtPhw3WK/qcP1M0KOzsbbId5+DOPsA/c5CzpeW54/+ 8uJ88a0B3vN64gBiB8SYjtHv0znDrSfuqyD9l2f138tRiPFl84r/PeaZhcW6JR7PD83P1jhrCvYI 1BN2kEMAbI1UOL1v1QgUHn4xr91e2Xpp4Anfan6xriO7OHuq++062MDo3u81YkXUcLZqyW4ahiXW uYgfe4asedEPfejAFvRvcWzAjfVEvvH7oWu71d170KEDHj4/n3MnyD3DcK9twa5X32u3yaHRA5rP 93VO66JnvDJeGm/pmyywLNRbuk3e9b2bA5byxivlLdos3fuolLeuJX0m9sQFLH4TkEpXTqF6s7dv 8f6+3/dxKfJema2+D0qR2S3v/IawpGnq+1rvlXsg2O55a+Me0P0K0PeGhjMO7qX3PdzN/W8FG3sF uQ+S6hVDujXj3rXfCgCsg/4bAAD//wMAUEsBAi0AFAAGAAgAAAAhAF54KPUUAQAASQIAABMAAAAA AAAAAAAAAAAAAAAAAFtDb250ZW50X1R5cGVzXS54bWxQSwECLQAUAAYACAAAACEAOP0h/9YAAACU AQAACwAAAAAAAAAAAAAAAABFAQAAX3JlbHMvLnJlbHNQSwECLQAUAAYACAAAACEA8MyCvqAIAACj QQAADgAAAAAAAAAAAAAAAABEAgAAZHJzL2Uyb0RvYy54bWxQSwECLQAUAAYACAAAACEAhC3QFdYA AACtAgAAGQAAAAAAAAAAAAAAAAAQCwAAZHJzL19yZWxzL2Uyb0RvYy54bWwucmVsc1BLAQItABQA BgAIAAAAIQA2yk373QAAAAYBAAAPAAAAAAAAAAAAAAAAAB0MAABkcnMvZG93bnJldi54bWxQSwEC LQAUAAYACAAAACEAr6lRpd4BAADGAgAAFAAAAAAAAAAAAAAAAAAnDQAAZHJzL21lZGlhL2ltYWdl NC53bWZQSwECLQAUAAYACAAAACEAj5L95qwBAABAAgAAFAAAAAAAAAAAAAAAAAA3DwAAZHJzL21l ZGlhL2ltYWdlMi53bWZQSwECLQAUAAYACAAAACEApTYBQa0BAABAAgAAFAAAAAAAAAAAAAAAAAAV EQAAZHJzL21lZGlhL2ltYWdlMS53bWZQSwECLQAUAAYACAAAACEAm0niDXAFAABADgAAFAAAAAAA AAAAAAAAAAD0EgAAZHJzL21lZGlhL2ltYWdlMy5lbWZQSwUGAAAAAAkACQBCAgAAlhgAAAAA ">
                <v:shape id="_x0000_s1027" type="#_x0000_t75" style="position:absolute;width:65335;height:15246;visibility:visible;mso-wrap-style:square" filled="t">
                  <v:fill o:detectmouseclick="t"/>
                  <v:path o:connecttype="none"/>
                </v:shape>
                <v:group id="Group 284" o:spid="_x0000_s1028" style="position:absolute;left:20542;top:359;width:23495;height:14888" coordsize="23495,1488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ggn+ecUAAADcAAAADwAAAGRycy9kb3ducmV2LnhtbESPT4vCMBTE78J+h/AW 9qZpXRWpRhHZXTyI4B8Qb4/m2Rabl9Jk2/rtjSB4HGbmN8x82ZlSNFS7wrKCeBCBIE6tLjhTcDr+ 9qcgnEfWWFomBXdysFx89OaYaNvynpqDz0SAsEtQQe59lUjp0pwMuoGtiIN3tbVBH2SdSV1jG+Cm lMMomkiDBYeFHCta55TeDv9GwV+L7eo7/mm2t+v6fjmOd+dtTEp9fXarGQhPnX+HX+2NVjCcjuB5 JhwBuXgA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IIJ/nnFAAAA3AAA AA8AAAAAAAAAAAAAAAAAqgIAAGRycy9kb3ducmV2LnhtbFBLBQYAAAAABAAEAPoAAACcAwAAAAA= ">
                  <v:rect id="Rectangle 285" o:spid="_x0000_s1029" style="position:absolute;top:1800;width:23495;height:10477;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0i61sYA AADcAAAADwAAAGRycy9kb3ducmV2LnhtbESPQWvCQBSE74X+h+UVehHdKLRI6iqlRcmhFNT24O2Z fc2mZt+G7KvGf+8WBI/DzHzDzBa9b9SRulgHNjAeZaCIy2Brrgx8bZfDKagoyBabwGTgTBEW8/u7 GeY2nHhNx41UKkE45mjAibS51rF05DGOQkucvJ/QeZQku0rbDk8J7hs9ybJn7bHmtOCwpTdH5WHz 5w3sil6q3/FKPg44+B4Ubl9+vu+NeXzoX19ACfVyC1/bhTUwmT7B/5l0BPT8AgAA//8DAFBLAQIt ABQABgAIAAAAIQDw94q7/QAAAOIBAAATAAAAAAAAAAAAAAAAAAAAAABbQ29udGVudF9UeXBlc10u eG1sUEsBAi0AFAAGAAgAAAAhADHdX2HSAAAAjwEAAAsAAAAAAAAAAAAAAAAALgEAAF9yZWxzLy5y ZWxzUEsBAi0AFAAGAAgAAAAhADMvBZ5BAAAAOQAAABAAAAAAAAAAAAAAAAAAKQIAAGRycy9zaGFw ZXhtbC54bWxQSwECLQAUAAYACAAAACEAY0i61sYAAADcAAAADwAAAAAAAAAAAAAAAACYAgAAZHJz L2Rvd25yZXYueG1sUEsFBgAAAAAEAAQA9QAAAIsDAAAAAA== " filled="f" strokecolor="black [3213]" strokeweight="1pt"/>
                  <v:rect id="Rectangle 286" o:spid="_x0000_s1030" style="position:absolute;left:15621;top:11532;width:4680;height:1434;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hyh9y8QA AADcAAAADwAAAGRycy9kb3ducmV2LnhtbESPQYvCMBSE74L/ITzBi2i6sqhUo8guC7sntQr2+Gie bbV5KU3U+u83guBxmJlvmMWqNZW4UeNKywo+RhEI4szqknMFh/3PcAbCeWSNlWVS8CAHq2W3s8BY 2zvv6Jb4XAQIuxgVFN7XsZQuK8igG9maOHgn2xj0QTa51A3eA9xUchxFE2mw5LBQYE1fBWWX5GoU nF16HAw+v83juJ1uosTW6Sn9U6rfa9dzEJ5a/w6/2r9awXg2geeZcATk8h8AAP//AwBQSwECLQAU AAYACAAAACEA8PeKu/0AAADiAQAAEwAAAAAAAAAAAAAAAAAAAAAAW0NvbnRlbnRfVHlwZXNdLnht bFBLAQItABQABgAIAAAAIQAx3V9h0gAAAI8BAAALAAAAAAAAAAAAAAAAAC4BAABfcmVscy8ucmVs c1BLAQItABQABgAIAAAAIQAzLwWeQQAAADkAAAAQAAAAAAAAAAAAAAAAACkCAABkcnMvc2hhcGV4 bWwueG1sUEsBAi0AFAAGAAgAAAAhAIcofcvEAAAA3AAAAA8AAAAAAAAAAAAAAAAAmAIAAGRycy9k b3ducmV2LnhtbFBLBQYAAAAABAAEAPUAAACJAwAAAAA= " fillcolor="#f2f2f2 [3052]" strokecolor="black [3213]" strokeweight="1pt"/>
                  <v:group id="Group 287" o:spid="_x0000_s1031" style="position:absolute;left:10640;width:582;height:3600;flip:x" coordorigin="10640" coordsize="581,360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YX2SNsQAAADcAAAADwAAAGRycy9kb3ducmV2LnhtbESPQWvCQBSE70L/w/IK vemmIVRJXSUUlFC8NLbF4yP7TBazb0N2G9N/7xYKHoeZ+YZZbyfbiZEGbxwreF4kIIhrpw03Cj6P u/kKhA/IGjvHpOCXPGw3D7M15tpd+YPGKjQiQtjnqKANoc+l9HVLFv3C9cTRO7vBYohyaKQe8Brh tpNpkrxIi4bjQos9vbVUX6ofq+CrMBll36f3Q1ITlVqe9pXJlHp6nIpXEIGmcA//t0utIF0t4e9M PAJycwM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YX2SNsQAAADcAAAA DwAAAAAAAAAAAAAAAACqAgAAZHJzL2Rvd25yZXYueG1sUEsFBgAAAAAEAAQA+gAAAJsDAAAAAA== ">
                    <v:rect id="Rectangle 288" o:spid="_x0000_s1032" style="position:absolute;left:10696;top:285;width:498;height:3096;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i8qhsMA AADcAAAADwAAAGRycy9kb3ducmV2LnhtbERPy2rCQBTdC/7DcIXudGIWNk0dpYhiC120KtjlJXMn Cc3cCZnJo3/fWRS6PJz3dj/ZRgzU+dqxgvUqAUFcOF1zqeB2PS0zED4ga2wck4If8rDfzWdbzLUb +ZOGSyhFDGGfo4IqhDaX0hcVWfQr1xJHzrjOYoiwK6XucIzhtpFpkmykxZpjQ4UtHSoqvi+9VfBl 8Hw9vvl3adLBPNUf/d089ko9LKaXZxCBpvAv/nO/agVpFtfGM/EIyN0vAAAA//8DAFBLAQItABQA BgAIAAAAIQDw94q7/QAAAOIBAAATAAAAAAAAAAAAAAAAAAAAAABbQ29udGVudF9UeXBlc10ueG1s UEsBAi0AFAAGAAgAAAAhADHdX2HSAAAAjwEAAAsAAAAAAAAAAAAAAAAALgEAAF9yZWxzLy5yZWxz UEsBAi0AFAAGAAgAAAAhADMvBZ5BAAAAOQAAABAAAAAAAAAAAAAAAAAAKQIAAGRycy9zaGFwZXht bC54bWxQSwECLQAUAAYACAAAACEASi8qhsMAAADcAAAADwAAAAAAAAAAAAAAAACYAgAAZHJzL2Rv d25yZXYueG1sUEsFBgAAAAAEAAQA9QAAAIgDAAAAAA== " fillcolor="white [3212]" strokecolor="white [3212]" strokeweight="1pt"/>
                    <v:line id="Straight Connector 289" o:spid="_x0000_s1033" style="position:absolute;visibility:visible;mso-wrap-style:square" from="11222,0" to="11222,360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rnee/8QAAADcAAAADwAAAGRycy9kb3ducmV2LnhtbESPUWvCQBCE34X+h2MLfdNNo0gaPUWE Fp8UbX/AmtsmaXN7IXc1aX+9Jwh9HGbmG2a5HmyjLtz52omG50kCiqVwppZSw8f76zgD5QOJocYJ a/hlD+vVw2hJuXG9HPlyCqWKEPE5aahCaHNEX1RsyU9cyxK9T9dZClF2JZqO+gi3DaZJMkdLtcSF ilreVlx8n36sBjvdJft5n+4bLL7ezvKHOJsetH56HDYLUIGH8B++t3dGQ5q9wO1MPAK4ugI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Cud57/xAAAANwAAAAPAAAAAAAAAAAA AAAAAKECAABkcnMvZG93bnJldi54bWxQSwUGAAAAAAQABAD5AAAAkgMAAAAA " strokecolor="black [3213]" strokeweight="1pt">
                      <v:stroke joinstyle="miter"/>
                    </v:line>
                    <v:line id="Straight Connector 290" o:spid="_x0000_s1034" style="position:absolute;visibility:visible;mso-wrap-style:square" from="10640,1111" to="10640,255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Gp2LxMAAAADcAAAADwAAAGRycy9kb3ducmV2LnhtbERPTYvCMBC9C/6HMII3TfUgazWKqAvK nrQePA7N2FSbSWmybf335rCwx8f7Xm97W4mWGl86VjCbJiCIc6dLLhTcsu/JFwgfkDVWjknBmzxs N8PBGlPtOr5Qew2FiCHsU1RgQqhTKX1uyKKfupo4cg/XWAwRNoXUDXYx3FZyniQLabHk2GCwpr2h /HX9tQrae3fXt85kT1OefzJzbE/vg1RqPOp3KxCB+vAv/nOftIL5Ms6PZ+IRkJsPAAAA//8DAFBL AQItABQABgAIAAAAIQD+JeulAAEAAOoBAAATAAAAAAAAAAAAAAAAAAAAAABbQ29udGVudF9UeXBl c10ueG1sUEsBAi0AFAAGAAgAAAAhAJYFM1jUAAAAlwEAAAsAAAAAAAAAAAAAAAAAMQEAAF9yZWxz Ly5yZWxzUEsBAi0AFAAGAAgAAAAhADMvBZ5BAAAAOQAAABQAAAAAAAAAAAAAAAAALgIAAGRycy9j b25uZWN0b3J4bWwueG1sUEsBAi0AFAAGAAgAAAAhABqdi8TAAAAA3AAAAA8AAAAAAAAAAAAAAAAA oQIAAGRycy9kb3ducmV2LnhtbFBLBQYAAAAABAAEAPkAAACOAwAAAAA= " strokecolor="black [3213]" strokeweight="2.25pt">
                      <v:stroke joinstyle="miter"/>
                      <o:lock v:ext="edit" shapetype="f"/>
                    </v:line>
                  </v:group>
                  <v:rect id="Rectangle 291" o:spid="_x0000_s1035" style="position:absolute;left:2930;top:11532;width:4680;height:1434;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jRhzYsUA AADcAAAADwAAAGRycy9kb3ducmV2LnhtbESPQWvCQBSE74L/YXmCF9GNItqmrlIqgj1VU8EcH9ln Es2+DdlV47/vFgSPw8x8wyxWranEjRpXWlYwHkUgiDOrS84VHH43wzcQziNrrCyTggc5WC27nQXG 2t55T7fE5yJA2MWooPC+jqV0WUEG3cjWxME72cagD7LJpW7wHuCmkpMomkmDJYeFAmv6Kii7JFej 4OzS42AwXZvHcTf/iRJbp6f0W6l+r/38AOGp9a/ws73VCibvY/g/E46AXP4BAAD//wMAUEsBAi0A FAAGAAgAAAAhAPD3irv9AAAA4gEAABMAAAAAAAAAAAAAAAAAAAAAAFtDb250ZW50X1R5cGVzXS54 bWxQSwECLQAUAAYACAAAACEAMd1fYdIAAACPAQAACwAAAAAAAAAAAAAAAAAuAQAAX3JlbHMvLnJl bHNQSwECLQAUAAYACAAAACEAMy8FnkEAAAA5AAAAEAAAAAAAAAAAAAAAAAApAgAAZHJzL3NoYXBl eG1sLnhtbFBLAQItABQABgAIAAAAIQCNGHNixQAAANwAAAAPAAAAAAAAAAAAAAAAAJgCAABkcnMv ZG93bnJldi54bWxQSwUGAAAAAAQABAD1AAAAigMAAAAA " fillcolor="#f2f2f2 [3052]" strokecolor="black [3213]" strokeweight="1pt"/>
                  <v:line id="Straight Connector 292" o:spid="_x0000_s1036" style="position:absolute;flip:y;visibility:visible;mso-wrap-style:square" from="1301,7038" to="1301,1224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XQXY9MQAAADcAAAADwAAAGRycy9kb3ducmV2LnhtbESPQWvCQBSE74X+h+UJ3upugoqmriKF Yg8iGIvnR/aZBLNvQ3abxH/fLRQ8DjPzDbPZjbYRPXW+dqwhmSkQxIUzNZcavi+fbysQPiAbbByT hgd52G1fXzaYGTfwmfo8lCJC2GeooQqhzaT0RUUW/cy1xNG7uc5iiLIrpelwiHDbyFSppbRYc1yo sKWPiop7/mM1LJsh6Q/75NjO1/ervIaTUouT1tPJuH8HEWgMz/B/+8toSNcp/J2JR0BufwE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BdBdj0xAAAANwAAAAPAAAAAAAAAAAA AAAAAKECAABkcnMvZG93bnJldi54bWxQSwUGAAAAAAQABAD5AAAAkgMAAAAA " strokecolor="black [3213]" strokeweight="1pt">
                    <v:stroke startarrow="oval" startarrowwidth="narrow" startarrowlength="short" joinstyle="miter"/>
                  </v:line>
                  <v:line id="Straight Connector 293" o:spid="_x0000_s1037" style="position:absolute;flip:y;visibility:visible;mso-wrap-style:square" from="9207,7038" to="9207,1224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Mkl9b8QAAADcAAAADwAAAGRycy9kb3ducmV2LnhtbESPT4vCMBTE78J+h/CEvWlSd5W1GkUW Fj2I4B88P5q3bbF5KU22rd/eLAgeh5n5DbNc97YSLTW+dKwhGSsQxJkzJecaLuef0RcIH5ANVo5J w508rFdvgyWmxnV8pPYUchEh7FPUUIRQp1L6rCCLfuxq4uj9usZiiLLJpWmwi3BbyYlSM2mx5LhQ YE3fBWW305/VMKu6pN1ukn39Ob9d5TUclJoetH4f9psFiEB9eIWf7Z3RMJl/wP+ZeATk6gE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AySX1vxAAAANwAAAAPAAAAAAAAAAAA AAAAAKECAABkcnMvZG93bnJldi54bWxQSwUGAAAAAAQABAD5AAAAkgMAAAAA " strokecolor="black [3213]" strokeweight="1pt">
                    <v:stroke startarrow="oval" startarrowwidth="narrow" startarrowlength="short" joinstyle="miter"/>
                  </v:line>
                  <v:line id="Straight Connector 294" o:spid="_x0000_s1038" style="position:absolute;flip:y;visibility:visible;mso-wrap-style:square" from="13536,7038" to="13536,1224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vaDlG8QAAADcAAAADwAAAGRycy9kb3ducmV2LnhtbESPT4vCMBTE7wt+h/CEva1JxRWtRhFh WQ+L4B88P5pnW2xeShPb7rc3guBxmJnfMMt1byvRUuNLxxqSkQJBnDlTcq7hfPr5moHwAdlg5Zg0 /JOH9WrwscTUuI4P1B5DLiKEfYoaihDqVEqfFWTRj1xNHL2rayyGKJtcmga7CLeVHCs1lRZLjgsF 1rQtKLsd71bDtOqS9neT/NWT+e0iL2Gv1Pde689hv1mACNSHd/jV3hkN4/kEnmfiEZCrB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C9oOUbxAAAANwAAAAPAAAAAAAAAAAA AAAAAKECAABkcnMvZG93bnJldi54bWxQSwUGAAAAAAQABAD5AAAAkgMAAAAA " strokecolor="black [3213]" strokeweight="1pt">
                    <v:stroke startarrow="oval" startarrowwidth="narrow" startarrowlength="short" joinstyle="miter"/>
                  </v:line>
                  <v:line id="Straight Connector 295" o:spid="_x0000_s1039" style="position:absolute;flip:y;visibility:visible;mso-wrap-style:square" from="21537,7038" to="21537,1224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0uxAgMMAAADcAAAADwAAAGRycy9kb3ducmV2LnhtbESPQYvCMBSE7wv+h/AEb2tSUdFqFBFE D4uwKp4fzbMtNi+liW3995uFhT0OM/MNs972thItNb50rCEZKxDEmTMl5xpu18PnAoQPyAYrx6Th TR62m8HHGlPjOv6m9hJyESHsU9RQhFCnUvqsIIt+7Gri6D1cYzFE2eTSNNhFuK3kRKm5tFhyXCiw pn1B2fPyshrmVZe0x13yVU+Xz7u8h7NSs7PWo2G/W4EI1If/8F/7ZDRMljP4PROPgNz8AA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NLsQIDDAAAA3AAAAA8AAAAAAAAAAAAA AAAAoQIAAGRycy9kb3ducmV2LnhtbFBLBQYAAAAABAAEAPkAAACRAwAAAAA= " strokecolor="black [3213]" strokeweight="1pt">
                    <v:stroke startarrow="oval" startarrowwidth="narrow" startarrowlength="short" joinstyle="miter"/>
                  </v:line>
                  <v:line id="Straight Connector 296" o:spid="_x0000_s1040" style="position:absolute;visibility:visible;mso-wrap-style:square" from="1254,7038" to="9255,703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WjGcUMQAAADcAAAADwAAAGRycy9kb3ducmV2LnhtbESPUWvCQBCE3wX/w7FC33RjLKFNPaUU LD4ptf0B29w2Sc3thdxpor++JxR8HGbmG2a5Hmyjztz52omG+SwBxVI4U0up4etzM30C5QOJocYJ a7iwh/VqPFpSblwvH3w+hFJFiPicNFQhtDmiLyq25GeuZYnej+sshSi7Ek1HfYTbBtMkydBSLXGh opbfKi6Oh5PVYBfbZJf16a7B4vf9W66Ij4u91g+T4fUFVOAh3MP/7a3RkD5ncDsTjwCu/g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BaMZxQxAAAANwAAAAPAAAAAAAAAAAA AAAAAKECAABkcnMvZG93bnJldi54bWxQSwUGAAAAAAQABAD5AAAAkgMAAAAA " strokecolor="black [3213]" strokeweight="1pt">
                    <v:stroke joinstyle="miter"/>
                  </v:line>
                  <v:line id="Straight Connector 297" o:spid="_x0000_s1041" style="position:absolute;visibility:visible;mso-wrap-style:square" from="13536,7038" to="21537,703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NX05y8QAAADcAAAADwAAAGRycy9kb3ducmV2LnhtbESPUWvCQBCE3wv+h2OFvtVNo1hNPUWE Fp+Uqj9gza1J2txeyF1N7K/vCYU+DjPzDbNY9bZWV2595UTD8ygBxZI7U0mh4XR8e5qB8oHEUO2E NdzYw2o5eFhQZlwnH3w9hEJFiPiMNJQhNBmiz0u25EeuYYnexbWWQpRtgaalLsJtjWmSTNFSJXGh pIY3Jedfh2+rwY63yW7apbsa88/3s/wgTsZ7rR+H/foVVOA+/If/2lujIZ2/wP1MPAK4/AU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A1fTnLxAAAANwAAAAPAAAAAAAAAAAA AAAAAKECAABkcnMvZG93bnJldi54bWxQSwUGAAAAAAQABAD5AAAAkgMAAAAA " strokecolor="black [3213]" strokeweight="1pt">
                    <v:stroke joinstyle="miter"/>
                  </v:line>
                  <v:oval id="Oval 298" o:spid="_x0000_s1042" style="position:absolute;left:3767;top:5598;width:2880;height:2880;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vCAXTsMA AADcAAAADwAAAGRycy9kb3ducmV2LnhtbERPy2rCQBTdC/2H4Ra600mDiEYnUkoDrorVYLu8Zm4e beZOyIxJ+vedRcHl4bx3+8m0YqDeNZYVPC8iEMSF1Q1XCvJzNl+DcB5ZY2uZFPySg336MNthou3I HzScfCVCCLsEFdTed4mUrqjJoFvYjjhwpe0N+gD7SuoexxBuWhlH0UoabDg01NjRa03Fz+lmFGTf rozfs3y4dNebbt/Gr89jtVTq6XF62YLwNPm7+N990AriTVgbzoQjINM/AAAA//8DAFBLAQItABQA BgAIAAAAIQDw94q7/QAAAOIBAAATAAAAAAAAAAAAAAAAAAAAAABbQ29udGVudF9UeXBlc10ueG1s UEsBAi0AFAAGAAgAAAAhADHdX2HSAAAAjwEAAAsAAAAAAAAAAAAAAAAALgEAAF9yZWxzLy5yZWxz UEsBAi0AFAAGAAgAAAAhADMvBZ5BAAAAOQAAABAAAAAAAAAAAAAAAAAAKQIAAGRycy9zaGFwZXht bC54bWxQSwECLQAUAAYACAAAACEAvCAXTsMAAADcAAAADwAAAAAAAAAAAAAAAACYAgAAZHJzL2Rv d25yZXYueG1sUEsFBgAAAAAEAAQA9QAAAIgDAAAAAA== " fillcolor="white [3212]" strokecolor="black [3213]" strokeweight="1pt">
                    <v:stroke joinstyle="miter"/>
                  </v:oval>
                  <v:oval id="Oval 299" o:spid="_x0000_s1043" style="position:absolute;left:16562;top:5598;width:2880;height:2880;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02yy1cUA AADcAAAADwAAAGRycy9kb3ducmV2LnhtbESPQWvCQBSE74L/YXmCN90YitTUTRAx0JNYK22Pr9ln kjb7NmTXJP333ULB4zAz3zDbbDSN6KlztWUFq2UEgriwuuZSweU1XzyCcB5ZY2OZFPyQgyydTraY aDvwC/VnX4oAYZeggsr7NpHSFRUZdEvbEgfvajuDPsiulLrDIcBNI+MoWkuDNYeFClvaV1R8n29G Qf7lrvExv/Rv7edNN4fh4/1UPig1n427JxCeRn8P/7eftYJ4s4G/M+EIyPQXAAD//wMAUEsBAi0A FAAGAAgAAAAhAPD3irv9AAAA4gEAABMAAAAAAAAAAAAAAAAAAAAAAFtDb250ZW50X1R5cGVzXS54 bWxQSwECLQAUAAYACAAAACEAMd1fYdIAAACPAQAACwAAAAAAAAAAAAAAAAAuAQAAX3JlbHMvLnJl bHNQSwECLQAUAAYACAAAACEAMy8FnkEAAAA5AAAAEAAAAAAAAAAAAAAAAAApAgAAZHJzL3NoYXBl eG1sLnhtbFBLAQItABQABgAIAAAAIQDTbLLVxQAAANwAAAAPAAAAAAAAAAAAAAAAAJgCAABkcnMv ZG93bnJldi54bWxQSwUGAAAAAAQABAD1AAAAigMAAAAA " fillcolor="white [3212]" strokecolor="black [3213]" strokeweight="1pt">
                    <v:stroke joinstyle="miter"/>
                  </v:oval>
                  <v:shape id="Picture 300" o:spid="_x0000_s1044" type="#_x0000_t75" style="position:absolute;left:4508;top:12966;width:1397;height:1397;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FveM73BAAAA3AAAAA8AAABkcnMvZG93bnJldi54bWxET8lqwzAQvRf6D2IKvTWyXSjFiRK6UBoc esjyAYM1XhJrZKxJ7Px9dQjk+Hj7YjW5Tl1oCK1nA+ksAUVcettybeCw/3l5BxUE2WLnmQxcKcBq +fiwwNz6kbd02UmtYgiHHA00In2udSgbchhmvieOXOUHhxLhUGs74BjDXaezJHnTDluODQ329NVQ edqdnYGq3lfF7zGr/r6lnFL63BRy3hjz/DR9zEEJTXIX39xra+A1ifPjmXgE9PIfAAD//wMAUEsB Ai0AFAAGAAgAAAAhAASrOV4AAQAA5gEAABMAAAAAAAAAAAAAAAAAAAAAAFtDb250ZW50X1R5cGVz XS54bWxQSwECLQAUAAYACAAAACEACMMYpNQAAACTAQAACwAAAAAAAAAAAAAAAAAxAQAAX3JlbHMv LnJlbHNQSwECLQAUAAYACAAAACEAMy8FnkEAAAA5AAAAEgAAAAAAAAAAAAAAAAAuAgAAZHJzL3Bp Y3R1cmV4bWwueG1sUEsBAi0AFAAGAAgAAAAhAFveM73BAAAA3AAAAA8AAAAAAAAAAAAAAAAAnwIA AGRycy9kb3ducmV2LnhtbFBLBQYAAAAABAAEAPcAAACNAwAAAAA= ">
                    <v:imagedata r:id="rId1127" o:title=""/>
                  </v:shape>
                  <v:shape id="Picture 301" o:spid="_x0000_s1045" type="#_x0000_t75" style="position:absolute;left:17347;top:6156;width:1397;height:1778;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HxH6ODEAAAA3AAAAA8AAABkcnMvZG93bnJldi54bWxEj0+LwjAUxO+C3yE8wZumVehq1ygiCoon /4C7t0fzbMs2L6WJWr+9ERY8DjPzG2a2aE0l7tS40rKCeBiBIM6sLjlXcD5tBhMQziNrrCyTgic5 WMy7nRmm2j74QPejz0WAsEtRQeF9nUrpsoIMuqGtiYN3tY1BH2STS93gI8BNJUdRlEiDJYeFAmta FZT9HW9GQfvDmXkmfNns1sn1/Dv9OkzivVL9Xrv8BuGp9Z/wf3urFYyjGN5nwhGQ8xcAAAD//wMA UEsBAi0AFAAGAAgAAAAhAASrOV4AAQAA5gEAABMAAAAAAAAAAAAAAAAAAAAAAFtDb250ZW50X1R5 cGVzXS54bWxQSwECLQAUAAYACAAAACEACMMYpNQAAACTAQAACwAAAAAAAAAAAAAAAAAxAQAAX3Jl bHMvLnJlbHNQSwECLQAUAAYACAAAACEAMy8FnkEAAAA5AAAAEgAAAAAAAAAAAAAAAAAuAgAAZHJz L3BpY3R1cmV4bWwueG1sUEsBAi0AFAAGAAgAAAAhAHxH6ODEAAAA3AAAAA8AAAAAAAAAAAAAAAAA nwIAAGRycy9kb3ducmV2LnhtbFBLBQYAAAAABAAEAPcAAACQAwAAAAA= ">
                    <v:imagedata r:id="rId1128" o:title=""/>
                  </v:shape>
                  <v:shape id="Picture 302" o:spid="_x0000_s1046" type="#_x0000_t75" style="position:absolute;left:4556;top:6340;width:1397;height:1397;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EcsfTTEAAAA3AAAAA8AAABkcnMvZG93bnJldi54bWxEj0FrwkAUhO+F/oflCb3VXWMpIXUVESpe q429PrLPJJp9G7JrEv31XaHQ4zAz3zCL1Wgb0VPna8caZlMFgrhwpuZSw/fh8zUF4QOywcYxabiR h9Xy+WmBmXEDf1G/D6WIEPYZaqhCaDMpfVGRRT91LXH0Tq6zGKLsSmk6HCLcNjJR6l1arDkuVNjS pqLisr9aDfV9m2/S4zyXb8M16dXtnP7kd61fJuP6A0SgMfyH/9o7o2GuEniciUdALn8BAAD//wMA UEsBAi0AFAAGAAgAAAAhAASrOV4AAQAA5gEAABMAAAAAAAAAAAAAAAAAAAAAAFtDb250ZW50X1R5 cGVzXS54bWxQSwECLQAUAAYACAAAACEACMMYpNQAAACTAQAACwAAAAAAAAAAAAAAAAAxAQAAX3Jl bHMvLnJlbHNQSwECLQAUAAYACAAAACEAMy8FnkEAAAA5AAAAEgAAAAAAAAAAAAAAAAAuAgAAZHJz L3BpY3R1cmV4bWwueG1sUEsBAi0AFAAGAAgAAAAhAEcsfTTEAAAA3AAAAA8AAAAAAAAAAAAAAAAA nwIAAGRycy9kb3ducmV2LnhtbFBLBQYAAAAABAAEAPcAAACQAwAAAAA= ">
                    <v:imagedata r:id="rId1129" o:title=""/>
                  </v:shape>
                  <v:shape id="Picture 303" o:spid="_x0000_s1047" type="#_x0000_t75" style="position:absolute;left:16775;top:12982;width:2667;height:1905;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MdOgtvDAAAA3AAAAA8AAABkcnMvZG93bnJldi54bWxEj9GKwjAURN8F/yHcBd80WRVxq1FEdJF9 U/sBd5trW2xuahO169dvBMHHYWbOMPNlaytxo8aXjjV8DhQI4syZknMN6XHbn4LwAdlg5Zg0/JGH 5aLbmWNi3J33dDuEXEQI+wQ1FCHUiZQ+K8iiH7iaOHon11gMUTa5NA3eI9xWcqjURFosOS4UWNO6 oOx8uFoN+c/moX7Vd5terl/pSU6c3O3HWvc+2tUMRKA2vMOv9s5oGKkRPM/EIyAX/wAAAP//AwBQ SwECLQAUAAYACAAAACEABKs5XgABAADmAQAAEwAAAAAAAAAAAAAAAAAAAAAAW0NvbnRlbnRfVHlw ZXNdLnhtbFBLAQItABQABgAIAAAAIQAIwxik1AAAAJMBAAALAAAAAAAAAAAAAAAAADEBAABfcmVs cy8ucmVsc1BLAQItABQABgAIAAAAIQAzLwWeQQAAADkAAAASAAAAAAAAAAAAAAAAAC4CAABkcnMv cGljdHVyZXhtbC54bWxQSwECLQAUAAYACAAAACEAx06C28MAAADcAAAADwAAAAAAAAAAAAAAAACf AgAAZHJzL2Rvd25yZXYueG1sUEsFBgAAAAAEAAQA9wAAAI8DAAAAAA== ">
                    <v:imagedata r:id="rId1130" o:title=""/>
                  </v:shape>
                  <v:line id="Straight Connector 304" o:spid="_x0000_s1048" style="position:absolute;visibility:visible;mso-wrap-style:square" from="14024,9036" to="16562,1098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P8+bUsMAAADcAAAADwAAAGRycy9kb3ducmV2LnhtbESPQWvCQBSE74X+h+UVvNVdTWhDdBUR hIC91Lb3R/aZLGbfxuyq8d+7hUKPw8x8wyzXo+vElYZgPWuYTRUI4toby42G76/dawEiRGSDnWfS cKcA69Xz0xJL42/8SddDbESCcChRQxtjX0oZ6pYchqnviZN39IPDmOTQSDPgLcFdJ+dKvUmHltNC iz1tW6pPh4vTwO+xMlXWz3Nrz+d8n30UP6rQevIybhYgIo3xP/zXroyGTOXweyYdAbl6AA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D/Pm1LDAAAA3AAAAA8AAAAAAAAAAAAA AAAAoQIAAGRycy9kb3ducmV2LnhtbFBLBQYAAAAABAAEAPkAAACRAwAAAAA= " strokecolor="black [3213]" strokeweight=".5pt">
                    <v:stroke endarrow="classic" endarrowwidth="narrow" endarrowlength="long" joinstyle="miter"/>
                  </v:line>
                  <v:line id="Straight Connector 305" o:spid="_x0000_s1049" style="position:absolute;visibility:visible;mso-wrap-style:square" from="15665,8823" to="18203,1077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UIM+ycMAAADcAAAADwAAAGRycy9kb3ducmV2LnhtbESPQWsCMRSE7wX/Q3hCbzXRtXbZGkWE woK9VO39sXndDW5e1k2q239vCoLHYWa+YZbrwbXiQn2wnjVMJwoEceWN5VrD8fDxkoMIEdlg65k0 /FGA9Wr0tMTC+Ct/0WUfa5EgHArU0MTYFVKGqiGHYeI74uT9+N5hTLKvpenxmuCulTOlFtKh5bTQ YEfbhqrT/tdp4LdYmjLrZnNrz+f5LvvMv1Wu9fN42LyDiDTER/jeLo2GTL3C/5l0BOTqBg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FCDPsnDAAAA3AAAAA8AAAAAAAAAAAAA AAAAoQIAAGRycy9kb3ducmV2LnhtbFBLBQYAAAAABAAEAPkAAACRAwAAAAA= " strokecolor="black [3213]" strokeweight=".5pt">
                    <v:stroke endarrow="classic" endarrowwidth="narrow" endarrowlength="long" joinstyle="miter"/>
                  </v:line>
                </v:group>
                <w10:anchorlock/>
              </v:group>
            </w:pict>
          </mc:Fallback>
        </mc:AlternateContent>
      </w:r>
    </w:p>
    <w:p w14:paraId="74CDCE47" w14:textId="77777777" w:rsidR="000D5B32" w:rsidRPr="00C917D3" w:rsidRDefault="000D5B32" w:rsidP="0016669E">
      <w:pPr>
        <w:tabs>
          <w:tab w:val="left" w:pos="283"/>
          <w:tab w:val="left" w:pos="2835"/>
          <w:tab w:val="left" w:pos="5386"/>
          <w:tab w:val="left" w:pos="7937"/>
        </w:tabs>
        <w:spacing w:after="0" w:line="288" w:lineRule="auto"/>
        <w:ind w:firstLine="142"/>
        <w:rPr>
          <w:rFonts w:eastAsia="Times New Roman" w:cs="Times New Roman"/>
          <w:sz w:val="26"/>
          <w:szCs w:val="26"/>
        </w:rPr>
      </w:pPr>
      <w:r w:rsidRPr="00C917D3">
        <w:rPr>
          <w:rFonts w:eastAsia="Times New Roman" w:cs="Times New Roman"/>
          <w:sz w:val="26"/>
          <w:szCs w:val="26"/>
        </w:rPr>
        <w:t xml:space="preserve">Khi cường độ sáng ở </w:t>
      </w:r>
      <m:oMath>
        <m:r>
          <w:rPr>
            <w:rFonts w:ascii="Cambria Math" w:eastAsia="Times New Roman" w:hAnsi="Cambria Math" w:cs="Times New Roman"/>
            <w:sz w:val="26"/>
            <w:szCs w:val="26"/>
          </w:rPr>
          <m:t>LDR</m:t>
        </m:r>
      </m:oMath>
      <w:r w:rsidRPr="00C917D3">
        <w:rPr>
          <w:rFonts w:eastAsia="Times New Roman" w:cs="Times New Roman"/>
          <w:sz w:val="26"/>
          <w:szCs w:val="26"/>
        </w:rPr>
        <w:t xml:space="preserve"> giảm thì các giá trị đọc được trên các vôn kế là</w:t>
      </w:r>
    </w:p>
    <w:tbl>
      <w:tblPr>
        <w:tblStyle w:val="TableGrid"/>
        <w:tblW w:w="0" w:type="auto"/>
        <w:tblInd w:w="1413" w:type="dxa"/>
        <w:tblLook w:val="04A0" w:firstRow="1" w:lastRow="0" w:firstColumn="1" w:lastColumn="0" w:noHBand="0" w:noVBand="1"/>
      </w:tblPr>
      <w:tblGrid>
        <w:gridCol w:w="1701"/>
        <w:gridCol w:w="3402"/>
        <w:gridCol w:w="3402"/>
      </w:tblGrid>
      <w:tr w:rsidR="000D5B32" w:rsidRPr="00C917D3" w14:paraId="41621C12" w14:textId="77777777" w:rsidTr="003B4DD8">
        <w:tc>
          <w:tcPr>
            <w:tcW w:w="1701" w:type="dxa"/>
          </w:tcPr>
          <w:p w14:paraId="166F6ACA" w14:textId="77777777" w:rsidR="000D5B32" w:rsidRPr="00C917D3" w:rsidRDefault="000D5B32" w:rsidP="0016669E">
            <w:pPr>
              <w:tabs>
                <w:tab w:val="left" w:pos="283"/>
                <w:tab w:val="left" w:pos="2835"/>
                <w:tab w:val="left" w:pos="5386"/>
                <w:tab w:val="left" w:pos="7937"/>
              </w:tabs>
              <w:spacing w:after="0" w:line="288" w:lineRule="auto"/>
              <w:rPr>
                <w:rFonts w:eastAsia="Times New Roman" w:cs="Times New Roman"/>
                <w:sz w:val="26"/>
                <w:szCs w:val="26"/>
              </w:rPr>
            </w:pPr>
          </w:p>
        </w:tc>
        <w:tc>
          <w:tcPr>
            <w:tcW w:w="3402" w:type="dxa"/>
          </w:tcPr>
          <w:p w14:paraId="4B607790" w14:textId="77777777" w:rsidR="000D5B32" w:rsidRPr="00C917D3" w:rsidRDefault="000D5B32" w:rsidP="0016669E">
            <w:pPr>
              <w:tabs>
                <w:tab w:val="left" w:pos="283"/>
                <w:tab w:val="left" w:pos="2835"/>
                <w:tab w:val="left" w:pos="5386"/>
                <w:tab w:val="left" w:pos="7937"/>
              </w:tabs>
              <w:spacing w:after="0" w:line="288" w:lineRule="auto"/>
              <w:jc w:val="center"/>
              <w:rPr>
                <w:rFonts w:eastAsia="Times New Roman" w:cs="Times New Roman"/>
                <w:b/>
                <w:bCs/>
                <w:sz w:val="26"/>
                <w:szCs w:val="26"/>
              </w:rPr>
            </w:pPr>
            <w:r w:rsidRPr="00C917D3">
              <w:rPr>
                <w:rFonts w:eastAsia="Times New Roman" w:cs="Times New Roman"/>
                <w:b/>
                <w:bCs/>
                <w:sz w:val="26"/>
                <w:szCs w:val="26"/>
              </w:rPr>
              <w:t>Số đọc được</w:t>
            </w:r>
          </w:p>
          <w:p w14:paraId="4ED7A149" w14:textId="77777777" w:rsidR="000D5B32" w:rsidRPr="00C917D3" w:rsidRDefault="000D5B32" w:rsidP="0016669E">
            <w:pPr>
              <w:tabs>
                <w:tab w:val="left" w:pos="283"/>
                <w:tab w:val="left" w:pos="2835"/>
                <w:tab w:val="left" w:pos="5386"/>
                <w:tab w:val="left" w:pos="7937"/>
              </w:tabs>
              <w:spacing w:after="0" w:line="288" w:lineRule="auto"/>
              <w:jc w:val="center"/>
              <w:rPr>
                <w:rFonts w:eastAsia="Times New Roman" w:cs="Times New Roman"/>
                <w:b/>
                <w:bCs/>
                <w:sz w:val="26"/>
                <w:szCs w:val="26"/>
              </w:rPr>
            </w:pPr>
            <w:r w:rsidRPr="00C917D3">
              <w:rPr>
                <w:rFonts w:eastAsia="Times New Roman" w:cs="Times New Roman"/>
                <w:b/>
                <w:bCs/>
                <w:sz w:val="26"/>
                <w:szCs w:val="26"/>
              </w:rPr>
              <w:t>trên vôn kế P</w:t>
            </w:r>
          </w:p>
        </w:tc>
        <w:tc>
          <w:tcPr>
            <w:tcW w:w="3402" w:type="dxa"/>
          </w:tcPr>
          <w:p w14:paraId="41533C6B" w14:textId="77777777" w:rsidR="000D5B32" w:rsidRPr="00C917D3" w:rsidRDefault="000D5B32" w:rsidP="0016669E">
            <w:pPr>
              <w:tabs>
                <w:tab w:val="left" w:pos="283"/>
                <w:tab w:val="left" w:pos="2835"/>
                <w:tab w:val="left" w:pos="5386"/>
                <w:tab w:val="left" w:pos="7937"/>
              </w:tabs>
              <w:spacing w:after="0" w:line="288" w:lineRule="auto"/>
              <w:jc w:val="center"/>
              <w:rPr>
                <w:rFonts w:eastAsia="Times New Roman" w:cs="Times New Roman"/>
                <w:b/>
                <w:bCs/>
                <w:sz w:val="26"/>
                <w:szCs w:val="26"/>
              </w:rPr>
            </w:pPr>
            <w:r w:rsidRPr="00C917D3">
              <w:rPr>
                <w:rFonts w:eastAsia="Times New Roman" w:cs="Times New Roman"/>
                <w:b/>
                <w:bCs/>
                <w:sz w:val="26"/>
                <w:szCs w:val="26"/>
              </w:rPr>
              <w:t>Số đọc được</w:t>
            </w:r>
          </w:p>
          <w:p w14:paraId="3141B8FA" w14:textId="77777777" w:rsidR="000D5B32" w:rsidRPr="00C917D3" w:rsidRDefault="000D5B32" w:rsidP="0016669E">
            <w:pPr>
              <w:tabs>
                <w:tab w:val="left" w:pos="283"/>
                <w:tab w:val="left" w:pos="2835"/>
                <w:tab w:val="left" w:pos="5386"/>
                <w:tab w:val="left" w:pos="7937"/>
              </w:tabs>
              <w:spacing w:after="0" w:line="288" w:lineRule="auto"/>
              <w:jc w:val="center"/>
              <w:rPr>
                <w:rFonts w:eastAsia="Times New Roman" w:cs="Times New Roman"/>
                <w:b/>
                <w:bCs/>
                <w:sz w:val="26"/>
                <w:szCs w:val="26"/>
              </w:rPr>
            </w:pPr>
            <w:r w:rsidRPr="00C917D3">
              <w:rPr>
                <w:rFonts w:eastAsia="Times New Roman" w:cs="Times New Roman"/>
                <w:b/>
                <w:bCs/>
                <w:sz w:val="26"/>
                <w:szCs w:val="26"/>
              </w:rPr>
              <w:t>trên vôn kế Q</w:t>
            </w:r>
          </w:p>
        </w:tc>
      </w:tr>
      <w:tr w:rsidR="000D5B32" w:rsidRPr="00C917D3" w14:paraId="67E9098C" w14:textId="77777777" w:rsidTr="003B4DD8">
        <w:tc>
          <w:tcPr>
            <w:tcW w:w="1701" w:type="dxa"/>
          </w:tcPr>
          <w:p w14:paraId="6BDBC2CA" w14:textId="77777777" w:rsidR="000D5B32" w:rsidRPr="00C917D3" w:rsidRDefault="000D5B32" w:rsidP="0016669E">
            <w:pPr>
              <w:tabs>
                <w:tab w:val="left" w:pos="283"/>
                <w:tab w:val="left" w:pos="2835"/>
                <w:tab w:val="left" w:pos="5386"/>
                <w:tab w:val="left" w:pos="7937"/>
              </w:tabs>
              <w:spacing w:after="0" w:line="288" w:lineRule="auto"/>
              <w:jc w:val="center"/>
              <w:rPr>
                <w:rFonts w:eastAsia="Times New Roman" w:cs="Times New Roman"/>
                <w:b/>
                <w:bCs/>
                <w:sz w:val="26"/>
                <w:szCs w:val="26"/>
              </w:rPr>
            </w:pPr>
            <w:r w:rsidRPr="00C917D3">
              <w:rPr>
                <w:rFonts w:eastAsia="Times New Roman" w:cs="Times New Roman"/>
                <w:b/>
                <w:bCs/>
                <w:sz w:val="26"/>
                <w:szCs w:val="26"/>
              </w:rPr>
              <w:t>(A)</w:t>
            </w:r>
          </w:p>
        </w:tc>
        <w:tc>
          <w:tcPr>
            <w:tcW w:w="3402" w:type="dxa"/>
          </w:tcPr>
          <w:p w14:paraId="68CCC0EF" w14:textId="77777777" w:rsidR="000D5B32" w:rsidRPr="00C917D3" w:rsidRDefault="000D5B32" w:rsidP="0016669E">
            <w:pPr>
              <w:tabs>
                <w:tab w:val="left" w:pos="283"/>
                <w:tab w:val="left" w:pos="2835"/>
                <w:tab w:val="left" w:pos="5386"/>
                <w:tab w:val="left" w:pos="7937"/>
              </w:tabs>
              <w:spacing w:after="0" w:line="288" w:lineRule="auto"/>
              <w:jc w:val="center"/>
              <w:rPr>
                <w:rFonts w:eastAsia="Times New Roman" w:cs="Times New Roman"/>
                <w:sz w:val="26"/>
                <w:szCs w:val="26"/>
              </w:rPr>
            </w:pPr>
            <w:r w:rsidRPr="00C917D3">
              <w:rPr>
                <w:rFonts w:eastAsia="Times New Roman" w:cs="Times New Roman"/>
                <w:sz w:val="26"/>
                <w:szCs w:val="26"/>
              </w:rPr>
              <w:t>Giảm</w:t>
            </w:r>
          </w:p>
        </w:tc>
        <w:tc>
          <w:tcPr>
            <w:tcW w:w="3402" w:type="dxa"/>
          </w:tcPr>
          <w:p w14:paraId="12126CEA" w14:textId="77777777" w:rsidR="000D5B32" w:rsidRPr="00C917D3" w:rsidRDefault="000D5B32" w:rsidP="0016669E">
            <w:pPr>
              <w:tabs>
                <w:tab w:val="left" w:pos="283"/>
                <w:tab w:val="left" w:pos="2835"/>
                <w:tab w:val="left" w:pos="5386"/>
                <w:tab w:val="left" w:pos="7937"/>
              </w:tabs>
              <w:spacing w:after="0" w:line="288" w:lineRule="auto"/>
              <w:jc w:val="center"/>
              <w:rPr>
                <w:rFonts w:eastAsia="Times New Roman" w:cs="Times New Roman"/>
                <w:sz w:val="26"/>
                <w:szCs w:val="26"/>
              </w:rPr>
            </w:pPr>
            <w:r w:rsidRPr="00C917D3">
              <w:rPr>
                <w:rFonts w:eastAsia="Times New Roman" w:cs="Times New Roman"/>
                <w:sz w:val="26"/>
                <w:szCs w:val="26"/>
              </w:rPr>
              <w:t>Giảm</w:t>
            </w:r>
          </w:p>
        </w:tc>
      </w:tr>
      <w:tr w:rsidR="000D5B32" w:rsidRPr="00C917D3" w14:paraId="444B2352" w14:textId="77777777" w:rsidTr="003B4DD8">
        <w:tc>
          <w:tcPr>
            <w:tcW w:w="1701" w:type="dxa"/>
          </w:tcPr>
          <w:p w14:paraId="72203711" w14:textId="77777777" w:rsidR="000D5B32" w:rsidRPr="00C917D3" w:rsidRDefault="000D5B32" w:rsidP="0016669E">
            <w:pPr>
              <w:tabs>
                <w:tab w:val="left" w:pos="283"/>
                <w:tab w:val="left" w:pos="2835"/>
                <w:tab w:val="left" w:pos="5386"/>
                <w:tab w:val="left" w:pos="7937"/>
              </w:tabs>
              <w:spacing w:after="0" w:line="288" w:lineRule="auto"/>
              <w:jc w:val="center"/>
              <w:rPr>
                <w:rFonts w:eastAsia="Times New Roman" w:cs="Times New Roman"/>
                <w:b/>
                <w:bCs/>
                <w:sz w:val="26"/>
                <w:szCs w:val="26"/>
              </w:rPr>
            </w:pPr>
            <w:r w:rsidRPr="00C917D3">
              <w:rPr>
                <w:rFonts w:eastAsia="Times New Roman" w:cs="Times New Roman"/>
                <w:b/>
                <w:bCs/>
                <w:sz w:val="26"/>
                <w:szCs w:val="26"/>
              </w:rPr>
              <w:t>(B)</w:t>
            </w:r>
          </w:p>
        </w:tc>
        <w:tc>
          <w:tcPr>
            <w:tcW w:w="3402" w:type="dxa"/>
          </w:tcPr>
          <w:p w14:paraId="58ED8701" w14:textId="77777777" w:rsidR="000D5B32" w:rsidRPr="00C917D3" w:rsidRDefault="000D5B32" w:rsidP="0016669E">
            <w:pPr>
              <w:tabs>
                <w:tab w:val="left" w:pos="283"/>
                <w:tab w:val="left" w:pos="2835"/>
                <w:tab w:val="left" w:pos="5386"/>
                <w:tab w:val="left" w:pos="7937"/>
              </w:tabs>
              <w:spacing w:after="0" w:line="288" w:lineRule="auto"/>
              <w:jc w:val="center"/>
              <w:rPr>
                <w:rFonts w:eastAsia="Times New Roman" w:cs="Times New Roman"/>
                <w:sz w:val="26"/>
                <w:szCs w:val="26"/>
              </w:rPr>
            </w:pPr>
            <w:r w:rsidRPr="00C917D3">
              <w:rPr>
                <w:rFonts w:eastAsia="Times New Roman" w:cs="Times New Roman"/>
                <w:sz w:val="26"/>
                <w:szCs w:val="26"/>
              </w:rPr>
              <w:t xml:space="preserve">Tăng </w:t>
            </w:r>
          </w:p>
        </w:tc>
        <w:tc>
          <w:tcPr>
            <w:tcW w:w="3402" w:type="dxa"/>
          </w:tcPr>
          <w:p w14:paraId="2B6106B5" w14:textId="77777777" w:rsidR="000D5B32" w:rsidRPr="00C917D3" w:rsidRDefault="000D5B32" w:rsidP="0016669E">
            <w:pPr>
              <w:tabs>
                <w:tab w:val="left" w:pos="283"/>
                <w:tab w:val="left" w:pos="2835"/>
                <w:tab w:val="left" w:pos="5386"/>
                <w:tab w:val="left" w:pos="7937"/>
              </w:tabs>
              <w:spacing w:after="0" w:line="288" w:lineRule="auto"/>
              <w:jc w:val="center"/>
              <w:rPr>
                <w:rFonts w:eastAsia="Times New Roman" w:cs="Times New Roman"/>
                <w:sz w:val="26"/>
                <w:szCs w:val="26"/>
              </w:rPr>
            </w:pPr>
            <w:r w:rsidRPr="00C917D3">
              <w:rPr>
                <w:rFonts w:eastAsia="Times New Roman" w:cs="Times New Roman"/>
                <w:sz w:val="26"/>
                <w:szCs w:val="26"/>
              </w:rPr>
              <w:t>Giảm</w:t>
            </w:r>
          </w:p>
        </w:tc>
      </w:tr>
      <w:tr w:rsidR="000D5B32" w:rsidRPr="00C917D3" w14:paraId="23CDD5C3" w14:textId="77777777" w:rsidTr="003B4DD8">
        <w:tc>
          <w:tcPr>
            <w:tcW w:w="1701" w:type="dxa"/>
          </w:tcPr>
          <w:p w14:paraId="1196EB44" w14:textId="77777777" w:rsidR="000D5B32" w:rsidRPr="00C917D3" w:rsidRDefault="000D5B32" w:rsidP="0016669E">
            <w:pPr>
              <w:tabs>
                <w:tab w:val="left" w:pos="283"/>
                <w:tab w:val="left" w:pos="2835"/>
                <w:tab w:val="left" w:pos="5386"/>
                <w:tab w:val="left" w:pos="7937"/>
              </w:tabs>
              <w:spacing w:after="0" w:line="288" w:lineRule="auto"/>
              <w:jc w:val="center"/>
              <w:rPr>
                <w:rFonts w:eastAsia="Times New Roman" w:cs="Times New Roman"/>
                <w:b/>
                <w:bCs/>
                <w:sz w:val="26"/>
                <w:szCs w:val="26"/>
              </w:rPr>
            </w:pPr>
            <w:r w:rsidRPr="00C917D3">
              <w:rPr>
                <w:rFonts w:eastAsia="Times New Roman" w:cs="Times New Roman"/>
                <w:b/>
                <w:bCs/>
                <w:sz w:val="26"/>
                <w:szCs w:val="26"/>
              </w:rPr>
              <w:t>(C)</w:t>
            </w:r>
          </w:p>
        </w:tc>
        <w:tc>
          <w:tcPr>
            <w:tcW w:w="3402" w:type="dxa"/>
          </w:tcPr>
          <w:p w14:paraId="65CC4773" w14:textId="77777777" w:rsidR="000D5B32" w:rsidRPr="00C917D3" w:rsidRDefault="000D5B32" w:rsidP="0016669E">
            <w:pPr>
              <w:tabs>
                <w:tab w:val="left" w:pos="283"/>
                <w:tab w:val="left" w:pos="2835"/>
                <w:tab w:val="left" w:pos="5386"/>
                <w:tab w:val="left" w:pos="7937"/>
              </w:tabs>
              <w:spacing w:after="0" w:line="288" w:lineRule="auto"/>
              <w:jc w:val="center"/>
              <w:rPr>
                <w:rFonts w:eastAsia="Times New Roman" w:cs="Times New Roman"/>
                <w:sz w:val="26"/>
                <w:szCs w:val="26"/>
              </w:rPr>
            </w:pPr>
            <w:r w:rsidRPr="00C917D3">
              <w:rPr>
                <w:rFonts w:eastAsia="Times New Roman" w:cs="Times New Roman"/>
                <w:sz w:val="26"/>
                <w:szCs w:val="26"/>
              </w:rPr>
              <w:t>Giảm</w:t>
            </w:r>
          </w:p>
        </w:tc>
        <w:tc>
          <w:tcPr>
            <w:tcW w:w="3402" w:type="dxa"/>
          </w:tcPr>
          <w:p w14:paraId="68DDE602" w14:textId="77777777" w:rsidR="000D5B32" w:rsidRPr="00C917D3" w:rsidRDefault="000D5B32" w:rsidP="0016669E">
            <w:pPr>
              <w:tabs>
                <w:tab w:val="left" w:pos="283"/>
                <w:tab w:val="left" w:pos="2835"/>
                <w:tab w:val="left" w:pos="5386"/>
                <w:tab w:val="left" w:pos="7937"/>
              </w:tabs>
              <w:spacing w:after="0" w:line="288" w:lineRule="auto"/>
              <w:jc w:val="center"/>
              <w:rPr>
                <w:rFonts w:eastAsia="Times New Roman" w:cs="Times New Roman"/>
                <w:sz w:val="26"/>
                <w:szCs w:val="26"/>
              </w:rPr>
            </w:pPr>
            <w:r w:rsidRPr="00C917D3">
              <w:rPr>
                <w:rFonts w:eastAsia="Times New Roman" w:cs="Times New Roman"/>
                <w:sz w:val="26"/>
                <w:szCs w:val="26"/>
              </w:rPr>
              <w:t xml:space="preserve">Tăng </w:t>
            </w:r>
          </w:p>
        </w:tc>
      </w:tr>
      <w:tr w:rsidR="000D5B32" w:rsidRPr="00C917D3" w14:paraId="09DFC08C" w14:textId="77777777" w:rsidTr="003B4DD8">
        <w:tc>
          <w:tcPr>
            <w:tcW w:w="1701" w:type="dxa"/>
          </w:tcPr>
          <w:p w14:paraId="2A8E570F" w14:textId="77777777" w:rsidR="000D5B32" w:rsidRPr="00C917D3" w:rsidRDefault="000D5B32" w:rsidP="0016669E">
            <w:pPr>
              <w:tabs>
                <w:tab w:val="left" w:pos="283"/>
                <w:tab w:val="left" w:pos="2835"/>
                <w:tab w:val="left" w:pos="5386"/>
                <w:tab w:val="left" w:pos="7937"/>
              </w:tabs>
              <w:spacing w:after="0" w:line="288" w:lineRule="auto"/>
              <w:jc w:val="center"/>
              <w:rPr>
                <w:rFonts w:eastAsia="Times New Roman" w:cs="Times New Roman"/>
                <w:b/>
                <w:bCs/>
                <w:sz w:val="26"/>
                <w:szCs w:val="26"/>
              </w:rPr>
            </w:pPr>
            <w:r w:rsidRPr="00C917D3">
              <w:rPr>
                <w:rFonts w:eastAsia="Times New Roman" w:cs="Times New Roman"/>
                <w:b/>
                <w:bCs/>
                <w:sz w:val="26"/>
                <w:szCs w:val="26"/>
              </w:rPr>
              <w:t>(D)</w:t>
            </w:r>
          </w:p>
        </w:tc>
        <w:tc>
          <w:tcPr>
            <w:tcW w:w="3402" w:type="dxa"/>
          </w:tcPr>
          <w:p w14:paraId="31AE9D49" w14:textId="77777777" w:rsidR="000D5B32" w:rsidRPr="00C917D3" w:rsidRDefault="000D5B32" w:rsidP="0016669E">
            <w:pPr>
              <w:tabs>
                <w:tab w:val="left" w:pos="283"/>
                <w:tab w:val="left" w:pos="2835"/>
                <w:tab w:val="left" w:pos="5386"/>
                <w:tab w:val="left" w:pos="7937"/>
              </w:tabs>
              <w:spacing w:after="0" w:line="288" w:lineRule="auto"/>
              <w:jc w:val="center"/>
              <w:rPr>
                <w:rFonts w:eastAsia="Times New Roman" w:cs="Times New Roman"/>
                <w:sz w:val="26"/>
                <w:szCs w:val="26"/>
              </w:rPr>
            </w:pPr>
            <w:r w:rsidRPr="00C917D3">
              <w:rPr>
                <w:rFonts w:eastAsia="Times New Roman" w:cs="Times New Roman"/>
                <w:sz w:val="26"/>
                <w:szCs w:val="26"/>
              </w:rPr>
              <w:t xml:space="preserve">Tăng </w:t>
            </w:r>
          </w:p>
        </w:tc>
        <w:tc>
          <w:tcPr>
            <w:tcW w:w="3402" w:type="dxa"/>
          </w:tcPr>
          <w:p w14:paraId="12D4D443" w14:textId="77777777" w:rsidR="000D5B32" w:rsidRPr="00C917D3" w:rsidRDefault="000D5B32" w:rsidP="0016669E">
            <w:pPr>
              <w:tabs>
                <w:tab w:val="left" w:pos="283"/>
                <w:tab w:val="left" w:pos="2835"/>
                <w:tab w:val="left" w:pos="5386"/>
                <w:tab w:val="left" w:pos="7937"/>
              </w:tabs>
              <w:spacing w:after="0" w:line="288" w:lineRule="auto"/>
              <w:jc w:val="center"/>
              <w:rPr>
                <w:rFonts w:eastAsia="Times New Roman" w:cs="Times New Roman"/>
                <w:sz w:val="26"/>
                <w:szCs w:val="26"/>
              </w:rPr>
            </w:pPr>
            <w:r w:rsidRPr="00C917D3">
              <w:rPr>
                <w:rFonts w:eastAsia="Times New Roman" w:cs="Times New Roman"/>
                <w:sz w:val="26"/>
                <w:szCs w:val="26"/>
              </w:rPr>
              <w:t xml:space="preserve">Tăng </w:t>
            </w:r>
          </w:p>
        </w:tc>
      </w:tr>
    </w:tbl>
    <w:p w14:paraId="67EA62CB" w14:textId="77777777" w:rsidR="000D5B32" w:rsidRPr="00C917D3" w:rsidRDefault="000D5B32" w:rsidP="0016669E">
      <w:pPr>
        <w:tabs>
          <w:tab w:val="left" w:pos="283"/>
          <w:tab w:val="left" w:pos="2835"/>
          <w:tab w:val="left" w:pos="5386"/>
          <w:tab w:val="left" w:pos="7937"/>
        </w:tabs>
        <w:spacing w:after="0" w:line="288" w:lineRule="auto"/>
        <w:ind w:firstLine="142"/>
        <w:rPr>
          <w:rFonts w:eastAsia="Times New Roman" w:cs="Times New Roman"/>
          <w:sz w:val="26"/>
          <w:szCs w:val="26"/>
        </w:rPr>
      </w:pPr>
    </w:p>
    <w:p w14:paraId="25DCFED5" w14:textId="77777777" w:rsidR="000D5B32" w:rsidRPr="00C917D3" w:rsidRDefault="000D5B32" w:rsidP="0016669E">
      <w:pPr>
        <w:tabs>
          <w:tab w:val="left" w:pos="283"/>
          <w:tab w:val="left" w:pos="2835"/>
          <w:tab w:val="left" w:pos="5386"/>
          <w:tab w:val="left" w:pos="7937"/>
        </w:tabs>
        <w:spacing w:after="0" w:line="288" w:lineRule="auto"/>
        <w:ind w:firstLine="142"/>
        <w:rPr>
          <w:rFonts w:eastAsia="Times New Roman" w:cs="Times New Roman"/>
          <w:sz w:val="26"/>
          <w:szCs w:val="26"/>
          <w:lang w:val="vi-VN"/>
        </w:rPr>
      </w:pPr>
      <w:r w:rsidRPr="00C917D3">
        <w:rPr>
          <w:rFonts w:eastAsia="Times New Roman" w:cs="Times New Roman"/>
          <w:b/>
          <w:sz w:val="26"/>
          <w:szCs w:val="26"/>
          <w:lang w:val="vi-VN"/>
        </w:rPr>
        <w:tab/>
      </w:r>
      <w:r w:rsidRPr="00C917D3">
        <w:rPr>
          <w:rFonts w:eastAsia="Times New Roman" w:cs="Times New Roman"/>
          <w:b/>
          <w:color w:val="0066FF"/>
          <w:sz w:val="26"/>
          <w:szCs w:val="26"/>
          <w:lang w:val="vi-VN"/>
        </w:rPr>
        <w:t>A.</w:t>
      </w:r>
      <w:r w:rsidRPr="00C917D3">
        <w:rPr>
          <w:rFonts w:eastAsia="Times New Roman" w:cs="Times New Roman"/>
          <w:sz w:val="26"/>
          <w:szCs w:val="26"/>
          <w:lang w:val="vi-VN"/>
        </w:rPr>
        <w:t xml:space="preserve"> </w:t>
      </w:r>
      <w:r w:rsidRPr="00C917D3">
        <w:rPr>
          <w:rFonts w:eastAsia="Times New Roman" w:cs="Times New Roman"/>
          <w:b/>
          <w:bCs/>
          <w:sz w:val="26"/>
          <w:szCs w:val="26"/>
        </w:rPr>
        <w:t>(A)</w:t>
      </w:r>
      <w:r w:rsidRPr="00C917D3">
        <w:rPr>
          <w:rFonts w:eastAsia="Times New Roman" w:cs="Times New Roman"/>
          <w:sz w:val="26"/>
          <w:szCs w:val="26"/>
          <w:lang w:val="vi-VN"/>
        </w:rPr>
        <w:t>.</w:t>
      </w:r>
      <w:r w:rsidRPr="00C917D3">
        <w:rPr>
          <w:rFonts w:eastAsia="Times New Roman" w:cs="Times New Roman"/>
          <w:sz w:val="26"/>
          <w:szCs w:val="26"/>
          <w:lang w:val="vi-VN"/>
        </w:rPr>
        <w:tab/>
      </w:r>
      <w:r w:rsidRPr="00C917D3">
        <w:rPr>
          <w:rFonts w:eastAsia="Times New Roman" w:cs="Times New Roman"/>
          <w:b/>
          <w:color w:val="0066FF"/>
          <w:sz w:val="26"/>
          <w:szCs w:val="26"/>
          <w:lang w:val="vi-VN"/>
        </w:rPr>
        <w:t>B.</w:t>
      </w:r>
      <w:r w:rsidRPr="00C917D3">
        <w:rPr>
          <w:rFonts w:eastAsia="Times New Roman" w:cs="Times New Roman"/>
          <w:sz w:val="26"/>
          <w:szCs w:val="26"/>
          <w:lang w:val="vi-VN"/>
        </w:rPr>
        <w:t xml:space="preserve"> </w:t>
      </w:r>
      <w:r w:rsidRPr="00C917D3">
        <w:rPr>
          <w:rFonts w:eastAsia="Times New Roman" w:cs="Times New Roman"/>
          <w:b/>
          <w:bCs/>
          <w:sz w:val="26"/>
          <w:szCs w:val="26"/>
        </w:rPr>
        <w:t>(B)</w:t>
      </w:r>
      <w:r w:rsidRPr="00C917D3">
        <w:rPr>
          <w:rFonts w:eastAsia="Times New Roman" w:cs="Times New Roman"/>
          <w:sz w:val="26"/>
          <w:szCs w:val="26"/>
        </w:rPr>
        <w:t xml:space="preserve"> </w:t>
      </w:r>
      <w:r w:rsidRPr="00C917D3">
        <w:rPr>
          <w:rFonts w:eastAsia="Times New Roman" w:cs="Times New Roman"/>
          <w:sz w:val="26"/>
          <w:szCs w:val="26"/>
          <w:lang w:val="vi-VN"/>
        </w:rPr>
        <w:t>.</w:t>
      </w:r>
      <w:r w:rsidRPr="00C917D3">
        <w:rPr>
          <w:rFonts w:eastAsia="Times New Roman" w:cs="Times New Roman"/>
          <w:sz w:val="26"/>
          <w:szCs w:val="26"/>
          <w:lang w:val="vi-VN"/>
        </w:rPr>
        <w:tab/>
      </w:r>
      <w:r w:rsidRPr="00C917D3">
        <w:rPr>
          <w:rFonts w:eastAsia="Times New Roman" w:cs="Times New Roman"/>
          <w:b/>
          <w:color w:val="0066FF"/>
          <w:sz w:val="26"/>
          <w:szCs w:val="26"/>
          <w:lang w:val="vi-VN"/>
        </w:rPr>
        <w:t>C.</w:t>
      </w:r>
      <w:r w:rsidRPr="00C917D3">
        <w:rPr>
          <w:rFonts w:eastAsia="Times New Roman" w:cs="Times New Roman"/>
          <w:sz w:val="26"/>
          <w:szCs w:val="26"/>
          <w:lang w:val="vi-VN"/>
        </w:rPr>
        <w:t xml:space="preserve"> </w:t>
      </w:r>
      <w:r w:rsidRPr="00C917D3">
        <w:rPr>
          <w:rFonts w:eastAsia="Times New Roman" w:cs="Times New Roman"/>
          <w:b/>
          <w:bCs/>
          <w:sz w:val="26"/>
          <w:szCs w:val="26"/>
        </w:rPr>
        <w:t>(C)</w:t>
      </w:r>
      <w:r w:rsidRPr="00C917D3">
        <w:rPr>
          <w:rFonts w:eastAsia="Times New Roman" w:cs="Times New Roman"/>
          <w:sz w:val="26"/>
          <w:szCs w:val="26"/>
          <w:lang w:val="vi-VN"/>
        </w:rPr>
        <w:t>.</w:t>
      </w:r>
      <w:r w:rsidRPr="00C917D3">
        <w:rPr>
          <w:rFonts w:eastAsia="Times New Roman" w:cs="Times New Roman"/>
          <w:sz w:val="26"/>
          <w:szCs w:val="26"/>
          <w:lang w:val="vi-VN"/>
        </w:rPr>
        <w:tab/>
      </w:r>
      <w:r w:rsidRPr="00C917D3">
        <w:rPr>
          <w:rFonts w:eastAsia="Times New Roman" w:cs="Times New Roman"/>
          <w:b/>
          <w:color w:val="0066FF"/>
          <w:sz w:val="26"/>
          <w:szCs w:val="26"/>
          <w:lang w:val="vi-VN"/>
        </w:rPr>
        <w:t>D.</w:t>
      </w:r>
      <w:r w:rsidRPr="00C917D3">
        <w:rPr>
          <w:rFonts w:eastAsia="Times New Roman" w:cs="Times New Roman"/>
          <w:sz w:val="26"/>
          <w:szCs w:val="26"/>
          <w:lang w:val="vi-VN"/>
        </w:rPr>
        <w:t xml:space="preserve"> </w:t>
      </w:r>
      <w:r w:rsidRPr="00C917D3">
        <w:rPr>
          <w:rFonts w:eastAsia="Times New Roman" w:cs="Times New Roman"/>
          <w:b/>
          <w:bCs/>
          <w:sz w:val="26"/>
          <w:szCs w:val="26"/>
        </w:rPr>
        <w:t>(F)</w:t>
      </w:r>
      <w:r w:rsidRPr="00C917D3">
        <w:rPr>
          <w:rFonts w:eastAsia="Times New Roman" w:cs="Times New Roman"/>
          <w:sz w:val="26"/>
          <w:szCs w:val="26"/>
          <w:lang w:val="vi-VN"/>
        </w:rPr>
        <w:t>.</w:t>
      </w:r>
    </w:p>
    <w:p w14:paraId="2A28F93D" w14:textId="77777777" w:rsidR="000D5B32" w:rsidRPr="00C917D3" w:rsidRDefault="000D5B32" w:rsidP="0016669E">
      <w:pPr>
        <w:tabs>
          <w:tab w:val="left" w:pos="284"/>
          <w:tab w:val="left" w:pos="2835"/>
          <w:tab w:val="left" w:pos="5386"/>
          <w:tab w:val="left" w:pos="7937"/>
        </w:tabs>
        <w:spacing w:after="0" w:line="288" w:lineRule="auto"/>
        <w:ind w:firstLine="142"/>
        <w:rPr>
          <w:rFonts w:cs="Times New Roman"/>
          <w:sz w:val="26"/>
          <w:szCs w:val="26"/>
        </w:rPr>
      </w:pPr>
      <w:r w:rsidRPr="00C917D3">
        <w:rPr>
          <w:rFonts w:cs="Times New Roman"/>
          <w:b/>
          <w:color w:val="FF0000"/>
          <w:sz w:val="26"/>
          <w:szCs w:val="26"/>
        </w:rPr>
        <w:t>Câu 34:</w:t>
      </w:r>
      <w:r w:rsidRPr="00C917D3">
        <w:rPr>
          <w:rFonts w:cs="Times New Roman"/>
          <w:b/>
          <w:sz w:val="26"/>
          <w:szCs w:val="26"/>
        </w:rPr>
        <w:t xml:space="preserve"> </w:t>
      </w:r>
      <w:r w:rsidRPr="00C917D3">
        <w:rPr>
          <w:rFonts w:cs="Times New Roman"/>
          <w:sz w:val="26"/>
          <w:szCs w:val="26"/>
        </w:rPr>
        <w:t xml:space="preserve">Trong thí nghiệm Young về giao thoa ánh sáng, hai khe được chiếu bằng ánh sáng gồm hai thành phần đơn sắc có bước sóng là </w:t>
      </w:r>
      <m:oMath>
        <m:sSub>
          <m:sSubPr>
            <m:ctrlPr>
              <w:rPr>
                <w:rFonts w:ascii="Cambria Math" w:hAnsi="Cambria Math" w:cs="Times New Roman"/>
                <w:i/>
                <w:sz w:val="26"/>
                <w:szCs w:val="26"/>
              </w:rPr>
            </m:ctrlPr>
          </m:sSubPr>
          <m:e>
            <m:r>
              <w:rPr>
                <w:rFonts w:ascii="Cambria Math" w:hAnsi="Cambria Math" w:cs="Times New Roman"/>
                <w:sz w:val="26"/>
                <w:szCs w:val="26"/>
              </w:rPr>
              <m:t>λ</m:t>
            </m:r>
          </m:e>
          <m:sub>
            <m:r>
              <w:rPr>
                <w:rFonts w:ascii="Cambria Math" w:hAnsi="Cambria Math" w:cs="Times New Roman"/>
                <w:sz w:val="26"/>
                <w:szCs w:val="26"/>
              </w:rPr>
              <m:t>1</m:t>
            </m:r>
          </m:sub>
        </m:sSub>
        <m:r>
          <w:rPr>
            <w:rFonts w:ascii="Cambria Math" w:hAnsi="Cambria Math" w:cs="Times New Roman"/>
            <w:sz w:val="26"/>
            <w:szCs w:val="26"/>
          </w:rPr>
          <m:t>=650 nm</m:t>
        </m:r>
      </m:oMath>
      <w:r w:rsidRPr="00C917D3">
        <w:rPr>
          <w:rFonts w:cs="Times New Roman"/>
          <w:sz w:val="26"/>
          <w:szCs w:val="26"/>
        </w:rPr>
        <w:t xml:space="preserve"> và </w:t>
      </w:r>
      <m:oMath>
        <m:sSub>
          <m:sSubPr>
            <m:ctrlPr>
              <w:rPr>
                <w:rFonts w:ascii="Cambria Math" w:hAnsi="Cambria Math" w:cs="Times New Roman"/>
                <w:i/>
                <w:sz w:val="26"/>
                <w:szCs w:val="26"/>
              </w:rPr>
            </m:ctrlPr>
          </m:sSubPr>
          <m:e>
            <m:r>
              <w:rPr>
                <w:rFonts w:ascii="Cambria Math" w:hAnsi="Cambria Math" w:cs="Times New Roman"/>
                <w:sz w:val="26"/>
                <w:szCs w:val="26"/>
              </w:rPr>
              <m:t>λ</m:t>
            </m:r>
          </m:e>
          <m:sub>
            <m:r>
              <w:rPr>
                <w:rFonts w:ascii="Cambria Math" w:hAnsi="Cambria Math" w:cs="Times New Roman"/>
                <w:sz w:val="26"/>
                <w:szCs w:val="26"/>
              </w:rPr>
              <m:t>2</m:t>
            </m:r>
          </m:sub>
        </m:sSub>
      </m:oMath>
      <w:r w:rsidRPr="00C917D3">
        <w:rPr>
          <w:rFonts w:cs="Times New Roman"/>
          <w:sz w:val="26"/>
          <w:szCs w:val="26"/>
        </w:rPr>
        <w:t xml:space="preserve"> (với </w:t>
      </w:r>
      <m:oMath>
        <m:r>
          <w:rPr>
            <w:rFonts w:ascii="Cambria Math" w:hAnsi="Cambria Math" w:cs="Times New Roman"/>
            <w:sz w:val="26"/>
            <w:szCs w:val="26"/>
          </w:rPr>
          <m:t>380 nm</m:t>
        </m:r>
      </m:oMath>
      <w:r w:rsidRPr="00C917D3">
        <w:rPr>
          <w:rFonts w:cs="Times New Roman"/>
          <w:sz w:val="26"/>
          <w:szCs w:val="26"/>
        </w:rPr>
        <w:t xml:space="preserve"> </w:t>
      </w:r>
      <m:oMath>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λ</m:t>
            </m:r>
          </m:e>
          <m:sub>
            <m:r>
              <w:rPr>
                <w:rFonts w:ascii="Cambria Math" w:hAnsi="Cambria Math" w:cs="Times New Roman"/>
                <w:sz w:val="26"/>
                <w:szCs w:val="26"/>
              </w:rPr>
              <m:t>2</m:t>
            </m:r>
          </m:sub>
        </m:sSub>
        <m:r>
          <w:rPr>
            <w:rFonts w:ascii="Cambria Math" w:hAnsi="Cambria Math" w:cs="Times New Roman"/>
            <w:sz w:val="26"/>
            <w:szCs w:val="26"/>
          </w:rPr>
          <m:t>≤</m:t>
        </m:r>
      </m:oMath>
      <w:r w:rsidRPr="00C917D3">
        <w:rPr>
          <w:rFonts w:cs="Times New Roman"/>
          <w:sz w:val="26"/>
          <w:szCs w:val="26"/>
        </w:rPr>
        <w:t xml:space="preserve"> </w:t>
      </w:r>
      <m:oMath>
        <m:r>
          <w:rPr>
            <w:rFonts w:ascii="Cambria Math" w:hAnsi="Cambria Math" w:cs="Times New Roman"/>
            <w:sz w:val="26"/>
            <w:szCs w:val="26"/>
          </w:rPr>
          <m:t>760 nm</m:t>
        </m:r>
      </m:oMath>
      <w:r w:rsidRPr="00C917D3">
        <w:rPr>
          <w:rFonts w:cs="Times New Roman"/>
          <w:sz w:val="26"/>
          <w:szCs w:val="26"/>
        </w:rPr>
        <w:t xml:space="preserve">). Trên màn quan sát, trong khoảng giữa hai vị trí liên tiếp có vân sáng trùng nhau có </w:t>
      </w:r>
      <m:oMath>
        <m:sSub>
          <m:sSubPr>
            <m:ctrlPr>
              <w:rPr>
                <w:rFonts w:ascii="Cambria Math" w:hAnsi="Cambria Math" w:cs="Times New Roman"/>
                <w:i/>
                <w:sz w:val="26"/>
                <w:szCs w:val="26"/>
              </w:rPr>
            </m:ctrlPr>
          </m:sSubPr>
          <m:e>
            <m:r>
              <w:rPr>
                <w:rFonts w:ascii="Cambria Math" w:hAnsi="Cambria Math" w:cs="Times New Roman"/>
                <w:sz w:val="26"/>
                <w:szCs w:val="26"/>
              </w:rPr>
              <m:t>N</m:t>
            </m:r>
          </m:e>
          <m:sub>
            <m:r>
              <w:rPr>
                <w:rFonts w:ascii="Cambria Math" w:hAnsi="Cambria Math" w:cs="Times New Roman"/>
                <w:sz w:val="26"/>
                <w:szCs w:val="26"/>
              </w:rPr>
              <m:t>1</m:t>
            </m:r>
          </m:sub>
        </m:sSub>
      </m:oMath>
      <w:r w:rsidRPr="00C917D3">
        <w:rPr>
          <w:rFonts w:cs="Times New Roman"/>
          <w:sz w:val="26"/>
          <w:szCs w:val="26"/>
        </w:rPr>
        <w:t xml:space="preserve"> vị trí cho vân sáng của </w:t>
      </w:r>
      <m:oMath>
        <m:sSub>
          <m:sSubPr>
            <m:ctrlPr>
              <w:rPr>
                <w:rFonts w:ascii="Cambria Math" w:hAnsi="Cambria Math" w:cs="Times New Roman"/>
                <w:i/>
                <w:sz w:val="26"/>
                <w:szCs w:val="26"/>
              </w:rPr>
            </m:ctrlPr>
          </m:sSubPr>
          <m:e>
            <m:r>
              <w:rPr>
                <w:rFonts w:ascii="Cambria Math" w:hAnsi="Cambria Math" w:cs="Times New Roman"/>
                <w:sz w:val="26"/>
                <w:szCs w:val="26"/>
              </w:rPr>
              <m:t>λ</m:t>
            </m:r>
          </m:e>
          <m:sub>
            <m:r>
              <w:rPr>
                <w:rFonts w:ascii="Cambria Math" w:hAnsi="Cambria Math" w:cs="Times New Roman"/>
                <w:sz w:val="26"/>
                <w:szCs w:val="26"/>
              </w:rPr>
              <m:t>1</m:t>
            </m:r>
          </m:sub>
        </m:sSub>
      </m:oMath>
      <w:r w:rsidRPr="00C917D3">
        <w:rPr>
          <w:rFonts w:cs="Times New Roman"/>
          <w:sz w:val="26"/>
          <w:szCs w:val="26"/>
        </w:rPr>
        <w:t xml:space="preserve"> và có </w:t>
      </w:r>
      <m:oMath>
        <m:sSub>
          <m:sSubPr>
            <m:ctrlPr>
              <w:rPr>
                <w:rFonts w:ascii="Cambria Math" w:hAnsi="Cambria Math" w:cs="Times New Roman"/>
                <w:i/>
                <w:sz w:val="26"/>
                <w:szCs w:val="26"/>
              </w:rPr>
            </m:ctrlPr>
          </m:sSubPr>
          <m:e>
            <m:r>
              <w:rPr>
                <w:rFonts w:ascii="Cambria Math" w:hAnsi="Cambria Math" w:cs="Times New Roman"/>
                <w:sz w:val="26"/>
                <w:szCs w:val="26"/>
              </w:rPr>
              <m:t>N</m:t>
            </m:r>
          </m:e>
          <m:sub>
            <m:r>
              <w:rPr>
                <w:rFonts w:ascii="Cambria Math" w:hAnsi="Cambria Math" w:cs="Times New Roman"/>
                <w:sz w:val="26"/>
                <w:szCs w:val="26"/>
              </w:rPr>
              <m:t>2</m:t>
            </m:r>
          </m:sub>
        </m:sSub>
      </m:oMath>
      <w:r w:rsidRPr="00C917D3">
        <w:rPr>
          <w:rFonts w:cs="Times New Roman"/>
          <w:sz w:val="26"/>
          <w:szCs w:val="26"/>
        </w:rPr>
        <w:t xml:space="preserve"> vị trí cho vân sáng </w:t>
      </w:r>
      <m:oMath>
        <m:sSub>
          <m:sSubPr>
            <m:ctrlPr>
              <w:rPr>
                <w:rFonts w:ascii="Cambria Math" w:hAnsi="Cambria Math" w:cs="Times New Roman"/>
                <w:i/>
                <w:sz w:val="26"/>
                <w:szCs w:val="26"/>
              </w:rPr>
            </m:ctrlPr>
          </m:sSubPr>
          <m:e>
            <m:r>
              <w:rPr>
                <w:rFonts w:ascii="Cambria Math" w:hAnsi="Cambria Math" w:cs="Times New Roman"/>
                <w:sz w:val="26"/>
                <w:szCs w:val="26"/>
              </w:rPr>
              <m:t>λ</m:t>
            </m:r>
          </m:e>
          <m:sub>
            <m:r>
              <w:rPr>
                <w:rFonts w:ascii="Cambria Math" w:hAnsi="Cambria Math" w:cs="Times New Roman"/>
                <w:sz w:val="26"/>
                <w:szCs w:val="26"/>
              </w:rPr>
              <m:t>2</m:t>
            </m:r>
          </m:sub>
        </m:sSub>
      </m:oMath>
      <w:r w:rsidRPr="00C917D3">
        <w:rPr>
          <w:rFonts w:cs="Times New Roman"/>
          <w:sz w:val="26"/>
          <w:szCs w:val="26"/>
        </w:rPr>
        <w:t xml:space="preserve"> (không tính vị trí có vân sáng trùng nhau). Biết </w:t>
      </w:r>
      <m:oMath>
        <m:sSub>
          <m:sSubPr>
            <m:ctrlPr>
              <w:rPr>
                <w:rFonts w:ascii="Cambria Math" w:hAnsi="Cambria Math" w:cs="Times New Roman"/>
                <w:i/>
                <w:sz w:val="26"/>
                <w:szCs w:val="26"/>
              </w:rPr>
            </m:ctrlPr>
          </m:sSubPr>
          <m:e>
            <m:r>
              <w:rPr>
                <w:rFonts w:ascii="Cambria Math" w:hAnsi="Cambria Math" w:cs="Times New Roman"/>
                <w:sz w:val="26"/>
                <w:szCs w:val="26"/>
              </w:rPr>
              <m:t>N</m:t>
            </m:r>
          </m:e>
          <m:sub>
            <m:r>
              <w:rPr>
                <w:rFonts w:ascii="Cambria Math" w:hAnsi="Cambria Math" w:cs="Times New Roman"/>
                <w:sz w:val="26"/>
                <w:szCs w:val="26"/>
              </w:rPr>
              <m:t>1</m:t>
            </m:r>
          </m:sub>
        </m:sSub>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N</m:t>
            </m:r>
          </m:e>
          <m:sub>
            <m:r>
              <w:rPr>
                <w:rFonts w:ascii="Cambria Math" w:hAnsi="Cambria Math" w:cs="Times New Roman"/>
                <w:sz w:val="26"/>
                <w:szCs w:val="26"/>
              </w:rPr>
              <m:t>2</m:t>
            </m:r>
          </m:sub>
        </m:sSub>
        <m:r>
          <w:rPr>
            <w:rFonts w:ascii="Cambria Math" w:hAnsi="Cambria Math" w:cs="Times New Roman"/>
            <w:sz w:val="26"/>
            <w:szCs w:val="26"/>
          </w:rPr>
          <m:t>=16</m:t>
        </m:r>
      </m:oMath>
      <w:r w:rsidRPr="00C917D3">
        <w:rPr>
          <w:rFonts w:cs="Times New Roman"/>
          <w:sz w:val="26"/>
          <w:szCs w:val="26"/>
        </w:rPr>
        <w:t>. Giá trị của</w:t>
      </w:r>
      <m:oMath>
        <m:r>
          <w:rPr>
            <w:rFonts w:ascii="Cambria Math" w:hAnsi="Cambria Math" w:cs="Times New Roman"/>
            <w:sz w:val="26"/>
            <w:szCs w:val="26"/>
          </w:rPr>
          <m:t xml:space="preserve"> </m:t>
        </m:r>
        <m:sSub>
          <m:sSubPr>
            <m:ctrlPr>
              <w:rPr>
                <w:rFonts w:ascii="Cambria Math" w:hAnsi="Cambria Math" w:cs="Times New Roman"/>
                <w:i/>
                <w:sz w:val="26"/>
                <w:szCs w:val="26"/>
              </w:rPr>
            </m:ctrlPr>
          </m:sSubPr>
          <m:e>
            <m:r>
              <w:rPr>
                <w:rFonts w:ascii="Cambria Math" w:hAnsi="Cambria Math" w:cs="Times New Roman"/>
                <w:sz w:val="26"/>
                <w:szCs w:val="26"/>
              </w:rPr>
              <m:t>λ</m:t>
            </m:r>
          </m:e>
          <m:sub>
            <m:r>
              <w:rPr>
                <w:rFonts w:ascii="Cambria Math" w:hAnsi="Cambria Math" w:cs="Times New Roman"/>
                <w:sz w:val="26"/>
                <w:szCs w:val="26"/>
              </w:rPr>
              <m:t>2</m:t>
            </m:r>
          </m:sub>
        </m:sSub>
      </m:oMath>
      <w:r w:rsidRPr="00C917D3">
        <w:rPr>
          <w:rFonts w:cs="Times New Roman"/>
          <w:sz w:val="26"/>
          <w:szCs w:val="26"/>
        </w:rPr>
        <w:t xml:space="preserve"> </w:t>
      </w:r>
      <w:r w:rsidRPr="00C917D3">
        <w:rPr>
          <w:rFonts w:cs="Times New Roman"/>
          <w:b/>
          <w:sz w:val="26"/>
          <w:szCs w:val="26"/>
        </w:rPr>
        <w:t>gần nhất</w:t>
      </w:r>
      <w:r w:rsidRPr="00C917D3">
        <w:rPr>
          <w:rFonts w:cs="Times New Roman"/>
          <w:sz w:val="26"/>
          <w:szCs w:val="26"/>
        </w:rPr>
        <w:t xml:space="preserve"> với giá trị nào sau đây?</w:t>
      </w:r>
    </w:p>
    <w:p w14:paraId="00EE540F" w14:textId="77777777" w:rsidR="000D5B32" w:rsidRPr="00C917D3" w:rsidRDefault="000D5B32" w:rsidP="0016669E">
      <w:pPr>
        <w:tabs>
          <w:tab w:val="left" w:pos="284"/>
          <w:tab w:val="left" w:pos="2835"/>
          <w:tab w:val="left" w:pos="5386"/>
          <w:tab w:val="left" w:pos="7937"/>
        </w:tabs>
        <w:spacing w:after="0" w:line="288" w:lineRule="auto"/>
        <w:ind w:firstLine="142"/>
        <w:rPr>
          <w:rFonts w:cs="Times New Roman"/>
          <w:sz w:val="26"/>
          <w:szCs w:val="26"/>
        </w:rPr>
      </w:pPr>
      <w:r w:rsidRPr="00C917D3">
        <w:rPr>
          <w:rFonts w:cs="Times New Roman"/>
          <w:b/>
          <w:sz w:val="26"/>
          <w:szCs w:val="26"/>
        </w:rPr>
        <w:tab/>
      </w:r>
      <w:r w:rsidRPr="00C917D3">
        <w:rPr>
          <w:rFonts w:cs="Times New Roman"/>
          <w:b/>
          <w:color w:val="0066FF"/>
          <w:sz w:val="26"/>
          <w:szCs w:val="26"/>
        </w:rPr>
        <w:t>A.</w:t>
      </w:r>
      <w:r w:rsidRPr="00C917D3">
        <w:rPr>
          <w:rFonts w:cs="Times New Roman"/>
          <w:b/>
          <w:sz w:val="26"/>
          <w:szCs w:val="26"/>
        </w:rPr>
        <w:t xml:space="preserve"> </w:t>
      </w:r>
      <m:oMath>
        <m:r>
          <w:rPr>
            <w:rFonts w:ascii="Cambria Math" w:hAnsi="Cambria Math" w:cs="Times New Roman"/>
            <w:sz w:val="26"/>
            <w:szCs w:val="26"/>
          </w:rPr>
          <m:t>460 nm</m:t>
        </m:r>
      </m:oMath>
      <w:r w:rsidRPr="00C917D3">
        <w:rPr>
          <w:rFonts w:cs="Times New Roman"/>
          <w:sz w:val="26"/>
          <w:szCs w:val="26"/>
        </w:rPr>
        <w:t>.</w:t>
      </w:r>
      <w:r w:rsidRPr="00C917D3">
        <w:rPr>
          <w:rFonts w:cs="Times New Roman"/>
          <w:sz w:val="26"/>
          <w:szCs w:val="26"/>
        </w:rPr>
        <w:tab/>
      </w:r>
      <w:r w:rsidRPr="00C917D3">
        <w:rPr>
          <w:rFonts w:cs="Times New Roman"/>
          <w:b/>
          <w:color w:val="0066FF"/>
          <w:sz w:val="26"/>
          <w:szCs w:val="26"/>
        </w:rPr>
        <w:t>B.</w:t>
      </w:r>
      <w:r w:rsidRPr="00C917D3">
        <w:rPr>
          <w:rFonts w:cs="Times New Roman"/>
          <w:b/>
          <w:sz w:val="26"/>
          <w:szCs w:val="26"/>
        </w:rPr>
        <w:t xml:space="preserve"> </w:t>
      </w:r>
      <m:oMath>
        <m:r>
          <w:rPr>
            <w:rFonts w:ascii="Cambria Math" w:hAnsi="Cambria Math" w:cs="Times New Roman"/>
            <w:sz w:val="26"/>
            <w:szCs w:val="26"/>
          </w:rPr>
          <m:t>570 nm</m:t>
        </m:r>
      </m:oMath>
      <w:r w:rsidRPr="00C917D3">
        <w:rPr>
          <w:rFonts w:cs="Times New Roman"/>
          <w:sz w:val="26"/>
          <w:szCs w:val="26"/>
        </w:rPr>
        <w:t>.</w:t>
      </w:r>
      <w:r w:rsidRPr="00C917D3">
        <w:rPr>
          <w:rFonts w:cs="Times New Roman"/>
          <w:sz w:val="26"/>
          <w:szCs w:val="26"/>
        </w:rPr>
        <w:tab/>
      </w:r>
      <w:r w:rsidRPr="00C917D3">
        <w:rPr>
          <w:rFonts w:cs="Times New Roman"/>
          <w:b/>
          <w:color w:val="0066FF"/>
          <w:sz w:val="26"/>
          <w:szCs w:val="26"/>
        </w:rPr>
        <w:t>C.</w:t>
      </w:r>
      <w:r w:rsidRPr="00C917D3">
        <w:rPr>
          <w:rFonts w:cs="Times New Roman"/>
          <w:b/>
          <w:sz w:val="26"/>
          <w:szCs w:val="26"/>
        </w:rPr>
        <w:t xml:space="preserve"> </w:t>
      </w:r>
      <m:oMath>
        <m:r>
          <w:rPr>
            <w:rFonts w:ascii="Cambria Math" w:hAnsi="Cambria Math" w:cs="Times New Roman"/>
            <w:sz w:val="26"/>
            <w:szCs w:val="26"/>
          </w:rPr>
          <m:t>550 nm</m:t>
        </m:r>
      </m:oMath>
      <w:r w:rsidRPr="00C917D3">
        <w:rPr>
          <w:rFonts w:cs="Times New Roman"/>
          <w:sz w:val="26"/>
          <w:szCs w:val="26"/>
        </w:rPr>
        <w:t>.</w:t>
      </w:r>
      <w:r w:rsidRPr="00C917D3">
        <w:rPr>
          <w:rFonts w:cs="Times New Roman"/>
          <w:sz w:val="26"/>
          <w:szCs w:val="26"/>
        </w:rPr>
        <w:tab/>
      </w:r>
      <w:r w:rsidRPr="00C917D3">
        <w:rPr>
          <w:rFonts w:cs="Times New Roman"/>
          <w:b/>
          <w:color w:val="0066FF"/>
          <w:sz w:val="26"/>
          <w:szCs w:val="26"/>
        </w:rPr>
        <w:t>D.</w:t>
      </w:r>
      <w:r w:rsidRPr="00C917D3">
        <w:rPr>
          <w:rFonts w:cs="Times New Roman"/>
          <w:b/>
          <w:sz w:val="26"/>
          <w:szCs w:val="26"/>
        </w:rPr>
        <w:t xml:space="preserve"> </w:t>
      </w:r>
      <m:oMath>
        <m:r>
          <w:rPr>
            <w:rFonts w:ascii="Cambria Math" w:hAnsi="Cambria Math" w:cs="Times New Roman"/>
            <w:sz w:val="26"/>
            <w:szCs w:val="26"/>
          </w:rPr>
          <m:t>440 nm</m:t>
        </m:r>
      </m:oMath>
      <w:r w:rsidRPr="00C917D3">
        <w:rPr>
          <w:rFonts w:cs="Times New Roman"/>
          <w:sz w:val="26"/>
          <w:szCs w:val="26"/>
        </w:rPr>
        <w:t>.</w:t>
      </w:r>
    </w:p>
    <w:p w14:paraId="521B6E15"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noProof/>
          <w:sz w:val="26"/>
          <w:szCs w:val="26"/>
        </w:rPr>
        <mc:AlternateContent>
          <mc:Choice Requires="wpc">
            <w:drawing>
              <wp:anchor distT="0" distB="0" distL="114300" distR="114300" simplePos="0" relativeHeight="251670016" behindDoc="0" locked="1" layoutInCell="1" allowOverlap="1" wp14:anchorId="5EDAB1A2" wp14:editId="06DD7111">
                <wp:simplePos x="0" y="0"/>
                <wp:positionH relativeFrom="column">
                  <wp:posOffset>3614420</wp:posOffset>
                </wp:positionH>
                <wp:positionV relativeFrom="paragraph">
                  <wp:posOffset>292100</wp:posOffset>
                </wp:positionV>
                <wp:extent cx="3031200" cy="1764000"/>
                <wp:effectExtent l="0" t="38100" r="36195" b="8255"/>
                <wp:wrapSquare wrapText="bothSides"/>
                <wp:docPr id="562" name="Canvas 562"/>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306" name="Group 306">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2698977F-5F7F-980E-F2BB-6EC708F4CAB9}"/>
                            </a:ext>
                          </a:extLst>
                        </wpg:cNvPr>
                        <wpg:cNvGrpSpPr/>
                        <wpg:grpSpPr>
                          <a:xfrm>
                            <a:off x="35999" y="35999"/>
                            <a:ext cx="2993901" cy="1726185"/>
                            <a:chOff x="0" y="0"/>
                            <a:chExt cx="2993901" cy="1726185"/>
                          </a:xfrm>
                        </wpg:grpSpPr>
                        <pic:pic xmlns:pic="http://schemas.openxmlformats.org/drawingml/2006/picture">
                          <pic:nvPicPr>
                            <pic:cNvPr id="307" name="Picture 307">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7DF8C6D7-DDB2-9DCC-2633-1326BE4AA2FF}"/>
                                </a:ext>
                              </a:extLst>
                            </pic:cNvPr>
                            <pic:cNvPicPr>
                              <a:picLocks noChangeAspect="1"/>
                            </pic:cNvPicPr>
                          </pic:nvPicPr>
                          <pic:blipFill>
                            <a:blip r:embed="rId1131"/>
                            <a:stretch>
                              <a:fillRect/>
                            </a:stretch>
                          </pic:blipFill>
                          <pic:spPr>
                            <a:xfrm>
                              <a:off x="362070" y="410466"/>
                              <a:ext cx="2249424" cy="1160145"/>
                            </a:xfrm>
                            <a:prstGeom prst="rect">
                              <a:avLst/>
                            </a:prstGeom>
                          </pic:spPr>
                        </pic:pic>
                        <wps:wsp>
                          <wps:cNvPr id="308" name="Straight Connector 308">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2A1704C2-5FA2-31B9-5AC5-D393C6AA08F7}"/>
                              </a:ext>
                            </a:extLst>
                          </wps:cNvPr>
                          <wps:cNvCnPr>
                            <a:cxnSpLocks/>
                          </wps:cNvCnPr>
                          <wps:spPr>
                            <a:xfrm>
                              <a:off x="355600" y="990539"/>
                              <a:ext cx="2638301" cy="0"/>
                            </a:xfrm>
                            <a:prstGeom prst="line">
                              <a:avLst/>
                            </a:prstGeom>
                            <a:ln w="12700">
                              <a:solidFill>
                                <a:schemeClr val="tx1"/>
                              </a:solidFill>
                              <a:headEnd type="oval" w="sm" len="sm"/>
                              <a:tailEnd type="stealth" w="sm" len="lg"/>
                            </a:ln>
                          </wps:spPr>
                          <wps:style>
                            <a:lnRef idx="1">
                              <a:schemeClr val="accent1"/>
                            </a:lnRef>
                            <a:fillRef idx="0">
                              <a:schemeClr val="accent1"/>
                            </a:fillRef>
                            <a:effectRef idx="0">
                              <a:schemeClr val="accent1"/>
                            </a:effectRef>
                            <a:fontRef idx="minor">
                              <a:schemeClr val="tx1"/>
                            </a:fontRef>
                          </wps:style>
                          <wps:bodyPr/>
                        </wps:wsp>
                        <wps:wsp>
                          <wps:cNvPr id="309" name="Straight Connector 309">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72F5CFBD-EB03-3E0C-E728-B8A69853FC41}"/>
                              </a:ext>
                            </a:extLst>
                          </wps:cNvPr>
                          <wps:cNvCnPr>
                            <a:cxnSpLocks/>
                          </wps:cNvCnPr>
                          <wps:spPr>
                            <a:xfrm flipV="1">
                              <a:off x="360363" y="0"/>
                              <a:ext cx="0" cy="1654178"/>
                            </a:xfrm>
                            <a:prstGeom prst="line">
                              <a:avLst/>
                            </a:prstGeom>
                            <a:ln w="12700">
                              <a:solidFill>
                                <a:schemeClr val="tx1"/>
                              </a:solidFill>
                              <a:headEnd type="none" w="sm" len="sm"/>
                              <a:tailEnd type="stealth" w="sm" len="lg"/>
                            </a:ln>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310" name="Picture 310"/>
                            <pic:cNvPicPr/>
                          </pic:nvPicPr>
                          <pic:blipFill>
                            <a:blip r:embed="rId1132"/>
                            <a:stretch>
                              <a:fillRect/>
                            </a:stretch>
                          </pic:blipFill>
                          <pic:spPr>
                            <a:xfrm>
                              <a:off x="0" y="125418"/>
                              <a:ext cx="355600" cy="190500"/>
                            </a:xfrm>
                            <a:prstGeom prst="rect">
                              <a:avLst/>
                            </a:prstGeom>
                          </pic:spPr>
                        </pic:pic>
                        <pic:pic xmlns:pic="http://schemas.openxmlformats.org/drawingml/2006/picture">
                          <pic:nvPicPr>
                            <pic:cNvPr id="311" name="Picture 311"/>
                            <pic:cNvPicPr/>
                          </pic:nvPicPr>
                          <pic:blipFill>
                            <a:blip r:embed="rId1133"/>
                            <a:stretch>
                              <a:fillRect/>
                            </a:stretch>
                          </pic:blipFill>
                          <pic:spPr>
                            <a:xfrm>
                              <a:off x="2651854" y="990538"/>
                              <a:ext cx="228600" cy="190500"/>
                            </a:xfrm>
                            <a:prstGeom prst="rect">
                              <a:avLst/>
                            </a:prstGeom>
                          </pic:spPr>
                        </pic:pic>
                        <pic:pic xmlns:pic="http://schemas.openxmlformats.org/drawingml/2006/picture">
                          <pic:nvPicPr>
                            <pic:cNvPr id="312" name="Picture 312"/>
                            <pic:cNvPicPr/>
                          </pic:nvPicPr>
                          <pic:blipFill>
                            <a:blip r:embed="rId1134"/>
                            <a:stretch>
                              <a:fillRect/>
                            </a:stretch>
                          </pic:blipFill>
                          <pic:spPr>
                            <a:xfrm>
                              <a:off x="177798" y="350843"/>
                              <a:ext cx="177800" cy="139700"/>
                            </a:xfrm>
                            <a:prstGeom prst="rect">
                              <a:avLst/>
                            </a:prstGeom>
                          </pic:spPr>
                        </pic:pic>
                        <pic:pic xmlns:pic="http://schemas.openxmlformats.org/drawingml/2006/picture">
                          <pic:nvPicPr>
                            <pic:cNvPr id="313" name="Picture 313"/>
                            <pic:cNvPicPr/>
                          </pic:nvPicPr>
                          <pic:blipFill>
                            <a:blip r:embed="rId1135"/>
                            <a:stretch>
                              <a:fillRect/>
                            </a:stretch>
                          </pic:blipFill>
                          <pic:spPr>
                            <a:xfrm>
                              <a:off x="170781" y="1338136"/>
                              <a:ext cx="177800" cy="152400"/>
                            </a:xfrm>
                            <a:prstGeom prst="rect">
                              <a:avLst/>
                            </a:prstGeom>
                          </pic:spPr>
                        </pic:pic>
                        <pic:pic xmlns:pic="http://schemas.openxmlformats.org/drawingml/2006/picture">
                          <pic:nvPicPr>
                            <pic:cNvPr id="314" name="Picture 314"/>
                            <pic:cNvPicPr/>
                          </pic:nvPicPr>
                          <pic:blipFill>
                            <a:blip r:embed="rId1136"/>
                            <a:stretch>
                              <a:fillRect/>
                            </a:stretch>
                          </pic:blipFill>
                          <pic:spPr>
                            <a:xfrm>
                              <a:off x="211137" y="1009585"/>
                              <a:ext cx="139700" cy="152400"/>
                            </a:xfrm>
                            <a:prstGeom prst="rect">
                              <a:avLst/>
                            </a:prstGeom>
                          </pic:spPr>
                        </pic:pic>
                        <pic:pic xmlns:pic="http://schemas.openxmlformats.org/drawingml/2006/picture">
                          <pic:nvPicPr>
                            <pic:cNvPr id="315" name="Picture 315"/>
                            <pic:cNvPicPr/>
                          </pic:nvPicPr>
                          <pic:blipFill>
                            <a:blip r:embed="rId1137"/>
                            <a:stretch>
                              <a:fillRect/>
                            </a:stretch>
                          </pic:blipFill>
                          <pic:spPr>
                            <a:xfrm>
                              <a:off x="1878012" y="1561085"/>
                              <a:ext cx="190500" cy="165100"/>
                            </a:xfrm>
                            <a:prstGeom prst="rect">
                              <a:avLst/>
                            </a:prstGeom>
                          </pic:spPr>
                        </pic:pic>
                      </wpg:wgp>
                    </wpc:wpc>
                  </a:graphicData>
                </a:graphic>
                <wp14:sizeRelH relativeFrom="page">
                  <wp14:pctWidth>0</wp14:pctWidth>
                </wp14:sizeRelH>
                <wp14:sizeRelV relativeFrom="page">
                  <wp14:pctHeight>0</wp14:pctHeight>
                </wp14:sizeRelV>
              </wp:anchor>
            </w:drawing>
          </mc:Choice>
          <mc:Fallback>
            <w:pict>
              <v:group id="Canvas 562" o:spid="_x0000_s1026" editas="canvas" style="position:absolute;margin-left:284.6pt;margin-top:23pt;width:238.7pt;height:138.9pt;z-index:251670016" coordsize="30308,17633" o:gfxdata="UEsDBBQABgAIAAAAIQAIvg0VFgEAAEcCAAATAAAAW0NvbnRlbnRfVHlwZXNdLnhtbJSSTU7DMBCF 90jcwfIWJQ5dIISSdEHKEhAqB7DsSWIR/8hj0vT22GkrQZUidemZ+d68Z7tcT3ogI3hU1lT0Pi8o ASOsVKar6Of2JXukBAM3kg/WQEX3gHRd396U270DJJE2WNE+BPfEGIoeNMfcOjCx01qveYhH3zHH xRfvgK2K4oEJawKYkIWkQeuygZZ/D4Fsplg+OHGmo+T5MJdWVVTpxKc6WyR2ul0kpix1lhkPA55B 3LlBCR7ifbDRyLMs2TFHHsl5Bnvl8C6GvbAhdf7m+L3gyL3FB/BKAnnnPrxyHdMy6ZHByjZW5P9r JJMaM9u2SkDeeNzM1MnTJW1pd8bDeK14E7EPGE/qbP4G9Q8AAAD//wMAUEsDBBQABgAIAAAAIQA4 /SH/1gAAAJQBAAALAAAAX3JlbHMvLnJlbHOkkMFqwzAMhu+DvYPRfXGawxijTi+j0GvpHsDYimMa W0Yy2fr2M4PBMnrbUb/Q94l/f/hMi1qRJVI2sOt6UJgd+ZiDgffL8ekFlFSbvV0oo4EbChzGx4f9 GRdb25HMsYhqlCwG5lrLq9biZkxWOiqY22YiTra2kYMu1l1tQD30/bPm3wwYN0x18gb45AdQl1tp 5j/sFB2T0FQ7R0nTNEV3j6o9feQzro1iOWA14Fm+Q8a1a8+Bvu/d/dMb2JY5uiPbhG/ktn4cqGU/ er3pcvwCAAD//wMAUEsDBBQABgAIAAAAIQCkSSAxOgUAACkaAAAOAAAAZHJzL2Uyb0RvYy54bWzs WVlv4zYQfi/Q/yDo3bEu6zDiLBonDgos2mDT9p2WKUtYiRQoxgeK/vfODCk7trNX17vNAnmwTZrX NzPfHJQu32ya2llx1VVSTFz/wnMdLnK5qMRy4v75x2yQuk6nmViwWgo+cbe8c99c/fzT5bod80CW sl5w5cAmohuv24lbat2Oh8MuL3nDugvZcgGDhVQN09BVy+FCsTXs3tTDwPPi4VqqRatkzrsO/r0x g+4V7V8UPNe/F0XHtVNPXMCm6VvR9xy/h1eXbLxUrC2r3MJg/wFFwyoBh+62umGaOY+qOtmqqXIl O1noi1w2Q1kUVc5JBpDG946kmTKxYh0Jk4N2eoDQOuO+8yXi7mRdLWZVXWOnVZ2e1spZMdDauqw0 Rz0ND2YNAcUY1+LvGuzIYcq6XY7Xy3ZnT+DAkUG/SP47JR9bEn85zn9b3SunWkzc0ItdR7AG2EQT HPwDYfONfttp2zLa/3s2C65Ht7NoMIPWIPKuo8H1bZQNZkGY3gbJbBqE8T9Wun49iGbPMxLB0Xeq fWjvlRVxaXp40qZQDf6CJZ0NYBtlWeY6275F9IJ9nRwGgywLM893nRzG/SSI/XRkCJiXwFJcDxSF MUvLvLz9xEowiQFAkHew2iofw8eaAVonZvi0X8Eq/ai4azdpPmuPhqn3j+0AqN0yXc2rutJbclOw D4ISq/sqv1em89SiSW9RGMdjwabJeW2Kx9OJ+8MNFKB7lb+V+fvOEXJaMrHkv3QtBA6wERGjX2mm D7F7IMe8rtrec7BtNQZB5oj7zyjdBIAbmT82XGgT0RSvQXlSdGXVdq6jxryZc+C9+nVBgMANteI6 L5F3BbjsOwBr/bMfIJR7YIi5A/4+x9g48BJDu8j3ojg2jNxxNoiyKIgsZ/3Y8yPi7I55Jlrccdk4 GDYAJqAh07EVeKPBhSM4BYLIHgo1oYtOBsG/6xUHvRPVfVHYeChZywECbvuUZJCKTNh40IpVy1I7 UykEwJUK+Jael2+7w3c4psIYIN+Ih5YIh8qx88wgdj5kp9Eo9oydsswbhdmRneIwDfvYQvHjwxaq K4HqYeNnLcTGtXDWQP4ggfNw2kFuoMzMd9lBb4yTHM0qOVvcioWjty2EaQmJxMU9u8Z1ag6FAjQo NGpW1ft5neas1uXh1HpJXoiwrLqMhkhXeltzhFiLd7yA7AAh1DeYsYDYw2R5Dv7VQ6XZuMx4j11o hf3YQjsfl3IqLnanfsbi3Qo6WQq9W9xUQqrnYO+1W5j5vQaM3KiCuVxsKTERk8CLvps7QZ77iDtl JE+fUik5f11Ktr78Ne7kFBCe/+op0qfs2Avj8Gne7WMfeBtl6ngU+UlqWdgn/D6k2aj33X1KQDl9 6CivPvUNfQrTFnx+nJLKB/Ya97zvSyr4C4IuSoJZEcsZTEDY/7/qmQABnbeeMSnSD8BnyWVN5MHy O7QZlHwaUihkN5S/L6HPUcigLuHzA7EEbiPHLKEsiZK8FJaE52dJEI/g8gVlLdy2qJw64koQpFRt vXIFIoW9dvvBKVfIgV8SV6Lzc8VPkiSDuwNd6r00snTsqwQYTrEwJ6qEGRbNr2EF6qnjsEJqe0lU sc9eznmZ9hMvSSGk4vOdMEz98Og2fcCVURC9csUNfYjCx1whL35JXLF2PCdXAt/3Q3juhVzxvGzU PwvcxRUTS0xceeUKPfn1R6dcITd+SVxJvkEKSiHHYP5Fsoxi3zshi6ln+/sqEOrsSYgeMcPDfXoE Qa8jqHi2707whcfTPs3av+G5+hcAAP//AwBQSwMEFAAGAAgAAAAhAKEQCdLhAAAACwEAAA8AAABk cnMvZG93bnJldi54bWxMj8tOwzAQRfdI/IM1SOyoTRpMCHEqhARCsADaSN268TSx8COK3Sbw9bgr WI7m6Nx7q9VsDTniGLR3Aq4XDAi61ivtOgHN5umqABKidEoa71DANwZY1ednlSyVn9wnHtexI0ni QikF9DEOJaWh7dHKsPADuvTb+9HKmM6xo2qUU5JbQzPGOLVSu5TQywEfe2y/1gcrIM/2pvh45m8/ L00zvW5zfcvetRCXF/PDPZCIc/yD4VQ/VYc6ddr5g1OBGAE3/C5LaJLxtOkEsJxzIDsBy2xZAK0r +n9D/QsAAP//AwBQSwMEFAAGAAgAAAAhAHy0FuO6AQAAUAIAABQAAABkcnMvbWVkaWEvaW1hZ2U3 LndtZlxRTU/bQBB9u0kKCZHsAEWlQsVUalWh8JVLr3EcU3oIikgkjpabboOlxIniQJtTq5wQl/AT 8iN6bBF/oOJQ0TM/oUI+tRJhxg4Xdv00b2Znx7NvBNJA4o0AJIbglSJIIaZMyMlkErFNsTyNzcmH vKwcixsxR+z1Ew1ZVNz+UX3QVUAR89Poc0y4BHTyL4ldE8ZU/ljENdJcTTJblIZ4hhVi/+XlXdQM zrkRbk6ve20VGPvqs3HQabs+7rjqryt5YRROipSSJGxQdpZsIcOXEoSd/LYcIsA3ya/jfv7B7HaD yq5lCfymGKOsAq/pG7WGp/yGyhvv/cYmUgIzyXKtUn8LLBx6vtlqldzAa1idj6rqNlWAXOpxU7lE bdD+0GnRkdU57nmqx4fIJSt1w/7S77kky+yaZo/KW2Y11LV3jlm9XX1B/KlmIrTDV+Go5BDTNYvN yA7Xnb1wFEWKZL/uETHXnbJjh/yZWlaAtqRFKgkaXIJ8EiMjyD/d4bnmmW3TO1kW1iATzSSWNtZb x0zk/YhmS+Ve1gZBX7WB7zhL8c2fS5/SDPZv/lzJWO/oV/grYrWBewAAAP//AwBQSwMEFAAGAAgA AAAhAMGFW1frAAAAOQQAABkAAABkcnMvX3JlbHMvZTJvRG9jLnhtbC5yZWxzvNPNagMhFAXgfSHv IHefcWaSTEqJk00oZFuSBxC940jHH9SmzdtXKIUGkunOpYrnfFxxt/8yE7lgiNpZBk1VA0ErnNRW MTifXpfPQGLiVvLJWWRwxQj7fvG0e8OJp3wpjtpHklNsZDCm5F8ojWJEw2PlPNp8MrhgeMrLoKjn 4p0rpG1ddzT8zYD+JpMcJYNwlCsgp6vPzf9nu2HQAg9OfBi06U4F1SZ350AeFCYGBqXmP5ur6tMM QO8btmUM2zlDW8bQzhmaMoam8lY9eouujKGbm8OmjGEzZ1iXMax/DfTmw/ffAAAA//8DAFBLAwQU AAYACAAAACEA7qg+H9IBAACqAgAAFAAAAGRycy9tZWRpYS9pbWFnZTUud21mbFK/T9tQEP7eS1wg RLIDtFJR1RokOqAGEAwdumAcUzqkikiqjpYJr2ApcaI4/ZGpnqqqS/pf9B/oWFURe5SJzh2rTlVl sSAR7uzA0HLy6X3v/O57d989gRkg80IAEhHYNHIpxAQJOR6PE7Qm7k5is/LqXF5GYiBmCT28pSOP stc9rvXaCtjA3CS6iDFTwKD9gNApeUT0fCdzzDCbZLQgTfEb9widy8FFUgw+cyFcnFHzmyo0n6u3 5n6r6QW4YNbhSH43N99s05EseZFOUz/YzHESp271omvuJzdxC+au9poHrQa+ADlEv2J5M7dI1j// 3VFEJCOk3Z7BarfD8q5tC4woxl5SoX8UmNW6r4K6emQ+C+pr0ASmsqVqufYYmH/pB1ajseOFft1u HaqKd6RCFLR/Wy5kJoUWNLv1uuOrDv9EIVuumc67bscj0aeXdKdfWrcqsaE/da3K3wf3Cd/WLcRO vBL3d1xChm7z0nfiVXcv7ieRbVrf7xGwVt2S68T8WXpeUItCkpFOgiTIIJEhR7plP8wtFyU+boF1 S/vPJdNOh5aqbWAq2X1LXg1RLVd7YVc1MfyKTxpnntx5NWTn/c8fI3k1yVRtvpLtEgAA//8DAFBL AwQUAAYACAAAACEACoTGls4BAACqAgAAFAAAAGRycy9tZWRpYS9pbWFnZTQud21mbFJNb9NAEH2z iSlNI9nhSwIhMEj00ECRqiIOXOo6hnIIikgQN4wJS7GUOFEcPnIiJ4ToIfwYjgjlD6Cc4MwRcULI 4oLUMLNOOUBXHs3b8c7bmTdLWAYK9whQGEOWxaaIFojUfD43aJ1OL2Ir6uBcWT2kKa0wWj1io4x6 NHzaGvU14OLYInoGc6GAw/spo89sY6a/RjnHsrApQSeUS99xltFvNd03xeCdFCLFOa24q1P3jn7h 3u11owT7wvpppj66G8+3+EiR7Qqf5n6wUZIkSd3E+C/3jcO4Sbibo+6jXgcPAE78lqnDucn4H//d UeU7xsi7/QWv30/rN32fMOOYWE2n8W7iNtuxTtr6sns7aa/DIiwVa8166zpw/H6ceJ3OdpTGbb/3 WDeiXZ2iYv3bcqWwKLRi+b1ng1gP5CcqxXrLDV4OBxGLfvSCHUxqV71G5ti3Qq/x8/w5xidtD1mQ Xcom2yEjx/bFTYJsLdzJJiayxf7VDgNvLayFQSafZ5eJWyTFi3UilqAAI0OJdSu+rqKq8GYTRjfT f8lMOx9arraDJbP7YF4NU11sjtKh7mLvPd5akrl66smemOy/fpmpg0nmasuVsv4AAAD//wMAUEsD BBQABgAIAAAAIQBir7LyzwEAALgCAAAUAAAAZHJzL21lZGlhL2ltYWdlMy53bWaMUr9v00AU/u6S 0DaNZKc/kECouEjQH+oP0YU1ruPSDkFRE4kFyTLptbWUOFHstmQqArGwhIWZhT8BNlT1H0DdUMdO nRHyhlTz3iVloAtnv3vfe3f+3rvvLDAGZF4IQOIdeOTIpBBDJGSaphqtiDvD3Li83leQF6Ikxwk9 umWggIof79d7HQVUMTHM3kXKFDApPiX0lSNi+CgGHGPMJhlNyZL4hHuEfsvTK90MPnAj3JxZD1oq sp6pI2u73fJDXDHP9zN5Yq0dlmhLlmyZdufJr/HERTC/kOL1X/bHN9g1/X+zC+1/3qgSR5dUhfXj E6ewO52osuE4AueUYyurKNgLrVojUGFDLVlbYWMFOYGRbLlWqT8BJp8Hod1srvtR0HDaO6rq76kI xdy/jRUztV7rZbtJS077oBuoLi+imK3ULfdV3PVJ+NFZw+2XV+1qYhpPPbv66/4M4WnDRuImD5P+ ukfINBx2fTdZ9DaTvs6UyB9vErAXvbLnJvzaRkGAHkmDDitIhAy0EHlB8duYpjfzjCJGC6wJC8NK 5PXdD65woLyJER190/8QkT6o9aJYtTD3Be9z/OXn27tzbBxf/DiT1/c6UJ6L8/gDAAD//wMAUEsD BBQABgAIAAAAIQC+l9U11wEAAMACAAAUAAAAZHJzL21lZGlhL2ltYWdlMi53bWaMUsFu00AQfbt2 KE0j2QF6ACEwSKC2goJ64RrXMRSkoIhE4miMWYql2IniAMmJCA5ICClc+BO4IdofQL1xaqVcuCPk G1LDzDrtAS7sembezO4+z86swCJgPBKAxFvwKJFIIeZIyNlsptG6ODuPLcmjfRU5FWNjidDVExYq aISDZ+1RTwFNnJpHz2HGFLDJ3yX0maRmAB9FwbHIbJLRGVkTU5wn9FvuHupk8IET4eTsdpyozLmv XjoPukmY4pBZv+3Jr87GixptMUmu0+4y2Q1WYOKV1R9ifMx+7x92Tf/f7ELbn3SocvwXugqGUXLT FO8xllxDvrUp3F4va9z2PIEDirHUVRZvp04rilUaqWvO3TRaR0lgway3Gu1bwOmHcep2OpthFkde 94lqhtsqQ7X0d3JVozVKHnc7tOR1n/dj1edFVM1G2/GHg35IxT95yfIn9RtuM7etO4Hb/HXxAuFl y0Xu51fyyWZAyLY8NhM/Xwu28omO1Mi+2iLgrgX1wM/5c62KAE1Jg6olqBAGdDHKgvw3Q1KvVxhF rBJ2V1H0gqtR1m+gaGXRARsL2vui3xIRX26NsoFKsPMJ70p8cn/56Q4L+9Pve/Kov0UHOAEefwAA AP//AwBQSwMECgAAAAAAAAAhAHBfedRW3wAAVt8AABQAAABkcnMvbWVkaWEvaW1hZ2UxLnBuZ4lQ TkcNChoKAAAADUlIRFIAAAewAAAD9wgGAAAApTnRlAAAgABJREFUeNrs3S9MLWmaP3Cm585vmR3S y+4wGyZhe8gGgUCQLJ0gSBqBQJANAoFAkDSC3SBImmwQbBAIBAKBQFyBQCAQCAQCgUCQDAKBQLAJ 4ggEAoFAXFG/fWqXu3d67u1L1alzOFXn80kqiG7+3LfgnKr3W8/zdKyvryfb29sJAABU2fT0dPLD Dz+kHwEAoMpiv9e+LwBQVh3/Lenv77cSAABU2rt37+LiN/0IAABVFvu99n0BgLISYAMA0BYE2AAA tAsBNgBQZgJsAADaggAbAIB2IcAGAMpMgA0AQFsQYAMA0C4E2ABAmQmwAQBoCwJsAADahQAbACgz ATYAAG1BgA0AQLsQYAMAZSbABgCglD58+JDUarXk7u7uL46Li4vk7Ozsr45f//rX6SZefPz5f7u+ vv6Lr/H8/GyBAQAoLQE2AFBmAmwAAJrqJXiO0Pjk5CTZ29tL3r9/n2xsbCTr6+vJ6upqMj8/nx6T k5PJ+Ph4MjIykl6zxtHd3Z1uxjXz6O3t/fj94xgdHU1/rjjm5uaShYWFZG1tLf03xL/l4ODgYzh+ e3srEAcAoKkE2ABAmQmwAQCoy/39fXJzc5OGtRHcRiC9ubmZrKyspCH0xMREGvQODAwkPT09TQ+f W+no6+tLr73HxsbSNZmenk6Wl5fT4D6C7+Pj4zTYj4A/gn4AAMhDgA0AlJkAGwCAXxRh6vn5ebK/ v58GrVFtPDU1lQwNDSVdXV1tHUg38ohZ3XGdHkH34uJi+lBAPCAQLdIfHh78YgIA8EUCbACgzNIA +1e/+lW6QZbl+O677zJ9o2+//Tbz94jjp59+evX3iKqVPN8jjiy+//77XN8jKmxe689//nPuf0t8 7mvFz5Tnezj/2b9HfF4Wef8tsQ6vFevr/Dv/WY84n1nE70srv2Zmkfc10/n3ntmM18ws5/9Lr5kx G/qbb75Jj7g+jEOQ3NrHy3n6l3/5l2R7ezs5OjpKrq6ukqenJ++Zrpmd/zZ5z3T+XTNV5ZrJ+XfN XJX3zKznv1H7jJ8G2M6/90z7jM6/98zW22d0/l0zVWWfsVHnvyPvZlnMHsz6R5Ln+/z444+v/h6x aZf335NFtL/M8z1++OGHV3+PqHLK+2+Jz32t+Jmc/+ac//i8jE+X5DpiHV4r1tf5d/7zVARmkXdW bbNeM7PI+5rp/HvPbMZr5mvOf7T6jjbf//qv/yr8bYMjfvdiVndUzEflfLR2v7y8TLa2trxnumZ2 zVSh90zn3zVTVa6ZnH/XzFV5z8x6/hu1z/hpgO38e8+0z+j8e89svX1G5981U9n3GRt9/lVgq8D2 ZJwno5x/59+TkQ1+zXT+vWc2+8nIx8fH9KJ5Z2cnDS+Hh4e1+nZ8PH7zm998rNyOavuovI9DBbZr ZtdM5XzPdP5dM1Xlmsn5d81clfdMFdiumbxnOv/Ov31G5981U5X2Gd/q/HfETL3Z2dkEAIByeX5+ Tuchx0XlyspKMjk5mfT19QlpHbmPmGs+MzOTrK6upu3Ib25ukg8fPvhjAwAomdjvte8LAJRVhyUA AGh90f47AsXNzc1kbm4uGRwcTDo7O4WujoYfPT09aSvyCLWjDXmE2vHwBAAAAAA0ggAbAKDFPD09 JcfHx+m8maiGjQBRkOpopSMenohQe35+Ptnf3xdqAwAAAFAYATYAwBuK9syXl5fpvOpo79eOldUR 0MdsvpGRkY9tDiMYjYrf9fX1tEV6VP5GUHp6epqcnZ2lR7RPv7u7+6sjZoBnFRXun36N+Nov3ye+ Z3zv+BniiHMVP9fLET9rHFNTU+nPH0ecx97e3rY6jzFnfWJiIlleXk67BTw8PPgDBwAAACAzATYA QBNFqHd4eJjOrI6gs4rV1RHcRnXu9PR0Gux+GkKfnJykoXBU7EZQ3A5Vu7VaLbm+vk7/3RGE7+7u pmsSAX1U2L8E3t3d3ZX7XYh/V7S8j39zPKgBAAAAAF8jwAYAaKCoBo524EtLS8nw8HDy7t270ofT Y2NjaSgZlbZRjRz/vgiko4qZ+n9fbm9vk/Pz8/RBh5h5vri4mExOTqYV6mV/4CGqtCOwjwA/An1t xwEAAAD4OQE2AECBInyMauNogz0wMFC6wDqqgCMojcrgqBKPytmomjbjuHVEyH11dZW26d7a2kof joj25WVsP//SdnxjYyMN7aOlPgAAAADtTYANAFCHl8A6KpL7+vpKFVLHz7y2tpa29o72zk9PT05o BUQlfMzwjvMa5zeqtyPcLsPDFPG7GWF8BPNajgMAAAC0JwE2AEAGMbc5gsGY7dzf39/y7b6jujVa fW9vb6ctm7X5bl9R3fzywEVU18fvRqt3CYjf4egGEK3qY444AAAAANUnwAYA+AUR+kUlaITArRpY RwAZFdULCwtpuB7Vtw8PD04erxItyV8qtldXV9MZ1a06azv+BuPhkfhZ4+cGAAAAoHoE2AAAPxPB WFSpRivjaGncajODR0dHk8XFxfRnjHDd3GAaIaq1j4+P02rt6enplgu1Y963+dkAAAAA1SPABgDa 3vPzc9peO+YFRyVzq7RUfplVHdXfEVbf3NykPyu8lWhBf3R0lKyvr6eztVupK0G0Q19aWkoODw91 IAAAAAAosY7YdBobG7MSAEBbeXp6Sk5OTtJK5laoso5q0sHBwbQN+P7+vsrqBvj222/ThxPiI8WJ UPv09DSthI551a1QqR3nOarGX2Zn+1sCANpN7Pfa9wUAyqrjZZYcAEDVRQVzVI7GjN8IjN+6ujp+ jmjPHG2aVVY33ktlfXykcSIsvru7Syuh4wGRVqjS7uvrS+d7R6cFf2sAQDt4uQaz7wsAlJEAGwCo tKhk3tzcTIaGht48QIuZ2ru7uypC34gA++1EaBxV2tFhIP4W3vrhkfn5+eTg4ECYDQBUlgAbACgz ATYAUDlXV1dpZXO05H7LwDpaGEd4Hj8Pb0+A3TpqtVoaIMfM6uHh4TebOx+dGOLvNNr2Ryt0AICq EGADAGUmwAYAKuEltH6r+btdXV1phfXW1pYK6xYlwG5dMZM+KrSjxX/MaXyLFv/xPScmJpLt7e00 YAcAKDMBNgBQZgJsAKC0Yp7t2tram8zYjbArZlhvbGwk5+fnWhGXgAC7PF4C7XgoZWRk5E0eSokH Ut6/f588PDw4IQBA6QiwAYAyE2ADAKVycXGRrK6uvkloHUFaBGonJycC6xISYJdXtPc+PDxMZ1e/ RXV2VIVHmP34+OhkAAClIMAGAMpMgA0AtLxo5xutuWNWbrPbgk9OTqbf2xzr8hNgV0M8PPLSfaHZ rwnxuxOvCTG/20MsAEArE2ADAGUmwAYAWlJUOkbF4+jo6MfgsRlHXBdFhbe24NUjwK6m29vbZGdn J5mZmWlqdXZ3d3daER4dGcy8BwBajQAbACgzATYA0DIiMN7f30+mp6ebFlq/VFRGAHZzc+MkVJgA u/piXnW0Gl9aWmrqmIG+vr5keXlZpwYAoGUIsAGAMhNgAwBvLkKfCH96e3ubEjZFlWaE5BF0ReBF exBgt5+Li4u01XjMr29WmB1tzeOBGPOyAYC3JMAGAMpMgA0AvImYa725udm0Ksmenp5kdnY2Da2f np6cgDYkwG5v0WFhe3s7GRsba8prTldXVzI3N5ecnp5qMQ4ANJ0AGwAoMwE2ANA00SL86Ogobdnd jBbhUdG9sLCQfk/zrBFg8yIeoIkwe2JioimvRYODg+kDOzGvGwCgGQTYAECZCbABgIaLysdoER4V iY0OiuK6ZnFxMW1LruqRTwmw+ZyXMDvajDcjzI7vs7e3p8U4ANBQAmwAoMw6YvMkWmkCABQpKp7j OiPmwTY6EBoYGEgD8mjVC1/y008/JT/++GP6ET7n7u4unV/djDA7vn50iIgHfAAAihb7vfZ9AYCy 6rAEAECRLi4u0lCm0dXWMdN6dXU1OTs7U2kNFO7+/j6tzB4fH294mB1zuSM4f3p6svAAAABA2xNg AwB1e6m2bnTQE6H4zMxMcnx8LOgBmibajK+vrze8o0S8xs3Pz6cjEAAAAADalQAbAMgtQp2VlZWk t7e3oaFOBOPv3783MxZ4c9HyO0YWRBeIRldle90DAAAA2pEAGwDIJNp1n5ycJJOTkw2tth4cHEzb 90ZIDtCKohvE4uJi0t3d3dCq7KWlpeTy8tKCAwAAAG1BgA0AvMrDw0Oyu7ubDA0NNSyo6evrSyu6 o8IRoCyiSjpeH0dHRxtalR1f/+DgIH2QCAAAAKCqBNgAwC+6vr5OKwyjCrBR1YVzc3NpVbdQBii7 29vbdF52f39/w4LsgYGBNDDXXhwAAACoIgE2APBXIkje399PJiYmGtYmfHh4OG0RHpXdAFV8HT06 OkpmZ2cb9gBQtC6P9uJ3d3cWHAAAAKgMATYA8FGEIFE52NPT07CwJaq5Ly4uLDbQNu7v75OdnZ2G thifmppKzs7OdLIAAAAASk+ADQAkV1dXabDcqGrrCG20uwVIksvLy2R+fr5hVdnxehuV34JsAAAA oKwE2ADQpp6fn9OQY3x8vCHBdVRxLy8vpzO0AfhLT09P6RiFoaGhhs3Jjq/vwSEAAACgbDqizZw2 ngDQPqIqb29vL+nv72/YbOuotlb9R6t5//59GujFR2gl5+fnaVV2ox4mWl1dTWq1moUGgDYS+732 fQGAsuqITY3YwAYAqi0qriNYjqq8Rsy2XlpaSluRQ6t6CQfjI7SimJW9ubmZDA4OFv46Hb/309PT 6UY2AFB9Lw8s2/cFAMpIgA0AFXd7e5usra0lfX19hQci8TW1qKUsBNiUycnJSTI5OdmQquyYkx2d OHTKAIDqEmADAGUmwAaAiopq6NnZ2YaEHzE3+/j4WPhBqQiwKaPr6+tkeXk56e3tLfy1POZv7+/v px06AIBqEWADAGUmwAaAion2sFNTU4UH111dXWmb8KjohjISYFNmETJHx4tGjIGIcHxrayt5enqy 0ABQEQJsAKDMBNgAUBERXE9MTBQebMQs1ghNBBuUnQCbqjg9PU1mZmYKf1Apguz19XVjIQCgAgTY AECZCbABoMSihffR0VEyMjJSeHA9NjaWzmDVJpyqEGBTNXd3d8ni4mLS3d1d6Ot/fD1BNgCUmwAb ACgzATYAlFCEynt7e4W3ku3s7EznZl9cXAiuqRwBNlUVQfPm5mbS19dX+OiImL9dq9UsMgCUjAAb ACgzATYAlMzx8XEyNDRUeLXd6upqWs0HVSXApupiTnZ05RgeHi784aalpSVBNgCUiAAbACgzATYA lECEEru7u4W3Co95pzHfWptY2oEAm3ZydnZW+JzsqMjWWhwAykGADQCUmQAbAFrYS6vwl82Hoo4I wg8ODtJgHNqFAJt2dH19nSwsLKThc5EV2fPz88nt7a0FBoAWJcAGAMpMgA0ALahRM64juD4/P7fA tCUBNu3s4eEhrZ6OkRFFvafE35LW4gDQmgTYAECZCbABoMXEjOsi55dGwBBtZC8uLiwubU2ADUna /jtGR/T19ZmRDQAVJsAGAMpMgA0ALSKC66JnXM/NzWnxCv9LgA3/J0ZIHB0dFdrp42VGdlR7AwBv S4ANAJSZABsA3tjZ2VkyNjZWeCXc3d2dxYVPCLDhr8XIiv39/WR8fLzQzh8xI9v7EAC8HQE2AFBm HZYAAN7G5eVlMjk5WVhgEHNNo/Lt/v7e4gKQWTxQNTEx8fFhD63FAQAAgLcgwAaAJru6ukqmpqYK Cwh6enqS5eXldK4pABTxPlXkA1YRZG9ubqbV3gAAAABfI8AGgCaJQGBmZibdyC+q4joCgaenJ4sL QOEuLi7S962iHriKedvRrlyQDQAAAPwSATYANNjt7W3aQrWo4Lqvry9tFa7iGoBmiCC7yBnZg4OD yeHhoYUFAAAAPkuADQANErOoiwyue3t7k62tLRXXALyJCLKLbC0+MjKSnJycWFgAAADgLwiwAaBg z8/Pyfb2dtLV1VVYq/CdnR3BNQAt4ezsLBkdHS0syI7q7svLSwsLAAAApATYAFCgmO0ZLb6L2NCP yu21tTWtwgFoScfHx2kVdVFB9tTUVHJ1dWVhAQAAoM0JsAGgANECtahN/Kjc3tzcTB4eHiwsAC0v KrKLmpH97t27ZH193cNbAAAA0MYE2ABQhyI37aPiemVlJanVahYWgNI5PT0t7GGuGJ8RD3MZnwEA AADtR4ANADnc398n8/PzhbVNja8luAagCg4PD5P+/v5C3h97e3uT7e3t5MOHDxYWAAAA2oQAGwAy eH5+TlubRpvvIjbmZ2ZmksvLSwsLQKVE4HxwcJAMDAwU8n4Zld3R9QQAAACovo6o+Ip2pQDAl8VG /O7ubtLX11fIRvzk5KSNeGiy77//Pg3T4iPQvPfPra2tpKenp5D3z9nZ2eT29tbCAsBXxH6vfV8A oKw6YhMg2rsBAJ8XQXNRMz2Hh4eT4+Njiwpv4N27d+nfYXwEmis6mMRM65htXe97afwNLywsJI+P jxYWAL7gZZyHfV8AoIwE2ADwBXd3d8n09HQhwXVUfUYrVTM84e0IsOHtRei8traWdHZ2FjIfO6q7 IxwHAP6SABsAKDMBNgD8zEuVWBFzrqPSbHt7W3ANLUCADa3j+vo6mZmZ+fh3Wc8xNDSkuwkA/IwA GwAoMwE2AHwiqqSLmHMdlWUxa0x7U2gdAmxoPRcXF8n4+Hgh3U7m5ubMxwaA/yXABgDKTIANAMn/ VIKNjY0VElwvLS0ltVrNokKLEWBD69rf309bghcxHztalHuADIB2J8AGAMpMgA1AW3t4eEgWFxcL aWE6OTkpuIYWJsCG1hYjPHZ2dgoJsuNrHB4eGuEBQNsSYAMAZSbABqAtxYZ2zLmOGdX1bpKPjIwk Z2dnFhVanAAbyuH+/j6Zn58v5OGyeI++vLy0qAC0HQE2AFBmAmwA2s7JycnHm/l6jpiVrboLykOA DeUS86xnZmbqDrLj81dXV5OnpyeLCkDbEGADAGUmwAagbcRG+PT0dN3BdVRtr6+v2wiHkhFgQzmd n58nw8PDdb9/x33vwcGBBQWgLQiwAYAyE2ADUHmPj4/J2tpa0tXVVffmd7Q0ja8HlI8AG8orup3s 7e0V0kFlfHw8ubq6sqgAVJoAGwAoMwE2AJW2v7+f9PT01L3ZPTk5aYYmlJwAG8ovup+srKzU/VBa vA4sLS0ltVrNogJQSQJsAKDMBNgAVNLL3Mx6g+uBgYG04sucayg/ATZUx83NTWFjQY6OjiwoAJUj wAYAykyADUClPD8/J6urq3VXZnV2diZbW1uCa6gQATZUT8y0jofNimgrHqE4AFSFABsAKLOO9fX1 ZHt720oAUHpnZ2eFbGLHnGstRaF6olrzhx9+SD8C1REPm62trRXSVnxjYyNtUw4AZRf7vfZ9AYCy 6rAEAJTd3d1dMjs7W0i78NPTUwsKACV0f39fSFvxwcFB1wMAAADwhgTYAJTazs5OIe3C48l07cIB oPyiI0uE0EV0ZIlQHAAAAGguATYApRRzKmNeZb2b01G5rV04AFRLPJRWxENu3d3dyfv37z3kBgAA AE0kwAagVGIu5crKSt0b0tqFA0D1RQX10tJS3Q+8jY2NJZeXlxYUAAAAmkCADUBpnJ+fp8FzPRvQ EXzv7u6qpAKANhJtxYeGhuoOshcXF5PHx0cLCgAAAA0kwAag5UWL75hD+e7du7o2nWdmZpK7uzsL CgBtKB5ei4fYoi14PdcT/f39ydHRkQUFAACABhFgA9DS9vb2CtloPjw8tJgAQPLw8JA+GFdvNfb4 +Hhye3trQQEAAKBgAmwAWlJsCE9OTta1sRwV2xsbG+ncbACAT0UVdW9vb92jSba3t40mAQAAgAIJ sAFoKbEBvLq6mm4I17OhPDY2llxdXVlQAOCL4iG3paWluquxJyYmVGMDAABAQQTYALSMi4uLZGho qK4N5Gg3HvMtVUIBAK8VD72NjIwU0vnl+fnZggIAAEAdOu7u7pJarWYlAHgzUf20uLiYbvzWs3E8 OzvrPQ34oj//+c/J+fl5+hHgc+IhuHgYrp7rkXgY7+bmxmIC8Kbi3ti+LwBQVh1xg93f328lAHgT Z2dnSV9fX10bxfE+FqEUwC95eUgmPgJ8yePjY90P1sXnRmtyHWEAeCtxn2zfFwAoKwE2AG8iNodX Vlbq3hxeX19PK7gBvkaADWQRbcXrHW0yODiYnJ6eWkwAmk6ADQCUmQAbgKY7OTlJBgYG6toQnp6e Tm5vby0m8GoCbCCrqKDe3NxMurq66rpuiWpsD9wB0EwCbACgzATYADRNbNzGBm49Vdcxl3Jvb89i ApkJsIG87u/v04fn6gmxY2TK8fGxxQSgKQTYAECZCbABaIqjo6OPN9B5j9nZ2aRWq1lMIBcBNlCv /f39pKenp67rmZivHYE4ADSSABsAKDMBNgANFbOuZ2Zm6trojXbjFxcXFhOoiwAbKOraZm5urq6O MlGNbTY2AI0kwAYAykyADUDDHB4ephu0eTd3Y2N4dXXVzEigEAJsoEgRQA8ODtY9G/v5+dliAlA4 ATYAUGYCbAAKF20xo913PZVJo6OjyfX1tcUECiPABooWD9lFS/B6rnkiBD87O7OYABRKgA0AlJkA G4BCHRwc1DUbsrOzM1lfX1d1DRROgA00Sow6iZEn9XSdWV5edv0DQGEE2ABAmQmwAShEVF1PTk7W 1UYzKpBubm4sJtAQAmygkaIVeIw+iYfx8l4LDQ0N6UADQCEE2ABAmQmwAajb8fFx0t3dXVfV0dra mhmQQEMJsIFmiGrsl9Ag73VRdKP58OGDxQQgNwE2AFBmAmwAcos2l/Pz83XNfYxKI1XXQDMIsIFm XiNFS/B6r5FUYwOQlwAbACgzATYAuVxeXibDw8N1tQyPNpuqroFmEWADzXZ+fp6OSKmnGntzc9P1 EgCZCbABgDITYAOQSbSz3NjYqGu+YwTfsaEL0EwCbOAtRPgco1LquXYaHR1Nrq6uLCYArybABgDK rOPu7i6p1WpWAoCvur29TSYmJuqqul5cXFRFBLyJP//5z+nDM/ERoNkigK63Gnt7e9tsbABeJfZ7 7fsCAGXVYQkAeI3d3d2ku7u7rjmOp6enFhIAaFvxEF90sqlnNvbY2Fj6UCEAAABUlQAbgF90f3+f zMzM1FV1vbKykjw9PVlMAID/dnZ29rG1a56jq6srOTg4sJAAAABUkgAbgC86OTlJent7c2+uDgwM mHUNAPAZ8XBfPORXz0OCCwsLHhIEAACgcgTYAPyV2Aidn5+va0N1dnbWrGsAgK84Pj5O+vr6cl9z xedeXFxYSAAAACpDgA3AX7i8vEwGBwfr2kSNym0AAF4nRrZMT0/nvv7q7OxMNjc3kw8fPlhMAAAA Sk+ADUAqNjxXV1eTd+/e1VV1HRuwAABkd3R0lPT09OS+FpuYmEhqtZqFBAAAoNQE2AAkt7e3yejo aO7N0u7u7uTg4MBCAgDU6e7uLg2i67kuOzw8tJAAAACUlgAboM3t7++nG515N0knJydV+gAAFGxn Zyfp6urKfY22vLycPD8/W0gAAABKR4AN0Kaenp6SmZmZ3Jui0Wo8NlbNWgQAaIx6u+T09fUlx8fH FhIAAIBSEWADtKGzs7N0QzPvZujIyEhyc3NjIQEAmmBrayt9eDDvtdva2pqHDgEAACiNjvX19WR7 e9tKALSB2LhcWVmpawN0cXFRO0qglKanp5Mffvgh/QhQNpeXl8nAwEDua7jh4eHk6urKQgK0idjv te8LAJRVR9zI9vf3WwmAiosWlFE5nXfTMzZMT05OLCRQWi8P78RHgDKKETAx2zrvw4jxeXt7exYS oA3Efq99XwCgrATYAG3g4OAg6enpyR1ez87OJg8PDxYSKDUBNlAVMQ6mt7c397Xd/Px8GoYDUF0C bACgzNIAO0KNeAr78PAwvRH+0nF9fZ3c3d391aGVLEBritfn2KDMu7nZ1dWVht8AVSDABqokHi6s 5zovuutEW3IAqkmADQCUWUfem91fOuJJ8Lg4iiPmbI2Pj6fH3NxceoO9sLCQrK2tJVtbW2lwHi1p IyCP9rYRiKvyA6jfzc1NMjQ0lPu1PF6343UZoCoE2EAV7e/vpw8d5m0pHvflAFSPABsAKLOGBNhF HXETHhdZY2NjyfT0dBp+x7yvjY2N5P3798nx8XFaFX5/f+9MAnwiHg7K2zL8ZSPzw4cPFhKoFAE2 UFXx0GHcN+e9956cnHRfDVAxAmwAoMxaOsDOU/k9OjqaTE1NpWH36upqsru7mxwdHX2s8BbIAFUW swyj20Xe19HomnF1dWUhgUoSYANVFqNjVlZWPr7W5bmfju5oAFSDABsAKLNKBdivPX79618nf/M3 f5P87ne/S/7u7/4u+f3vf5/O/45q7tcE3LEp8NIiPcuxvb396hNTq9VyfY844nNfK36mPN9jdnY2 0y9aVAPk+T5xXl7r4uIi95plkff8x+dlvdHIc8Q6vFasr/NfnfP/xz/+Mfnnf/7nXK+Lv/rVr5Jv v/02+dOf/vTV7xPnM4v4fWnl18ws8r5mVunvv2rnv0rvmVnOf97XzLKf/3ite3nNc83kmsn5d81c lffMn5//eIA7byeeOOIe+XPXhM6/aybXzM6/98zGnP9G7TN+GmA7/66Z7DM6/94zW2+f0fl3zVSV fcZGnf+2DLC/dnR3d6eV3PGLELO6o1356enpx1mwUd2d5+uur6+/+oTHLPC8P3987mvFz5R3Nm7W F8k83yfaIL9WVNnnXbMs8p7/+LyMT5fkOmIdXivW1/mv1vlvxpH1Yix+X1r5NTOLvK+ZVfr7r9r5 r9J7Zpbzn/c10/n3nlml90zn3zVzVd4zP3f+oyvPxMREodeAzr/3TNfMzr/3zMac/0btM34aYDv/ rpnsMzr/3jNbb5/R+XfNVJV9xkadfwF2jtmw8UR6Z2dnWq0Y1dvRau2f/umfPOXhyThPRjr/TT// 3333XdLV1ZX7Ne23v/3tq16/PBlZ32umJyM9GdlqT0aqwFaB7ZrJ+XfNXN0K7J//7sa9a57rxG++ +Sb5wx/+4Py7ZlKB7fx7z1SB7fy7ZrLP6Px7z3T+nX/7jE0//wLsBszgXlhYSLa2ttL5YeZuA40S s6oHBgZyv2atrq6msxIB2oUZ2EC7XjMODg7mvmZcWlpyzQhQQmZgAwBlJsBuUkvy4eHhtLVDtAWI pxFubm4E20BuOzs7uatpIvSOsQgA7UaADbSraCmet0VhHCMjIx9HagFQDgJsAKDMOl428eJipqen R+DcxCPa/sZGwOLiYrK7u5scHx8n9/f3fiuBL3p8fEympqZyv+7EjIyHhwcLCbQlATbQ7mI2Wd7x M/F5+/v7FhGgJATYAECZdWS5kIlwNYaQf3rEU9jn5+fpQO84om123BS/HBsbG2nV8fLycvrEdxwR vnzad/1lM9Hxf63IJyYm0jWLau1o+aZaG7i+vs7dMjw2HKNq22sJ0M4E2ABJ2g0sOoTlvV+NkVlR 0Q1AaxNgAwBl1hHVeFmHfjdCzNR6CcUjEI/2tvF09+bmZjqnNYLvmZmZtHowApxoy91uwXZUa8e5 iuHu8aCAOWTQPuJBoLwP+wwNDaUblQDt7rvvvkuvIeMjQDuLhxpjtnU915daigO0tthDbJV9XwCA rDrKftNdq9WSy8vLtPr74OAgrTCMoCfackcVc4TdVa3wjvm3o6Ojabgf1e6xDkJtqJaobombzbyv E3Nzc1qGAwDwWdHxK+4r83YOiwfPAQAAoGgd7fIPjQAnAt4Iube2ttK2Z1HRHU+OV6maO9oER3Af VeuxGSG4gvKK16zBwcFcrwXx4E68BgAAwNeuOaPbV9570Hh4XEtxAAAAitRhCf5H3HBHi914gjyq mSMAjqrHCI/yPpHeKkeE9FGlHdXpMUPXDFxofTEqIG/3iOg8ERuRAADwGnGPuLy8nPueM+6btRQH AACgKALsV7q/v09nc0cIHDf2U1NT6U16GduTR6u3qNKOVuvRel3bcWgdj4+PaXeIvH/f0V0ivgYA AGT1/v37tKtXnuvQ6Gx2fHxsEQEAAKibALtOEf5G5fbJyUkabkf7tGi/Vqa25FFhHlXaEXzt7++n c8WB5ou/vbztG+PvOLpHAABAPeL+dnR0NPf95dramq5fAAAA1EWA3UBRBRktyaMV8NLSUlr1nPdp 9rdoOx4/c/zsWhFD4x0dHaXdEfL8vfb19aXjAQAAoAjxoHaMocp7Pzk+Pp48PDxYSAAAAHIRYL+B CLajYnt3dzcNiScnJ9MAqtXbjkdb45c52kBx4nUg7ziC2FiMEQcAAFC06PCT9yHsGLnl3hEAAIA8 BNgtJEKoqNiO2dSzs7MtHWr39/enwVlsaNzd3Tl5kEM9864j8I6HYAAAoJFub29zj7mJa9aYqw0A AABZCLBb3NPT08c25BF0DQ8Pt2SgPTAwYIY2ZHB2dpb7IZX4vIuLC4sIAEBTxEzreroGrayspPe2 AAAA8BoC7BKKSu2Yl7u5uZlMTU3lnpvbyCOC9q2trXR+dmx2AP8nuizk3fybm5tLK7cBAKDZDg8P k+7u7txzsY2+AQAA4DUE2BURbbwPDg6StbW1ZGxsLOns7GyZMLunpyetHo924zYsaGdRdTI9PZ27 /WLMoPdACAAAb33vOTo6muuaNh6+jg5jAAAA8Es6YpZxBJ5Uz/X1dRp4LS4upjPL8lZ8FnnEzxC/ b1GdbXY27fb3ODg4mLtleHQzAKA+3377bXotEh8ByC8eqoy24HnvMTc2NjyYCdBgsf9m3xcAKKuO uHmMixmqL9oOHx8fJ8vLy+nFaysE2hHoxezsaIludjZVdXJyknYi0GoR4G29XPvERwDqF13Aurq6 cl3nRpeu5+dniwjQILHfa98XACgrAXYbi3bG0b4tZmnH5kHejYcijwjrojr79vbWCaIS4u8rz8Mi MQYgPldlCkBxBNgAxaun01C0IteZC6AxBNgAQJkJsPkogrJoU7y9vZ3Mz89/vNB9q2NoaChZWlpK fyYhHmUTD4jEgyF5W4bHRiAAxRJgAzTu2jfuIfNc+3Z3d6cdiwAolgAbACgzATa/KCqh379/n8zN zeVugVzE0dvbm8zOzqYt0LWZo9XFQxcDAwO5ftcnJye1DAdoEAE2QGPt7e3l6uwVr8vRicuDywDF EWADAGUmwCaTqAqNCu2pqan0Sfm3CLOjtXKE2bE5ot0crWZ/fz/9Hc3zu72xsWHTDqCBBNgAzbln zNvNK+4zHx4eLCJAAQTYAECZCbDJLYK2s7OzZH19PRkbG8sd2hUxNzuCP2E2b/33EC3v88y7jodB IvgGoLEE2ADN8fj4mExMTOQepxMdjQCojwAbACgzATaFiblnR0dH6dzft2o3Pjw8nLaeMz+YZooN umj9bYMOoLUJsAGaa2VlJdc1crQhPzg4sIAAdRBgAwBlJsCmYa6urtIwOdrAvUV19sjISLK2tqYy m4aqp0ViVKWYdw3QPAJsgOaLTkN55mIbsQNQHwE2AFBmAmya4vn5OTk5OUlbLPf29jY9zI7f8Xj6 /+LiwsmgMDGHPe9m3PLyss04gCYTYAO8jXi4Oe9Dn9HpyFxsgOwE2ABAmQmweRNRtbq9vZ1MT083 vd34wMBAOrdbm3HyiuB5YWEhdzvECL4BaD4BNsDbiRB6fHw81zX04OCg+zeAjATYAECZCbB5c1Gd fXh4mFZnx8ZEM8Ps+H7Rli4qAuA1Yt51tP7O+/t2c3NjEQHeiAAb4G3Fg6Bx35fnWjrGUh0dHVlE gFcSYAMAZSbApuVEwBcV0mNjY02dnR3fL6rCtafjS+JBh7wPWczPzydPT08WEeANCbABWsPBwUHS 3d2d67p6bW3NKB6AVxBgAwBlJsCmpd3f3yc7OztpxevLpnMzjqmpqXRTJaptIcTvQ54HKuL3Nn6H AXh7AmyA1hEPLuedix2jqDwcCvDLBNgAQJl1xCzWaN8MrS7C5AgCI1yOOcLNCLKjKiAqZ09OTjzl 38ZWV1dz//7E7w4AreGnn35Kfvzxx/QjAG8vQujJycnc43lub28tIsAXxH6vfV8AoKw6LAFlFJXZ cRE+MzPTtDbjfX19aWvzu7s7J6BNxEMTeTfUBgYGksvLS4sIAAC/IB4UXl5eznXN3dPTk5ydnVlE AACAihFgU3rx1P7p6WlaKR0bGM0Is4eHh9NqcC3GqyvC5wih87ag97sBAACvFw8o5x3Zs7u7awEB AAAqRIBN5VxdXSVLS0tpS7lGB9nRyjzmrx0dHWkxXiFxPvNW9ke7cb8LAACQ714u70PJi4uLyfPz s0UEAACoAAE2lXZxcZFuZET770aH2b29vWl4eX19LcAssa2trVzhdcy7Pj4+toAAAFCHWq2WjI2N 5bonGx0dTTt0AQAAUG4CbNpCBMrRZjxmqzUjzB4aGkq2t7e1kS6ZmKme53xHtX88uAAAABRz/xYP B+e9F7u5ubGIAAAAJSbApu3EZkhUykZYmbdN9GuP+Prxfc7Ozix8C7u/v08mJiZynePJyUlVHgAA 0ADRHSlmXOcZ9aQ7EgAAQHkJsGlrETzu7OykLerybIxkOWKW2/r6etoSj9Zxfn6etn/Pc07jfGoX DwAAjRMPA+e5Xo+Hiff29iwgAABACQmw4X9FFe7Gxkbacq6RQXYE5VGVfXBwkDw/P1v4N3RycpI+ WJCnoiPOHwAA0Jx7tfHx8Vz3X/Pz8+67AAAASkaADZ9xe3ubVtf29/c3NMzu7u5O53JfXV1Z9CaL 85un6t5MPQAAaL4Ioaenp3Pdd8XnPT4+WkQAAICSEGDDV0SL6QiZ81TqZjmijXlU9Zqn3FjR8ntl ZSXXOYrKeecHAADeTszFjvbgWa/l+/r60nbkAAAAtL6OuIG7uLiwEvAVEXweHR0ls7OzaeV0I2dl Ly4uqvJtgHpaDy4tLWk9CFBy79+/T7a3t9OPAJRX7GHkecA4OjB5DwDa6bXSvi8AUFYdcRMXbZKB 14sgc29vLxkdHW1oVXaErVGVHeE59anVasnw8HCu87C/v28BASrgZXREfASg3K6vr5OBgYFc1/er q6vusYDKexmLZ98XACgjATbUKSql19bWGjovO9rdxczmCGHJ7vj4OFeFRlTax+cCUA0CbIBqifE+ MeYnzz3W1NSU8UBApQmwAYAyE2BDgU5PT5Pp6emPG+RFHzHrLb5+zOXmdXZ2dnKdj6iuv7u7s4AA FSLABqimeKA4zzX/0NCQa36gsgTYAECZCbChAR4eHpLNzc1kcHCwYVXZ0Q475rc9Pj5a8M+IloAx tzrPRla0breuANUjwAaorhj709XVlavb1eXlpQUEKkeADQCUmQAbGiyqpWdnZ9Pq6UYE2dHmemVl JW1lzv+I8HlycjLXei4vL5uHB1BRAmyAajs7O0t6e3sz3wNE8H1wcGABgUoRYAMAZSbAhiaJUHV7 ezsZGRlpWFV2hLaHh4dtHcBGC8BoBZh17SLMiIp2AKpLgA1Qfff397nvuTY2NjzMClSGABsAKDMB NryBqMqemZlpWFX2wMBA2sK83dpg56246OnpMVccoA0IsAHaw/PzczI9Pa0jE9DWBNgAQJkJsOEN vczKjsC5Ue3FFxcXk1qtVvm13N3dzTXvOuaUa78O0B4E2ADtZXV1NXdnq6enJwsIlJoAGwAoMwE2 tIjT09O0KjtPCPu1Iyq9owLh8vKykmtXz8ZUu1WpA7QzATZA+9nb28vV+SoedL2+vraAQGkJsAGA MhNgQ4uJaun19fWPNxpFH8PDw2lYXoW2eFEVMTs7m2sd5ufntQYEaDMCbID2FOOCojtVno5WFxcX FhAoJQE2AFBmAmxoYcfHx8nExERDqrKjbXm03S5ra7wI+qMqIuu/O9Zye3tbeA3QhgTYAO3r9vY2 9/3D0dGRBQRKR4ANAJSZABtK4O7uLllbW0v6+voKD7J7e3uT5eXldEOnLK6urtKfO08FxcnJiV8o gDYlwAZobzE+aHx8PNd9U3TJ8hAsUCYCbACgzATYUCKxYRIz3EZGRgoPsmMz/2VOditvzERVek9P T+Z/X7zOmWEH0N4E2AA8Pz8nc3Nzue6ZZmZmhNhAaQiwAYAyE2BDScUct5j/3NnZWXiYPTQ0lAbl rbY5E62/87RTjyqL+/t7vzQAbU6ADcCLjY2NXPdKU1NTycPDgwUEWp4AGwAosw5LAOUWwWy0s8vT UvtrR8yIiznZrRBk562SWFxcVCUBAAD8lXhot6urK9cDv2UawQQAAFA2AmyoiAhp9/f3c890+6Uj Zm9HkP309NT0f1fMqYsqhzw/9+bmpl8MAADgi66urnI9DBzB98nJiQUEAABoAAE2VFDMsY75bHna bf/S0d3dnbbaa1aQXavVkuHh4VybSQcHB34RAACAr4quViMjI5nvO2Kck/sOAACA4gmwocIiAF5d XS28vXgExEtLS+nXb+TP/jKvKcsR/9aLiwsnHwAAeDWdnwAAAFqHABvaQGzGRAvwgYGBQoPsqDiY n58vfP7b6elp0tPTk2tm993dnRMOAADkEg8A57k3WllZsXgAAAAFEWBDG4k52Xt7e8no6GihQXa0 Ki8qyI453hGMZ/0Z4t/08PDgJAMAAHXZ2dnJNY5peno6eX5+toAAAAB1EmBDmzo7O0smJycLnZMd Xys2bWIGdx5bW1u5fp4IzyOcBwAAKEJ0heru7s58bzI+Pp52wAIAACA/ATa0uaurq2RhYSFX1fMv HTE/LkuQnbdVX3ye8BoAAGjEvZLRRgAAAM0nwAZS9/f3aRicp8rgaxUIUe39JRE+R9id9et2dXWl 7cYBAAAapVarJcPDw5nvVyL4Pj8/t4AAAAA5CLCBvxDt7jY3N5OBgYHCg+xow/fz75VnHndvb2/u NuUAAABZ75FiVFLW+5bocnV8fGwBAQAAMhJgA58VldF7e3vJyMhIoUF2VC8cHh4m//Vf/5W21sv6 +X19fdrxAQAATbe4uJj5/uXdu3fJzs6OxQMAAMigY35+PllZWbESwBcdHR2lFdRFBtn/7//9v8yf MzQ0lNze3johAOTy/fffpx1G4iMA5LGxsZHr/if2XeIhYYBmidcd+74AQFl1xI1Uf3+/lQC+Ktp2 z8zMpFUERYbZrzkmJiaSp6cnJwGA3F7ev+IjAOS1vb2dtgfPek8zNTWVPD8/W0CgKWK/174vAFBW Amwgs6urq/Qp3mYF2XNzczZ6AKibABuAopyenibd3d2Z722is9XDw4MFBBpOgA0AlJkAG8gt2nnH HLiurq6Ghddra2ta7QFQCAE2AEWKB3t7enoy3+MMDw8n9/f3FhBoKAE2AFBmAmygbrH5EjOViq7I /vd//3eLC0BhBNgAFO3u7i4ZGBjIfK/T19eXXF9fW0CgYQTYAECZCbCBwsTmzfr6eq5Wer/UYu/o 6EgVNgB1E2AD0AiPj4/JyMhI5nuduG+6uLiwgEBDCLABgDITYAOFiw2cf/u3f0u++eabwoLsqGo4 ODgQZAOQmwAbgEZ5enpKZmdnM9/ndHZ2Jvv7+xYQKJwAGwAoMwE2ULharZYMDg42ZCZ2zIs7PDwU ZAOQmQAbgEZbXV3NdZ+zublp8YBCCbABgDITYAOFurq6Snp7exsSXv88yD45ObHgALyaABuAZtja 2vr4npPlWFtb86AuUBgBNgBQZgJsoDDR+q6rq6vh4fXPZ2SfnZ1ZfAC+SoANQLPE+KM890bz8/PJ 8/OzBQTqJsAGAMpMgA0UYm9vL1eVQZFB9uXlpRMBwBcJsAFoprzdqUZHR5OHhwcLCNRFgA0AlJkA G6jbxsZGrvD6P//zP9M2ed3d3YUF2VNTU4JsAD5LgA1As93d3SUDAwOZ72vic+7v7y0gkJsAGwAo MwE2kFvMZ1tYWMi8GROB9adtvx8fH5PV1dVC249H673b21snCYCPBNgAvIW434mq6qz3NLFX454G yEuADQCUmQAbyCXC69nZ2Vzh9ZcqpKPCYGVlpbCK7AgolpeXzZADICXABuAt75/m5uZy3T9dXFxY QCAzATYAUGYdUaUYgRHAa0UFweTkZMMqCOLrr6+vFxZkx9y5ra2t5OnpyckDaGPff/992pI1PgLA W8jTwaqzszM5Pz+3eEAmsd9r3xcAKKsOSwBkEeHyyMhIrhlutVot0/d6eHhIb7SKai0eAfre3p6T CAAAvJl4uDZPiH1wcGDxAACAtiDABl7t7u4uGRoayrzZMjExkQbfeUVr8Xhq+KX1a71HBPDHx8dO KAAA8CZ2d3fTUDrrvUyE3wAAAFUnwAZe5erqKm3FnXWDJYLnomZQR/vx+HpFhNhxRBv0L83jBgAA aKSTk5Nc3aY2NzctHgAAUGkCbOCrIrzu6enJvLGyuLiYfPjwoSE/z8zMTGEV2TGH7jWzuQEAAIp0 dnaW60HhRt1rAQAAtAIBNvCLDg8PW7Yq4Pz8PBkfHy8kxI4wPDaB6ml1DgAAkFU8TPvW3a4AAABa iQAb+KL9/f1SzGWL1nsx17qIILu7uztZX1+3EQQAADTN/f19Mjw8nPn+ZWJiInl6erKAAABApQiw gc/a2dnJ3KI7wu6Dg4M3+5mjWnxgYKCQIHtoaCj9etryAQAAzRDdoMbGxjLfu4yOjiYPDw8WEAAA qAwBNvBXogI5T3h9fHz85j97BM67u7tJf39/IUF2VEEcHR35pQAAABouOkHNzMzkegC3VqtZQAAA oBIE2MBfWFhYyNV2++LioqX+HbHxE3O488yS+9wxOzubzqYDAABotMXFxcz3LHHvc3V1ZfEAAIDS E2ADqQh8p6amMm+SRKVzKwe7MQ9udXU16erqqjvEjqr0+fn5dD4dAABAI62treV6uPj8/NziAQAA pSbABtKQN094HfOmy1KVHPPklpeXM7dG/9Km0NbWVrpuAAAAjRL3HVnvV2K808nJicUDAABKq+Ol ghJoT1FNPDIyknlTZHp6Oq3aLptoqTc5OVlIW/EI8A8PD9O52wC0vpeHmOIjAJTF3t5e5gdx4//f 39+3eNDGYr/Xvi8AUFYCbGhjEV4PDw9nDm5nZmZKGV5/KmZ2j46OFhJkxxpeXl76hQJocQJsAMoq wug8Y5GightoTwJsAKDMBNjQpqISube3N/MGSLThrlLF8fHx8cebuiLmY5elpTpAOxJgA1BmZ2dn SU9PT+Z7lZilDbQfATYAUGYCbGhDsfERc5xtfPyPmGW9vr6ea00+F2THOpW9Qh2gigTYAJTd+fl5 rhB7ZWXF6CNoMwJsAKDMBNjQZk5PT5POzs7MGx67u7uVX5vHx8d0YydPa76fH1HdHrPqbBIBtA4B NgBVcHNzk6uL1NzcnPsTaCMCbACgzATY0EZiblrW8Dr+/2iz3U5iQ2hycrKw+dhHR0d++QBagAAb gKq4v79PRkZGMt+fTExMpB2ogOoTYAMAZSbAhjaxtbX1ceP+tUdUIrdbeP2paLU+NjZWSJA9Oztr PjbAGxNgA1AlMbYoz/3K6OioEBvagAAbACgzATa0gY2NjVwtsC8vLy3ef4v26X19fYXMx15dXdW2 D+CNCLABqJq4t5iens7VKerh4cECQoUJsAGAMhNgQ8XFTOesmxkR1l5dXVm8T0R1Q1Sxd3d31x1k Dw4OJicnJxYVoMkE2ABU1fLycub7ktgL0iUKqkuADQCUmQAbKizPJsbQ0FByd3dn8b7g8fExWVhY KKSteMzZtmEE0DwCbACqLM/Dy/GArnsSqCYBNgBQZgJsqKi5ubnMmxcDAwNJrVazeK8QFeozMzOZ 54p/rq14PGhwf39vUQEaTIANQNVtb29nvkeJDlzGR0H1CLABgDITYEPFxAy0+fn5zEHq6OioGWg5 HB0dpcF/vdXYPT096WaT+dgAjSPABqAd7O3tZQ6xu7q6jDmCihFgAwBlJsCGConwc2pqKnN4Oj09 nc54Jv+67+7upps+9QbZw8PDycXFhUUFaAABNgDtYn9/P/P9SWdnZ3J+fm7xoCIE2ABAmQmwoSIi gB4bG8scmM7OzgqvCxJtwGPuXL1BdgQri4uL6bxtAIojwAagnZydnaWdnrKG2MfHxxYPKkCADQCU WUfc0Kj2g3KLoHNkZCRzUBohqZbVxbu+vk7Gx8frrsbu7u5ONjc3nSOAgrx//z4d1xAfAaAdREV1 1hA7HvQ6ODiweFBysd9r3xcAKKsOSwDldnd3lwwNDWUOR7e2tixegxU1HzvOrxtOAAAgj6urq8wh dhwe+AIAAN6KABtKLFpW5wmvNzY2LF6TRPX02tpaIfOxo917rVazqAAAQCZ5Q+zoCAUAANBsAmwo qWhTnae6d3d31+K9gXjYYH5+/uP81bxHzKSLSghtxQEAgKz3kH19fZnvQeKBXAAAgGYSYEMJ5Xl6 PoLTvb09i/fGLi8vc1XN//yImecxywoAAOC14sHa4eFhITYAANDSBNhQMhFaZm1HHVW7JycnFq9F RPV0VMJ3d3fXHWRPT0+nm1AAAACv8fj4mD4Qm/XeY3l5WScoAACgKQTYUCKnp6eZK68jvD4+PrZ4 Lejh4SFtK15viB0PNGxtbSVPT08WFQAA+KoIscfHxzPfe8T9y/PzswUEAAAaSoANJbG/v5+G0Vk2 F6LC9+LiwuK1uKiOz1MB8fNjcHBQW3EAAOBVopp6bm4u833HzMyMSmwAAKChBNhQAjG7OmZYZw2v r6+vLV6JvH//vpC24ouLi2lFBQAAwNcsLCzkGmWkEhsAAGgUATa0uJ2dnczhdV9fX3J1dWXxSuju 7i6ZnZ3NfM4/9wBDzNlWGQEAAHxNzLfOes8xMTGRjkUCAAAomgAbWlieyutoIx0hKOUWrd9HR0fr rsYeGxvzMAMAAPBVq6urme83hoeHhdgAAEDhOiIgOzw8tBLQYjY2NoTXpFXUPT09dYXY8XsUm1FP T08WFGhrP/30U/Ljjz+mHwGAz9+HCrGhGmK/174vAFBWHXGz0d/fbyWghayvr9s04KOYZ720tFR3 W/GBgYHk9PTUggJt6+V1ND4CAJ+XN8S+v7+3eNBCYr/Xvi8AUFYCbGgxedq2Ratp1bXVF63Ai2gr HjO2bS4B7UiADQCvs7m5mfkB2r6+vuT29tbiQYsQYAMAZdbxsokXFzNZjghAsog5rFm/RxxZ2tzE zNg83yPrhdzKykqu77G9vf3q71Gr1XL/W+JzXyt+pjzfw/nP/j3i874mT3j929/+Nvnuu+8+fp9Y h9eK9XX+W+f8//xG80vHP/zDPyTffPNNXSF2b29v+vuW598S5zOL+H1p5dfMLPK+ZhZ5/n/paMbf f9XOf5XeM7Oc/7yvmWU//7/61a/S18D46JqpPd4zXTM7/+3wnun8u2Zq1DXT73//+4/vnVnuM/7j P/7D+XfN3NbvmVnPf6P2GT8NsJ1/75mt/Jrp/HvPbNd9RuffNVNV9hkbdf478oYf4+Pjmf9I8nyf mNXyWmdnZ7nDnCzm5+dzfY9oC/1aMcc4778lywzkPK2qnf985z8+75csLCzUXVkbR6zDa8X6Ov+t cf4/8+LcskfWi7H4fWnl18ws8r5mNuv8N+Pvv2rnv0rvmVnOf97XTOffe2aV3jOd//Y+/1V6z3T+ XTM14z0zy9Hd3e38u2Zq6/fMrOe/UfuMnwbYzr/3TPuMzr/3zNbbZ3T+XTNVZZ+xUedfBbYKbE/G tcCTUXnC67/9279N/vSnP3kysgLnv54n4/7xH/8x+c1vflPXBlNUc//93//9Z3+fPBlZzGumJyO9 Z7bak5EqsFVge5rc+VdNoALb+XfN9NrjD3/4Q/K73/0u8z3GH//4R+ffNbMK7DfcZ1SB7T2zLK+Z zr9rpnbdZ3T+XTOpwH5FBbZZKPA2Pnz4kOtJq/ic+FwIz8/Pyc7OTtqur54ge2hoKJ2zDVBVZmAD QD6xKZV1JnZUYl9eXlo8eCNmYAMAZSbAhjcSoePk5KTwmsLc39+nT2DVE2LHplTMxn56erKgQOUI sAEgv9PT06SrqytziJ2legMojgAbACgzATa8AeE1jRTzKaKaup4gO6q5Dw4OLCZQKQJsAKhPdGzq 6enJ/JDs+fm5xYMmE2ADAGUmwIYmyxteR1Ws8JrXit+V+J3p7OysK8iem5tLHh4eLChQCQJsAKhf nhA77ktOTk4sHjSRABsAKDMBNjTR4+NjMjo6mjlEXF9ft3jkcn19nYyMjNQVYkfbv/fv33uAAig9 ATYAFOPm5uZjOJalEvv4+NjiQZMIsAGAMhNgQ5NEeJ0nSNzc3LR41CWC5+3t7TSIrifIHh8fT2q1 mgUFSkuADQDFiXuDPCG2SmxoDgE2AFBmAmxogrzhdYSOUJTYYIoQup4Qu6urK/29VI0NlJEAGwCK dXd3lznEjnbiKrGh8QTYAECZCbChwSK8HhwczBwU7u7uWjwa4ujoKOnt7a0ryI4HMi4vLy0mUCoC bAAo3v39feYHtoXY0HgCbACgzDqiGm92dtZKQIvcyMemeswbhkaKByuWlpY+hjl5jth0ihb3qrGB svjuu+/ScQrxEQAo9t53YGDAvS+0kNjvte8LAJRVhyWAxtBKjTK4vr5OhoaG6qrGjs+/uLiwmAAA 0MbyjM6KENs9MAAA8HMCbGiAm5sb4TWlERXUMdc65lvnDbFj42l1dTV5enqyoAAA0KYixB4dHc18 P6ESGwAA+JQAGwpWq9Uyh9cRHJ6cnFg83vx3d2pqqq5q7GgbeHp6ajEBAKBNxQOyk5OTme8ldnd3 LR4AAJASYEOBoh1z1rlfUXmt/TKtZH9/P+np6amrGnt5eTmtvgAAANpP3krszc1NiwcAAAiwoShX V1eZQ7+ovD4/P7d4tJyHh4dkenq6rmrsvr6+5OzszGICAEAben5+zlWJHeONAACA9ibAhgJECJ01 vO7u7hbu0fKOjo7SILqeIHtubk41NgAAtKEIsfOMKVpbW7N4AADQxgTYUKc8ldcRXl9eXlo8SuHp 6SlZWlqqK8Tu7e1Njo+PLSYAALSZvCF2jCWKedoAAED7EWBDHYTXtJOTk5PMM95/fszOzqbtyQEA gPZRT4gNAAC0HwE25HR6epo5vI4q1Ai9oaxi42llZSV59+5d7hA7/m4ODw8tJgAAtNm9xPT0dOb7 h/X1dYsHAABtRoANOcTs6s7Ozsyh3fX1tcWjEmLu+/DwsGpsAAAgk/n5ee3EAQCAXyTAhowuLi4y V1739fUlt7e3Fo9KiQ2kqIaopxo7uhIcHBzYjAIAgDa6j8jTTjyCb/cNAADQHjr6+/uTsbExKwGv EG3Ds1ZeC6+pupjpPjIyUlc19uTkpGpsoOG+/fbb9KGb+AgAvJ0IovNUYi8tLQmx4ZViv9e+LwBQ Vh1xAxAXM8AvyxNex9/W/f29xaPyYhNpbW0t6erqyh1id3d3m40NNNRLx4j4CAC8vYWFBZXY0CCx J2XfFwAoKwE2vMLJyUmu8Pru7s7i0VZubm6S0dHRuqqxp6en/e0ADSHABoDWE2OJhNhQPAE2AFBm Amz4CuE1ZBMbSZubm3VVY8fn7u3t2ZQCCiXABoDWtLi4KMSGggmwAYAyE2DDL7i4uMgcXg8PD5vl C/8tHuKIWVtmYwOtQoANAK1LO3EolgAbACgzATZ8Qcy8zlpB2tfXl9RqNYsHn9jd3U3nW9czGzu+ BkC9BNgA0Nq0E4fiCLABgDITYMNn5Amvo/Ja23D4vPjbmJiYUI0NvCkBNgC0PiE2FEOADQCUmQAb fiZmXmcNrwcHBwVr8Ar7+/t1VWP39PQkR0dHFhLIRYANAOWwsrIixIY6CbABgDITYMMnzs7OMs+8 jvD69vbW4sErFVGNPT097aER/j979wsT27reD5zb7qakpfciaDK3oeciEIgRJOUmCJKDQCBIShoE AkFSBAJBUgRJSRAImiAQCAQCgUAgEAgEArEFyUUgEAgEAoFAIBAjtli/3zO97O5zzv4z7wJm1pr5 fJIVzJ7N5lls5uH9rvd5IZkAGwDKY2NjQ4gNryDABgDKTIANf/Xx48f67s6UX47j/44zryGfk5OT +rnxr9mNHX8HQKME2ABQLkJsyE+ADQCUmQAbsv8NryuVStIvxYODg9nDw4PiwSs8Pz/XF5heQqU8 V7y+VqspJvBDAmwAKB8hNuQjwAYAykyATceL8Dr1TN4YG27nNbyd2Emd+hDJrx8oOTs7U0jguwTY AFBOQmxIJ8AGAMpMgE1Hu7i4yBVexxm+wNuKiQYzMzOvOht7ZWWlvqsb4GsE2ABQXuvr60JsSCDA BgDKTIBNxzo9Pc26u7uTw+vHx0fFg3e0u7ub/GDJl1e1Ws0uLy8VEvgNATYAlJud2NA4ATYAUGZd +/v72dHRkUrQUfKE1xGK3d7eKh40QezGnpyczB1ix//vzc1NC1XAL/zXf/1X9p//+Z/1jwBAOQmx oTGx3mvdFwAoqy4loNPkCa+Hh4ftvIYmiwWm7e3t5P+vX15jY2NG/gMAQJsxThwAANqbAJuOIryG 8rm5uclGRkZyh9g9PT3Z4eGhQgIAQBvJE2LPzc0JsQEAoAQE2HSMs7Mz4TWUVCwyxQJVhNF5g+xY rIrR5AAAQHswThwAANqTAJuOcH5+nvX19SX9Ujs0NCS8hgL+Xx4cHMwdYvf29tqNDQAAbUSIDQAA 7UeATduLndepuzZj57WdmlBMtVotW11dzT58+JA7yF5YWMien58VEwAA2kCeEHtxcVHhAACgoATY tLW84bWd11B8cab9wMBA7hA7Xhs/IwAAgPLLE2Kvra0pHAAAFJAAm7YVo4aF19Denp6e6uP/8obY cS0tLdV3dQMAAOW2vr6e/PvA8vKyceIAAFAwAmzaUuyqTD3zWngN5XV8fJz8f/7Lq1qtZjc3NwoJ AAAl50xsAAAoPwE2bSfGCnd3dwuvocPEbuyZmZncIXb83IjFLgtXAABQbnlC7NiJDQAAFIMAm7aS J7weHBzM7u/vFQ/axP7+flapVHIH2aOjo9nDw4NCAgBAieUJsWMEOQAA0HpdcU7wxcWFSlB6V1dX WW9vb/LYYDuvof1EAD09PZ07xI6fJRGEA+1lb28v297ern8EANqfEJtOFuu91n0BgLLqiuZ8YGBA JSi1CK+deQ38WoRUPT09uYPsubm5+mhyoD18+PCh/n87PgIAnSEC6dTfA+KBNyi7WO+17gsAlJUA m9K7ubkRXgPfdHd3l01OTuYOseOYAU+sQ3sQYANAZ8oTYm9ubiocpSbABgDKTIBNqcXO69SzboeG hpx5DR0oFqBewqs819raWvbp0yeFhBITYANA58ozTjx+B4CyEmADAGUmwKa0jA0HUl1eXmbVajV3 iD02Npbd3t4qJJSUABsAOlueENs4ccpKgA0AlJkAm1KKAEl4DeQRZ1rH2dZ5Q+ze3t7s+PhYIaGE BNgAQJ5x4nt7ewpH6QiwAYAyE2BTOjH+O86kTR0bLrwGvnR0dJT8IMyX18LCQvb8/KyQUCICbAAg 2IlNJxBgAwBlJsCmVPKE1/H9fXd3p3jAbzw8PGRTU1O5Q+z+/v7s4uJCIaEkBNgAwAs7sWl3AmwA oMwE2JRGjP2NndTCa+CtxUJUT09PrhC7u7s729zczD59+qSQUHACbADgSzFVSYhNuxJgAwBlJsCm FCK8HhkZSfqlslKpZNfX14oHNOTm5iarVqu5d2OPj49nt7e3CgkFJsAGAH5NiE27EmADAGUmwKbw 8oTXMdZXkASkqtVq2erq6ueQK89u7OPjY4WEghJgAwBfkyfEPjk5UTgKTYANAJSZAJtCi/HfqWde C6+B1zo6Oqr/LMm7G3t2drb+8A1QLAJsAOBbUkPseHj19PRU4SgsATYAUGYCbAorz5nXvb292dXV leIBb/IzaHJyMneIHccYXF5eKiQUiAAbAPgeITbtRIANAJSZAJtCyjM2vKenJ7u4uFA84M18+vQp 297eri9M5QmxIyTb2Nio/z1A6wmwAYAfmZqaEmLTFgTYAECZCbApnLzhtV8YgfdyfX2dPBHiyyt+ pt3c3CgktJgAGwD4kVqtlk1MTCSH2KbBUTQCbACgzLqUgKL9ojg2Npa8w/Hjx4+KB7z7z6eVlZXc IXY8aHN4eKiQAABQcM/Pz8khdhxp5gghAAB4GwJsCiPCIaO6gKI7Ozv7/CR7nmt2drY+aQIAACiu PA/YC7EBAOBtCLApzC+GwmugLGJHRurPrC+v/v7++lhyAACguITYAADQGgJsCiF2JKaG1ycnJwoH tNTOzk59NHieEDuOP4jXAwAAxRXTk0ZGRpJ6/Uqlkt3d3SkeAADkJMCm5RYWFoTXQGnd3Nxk1Wo1 927s2Mn9+PiokAAAUFB5Quw4dkiIDQAA+QiwaSnhNdAOPn36lC0tLdV3VecJsWOHRpytDQAAFFPe EPv29lbxAAAgkQCblllfX3fmNdBW4mdULFLl3Y29trZWP2cPAAAoHiE2AAA0hwCblkgNr+M6OjpS OKDw7u/vs4mJidwhdiyIWeACAIBiyhtix+8JAABAYwTYNF2e8Hpvb0/hgFLZ3t7OPVK8p6fHQzsA AFBQEWIPDQ0l9fjVajV7fHxUPAAAaIAAm6aKQEd4DXSKy8vL+kJV3t3Yi4uL2fPzs0ICAEDBxI7q wcHBpP5+eHhYiA0AAA0QYNM0+/v7ybsRI/AGKLNPnz5l8/PzuUPsCMBvbm4UEgAACkaIDQAA76Mr FtVXVlZUgneVJ7y28xpoJzESvK+vL/dI8YODA0WEV/rzn/9cX2SOjwAAbyFC7EqlktTfj4+Pm7TE u4v1Xuu+AEBZdUXjPDAwoBK8mzzh9c7OjsIBbScWt14zUjwWHyx0QX4v/Uh8BAB4K1dXV8kPq05M TOjteVex3mvdFwAoKwE27+r4+Dg5vF5bW1M4oG3VarX6E/CpPxtfrqGhoez6+lohIQcBNgDwXoTY FI0AGwAoMwE27+b09DTr7u4WXgN8xfn5edbf358rxI6frZubm/XztYHGCbABgPfu8eP4HyE2RSDA BgDKTIDNuxBeA/zY09NTNjU1lXuk+MzMTP3vABojwAYA3lush6ROW5qbm/NwKm9OgA0AlJkAm3f5 ZS01vJ6dnVU4oGNtb28n/9x8uQYHB+s/d4EfE2ADAM1wdHSU3N/Pz88LsXlTAmwAoMwE2Lypi4uL 5F/SYlxWnAkL0MkuLy/rYXTe3dhxrrYFL/g+ATYA0CxCbFpNgA0AlJkAmzdzdXWV9fX1Ca8Bcoqz 72J8YN4Qe2xsLLu9vVVI+AYBNgDQTMfHx8njxIXYvBUBNgBQZgJs3kSe8HpyclJ4DfAVe3t7WU9P T64QO14Xuz2A3xJgAwDNtr+/nxxir66uKhyvJsAGAMpMgM2r5QmvR0ZGsqenJ8UD+Iabm5usWq3m 3o29sbFh5wb8igAbAGiFPCH25uamwvEqAmwAoMwE2LzK3d1drrHhwmuAH4spFa8ZKR6TLh4eHhQS /kqADQC0Sp4QOyYzQV4CbACgzATY5Bbh9UsznBJexxmvADRud3c36+3tzRViVyqV7OzsTBEhE2AD AK0lxKaZBNgAQJkJsMklT3g9PDwsvAbI6fb2tv5zNO9u7PX1dSPF6XgCbACg1fKE2CcnJwpHMgE2 AFBmAmyS3d/f5wqvHx8fFQ/gFeIhoJmZmdwhdrzWEQ50MgE2AFAE29vbSX18d3d3dnp6qnAkEWAD AGXWNT8/n62srKgEDYngY2RkJOkXrWq1KrwGeEOxa6OnpydXiB2LFx8/flREOtKf//znbHBwsP4R AKCVYkKSEJv3FOu91n0BgLLqUgIalSe87u/vr4+9BeBtXV9fZ0NDQ7l3Y29ubioiAAC0UJ4Q++rq SuEAAGh7AmwaNj4+LrwGKJAYKT43N5c7xJ6YmDAhAwAAWii1n+/t7c0uLy8VDgCAtibApiELCwtJ v1BVKhXhNUCTvGakeDxsdH5+rogAANACtVotm5qaSg6x7cQGAKCdCbD5odTw2tPAAM13c3OTVavV 3LuxY3zhp0+fFBIAAJosT4g9ODhomhIAAG1LgM13LS8vJ5/HZCcfQGvEwtf8/HzuEHtsbMwiGAAA tEAcDzQyMpLUvw8PD+vfAQBoSwJsvmljYyPpF6cPHz5kp6enCgfQYoeHh/VpGHlC7IGBgezi4kIR AQCgyZ6enpKnKkWIHa8DAIB2IsDmq2KUbGrocXBwoHAABXF7e5u8g+PLaRoRggMAAM318PBQD6VT +veJiYn6NCYAAGgXAmx+Y3NzMzns2NvbUziAgokzrRcWFnKPFI9x5HZzAABAc0WIHZORhNgAAHQq ATa/cHJyUh8FLrwGaB/Hx8dZX19f7pHi19fXiggAAE10d3eXDQ4OJvXuMzMz9YdYAQCg7ATYfBbn V/f09CT9crSzs6NwACUQC2Cp5+l9OVJ8f39fEQEAoIlubm6ySqWS1LtPT0/biQ0AQOkJsKk7Ozur BxQpvxStra0pHECJPD8/18eC5x0pHothRooDAEDzxIOoqdOUZmdn7cQGAKDUul7Gg9K5rq6uknde C68Byuvo6Cj55/7LFWMMb29vFZFSejkmJT4CAJRFrNukhtjx4KoQu7O9nKNu3RcAKCMBtl+Ckn8J Wl9fVziAkotxhHlHikf4HSE4lI0AGwAoqzzrNwsLC0LsDibABgDKTIDtl5+kX36Wl5cVDqBNxNl4 c3NzuUeKLy0tOV+PUhFgAwBllmcdZ3t7W+E6lAAbACgzAbZfeoyfAuhwW1tbWXd3d64QO3Zxx25u KAMBNgBQdnmOgdvb21O4DiTABgDKTIDdgR4eHrJKpZL0y07s0BNeA7Sv6+vrbGRkJPdI8ePjY0Wk 8ATYAEA7ODs7E2LzQwJsAKDMBNgd5unpKTmgGB4ezp6fnxUPoM3Fg0pxTl7ekeLr6+sedqLQBNgA QLvIE2IfHR0pXAcRYAMAZSbA7iARQucJrx8fHxUPoIPs7OzkHik+Pj5en/QBRSTABgDayf7+flKv Hj3+6empwnUIATYAUGYC7A5Rq9Wyqakp4TUADbm8vPy84JF69ff3118PRSPABgDaTUxBEmLzNQJs AKDMBNgdIMa5pobXET7c3d0pHkAHi53UsaM6T4gdAWHs5DZSnCIRYAMA7Sg1xI7R4zc3NwrX5gTY AECZCbA7wOLiYtIvMpVKxS8yANRFAL22tvY5+Eu9ZmZmsqenJ4WkEATYAEC7Sl37iY0Lt7e3CtfG BNgAQJkJsNtc6lO4vb29xr4C8BtnZ2f1B5zyhNjVatXiGIUgwAYA2tnc3JwQm88E2ABAmQmw21hq eB2LuR8/flQ4AL7qNSPFY0zh4eGhItJSAmwAoJ3F9KTZ2dnkh00fHx8Vrw0JsAGAMhNgt6mNjY2k X1i6u7uzk5MThQPgu2JRbGlpKfdI8dXVVedi0zICbACg3dVqtWxycjKpRx8eHhZityEBNgBQZgLs NrS/v58ULER4fXp6qnAANOzo6Kj+/pEnxB4bG6vv5oZmE2ADAJ0gHhgdHR0VYnc4ATYAUGZd5+fn 2cXFhUq0iYODg+RdccfHxwoHQLLLy8tscHAwV4gd52nH66GZ9vb2su3t7fpHAIB29vT0VB8PntKj x3FBtI9Y77XuCwCUVZcStI+zs7Pk3XAWcAF4jefn52xmZiZXiB0PXMXUEAAA4O3d398nP3A6Pz/v yB8AAFpOgN0m8oTXm5ubCgfAm4gHonp6enIF2QsLCxbJAADgHdzd3dWnHwmxAQAoEwF2G7i6usp6 e3uTfhnZ2dlROADe1PX1de6R4nFGXyyuAQAAb+v29jZ53UiIDQBAKwmwSy7C676+vqRfQnZ3dxUO gHfx8PCQTUxM5AqxY1Ht5OREEQEA4I3lmdy3urqqcAAAtIQAu8TyhNeLi4sKB8C7W19fr59xnSfI 3trastsDAADe2OnpaXKIHUcFAQBAswmwS+rm5iY5vDb+CYBmil0eqaMKX66pqans8fFREQEA4A0J sQEAKAMBdgk9PT1l1Wo1OQgQXgPQbHHe3sjISK4Qu7+/P7u4uFBEAAB4QwcHB8nTkoTYAAA0kwC7 ZCK8Tg0C4izS5+dnxQOgJeIBqqWlpVwjxWN3SCywAQAAb2dnZye5Nz8+PlY4AACaQoBdIrVaLRsf H0/65SLCbuE1AEUQQXTquMKXa2Fhof4+CAAAvI2NjY2knrynpye7vLxUOAAA3l3X9vZ2NjAwkHzN zs4mfaKxsbFcn+fo6KjhzxFjRvN8jrhSrKys5PocUetG3d/f/+K1f/rTn7J/+Id/SPrFIl73o/ND 3f/m3f94XYq8X0vKuN2or/vv/qdecT9TxPdLs39mvtf9z/sz0/3/v9f/8Y9/zP7u7/4uV4gdD2Xd 3d296f2P1773/W/Wz8yU+5/3Z2a7/f9vp/vvPdP9d/87t2dy//XM7fKe6f635v739vYm9eTx578X YnvPTL//rVhn1DN5z7TO6P57z2z9OqP7r2dul3XG97r/Xf/+7/+eaxE5dgKn/ifJ83n29/cb/hzn 5+e5PkdcKebn53N9jvX19YY/RyzQ5/1aXsLrry3y/1r8m9z/5tz/eF3S0yU5v5aoQ6Oivu6/+5/n 50uK1MkRzf6ZmSLvz0z3v+vNrjgX+9df52vufyPvlWV5z0y5/3l/Zrbb//92uv/eM91/979z3zPd fz1zu7xnuv/FXmdqNMT2npl+/99rnTEWk+PrjY96Zu+Z1hndf++ZxVtndP/1zO2yzvhe978r/lCc SenJqPd/MibvUx5/+MMfkm76P//zPzf8H8WTkZ6Mcv/df09GNs5ukre9/6m7PV6u6Fs2NzfrZ2u/ 9v7bgd1Z//9/97vf1b+H4qPdJN4z3X89U7v0TO6/nrkZPbMd2O1////pn/4pOcS+ubnxnlngHdgv C9Yv/4f1TN4zrTO6/94zi7XO6P7rme3AHvtxgJ36H4vmSX0KI36BuLq6UjgASuHw8DB3kD03N5c9 Pz8rIg2Lhx9eHoIAAOCXFhYWkvrxarX6w6PraJ0vA2wAgLIRYBdYPIGRuiMtZVs/ABRB7NzIO85m cHDwu2fwwZcE2AAA3zc9PZ3Ujw8PDwuxC0qADQCUmQC7oGJm/Msia6Ph9fHxscIBUEqxkzp1sezL 98CdnZ3PI8XhWwTYAAA/7stHRkaSQ+ynpyfFKxgBNgBQZgLsAopxqinhdVwReANA2cXZ1t3d3blH itdqNUXkmwTYAAA/FmF0aog9Pj7ugdKCEWADAGUmwC6Y09PT5IX7vb09hQOgbVxcXOQeKR4Lbbe3 t4rIVwmwAQAa8/DwkNyTxwOlQuziEGADAGUmwC6QOL86NbyOnWoA0G5i18fo6GiuELu3t9e52HyV ABsAoHF3d3fJIfb8/LwQuyAE2ABAmQmwC+Lm5ibr6+tL+qVgcXFR4QBoW7HwtbCwkCvE7unpyQ4O DhSRXxBgAwCkifWqeEA0pRdfWlpSuAIQYAMAZSbALgBPtALAt+3s7OQ+Fzse9vJ+yQsBNgBAujwT A6OHp7UE2ABAmQmwWyxGpFar1aRfAqanpy3GA9BR4lzsSqWSK8QeHx+vn+EHAmwAgHzOzs6SQ+zd 3V2FayEBNgBQZgLsForwemRkJKn5Hx4ezh4fHxUPgI4TIXSE0XlC7Ai/Y+cInU2ADQCQ3/Hx8ed+ qtHr5ORE4VpEgA0AlJkAu0Wen5+TF+GF1wB0uphAsrq6mivEjh0j+/v7itjBBNgAAK+zvb2d1INH 33V6eqpwLSDABgDKTIDdArVaTXgNAK8QQXRPT0+uIHt+fr7+IBmdR4ANAPB66+vrSf139O03NzcK 12QCbACgzLqiiRkbG1OJJpqbm0tq9IeGhoTXAPArsQhWrVZzhdjx3np7e6uIHeb3v/99PbyOjwAA 5Le4uJjUf/f29uq/myzWe637AgBl1aUEzbW8vJzc4F9eXiocAHzF09NTNjU1lSvEjvdYZ/IBAEA+ CwsLSf13f3+/EBsAgIYIsJtIeA0A72Nra+vzeOjUK14bZ2sDAABpZmdnTRkEAODNCbCbZHt7O/l8 IOE1ADQudlP39fXlCrGnp6ediw0AAImihx4ZGUnqvYeHh/XeAAB8lwC7CXZ2dpJ2hXV3d2enp6cK BwCJ7u/vs9HR0VwhdpynHedqAwAAjYtjfVJD7MnJyaxWqykeAABfJcB+Z/v7+8kjTY+OjhQOAHKK ceCLi4u5QuyYgOJcbAAASBMhdjwQmjoFSYgNAMDXCLDf0fn5eXJ4vbe3p3AA8AZ2d3dznYsdk1Di ATQAAKBxMc0o9UifOEM7HkAFAIAvCbDfydXVVXLTvr6+rnAA8IbiSI5KpZJrN/b8/LwdIQAAkCDP etjS0pLCAQDwCwLsgjTra2trCgcA7+Dh4SH3udjxuru7O0UEAIAGxbpYb2+viYQAAOQmwH5jcebP 0NBQ8g4v45IA4P3ETup4v80TYsfim3OxAQCgcWdnZ/WjeYTYAADkIcB+QxFej4yMJDXn09PTwmsA aJK852LHFa8FAAAac3x8nNx7x2sAAECA/UbyhNfx552tCQDNdX5+nvtc7Difz3s3AAA0Znt7O6nf 7unpyS4vLxUOAKDDdY2Pj2ezs7Mq8UqxkzqlIR8eHs4eHx8VDgBa4P7+PvnBsy8fQLu9vVXEEvrp p5/qI+HjIwAAzbG+vp58hI8Q+/Vivde6LwBQVl3RGA4MDKjEKywsLCQ34rFwDgC0zmvPxbaoVj4v IyzjIwAAzZMnxH54eFC4V4j1Xuu+AEBZCbBfaXFx0YI3AJTY1tZWrnOxY7zhwcGBApaIABsAoHVS 19BML3wdATYAUGYC7FdIPcdHeA0AxXR2dlZ/n86zGzsW4j59+qSIJSDABgBordQphkLs/ATYAECZ CbBz2t/fT9qtJbwGgGKLEYV5z8WOs+UsrBWfABsAoPUmJyeTe+04/oc0AmwAoMwE2DkcHx8njxo9 Pz9XOAAouFgYm56ezhViDw4OZre3t4pYYAJsAIDWe3p6Sn5wdHZ21tSjRAJsAKDMBNiJYsRod3d3 UpO9t7encABQInFMSOr7/cu52N73i0uADQBQDBFivwSsjV4xflyI3TgBNgBQZgLsBBcXF8JrAOgQ Nzc39V3VzsVuHwJsAIDiuL+/T+6319bWFK5BAmwAoMwE2A2KRey+vr6kpnp3d1fhAKDE4lzrsbGx XCH2xMREfWcJxSHABgAoljiCJ3W9TYjdGAE2AFBmAuwG3N3dJY81Wl1dVTgAaAOxkzre11/Cz9Rz sa+vrxWxIATYAADFc3V1lfX29ib12Ts7Owr3AwJsAKDMBNg/EDunqtVqUhM9NTVlbCgAtJmjo6Pk hbWXc7EPDw8VsAAE2AAAxXR2dpb0wGj82dPTU4X7DgE2AFBmAuzveH5+zkZGRpLHhcbrAID2E7tD Ukccvlzr6+sK2GICbACA4jo+Pk4Ksbu7u4XY3yHABgDKTID9DbVaLZucnExamB4eHnbWJQC0ufv7 +2x0dDRXiB1TWvQKrSPABgAott3d3aT+Ovq6i4sLhfsKATYAUGYC7G+YnZ1Napijhg8PDwoHAB0g jgpZXFzMFWIPDQ1lNzc3itgCAmwAgOJbWlpK6q9jQpL++rcE2ABAmXXFOMvt7W2V+MLy8nJSo1yp VLK7uzuFA4AOEztEUsYcfnku9snJiQI22fT0dPbzzz/XPwIAUFwzMzPJG0uszf1SrPda9wUAyqpL CX5pc3MzqUHu7e2tn4cJAHSmCKIjkM57Lnbs5gYAAH4pNcSOSUfPz88KBwDQBgTYX9jb20vaRRWL 1ZeXlwoHAB0uRhZWq9VcIfb4+Hj2+PioiAAA8IVarVbvlVN763gdAADlJsD+q+Pj46TwOv7s6emp wgEAdbFQNjc3lyvEjvDbyEMAAPilp6enbGRkJKm3npqaMuUIAKDkBNj/3/n5edbd3Z3UDO/v7ysc APAby8vLuc7FjmNJnIsNAAC/FCH28PBwUm89Pz+vcAAAJdbxAfb19XXW19eX1ARvbGz4zgEAvuno 6KgeSOfZjb2ysmLHCAAAfOH+/j4bGBhI7qsBACinjg6w47zK1PB6fX3ddw0A8EO3t7fJO0VerhhF 7uw+AAD4P1dXV8nreFtbWwoHAFBCHRtgxzmTqU9uLi4u+o4BABoW4w5HR0dzhdhx1l+E4AAAwP+6 uLhIPgbw+PhY4QAASqYjA+xYTB4aGkpqdqempozzBACSRf8Q4wvzhNg9PT3Z+fm5IgIAwF+dnp4m hdjxZz9+/KhwAAAl0nEBdiwiT05OJu+Aen5+9t0CAOR2cnKSvFvkJcQ+ODhQQAAA+KvUELu3tze7 vLxUOACAkui4AHt+fj5p0TjOrnx8fPSdAgC8WiyapR5h8uVRJqbBAADA/9rd3U3qpyuVSv1IQQAA iq8rGrf7+/uO+GKXlpaSGttqtSq8BgDeVPQWMd0lT4g9OztrKswr/OUvf6mPj4yPAACU38bGRlI/ HQ+T3t7edkRtYr23k9Z9AYD20vXSvGlofzta6Pr62ncIAPDmYif1wsJCrhB7aGhIj5LThw8f6jWM jwAAtIfV1dXkfroTNqy8TH7qhHVfAKD9dESAvbW1lRxeOxcHAGhGj/ISqqaOP9SrpBNgAwC0p6mp qeQjA9t9spEAGwAos7YPsA8PD5MXhmO0JABAM5yfn2d9fX3JIXb0Nzs7O87FTiDABgBoT7VaLZuY mEjqp+PPx+valQAbACiztg6wY0G4u7s7qXnd29vzXQEANFWcw5f3XOz5+XkhdoME2AAA7evp6Sm5 p56enm7bXlqADQCUWdsG2FdXV8m7mYTXAECrxMJZ6ujDlyte1wnn+L2WABsAoL1FiN3f35/USy8v L7dlLQTYAECZtWWAfX19nRxeb29v+24AAFoqQuyVlZVc52LHQt3FxYUifocAGwCg/eVZF1xfX2+7 OgiwAYAya7sA+/7+/nODZvQmAFBGJycnuc/FNlHm2wTYAACdIc9kxt3d3baqgQAbACiztgqwn5+f k8+6EV4DAEV0d3eX/FDey7WxsaG/+QoBNgBA5zg8PEyebNROD4MKsAGAMmubADsWaScnJ5Oa0pmZ GYu7AEBhPTw8ZOPj47lC7OiL4gxA/o8AGwCgs+zv7yeH2BF8twMBNgBQZm0RYEcIPTU1ldSMxmKw 8BoAKEOfs7y8nCvEHhoaqu/k5n8JsAEAOk9qiN3T05NdXl6W/usWYAMAZdYWAfbs7GzSYu7o6Kgd SQBAqezs7CTvHokrzv47PT1VwEyADQDQqba2tpJ66N7e3tKH2AJsAKDMSh9gr6+vJzWgg4OD2ePj ozsPAJROLKL19/fnPhe70wmwAQA6V+oaYjwIWuZpRgJsAKDMSh1gpzaeseBrjCYAUGZxLvbw8HCu EHtpaamjj1ARYAMAdLaFhYWk/jn67rJuhBFgAwBlVtoA+/j4uONG/wAAhOfn52x6ejpXiD02Ntax 02gE2AAAnS0e5pyamko+irBWq5XuaxVgAwBl1lXGf/TZ2VnW09PTcKMZf/b8/NzdBgDayubmZq4Q u1qtmkoDAEBHihB7cnIyqX+OP1/GEBsAoKxKF2CnhtexwyZeAwDQjk5OTurn86WG2NFPxUQbAADo NBFGx2SilP55cXFR4QAAmqRUAfbt7W19FHhKc7m7u+suAwBtLXZTVyqVXLuxNzY2OvpcbAAAOlMc q/MyZrvRa21tTeEAAJqgNAH2/f19clO5vr7uDgMAHeHh4SEbHx/PFWLPzMxkT09PiggAQEe5vr5O nma0vb2tcAAA76wUAXYsqA4PDyc1k8vLy+4uANBRYif1wsJC7nOxY9oNAAB0kvPz86y7u7vhvjn+ 7OnpqcIBALyjwgfYz8/PybuJJicnjcIEADpWTKH58OFDcogdR7XEAh4AAHSSCKRTQ+yzszOFAwB4 J4UPsKemppIWXkdHR7NarebOAgAdLYLoCKRTQ+wIvnd2dhQQAICOEj1w6sOfl5eXCgcA8A4KHWDP zs4mNY5DQ0PZ4+OjuwoA8P9dXFxkAwMDuUaKz8/PeygQAICOsrGxkRxi39/fKxwAwBsrbIC9urqa 1DD29/c7txEA4Ffi4b6RkZFcIXYc4+LhQAAAOsnKykpSz1ytVvXMAABvrJAB9tbWVvLTjldXV+4m AMBXfPr0KVteXs4VYg8ODuqzAADoKNPT00k98/DwsBAbAOANFS7APjg4qJ+92GiD2NPT47wZAIAG bG9vZ93d3ckhdjwseHJyooAAAHSE5+fn5ClGMb0oXgcAwOt1ra+v1xczi+D4+DhpUTWCboupAACN +/jxY1apVHLtxo5xirGbu6xiJ83PP/9c/wgAAN/z9PSUHGJPTU0Vpl+O9d4irfsCAKToiuZqYGCg 5f+QWExN3RG0u7vrDgIAJLq/v8/GxsZyhdhzc3NZrVYr5df9MuUnPgIAwI88PDzUj9RJ6ZdXV1cL 8W+P9d6irPsCAKQqRIB9e3ubvBMoniAEACCf2BmyuLiYK8SOnSjRv5WNABsAgFTx8GcZ1y0F2ABA mbU8wI4m8KWhavRaW1tz5wAA3kBMtOnp6cl1LnbZQmwBNgAAeZyfn5ducqQAGwAos5YG2HGWTLVa TWr+5ufnS332IgBA0RwdHeUKseM1BwcHpfk6BdgAAOR1enqaHGIfHh627N8rwAYAyqxlAXaE0KOj o0lN38TERGnPXAQAKLKbm5vkBwvLNh1HgA0AwGtEIP3SUzZyxZ+N4LsVBNgAQJm1LMCemppKWhgd Hh6u79gGAOB9RK+V+oDhl1Nynp+fC/31CbABAHit/f395KlF8bBoswmwAYAya0mAvbGxkRxePz4+ ulsAAO8spuQsLS0l7Sx5uYaGhrKHh4fCfm0CbAAA3sLy8nJSnxxrr/f39039NwqwAYAya3qAvbm5 mdTgVSqVQi+EAgC0o52dnVwh9uDgYHZ5eVnIr0mADQDAW1lYWCj0Bh0BNgBQZk0NsGPETspCaG9v b2EXQAEA2t3JyUnW19eXHGJHv7e3t1e4r0eADQDAW0oNsUdGRpp27I4AGwAos6YF2MfHx0nhdXd3 d/bx40d3CACghe7u7uq7qvOci721tVUfSV4UAmwAAN5SrVarh9IpPfLk5GRTemQBNgBQZk0JsC8u LuqBdEozd3R05O4AABTA09NTNj4+nivEnpqaauqoxO8RYAMA8B69cmqIHTu33zvEFmADAGX27gH2 zc1N8ujJ7e1tdwYAoEBigW1xcTFXiF2tVus9YasJsAEAeA8RYg8NDSX1yGtra+/6bxJgAwBl9q4B doycfGmWitK8AQCQX5xt3dPTkxxi9/b2Zufn5y39twuwAQB4L3k28ezs7Lzbv0eADQCUWdf8/Hy2 srLy5n/xw8NDcngdu3oAACi2q6ur5MW5uOJImf39/Zb9u//85z/Xz/OOjwAA0Oo+OR6sPD09fZd/ S6z3vte6LwDAe+t6j7/0+fk5+eyXycnJrFaruSMAACUQO0xiNHiekeJx5l/0iwAA0G4ixH6Z/NPo Q57vFWIDAJTVmwfYcT7i1NRU0iLm8PCwRUwAgJKJhw/n5uZyhdgzMzP6PwAA2lJMHUoJseOInsvL S4UDAPirNw+wY0dNanj9+PjoTgAAlNTW1lZ950hqiD00NJRdX18rIAAAbSc1xO7t7a1POQIA4I0D 7OXl5eRFS+E1AED5nZ2d5QqxY6Hu4uJCAQEAaDvxoKe1UgCAdG8WYG9vbyc1ZP39/dnt7a07AADQ JmLs4cDAQHKIHTtTdnZ26kfRAABAO1lbW3PUIgBAojcJsA8ODpLPdTEuEgCg/Tw8PGTj4+O5zsVe WloSYgMA0HZmZmaS+uLop2u1msIBAB3r1QH2yclJUngdfzZeAwBAe4oQOsLoPCH21NSUsYkAALSV CKMnJiaS+2IPdwIAnepVAfbV1VV9N3VK87W3t6fqAAAdYGVlJVeIXalU6uPIAQCgXcRY8JGRkaS+ eH5+XuEAgI6UO8C+v7+vn2Od0nRtbW2pOABAB9nf309+4PHlyBlTewAAaCdx3M7g4KD1VACAH8gV YN/d3SU3W6urq6oNANCBbm5usoGBgVy7sXd2dhQQAIC2EeuqfX19ST3xwcGBwgEAHSU5wH56esqq 1WryuBtntgAAdK6Y3pPaQ75cs7Oz9ZGLAADQDlKPZfzw4UN2enqqcABAx+iKJih2xDSiVqtlY2Nj SQuOU1NT9dcBANDZoidcXFzMFWIPDw/XQ/DXiIW/lwVAAABopQikX/rTRq7u7u7s/Py84b//ZQJS o+u+AABFkhRgT09PJy00joyM2C0DAMAv7O7uJi3WvVyVSqW+WyUvATYAAEWyv7+f1Bf39vZm19fX Df3dAmwAoMwaDrCXl5eTFhhjROTj46MKAwDwG0dHR/UFuNQQO3aeHB4e5vqcAmwAAIpmc3MzqR+O ddxGJhMJsAGAMmsowN7a2kreHfPaEY8AALS329vbbHBwMDnEjgB6Z2cn+/TpU9LnE2ADAFBEa2tr ycfr/GjjkAAbACizHwbYqaNsenp6ssvLS5UFAOCHnp6estHR0VznYs/MzNTP1W6UABsAgKJKPbox eujv9cICbACgzL4bYMd4xpTwOkY6np6eqioAAA2LndQLCwu5Quzx8fGGj60RYAMAUOSeeHJyMqkX npub++ZUIgE2AFBm3wywz8/P67upU5qmOMsQAADyiLHg8UBkaojd39+fXVxc/PDvF2ADAFBkMZ1o ZGQkqReen5//aogtwAYAyuyrAfb19XXW19eX1Czt7u6qJgAArxJBdGof+jIJ6OPHj9/9uwXYAAAU XYTYL+Fzo9fq6upv/h4BNgBQZr8JsO/u7t6kSQIAgDziYcqhoaHkEDuC6Y2NjW+OURRgAwBQBvf3 98nrs5ubm7/4OwTYAECZ/SLAjif8BgcH3+ysFQAAyOP5+TmbnZ3NdS529Kfx+l8TYAMAUBZ5JmSe nJx8fr0AGwAos88BdizyTUxMJDVFk5OTWa1WU0UAAN5cPCQZZ/rlCbHHx8ezh4eHX/x9AmwAAMok jsh56WEbPVbn9PS0/loBNgBQZvUA+09/+lN9kS9lUTDCbuE1AADvbX9/v74Ylxpix2Jd7Fx5IcAG AKCMvXBKiB1/NoJvATYAUGb1APsPf/hD0mLg8PBwfdw4AAA0w9nZWdbb25scYkfwHYt+QYANAEAZ xfnWKT1wpVLJ+vv7BdgAQGl1pS4CRvNzd3encgAANNXt7W02MjKSa6T42tqaABsAgNJaX19P6n9f el8BNgBQRkkBdux6ubq6UjUAAFoizsUeGxvLFWL/27/9W/Y///M/2d7enkICAFA6i4uLSf3vTz/9 VJ9kBABQNl0p4fXl5aWKAQDQUhFir6ysJJ0F+HINDQ1lNzc3iggAQCn74MnJyaT+d2JiIqvVaooH AJRKV6NnB56fn6sWAACFcXBwUO9TU0PseDDTThQAAMro+fk5+Vid2dnZevgNAFAWDQXYh4eHKgUA QOHEQ5aVSiU5xI7d20aJAwBQRk9PT/XJQin979LSksIBAKXxwwB7a2tLlQAAKKz7+/vkBbyXK0aR AwBA2VxfX2d9fX1Jva8HOAGAsuj60XjFgYGBr14xeibF2NjYN/+u711HR0cNf46Li4tcnyOuFLHQ medzbG9vN/w5YiE279cSr21U/JvyfA73P/1zpC6Q5/1aog6Nivq6/+5/6hX3M0V8vxT5Z2aKvD8z 3X/vmc34mZly//P+zCzy/f/pp5+ynp6eXCH29PR0fRSjnqmz3jP1zHqmdnnPdP/1TO3SM7n/euZ2 ec9Mvf+vWWe8urpK7oEj9Hb/vWdaZ3T/vWe2fp3R/dcztcs643vd/648i3xxjY+PJ/8nyfN59vf3 G/4cMUIy79eTYn5+PtfnWF9fb/hz3N3d5f5a4rWNin+T+9+c+x+vS3y6JNeVcl591Nf9d/9Tr9Rm LL5fivwzM0Xen5nuv/fMZvzMTLn/eX9mttv9//IaHh7OHh4e9Ewd9J6pZ9Yztct7pvuvZ2qXnsn9 1zO3y3tm6v1/7Trj6elp1t3d/SY9sfvvPdM6o/vvPbN564zuv56pXdYZ3+v+fzXA/sd//MfsT3/6 kyej3vjJGE95eDKuXZ6Mcv89GddOT8alsJvEk5F2YJfj/seukr/5m79JbpzjLO1vNeh6Jjuw3X89 kx3Y7r+eSc/s/nvPLNoO7BcHBwfZhw8fGu57f/e732V//OMf3X/vmdYZ3X/vmS1cZ3T/9Ux2YCfu wI4X1Gq1DAAAyury8rIeSKeG2LF7JRYAAQCgTDY2NpL63v7+/qSdYgAAzdT169GJj4+PqgIAQOnF k6/VajXXGKN4ovnTp0+KCABAaaytrSWP7hRiAwBF9DnAHh0dFV4DANBWnp+fs8nJyVwh9szMTPb0 9KSIAACUQjyAmdr7xgOf1oQBgKLp+o//+I/sv//7v+0wAQCgbW1ubuYKsQcHB7OrqysFBACgFOJo yNQQO6ZyxoOfAABF0fUyLgYAANrZ3/7t3+YKsXt7e7OLiwsFBACgFCKM/vu///uknnd2dtYGJwCg MATYAAB0hA8fPuQKsOOK1+7s7CgiAACl8K//+q/JPe/CwoIQGwAoBAE2AAAd4SXAjo/j4+O5guyl pSWLegAAFF6s9770vin97vr6uuIBAC0nwAYAoCN8GWDH2YAxJjFPiB1nCj4+PiooAACF9RJg/8u/ /EvW19eX1O/u7e0pIADQUgJsAAA6wpcB9ovYYZJntHilUsmurq4UFQCAQnoJsOPj5eVl1tPTk3R8 zsnJiSICAC0jwAYAoCN8LcAOh4eHSQt6L1dvb292cXGhsAAAFM6XAXZIDbHjz8ZrAABaQYANAEBH +FaAHW5ubrJqtZocYnd3d2cHBweKCwBAofw6wA5HR0dJ04figc3r62vFBACaToANAEBH+F6AHZ6e nrLR0dFc52IvLS3Vz9UGAIAi+FqAHba2tpL63Hj93d2dggIATSXABgCgI/wowA6fPn2qh9F5zsWO 8Pvx8VGhAQBouW8F2GFlZSWpzx0aGtLnAgBNJcAGAKAjNBJgv9jZ2ckVYg8ODma3t7eKDQBAS30v wA4LCwtJfe74+LiJQwBA0wiwAQDoCCkBdjg5Ocn6+vqSQ+yenp7s9PRUwQEAaJkfBdgxeWhsbCyp z52cnKy/DgDgvQmwAQDoCKkBdojz/l4W/1Ku+BxxvqAFPgAAWuFHAXZ4enrKRkZGkvrc+fl5PS4A 8O4E2AAAdIQ8AXZ4eHioj0xMDbHjmp6ezp6fnxUfAICmaiTADhFiDw8PJ/W4cYY2AMB76oomJsbF AABAO/v9739fD6/jY6rYZRILdXlC7Ai/IwQHAIBmifXeRtd97+/vs8HBwaQed29vT5EBgHfTpQQA ANCY9fX1zzu5U65KpZJdXl4qIAAAhXR7e5v19vYKsQGAQhBgAwBAgvPz86yvry/XudjHx8cKCABA IZ2dnWXd3d1J/e3JyYnCAQBvToANAACJbm5ukscsvlwbGxv1keQAAFA0p6enSSF2/Nl4wBMA4C0J sAEAIIenp6dscnIyV4g9Ozub1Wo1RQQAoHBiNHjqcTl3d3cKBwC8GQE2AADkFDupl5aWcp2LPT4+ Xg/BAQCgaGJqUEpvOzAwkN3f3yscAPAmBNgAAPBKR0dHSaMWv9ytcnl5qYAAABTO4uJiUm9brVaz x8dHhQMAXk2ADQAAb+Ds7Czr6+tLDrF7enqy4+NjBQQAoHDm5uaSetuRkRFH5QAArybABgCANxJj E0dHR3Odi722tlYfSQ4AAEURYXRqfzszM6OvBQBeRYANAABvKBb5xsbGcoXYs7Oz2fPzsyICAFAY T09P9Z3VKX3t/Py8wgEAuQmwAQDgjcWOk9hR/eHDh+QQe3h4OHt4eFBEAAAKI862Tj0uZ3V1VeEA gFwE2AAA8E729/dzhdiVSiU7Pz9XQAAACuPq6io5xN7c3FQ4ACBZ1/j4eH1UIQAAtLOffvop6+3t rX9spgiiI5BODbEj+N7d3XXjAABIFuu977Hue3l5mfX09CT1tcfHx24IAJCkK5qIgYEBlQAAoK29 7ISOj80WI8GHhoZynYu9vr5eH0kOAACNivXe91r3PTs7Swqxo/82XQgASCHABgCgI7QywA5PT0/Z 1NRUrhA7ds/EuYMAANCI9wyww97eXlI/G5OQYgQ5AEAjBNgAAHSEVgfYL9bW1nKdiz08PJzd3d25 kQAA/NB7B9ghJgWl9LP9/f3Z7e2tmwMA/JAAGwCAjlCUADscHBxk3d3dySF27Fw5OTlxMwEA+K5m BNghHs5M6WcHBwfrk4kAAL5HgA0AQEcoUoAd4hzASqWSa6T41taWc7EBAPimZgXYYWFhIamXnZiY yGq1mpsEAHyTABsAgI5QtAA7PDw81M+3zhNiz83NWfgDAOCrmhlgh6mpqaRednJyUi8LAHyTABsA gI5QxAA7xE7q1F0rL1eE3xGCAwDAl5odYD8/P2cjIyPJD2SaKgQAfI0AGwCAjlDUAPvF5ubm539j ytXf35/d3Ny4wQAAfNbsADvE2dZDQ0NJvezi4qKbBQD8hgAbAICOUPQAO5yenmZ9fX3JIXZPT0/9 tQAAEFoRYIe7u7vPn7vRa3d31w0DAH5BgA0AQEcoQ4AdPn78mFUqlVwjxdfX191oAABaFmCHmA7U 29ub1Mfu7e25aQDAZwJsAAA6QlkC7BDnWsf51nlC7Pn5+foZhAAAdK5WBtjh7OysPiUopY89Pj52 4wCAOgE2AAAdoUwBdqjVatn09HSuEHtkZKQ+vhEAgM7U6gA7xBE3Lz14I1d3d3d2fn7u5gEAAmwA ADpD2QLsF1tbW/XFvNQQO8Y2Xl5euvEAAB2oCAF22N/fTwqx+/r6stvbWzcQADpcV5yTt729rRIA ALS12M38888/1z+WTYxTzBNix2t2dnbcfACADhPrvUVZ993c3EzqYSN0v7+/dxMBoIN1KQEAABRf 7KYeHBzMNVJ8aWmpPpIcAABaYXFxMal/rVar2ePjo8IBQIcSYAMAQEk8Pz9nk5OTuULs8fFxi4AA ALRMTEJK6V/HxsY8hAkAHUqADQAAJRKLeHNzc7lC7KGhoez6+loRAQBoSR8boXRK/zo7O5t9+vRJ 8QCgwwiwAQCghPb29rKenp7kELu3tzc7Pz9XQAAAmu7p6SkbGRlJPg4HAOgsAmwAACip2E2d51zs 7u7ubH9/XwEBAGi6h4eHrFKpJPWv6+vrCgcAHUSADQAAJXZ/f59Vq9VcI8VXV1eNZAQAoOmurq6y vr6+pN51Z2dH4QCgQwiwAQCg5OI8wfn5+Vwh9vj4eH0XDAAANFOE2HG8TUrvenx8rHAA0AEE2AAA 0Ca2t7ezDx8+JIfYAwMD2e3trQICANBUZ2dn9eNtGu1bo9c9PT1VOABocwJsAABoI0dHR8k7WeKK 15ycnCggAABN719THsLs6enJLi8vFQ4A2pgAGwAA2kzsph4cHMw1UnxlZaU+khwAAJplY2Mj+eFL ITYAtK+uu7u77P7+XiUAAGhrf/nLX7KPHz/WP3aC6PFHR0dzhdgTExNCbACAkveCZVv3XV9fTw6x HYMDAO2p6+XMOwAAaGcvYwnjY6f49OlTtry8nCvEHhkZsSAIAFBSsd5bxnXfxcXFpJ61Wq1mj4+P bjgAtBkBNgAAHaETA+wXq6urSecKfnm+YJxJCABAuZSZvX5tAABfEUlEQVQ1wI4pQFNTU0k96/Dw sBAbANqMABsAgI7QyQF2OD09zfr6+nLtxt7d3fUNBABQImUNsEOeEHt8fDx7fn524wGgTQiwAQDo CJ0eYIebm5tsaGgoV4i9sLBgURAAoCTKHGCH6DtjPHhKvxqhdxyhAwCUnwAbAICOIMD+X7EYODEx kSvEjvGMDw8PvpkAAAqu7AF2uLu7+/x1NHrFGdoAQPkJsAEA6AgC7F/a3NzMdS52pVLJLi8vFRAA oMDaIcAOeULstbU13wAAUHICbAAAOoIA+7cODg6y7u7u5BA7XnN8fKyAAAAF1S4Bdri6ukruWXd3 d30TAECJCbABAOgIAuyvi93Ug4ODuUaKr6ysZLVaTREBAAqmnQLscHZ2lhxiHx4e+kYAgJISYAMA 0BEE2N/29PSUTU1N5Qqx4zzteD0AAMXRbgF2iAlAKUfgROB9fn7umwEASkiADQBARxBg/9jy8nKu ELtarWa3t7cKCABQEO0YYIf9/f2kPrW3tze7ubnxDQEAJSPABgCgIwiwG7Ozs5PrXOxYHLy4uFBA AIACaNcAO6yurib1qf39/R62BICSEWADANARBNiNizMG+/r6kkPsqO3W1lb26dMnRQQAaKF2DrDD wsJCUp86NDSUPT4++sYAgJIQYAMA0BEE2Gnu7++z0dHRXCPF5+bmhNgAAC3U7gF2mJ2dTepRx8fH s1qt5psDAEpAgA0AQEcQYKeLBb6pqalcIfbk5GT28PCgiAAALdAJAXb0qtFzpvaoHrQEgOLruru7 q++uAACAdvaXv/wl+/jxY/0jjYsFvrW1tc8PAKRclUqlXnMAAJor1ns7Yd03QuxqtZrUo87Pzwux AaDgupQAAAD4kZOTk6ynpyf3udgAAPAeIqQfHBwUYgNAGxFgAwAADbm+vv48jjL1WlpaskgIAMC7 iN3mMf0npT9dWVlROAAoKAE2AADQsNjhMjo6mivEHhsbcy42AADv4urqKuvr60vqT/f29hQOAApI gA0AACSJndSxYyVPiN3f359dXl4qIgAAby76zNRjbw4PDxUOAApGgA0AAOQSO1a6u7uTQ+x4zdHR kQICAPDmTk9Pk3rU+LPn5+cKBwAFIsAGAAByi8W+1FGNX56LXavVFBEAgDd1cHCQffjwoeG+NHZt C7EBoDgE2AAAwKu85lzsycnJ7Pn5WREBAHhTGxsbSX1pb29vdnNzo3AAUAACbAAA4NViJ/XU1FSu ELtarVosBADgzS0vLyf1pf39/dnDw4PCAUCLCbABAIA38enTp2xtbS1pXOOXYxtj1CMAALylmZmZ pL50YGAge3x8VDgAaCEBNgAA8KZOT0+zSqWSazd2BOAAAPBWYlJQHFuT0pPG8TjxOgCgNbrW19ez 7e1tlQAAoK1NT09nP//8c/0j7y/OxR4cHMwVYs/PzzsXGwDgFWK917rv/4kwemJiIqknjT8vxAaA 1uh6GYsCAADt7GWsdXykOeL8wNSFwpdraGgou76+VkQAgBxivde67y89PT1lw8PDST1pjB+PY3IA gOYSYAMA0BEE2K2zurqaK8Tu7e3NLi4uFBAAIJEA++vyTAmK6UBCbABoLgE2AAAdQYDdWgcHB1l3 d3dyiB33a2dnx6IhAEACAfa33d3dZX19fUk96dramsIBQBMJsAEA6AgC7Nb7+PFjVqlUcu3Gnpub cwYhAECDBNjfd3V1lRxi7+/vKxwANIkAGwCAjiDALoYY25h69uDLNTo6mj0+PioiAMAPCLB/LE+I fXh4qHAA0AQCbAAAOoIAuzhiHHicJZgnxI7fXW5ubhQRAOA7BNiNOTk5+fx7QiNXHIkTrwEA3pcA GwCAjiDALp719fWkBcOXq6enp36mNgAAXyfAblyMBhdiA0CxCLABAOgIAuxiOjs7y30u9sLCQvb/ 2LtbmFq2NH/Ap78SOs3c0P9m0kw3uXMmQTAJAkEnCJJGIBAIBAKBIBkmIRkEmSETxElIBoFAIBAI BAKBQCAQCAQCQdIIBAKBQCAQCAQCcUT9562effvc2+eDWvuDvaueJ6lgDgdYtfeuVetX77uen58N IgDATwiwiykaYscDlboCAUDzCLABAKgEAXb7enh4yMbHx5NC7Pi++H4AAP5GgF3c8vJy4a1t7u7u DBwANIEAGwCAShBgt7eXl5e69sW+vr42iAAA/0eAnSY6/AixAeDtCbABAKgEAXZn2NjYSNoXO/Yi jNaPAAAIsOtR9KHK4eHh/GFMAKBxBNgAAFSCALtznJ2dJe+LHa0fLSACAFUnwE738ePHbHR0tNAc dGJiwhwUABpIgA0AQCUIsDvL/f19NjIykhRix4KjfbEBgCoTYNfn6emp8FxUiA0AjfNufHw8m52d NRIAAJTa999/n/X09ORf6QxR/bK0tJTUUjwquC8vLw0iAFBJsd5r3bc+EWIPDQ0VmoPG3BUAqN87 QwAAALSzw8PDfI/rlH2x9/f3DSAAAEmur6+z3t7eQnPQtbU1AwcAdRJgAwAAbS/2xS66eFg7ZmZm sufnZ4MIAEBhV1dXQmwAaDEBNgAA0BFiX+zY3zolxB4cHMxub28NIgAAhcXWNN3d3YXmn8fHxwYO ABIJsAEAgI4R+2IvLy8nhdhROXN+fm4QAQAoLALpX/7yl4W2sxFiA0AaATYAANBxNjY2Ci0g1o74 nr29PQMIAEBhMY8sGmLHVjgAQDECbAAAoCOdnJxkfX19SdXYKysreTU3AAAUEQ9SFpl39vT05C3I AYDXE2ADAAAd6+7uLhsaGkoKsUdGRrKHhweDCABAIWtra0JsAGgiATYAANDRnp+fs6mpqaQQOyq4 7YsNAEBRq6urheed8fAlAPBtAmwAAKAUlpeXk0Ls2Mdwa2vLAAIAUMj09HSheefg4GD2+Pho4ADg GwTYAABAaRwdHWW9vb1JQfbc3FxezQ0AAK/x8ePHbHJystCcc3h4WIgNAN8gwAYAAEol9rUeHR1N CrFjP22tHQEAeK14AHJkZKTQnDP+/cvLi8EDgC949/79+2xsbMxIAABQat99913eKjq+Un6xIDg7 O5sUYnd3d2fHx8cGEQDoWLHea923daKiOtqDF5lzTkxMCLEB4AvexcUyJjMAAFBmEV7X9jumOmJv 666urqR9sdfX1/O2kAAAnSbWe637tlZ08amNe5EQGwD4ewJsAAAqQYBdXaenp1lPT09SNfbU1JR9 sQGAjiPAfhs3NzdZb29vofnmhw8fDBwA/IQAGwCAShBgV9v9/X3hvQlrx/j4eL6vNgBApxBgv52r q6vCIfba2pqBA4D/dXt7m83PzwuwAQCoBgE2scfgzMxMUojd19eXnZ2dGUQAoCMIsN/W5eVl1t3d XWi+ubm5aeAAqLTd3d1Pr58mMgAAlJ8Am5rYF7v2eii6L/b29rZ9sQGAtifAfnuxjU1XV1ehuebJ yYmBA6ByYp1lcXHxp9dGExkAAMpPgM2nYkGxaGvH2hFV3E9PTwYRAGhbAuz2cHh4WOjByQi8j4+P DRwAlRFbvo2Ojn7uumgiAwBA+Qmw+anY1zr2t04JsQcGBvJ9mQAA2pEAu33s7e0VDrEvLi4MHACl Fw9tfaW4wEQGAIDyE2DzOdGmamlpKamleOzLFFU1AADtRoDdXtbX1wvNM+O83d3dGTgASn1t/MZa jIkMAADlJ8DmayKILrJH4adHBOAvLy8GEQBoGwLs9rOwsCDEBqDyYku2qamp11wLTWQAACg/ATbf cnZ2lrwvduzXFC3JAQDagQC7PQmxAaiy6+vrH+YoAmwAAMgE2LzO/f19HkanhNh9fX15CA4A8NYE 2O1renq60BxzcHAwe3x8NHAAdLSdnZ18K7YC10ATGQAAyk+AzWtFO/C5ubmkEDteX9vb2wYRAHhT Auz29fHjx2xycrLQHHN4eDhvuQoAnXjdi63XEtZYTGQAACg/ATZF7e7uFn06+IcjAnCLjADAWxFg t7fn5+dsZGSk0PxyYmIif9ASADpFbLVW9Hr3wxEt7i4uLowiAAClFmHk1tZW/hVeK/ZnGhgYSLrZ iu+7uroyiABAy8V6r3Xf9hZb1xTYB1SIDUBHOTk5ybdaS1lPGR8fz97FIl5cKIses7OzhX7RsbGx pJ9zeHhYaGKW8jOKPom4srKS9DNirItOYFKO+N7Xcv5bd/7j+4pI/VuK3JjE+Dr/zn/RI85nEfF6 aefPzCJSPzOdf9fMVnxmFjn/qZ+Zzr9rZpmumUXO///8z/9kv/71r5NuuqKC+7Xnx/l3zXT+nf8q XzOdf3OmssyZip5/64zVnjP/+7//+w+dol57/OY3v8n+8z//0zqjOZNrZoevMzr/5kxlWWf83Pn/ 7W9/m/3sZz9LWkeJ13i0HX+3traWnH4XfZOk/Jy9vb1X/4x4qjCpDP1/jyLm5+eTfkaM9Wvd3d0l /y3xva/l/Lfu/Mf3FZH6t8Q4vFaMr/Pv/Bc9ik7G8qel2vgzs4jUz0zn3zWzFZ+ZRc5/6mem8++a WaZrZivO/6fH8vJy3irS+XfNbPRnpvNvzlSWa6bzb85UljlT0fNvndGcObXTTyzuW2c0Z3LN7Nx1 RuffnKks64yp5/9zBQD7+/t/e+16Mk4FtvPvySjn3/n3ZGRzPzOdf9fMVnxmqsA2Z3LNbM35j/ZX v/jFL5JvNB8fH51/18yGfmY6/+ZMZblmOv/mTGWZM6nANmdOOf9/+MMfsp///OeFQ6zXhtjWGc2Z XDNVYDv/rpnNPv9//OMfs1/96ldJ6yVDQ0PZzc3Njx++yAAAAHi129vbbGRkJOmmrL+/P7u8vDSI AAD8yOnpaV59VrTNKgC8tQixe3p6ktZJIpT/XMc6ATYAAEBBUe2ytLRUeM/Cz7XFAgCAkBJi7+7u GjgA3kQ9ayPxPZubm1/sJiLABgAASBRPGXd1dSU9ZbywsPDNfbEBAKgWITYAneDh4SEbHR1N3u/6 5OTkq/+/ABsAAKAO0RJ8YGAgeV/suOkDAICavb29wvPKIns8A0A9zs7Osr6+vuT9rmNrtm8RYAMA ANQpKqlnZmaSbt7ipi9u/gAAoGZtba3QnDK6An2rmg0AGnF9SmkZHkesmzw9Pb3q5wiwAQAAGmRr ayt576ft7W0DCADAD4qG2NGSNboDAUCjxYP7s7OzScF1bc3jS/tdf44AGwAAoIGi8iW1ldbk5OSr n0YGAKD8VldXC3f3eU1rVgB4revr62xwcDBpnaO/vz+7uLgo/DPfRau6lG8EAIBOsru7m1fHxldo ttjXenR0NLmluMoZAKAesd5r3bc8pqenC4cFMR8FgHpF5XRPT0/S+sbExER2d3eX9HPfxX/w/v17 ZwAAgFKrtXWOr9AKLy8v2cLCQlJL8Wj/6GELACBVrPda9y2PaLk6NTVVaD4ZlXL39/cGD4Ak0TI8 9qxOCa7jiG0wirQM/ykBNgAAlSDA5q3s7+9nXV1dSTd8cbOopTgAUJQAu3wiBIjtZorMJYeHh7PH x0eDB0AhsRVFXENS1jF6e3uzo6Ojun8HATYAAJUgwOYtnZ+f5zdxKTd/UT0T+00BALyWALuc4sHG kZGRQnPJ2NYmOgMBwGvE9iOxFUXK+sXQ0FByy/CfEmADAFAJAmzeWuxDOD4+nnQTGC3Fo5IbAOA1 BNjlFSH2wMBAoblkVG5HK1gA+JrYyiy1g1xsddHIDnICbAAAKkGATTuI1o+rq6tJ+2LHsbi4WNce UgBANQiwyy2q24p295mYmBBiA/BZ0aljfn4+eb/rzc3Nhq9VCLABAKgEATbt5Pj4OLmleFRxRzU3 AMCXCLDL7+rqKuvr6ys0j5ydnfUwJAA/cnZ2VrizR+3o6enJ1zeaQYANAEAlCLBpN/f394X3MKwd sVh5enpqEAGAzxJgV0NUYhcNsaPCTogNQNjZ2UnuEBfbUzRqv+vPEWADAFAJAmzaUbRxnJubS27T tbKykrf6AgD4lAC7OqISu2hnHyE2gLWIetYitra2mn4dEWADAFAJAmza2e7ubtbd3Z104zg6Opo9 Pj4aRADgBwLsaon2r11dXYXmkIuLiwYOoIKur6+zwcHBtu8GJ8AGAKASBNh0wk1k6r5T/f392cXF hUEEAHIC7Oo5OTkpHGKvra0ZOIAK2d/fL9y1o3aMj49nDw8PLftdBdgAAFSCAJtOEDeDExMTSTeT 8dre3NzUDhIAEGBXVFTFFe3qI8QGKL9YJ5iZmalr+7JWrzUIsAEAqAQBNp0kFhJrr9mix+zsbL6f FQBQXQLs6jo+Pi48j9zZ2TFwACV1e3ubjYyMJK0vxENRUbX9FgTYAABUggCbTnN4eJj19PQk3WQO DQ1ll5eXBhEAKkqAXW17e3uFQuz4txF8A1Auu7u7yesK0R3u5ubmzX73dzGJGRsbcxYBACi17777 Ll+Yia/QKep5Ujpe7+vr61qKA0AFxXqvdd9q29jYKDx3FGIDlMPLy0s2Pz+f3DJ8dXX1zdcS3jmN AAAA7StuGpeXl7UUBwCgkA8fPhQOsS8uLgwcQAe7v7/Pu7KltgyPbnDtQIANAADQAaIipre3N+km dHBwMLu+vjaIAAAVs7CwUGjeGK1mbUUD0JlOTk6yvr6+pHWD6P4WXeDahQAbAACgQ0QIHWF0ys1o V1dXtrOzYxABACpmenpaiA1QYtG5LbYQS+3cNjMzk7cdbycCbAAAgA4S7cDn5uaS97KKfbDa7cYU AIDmibnf5ORk4RD76urK4AG0uWgZPjo6mrQ+EIH39vb2m+93/TkCbAAAgA4U1dSpT1cPDAyoqgEA qJAIsaempgrNGfv7+9uqnSwAP3Z2dlbXVmMXFxdt+7cJsAEAADr4ZjV1f6toKb6/v28QAQAqIiXE fv/+ffb4+GjwANrM5uZmfl+f2pkturu1MwE2AABAB3t6espvPlNbii8uLmopDgBQETHvGx8fLzRf HB4eFmIDtNEaQNGHkT5tGb6xsdERf6cAGwAAoAR2d3eTn74eGhrKbm5uDCIAQAVE+DEyMiLEBugw 0YUttgRLue+PbSHOz8875m8VYAMAAJRE7F8VbR5Tbma7u7u1FAcAqIiUEHtiYkLnHoA3sra2lldQ p9zvj42NZXd3dx319wqwAQAASqSedmKdshcWAAD1e3h4KPzw4+TkpBAboMX3+PEAUeo9/ocPHzry c1uADQAAUEKxr1Xq09mDg4PZ9fW1QQQAKLmoyBNiA7Snk5OTvPV3ape1o6Ojjv3b342Pj2ezs7Ne BQAAlNr333+f9fT05F+hKi4vL7O+vr6km93YTzv21f748aOBBIAOE+u91n15rQixiwYkc3Nz5okA TRKfr1E5nfpQeswB7u/vO3oM3sUfEk9YAQBAmdUm/fEVquTx8bGuluIzMzN5yzIAoHPUKmqt+/Ja FxcX+QOMRbeeEWIDNFa924ItLS2VokuGABsAgEoQYFN19Ty9PTAwkFdzAwCdQYBNitPT06QQG4DG OD4+znp7e5Pu26PrYHx/WQiwAQCoBAE2ZNnV1VW+v3XKzXC8dzY3N1XZAEAHEGCTKkLsog89xoOS ANQn7rdTHzofHR3Nbm9vSzUeAmwAACpBgA1/9fz8nO9ZmNqOLFqZRVtyAKB9CbCpx97eXuEQZW1t zcABJHh4eKirZXh8/pbxQXMBNgAAlSDAhh+LhcmiLSJrR19fX3Z2dmYQAaBNCbBpxFyxaIi9tbVl 4AAKiPvq1JbhcV8eXTPKSoANAEAlCLDh78W+1rG/dWpL8fX1dS3FAaANCbBphAiki84Rd3d3DRzA K0TldGrL8ImJidK1DP8pATYAAJUgwIbPe3p6ymZmZpLblY2Pj+ctzwCA9iHAplHigUUhNkDj3N3d 5QF06j14VR4kF2ADAFAJAmz4uqiwSW0pHveUUc0NALQHATaNlBJiRwtyAH4sPhu7u7uT7ruj1fjR 0VFlxkqADQBAJQiw4dsa0VIcAHh7AmwarWiIHXPD4+NjAwfwv15eXrKlpaXkquuRkZHs/v6+UmMm wAYAoBIE2PA6z8/PdbUUn5yc1FIcAN6YAJtmiP1ai8wLo7vP+fm5gQMq7fr6OhscHEy+x15ZWalE y/CfEmADAFAJAmwoJvYuTG1t1t/fr6U4ALwhATbNsrq6WmheGPPJ09NTAwdU0vb2dtbT05N0Xx2f nycnJ5UdOwE2AACVIMCG4up5Ujzea7GvNgDQegJsmmlhYaFwCOPhRqBKHh8f6+psNjY2VrmW4T8l wAYAoBIE2JAmWorPzc0l33hPTExkd3d3BhIAWkiATbMVDbGjAlGIDVRBfNbV0zL8w4cP+Z7ZVfcu 9q3wVDwAAGU3PT2d/fnPf86/AsXt7e0ltxSPBcvDw0ODCAAtEuu91n1pxT2WEBvgb9bX138ooEi5 b7blwt+8MwQAAAC8xs3NTTY0NJT8JHlU6kRFNwAAne/jx4/Z1NSUEBuovGgZPjk5mXyvHN9b9Zbh PyXABgAA4NVioTJamqU+VR6t1K6urgwkAEBJ5oZFQ+z+/n5bzAClcXx8nA0MDCTdH8d9dVRtx2cp PybABgAAoLBoCR4VNKk36RGCu0kHAOh8MacbHR0tNB+M/dmF2ECnf/bV83B3b29vdnZ2ZiC/QIAN AABAkoeHh8IVN58eIyMjFi4BAErg6ekpn9sJsYEqiHbfY2NjyffCcR8dbcf5MgE2AAAAdYmWZ6lP nUcV99HRkUEEAOhwEWIPDw8Xbid+e3tr8ICOsb+/n1dPp3Yj29zc1I3sFQTYAAAA1O3y8jJ53684 lpaWspeXFwMJANDBoiqx6JxQiA10grhfjfvW1Hve+Kw7Pz83kK8kwAYAAKAhnp+fs9nZ2bpailu8 BADobBFiR3vwIvPACL210wXa1cXFReHPtU+PmZmZfAsuXk+ADQAAQEPt7u5m3d3dSTf28X3Rkg0A gM6VUokd7ceF2EC72djYyLq6upLvb4+Pjw1iAgE2AAAADXd9fZ0NDQ0lP6G+sLCQV3QDANCZ7u7u 8pa5RUPs2EsboB0+wyYmJpLvacfGxnQYq4MAGwAAgKaIPcLm5+eTb/gHBwfzIBwAgM50c3NTuO1u BEYxjwR4KycnJ1lvb2/yveza2lr28eNHA1mHd/EEQbTzAACAMvvLX/6SnZ+f51+B1oqW4D09PUk3 /tGqbWdnx80/ABQQ673WfWkXEWIXDYKE2MBbiC5g8RD2L3/5y6T7176+vuz09NRANsC7GNB4AgoA AMqsdvMRX4HWi9Zp9bQUn5mZsQgPAK9Uq3i17ku7uLq6EmIDbS2KHqILWOo96+TkZPbw8GAgG0SA DQBAJQiw4e3FAuTi4mLy0+xRxX1xcWEgAeAbBNi0owiHuru7CwdCQmygmaLb19bWVt79K+U+Ne5v t7e3dQ1rMAE2AACVIMCG9nF4eJj19/cnLw4sLy9byASArxBg064uLy+F2EDbiC5fo6OjyVXXIyMj +ecajSfABgCgEgTY0F6enp7qWigYGxvL91MEAP6eAJt2FvvDFq10nJ2dVd0INFQ8WF10a4NPj9gr 28M1zSPABgCgEgTY0H7qbdUW1Tvx/RYzAeDHBNi0u5QQO8Ii8z6gXvEwdb1bWx0fHxvIJhNgAwBQ CQJsaF+xH+Lg4GDyk+/RVvLh4cFAAsD/EWDTCaL6sWiAJMQG6nF9fZ0NDQ0l33tOTEzkbcdpPgE2 AACVIMCG9vb8/JwvSKY+Bd/X15ednJwYSADIBNh0jr29vcLzv6icBChqbW0t+X4zOkZsbGx4gKaF BNgAAFSCABs6Q7Rii9bg9exDFi3hAKDKBNh0kqOjo8LtxCOIAniN6NY1NTWVfI8ZFdtRuU1rCbAB AKgEATZ0jru7u7w1W+oCQ39/f3ZxcWEgAagsATadJjrpFA2xV1dXVUMCXxUPyES3rtR7y+j44HPm bQiwAQCoBAE2dJ5o0VZPNfbKyorFBgAqSYBNJzo4OLAnNtAQj4+P2czMTPK9ZITeEX7zdgTYAABU ggAbOlO0aqstwqccIyMj2dXVlYEEoFIE2HQqe2ID9Yptqeq5h4x24/f39wbyjQmwAQCoBAE2dK6X l5d8YTJ1ASLaUW5ubqrOAaAyBNh0spQQ+8OHDwYOKu75+TnfWqDo58en9407OzvuG9uEABsAgEoQ YEPniyfpe3p6koPs8fHx7OHhwUACUHoCbDpdbCVTdK4nxIbquri4yAYHB5PvFeN74/+gfQiwAQCo BAE2lEPsZTY2NlbXXmaxvyIAlJkAmzJYW1srPNeL7wGqZWtrK6+eTr1HXFpayqu3aS/v7u7u9HIH AKD0/vKXv2Tn5+f5V6DzxeJkamu4OObn5y1SAFBasd5r3ZeyzPlUYgNfutZFl616Hm4+OTkxkG3q nSEAAACgE11dXdXVJm5gYCC7vLw0kAAAbWx9fV2IDfzI0dFR1tvbm3wvODs7a3upNifABgAAoGO9 vLzki5qp1djxfaurq6qxAQDamBAbCLGlVHTTSg2ue3p6sv39fQPZAQTYAAAAdLyzs7O8ojp1ISMq uS8uLgwkAECbiocO7YkN1XV4eJi3/U6954t246quO4cAGwAAgFKIauzp6enkBY2oxo5Knfh/AABo PwsLC0JsqJinp6e86rqerlvxOaDrVmcRYAMAAFAqBwcHeWu41CB7aGgou7m5MZAAAG0ogighNlTD +fl5XXtdx73d5eWlgexAAmwAAABK5/b2NpucnKyrGjsWOj9+/GgwAQDaTMqe2EJs6BxxH7a0tJRc dR1HfH9Ub9OZBNgAAACU1srKSl2LHhMTE6qxAQDakBAbyinuv0ZHR5Pv4bq7u7O9vT0D2eEE2AAA AJRatIx7//598gJIV1dXtrGxYSABANrM4uJi4bndhw8fDBy0qbjvigA69d4tunDd398byBIQYAMA AFB6z8/P2erqal3V2LEY8vDwYDABANpIyp7YQmxoL3GfNTU1VVfV9dbWli2gSkSADQAAQGWcnZ1l g4ODyQsjPT092f7+voURAIA2Mj8/L8SGDhXtvvv6+pLv0cbGxrLr62sDWTLv4umkeCoBAADKbHp6 Ovvzn/+cfwWqLaqxUxY5Pz1mZma0pgOgbcV6r3VfqmZlZUWIDR0k7qdijaaerZ42Nzc9XFxS7+Ik x15gAABQZrW2wfEVIEQ1dj17Y/f392enp6cGEoC2U7u+WfelahYWFgrP6eJhD6C1oqtVb29v8r3Y 6OioquuSE2ADAFAJAmzgc6Iae25urq5q7Pj+x8dHgwlA2xBgU2VCbGhfsdf1xMRE8r1XrOlEtwVV 1+UnwAYAoBIE2MDXHB8f5/tbpy6kxL7aUdENAO1AgE3VCbGh/ezs7NR1zxUdsNxzVYcAGwCAShBg A98S1QBTU1OqAQDoeAJsSAux7YkNjXd7e5tNTk7W1fUq3s/RPYvqEGADAFAJAmzgtba2trKurq7k xZWhoaHs4uLCQALwZgTY8FeLi4tCbHhDBwcHde11HRXbh4eHBrKCBNgAAFSCABso4vLyMhsZGamr Gnt9fT17eXkxmAC0nAAb/iYCaSE2tFZ0t6q36np6ejp7fHw0mBUlwAYAoBIE2EBRET4vLy//8PmR csT9tmpsAFpNgA0/llKJbU9sSHN0dJT19fXVVXW9t7dnICtOgA0AQCUIsIFUp6en2eDgYF3V2BGE 27MNgFYRYMPfS6nEFmLD6z09PWWzs7N1VV3PzMxk9/f3BhMBNgAA1SDABuoR1dgrKyuqsQHoCAJs +LwIpLUTh8bb39+ve6/rnZ2d7OPHjwaTnAAbAIBKEGADjXB2dpYNDAzUVVUQLSztjQ1AMwmw4cui M44QGxoj9rqut+o69rqO/wc+JcAGAKASBNhAo0T4vLq6Wlc1drQkv7y8NJgANIUAG74u5nJF528R fKsOhb85Pj7OK6dT74m6u7vzva69r/gcATYAAJUgwAYaLdqBDw8P2xsbgLYjwIZvW19fTwqxoeoa UXU9Pj5ur2u+SoANAEAlCLCBZohqgajg6erqqmtv7PPzc4MJQMMIsOF1UtqJq8Smyg4PD+uuut7a 2vIe4pvexVMO8aQEAACU2ffff5/fZMVXgEa7vr7O24LXuze2amwAGiHWe637wussLCwUnrfNz88L 4KiUx8fHbG5urq77nbGxsez29tZg8irvDAEAAADULxYxV1ZW6tobe2BgIDs5OTGYAAAtlFKJPT09 nb28vBg8Su/o6Cjr7++va+uktbU1D31QiAAbAAAAGujy8jIbGRmpqzohqnqenp4MJgBAi6RUYkeX A6EcZRV7VMeDGvXc14yOjmZXV1cGk8IE2AAAANBgsZD54cOHfI+31MWeqHKIagcAAFojJcSempqy DQyls729Xfde11F17b1BKgE2AAAANMnNzU3d1dhR2fPw8GAwAQBaIEK3ovO1iYkJ7cQphdijenJy sq77l7j/ifsgqIcAGwAAAJqoEXtj9/b2Zvv7+wYTAKAFFhcXhdhUzubmZl0dpOJ+Z2NjQ1t9GkKA DQAAAC0QVQhDQ0OqsQEAOkBqJbaWyXSay8vLuu9TxsbGsru7O4NJwwiwAQAAoEWiKicWQ+upxo69 6GJPOpUNAADNtb6+XnjeFu2XVWLTCeJhiw8fPmRdXV117XW9tbXlNU/DCbABAACgxaLKYXBwsK4q h/HxcXvLAQA02d7eXuF5mhCbdndycpK9f/++rvuR6DjgfoRmEWADAADAG2jE3thRLREV3VpVAgA0 T+zrqxKbMnh8fMyWlpbqugepVV3rCEUzCbABAADgDUU19vDwcF3VD1HNHVUUAAA0R1RiFw397IlN u72Ge3t767rvmJ6ettc1LSHABgAAgDdW2xs7qhnqWVCan5/PqyoAAGi8lBB7ZGTE/Iw39fDwkD9M Uc99Rk9PT3Z4eGgwaZl30eN+bGzMSAAAUGrfffddvtAQXwHaVewhF3tb17u4tLOzYzABKizWe637 QnOkhNjRbUeIzVuIVt9xf1DP/cXs7Gx2f39vMGmpd/Hii8kMAACUWW2BIb4CtLvt7e26q7EjCNfe D6CaYr3Xui80jxCbdnd1dZWNjo7WdT/R399vmyLejAAbAIBKEGADnSbC58nJyboWnbq6uvLW5B8/ fjSgABUiwIbmOzg4EGLTdmpbE8V9QD33EYuLi9nT05MB5c0IsAEAqAQBNtCpYnG0t7e3rgWoWCyN KgwAqkGADa0R1alFg8KYl8WexNBoR0dHedV0vVXXp6enBpM3J8AGAKASBNhAJ4tFzth7rmiVz6dH fO/S0pJKCoAKEGBD66SE2PHetNULjRLz+/n5+bqC67hXWF5ezp6fnw0obUGADQBAJQiwgTKIBdJa KJF6xPerqgAoNwE2tH6OVjTEjkpXITb1iG2CYj/2ers1DQwMZOfn5waUtiLABgCgEgTYQFnEvnYL Cwt1VWPHMT09bdEUoKQE2NB68YBgd3d34QcLb29vDR6FxetmdHS0rvuBeL1ubW3lQTi0GwE2AACV IMAGyiaqJEZGRixaAfB3BNjwNi4uLpIqsa+urgwerxIPs25sbBR+WOKnx9jYWHZ9fW1AaVsCbAAA KkGADZRRBM8RQBddKP3pEUG4BSyA8hBgw9s5OzvLenp6Cs3F4t9fXl4aPL4qqvzr3U6or68v29nZ 8QArbU+ADQBAJQiwgTK7ubnJxsfH61rMis/HxcXF7OnpyYACdDgBNrytqKguui9xhNhRwQ0/Fdv+ zM7O1jXXj2Nubs5cn44hwAYAoBIE2EAVHB0d5W0o663KODw8VJUB0MEE2PD2UkLs6KpzcnJi8MhF u/Dt7e3Cr6PP7bXudUWneVdbxIsXcJEjnvYoIvrpF/0ZccRN82vF00kpP6PoRG5lZSXpZ0Rbt9e6 v79P/lvie18rfqeUn+H8F/8Z8X1FbzRSjiJP6cX4Ov/Of9EjzmcR8Xpp58/MIlI/M51/18xWfGYW Of+pn5mdfv5/9rOf5Tdu8dWcyTXT+TdnKss183PnP6oqGlGh8etf/zr7wx/+4PybM7XkM9P5N2cu yzWz6Plv1jrjpwG282/OZJ3x7c5/Sogd96y/+93vXDNLvs74rff/73//++xXv/pVXfP5eCAiKvu/ //5759+cqePO/7vUF360Jiv6IZnyc/b29l79M2JvidS/p4j5+fmkn7G2tvbqnxEtIVL/lvje14rf yflvzfmP7yv4dEnSEePwWjG+zr/zn/LEXhGprSxb9ZlZROpnpvPvmtmKz8wi5z/1M9P5d80s0zXT +TdnKss182vnP/7OoaGhuoPsOIpUYzv/rpnOv/Nf5Wtm0fPfrHXGTwNs59+cyTrj257/2Oql3n2L XTPLt86Y+v5/7TE1NVXX3+L8W2d86/OvAlsFtifjPBnp/Dv/noxs8mem8++a2YrPTBXYKrBdM82Z nX8V2J8TwfOHDx/y6ot6FsAGBgay09NT59+cyZzZ+XfNVIHt/JszWWdMOP8RbKUESb/97W9dM0u6 zvi5939U3v/iF7+oa94e2wlFoFh7ANX5N2fq2ArseCEX+fAGAIBO9F//9V/Zv/3bv+VfAaomFlMm JyfrruSYnp7OHh4eDChAm4v1Xuu+0F5iDjUyMlJ4/rW6ulqoGw6dJ1rNp7w2fnosLi7m2wlBGbwz BAAAAFANBwcHWV9fX10LY93d3dnm5mb2/PxsQAEACohwMTXEpnzioYZoJR5dkuuZn0cla5GKWegE AmwAAACokAiel5eX614oi/21i+yNBgBAeogd1bUqsctjd3c36+npqWs+HtsERStqrwvKSIANAAAA FXR5edmQVoWxD1uR/d4AAKouQuyU7V2iWldY2flz8NHRUXNw+AYBNgAAAFRULIBubGzkbcHrWUCL 6pFoK/7y8mJQAQBeOQ+bnp4WYldEPLSwtLRUdxek9+/fZycnJwaU0hNgAwAAQMXd3d3lVRz1VoJE Rbe24gAArzc1NVV4zjUzM+PBwQ5ycHCQ9ff31zXPjuA79kKP7YCgCgTYAAAAQC6qOepdXItjbm4u D8UBAPi6qKZeWFgoPN+K6m0hdnu7ubnJxsbG6p5bT0xM5K3HoUoE2AAAAMAPYiE0qjvqbSse3x9t xVWJAAB82/LyclKw+fj4aPDazMPDQz6frrddeGzTs7Ozo2U8lSTABgAAAP7O7e1t3p6y3oqR2KdP W3EAgG9LqcSOCl8hdnuIoHl3dzcPnuttFx57nTuvVJkAGwAAAPii/f39PISuN8ienJzM7u/vDSgA wFdsbGwUrtwdHh7Oq355O+fn59nQ0FDdc+b4P7QLBwE2AAAA8A3RBnxtba3uapKurq68naK24gAA XxZto4vOswYHB7O7uzuD12Lx4EBUS9fbLjzmyfHwgnky/NW7aON1cXFhJAAAKLVo47W1tZV/BSBN VFBPT0/XXVnS19eXHR0dGVCAJon1Xuu+0NkixC4aisbDhjc3NwavBaJdeATO3d3ddc+NY9seDx/A j72r7UcFAABlVrvxj68A1Of4+LghbcXHx8ezq6srAwrQYLXPaOu+0NkODg7yytyiIbYW1M11enqa V7zXOxeO/+Pk5MSAwmcIsAEAqAQBNkBjRXvDaAfeiHaJS0tL9scGaCABNpRHdK0pGmJHVXB0YaCx bm9vs6mpqbqD63jIYHt7O3t5eTGo8AUCbAAAKkGADdAc0aZyYmKi7oW8WJj98OGDhTyABhBgQ7lE xW/REDv+/d7ensFrgKenp2xlZaXwOfhSu/DYNxv4OgE2AACVIMAGaK6oDmpEK8VYo4gW5QCkE2BD +USInbLf8ubmpsFLFPtc7+7uZn19fXXPcYeHh81xoQABNgAAlSDABmi+WOTb2NhIWlz96TEyMpIv 1AJQnAAbyik639Te30WO2PYl5mm8XoTNjXg4M6q2IwQ3/lCMABsAgEoQYAO0Tuxn3Yj9AeOYm5vT ZhGgIAE2lNfd3V1SiL20tCREfYXY53p8fLzuOWysPSwsLOTzYqA4ATYAAJUgwAZovYuLi4ZVrqyt rVl0BXglATaUWzzclzLHmp+fN5/6gtjnOgLn2tpBPcfo6Gh2fX1tUKEOAmwAACpBgA3wNmKRdGtr qyFtxQcGBrK9vT0LrwDfIMCG8ovANbZcKTqfii45z8/PBvD/vLy8ZOvr61lPT09D5qoHBwfmqtAA AmwAACpBgA3wtqLdZbQDb0Rb8YmJiezy8tKgAnyBABuqIYLolHbXMZcSYv91n+uUduyf6xa0sbFh TKGBBNgAAFSCABugPZyfnzdkX8E4ZmZm8uojAH5MgA3VEaFpVFUXnUcNDw9nj4+PlZ2PplSvf+6Y nZ21zzU0gQAbAIBKEGADtJdor9jf31/3omG0e4z9sVW8APyNABuqJVpWp3S6GRoayrvkVEX8rbEP eKP2uT47O/PigyYRYAMAUAkCbID2E3sORrvFRuyP3dfXl21ubgqyATIBNlTV0tJS4TnU4OBg6UPs qDRfWVlpyJyzt7c329nZsc81NJkAGwCAShBgA7Svh4eHfFGxEdUwAwMDqmGAyhNgQ3UtLy8nPQh4 eXlZurGIkDnC5vj7GrHPdTwgEPNWoPkE2AAAVIIAG6D9xcJpo/bHjv/n4uLCoAKVJMCGaltdXU0K aGNv6LKI7WriwcZGzCunp6cr1Wod2sE7QwAAAAC0k6igjnaWjVhwnJqaKmVFEQDA18TWKkW728S/ Pzo66vh5ZOxP3Yh5pH2u4e0IsAEAAIC2Ey0ft7a2GtLyMY5op6nlIwBQJScnJ3llddF5U7Td7jRX V1f5g4uNmDdG5fbh4aF9ruENCbABAACAtvX4+Jjvj93d3V33YmT8HxsbG9nT05OBBQAqIbZU6e3t LTxvigcJO0G09p6bmytcbf65o6enJ1tfX8+en5+9cOCNCbABAACAtnd/f59NTk42pKomqrr39vYM KgBQCbe3t0ldbaKDTbtWITfyIcc4Yt9wDzlC+xBgAwAAAB0j9iEcHx9vyELl0NCQ9pAAQCVEpXK0 xi46X5qenm6rvyNC5rW1tbxauhHzwWg7fnl56QUCbUaADQAAAHSc/f39rL+/vyELl6Ojo3kwDgBQ ZhH+joyMJIW87dBW+/j4OKkd+ueO4eHh7OjoyIsC2pQAGwAAAOhILy8v2fb2dsOC7Kjsjn0iAQDK KjXEjsD34eHhTX7nCK5Tfucv7XO9u7urAw+0OQE2AAAA0NEiyI49Gn/5y19qJQkA8A1RTR3znaJz pHho8ObmpmW/ZyO3junq6sr3zLbPNXQGATYAAABQCre3t9n8/HzDguz4v+L/BAAom6hAnp2dLTw/ 6uvry66vr5v6u11dXWWTk5MNmc/FvHBhYSHfAxzoHAJsAAAAoFQidE6pKvrSoufS0lJ2f39vYAGA 0olwN6UN9+npacN/lwiuZ2ZmGvIwYvwf8X+1smIcaBwBNgAAAFBKjdwvMdpORpCt7SQAUDarq6tJ 86PYS7oR4uHDqAZvVBediYkJwTV0uHfRDiv6/gMAQJn96U9/ygYGBvKvAFTL3t5efg1oxIJoVByt ra0JsoG2Fuu91n2BIra2tpIC5Pi+VI3e/iX2y459s4HO9y7e1O/fvzcSAACUWu2GOL4CUD0vLy95 8BwBdCMWSHt7e7PNzc3s+fnZ4AJtJ9Z7rfsCRcVDf9F1pui8aHl5Od9T+7UeHh7yB2xSftbnjuHh 4ezk5MQJhBIRYAMAUAkCbABCVE7Hgml3d3dDFkz7+/vzxd4ii7YAzSbABlLF3tYpD/zNzc3lDwx+ TVRcN3Ie1tfXZx4GJSXABgCgEgTYAHwqKn8WFxcbsngaR7Qo39nZUZENtAUBNlCPq6urHz5Hiu49 /fj4+Hf/3/39fUNbhUfAvrGxYd4FJSbABgCgEgTYAHzO+fl5vl9io4LsqASK1uIqgYC3JMAG6nVz c5MUYkc771qIHRXZHz58aFjFdQTXsSVMdNQByk2ADQBAJQiwAfia2DdxZGSkoRXZWloCb0WADTRC VE6Pjo4Wngf967/+a/Yf//EfWW9vb0PmVbFXdrQeF1xDdQiwAQCoBAE2AK9xfHzc0CB7cHAw297e FmQDLSXABholqqhnZmYaNjcqeszOzuZBOlAtAmwAACpBgA1AEfv7+3kVdaMWX2PtRWtxoFUE2ECj LSwstDS4jv20Ly8vDTxUlAAbAIBKEGADUFSEzdEGvJFBdvxfOzs72fPzswEGmkaADTTD6upq04Pr 8fHx7OzszGBDxQmwAQCoBAE2AKkiyI424P39/Q1bnO3r68srsgXZQDMIsIFm2d3dzX7zm980peL6 5OTEAAM5ATYAAJUgwAagXrEHZDOC7LW1tezp6ckAAw0jwAaa4fHxMZ+3dHd3N2wuNDQ0lB0fHxtc 4EcE2AAAVIIAG4BGiarpWLzt7e1t2OJtT0+PIBtoGAE20EgPDw/ZyspKw4NrFdfAlwiwAQCoBAE2 AI1W2yO7FhQ14oiF4eXl5ez+/t4AA8kE2EAj3N7e5vOSRgbXcfzLv/yLuQ7wVQJsAAAqQYANQLPU Wos3Msju6urKFhcX84VjgKIE2EA97u7usvn5+R/uo5txxDYql5eXBhv4rHfxIRStHwAAoMz+9Kc/ ZQMDA/lXAGiGqMje2dlpaJAdC8exdnNzc2OAgVeL9V7rvkBRV1dX2czMTFOD6592nrH/NfA57wwB AAAAQONEkN3oiuw4pqamVCoBAA13dnaWTUxMtCy4/ukR8yaATwmwAQAAAJqgVpHd39/f0EXe8fHx fKEZAKAeUf08MjLS0HnK73//+6TvW1payudOAEGADQAAANBEzQqyY8H58PDQYi8A8GovLy/Z3t5e w4PrsbGx7ODg4IdONCnV3JOTk9nz87OTBAiwAQAAAFohFoxjQXdgYKChC8YRjEdAHv8/AMDnPD09 tbQzzMnJSb7HddH/b2hoKLu/v3fCoOIE2AAAAAAtFJVJUfnU6CC7p6cnW19fzx4eHgwyAJCL4Hpt bS2fJzRy3jE1NZWH1F9zd3eXVOnd19eXXV5eOnlQYQJsAAAAgDcQQfb+/n42PDzc0AXlrq6ufB/J WDQGAKrp+vo6W1hYSKqC/lZwXSRcjgA9JcSOwP1bATlQXgJsAAAAgDd2fHycjY6OJu0X+aUj/q/Y S/JzbT0BgHI6PT3Nr/+NnlPMz88nV0XHvtazs7NJPze2XwGqR4ANAAAA0CZiYTj2kmxkpVQcUfmk igkAyikC4tjfenBwsOFziAiub29vG/J7rq6uJv0O8X3RuQaoDgE2AAAAQJu5uLjIF4wbWT0Vx9DQ UN62/OXlxSADQIeLYDnC3Ua3Ca9tR3Jzc9Pw33ljYyNpfjM9PW3+AhUiwAYAAABoU7FwvLy83PCF 6d7e3mxtbS27v783yADQYa6urvL9rRv9oFvsOx2BeLPnBwcHB3lIXvT3i+1WHh8fvQCgAgTYAAAA AG3u4eEh+/DhQ76w3OgKq1gAb1RrUACgOaKF9tHRUTY2Ntbw4Lr2YNvT01PL/p7YqztlXhPdZJpR GQ60l3fxhn///r2RAACg1Go3+PEVADpVLCzHAnMsNDd6j8vYezsWk+0xCZ0v1nut+0I5xP7WW1tb 2cDAQMOv/X19fdnu7u6bXfvjAbqUvyuC79huBSgvATYAAJUgwAagTGIPyO3t7ay/v7/hi9lR2bS5 udnSKiygsQTY0PmijffKykrDtxGJY2RkJDs8PGyLPaVjvjExMZHURWZ/f98LBUpKgA0AQCUIsAEo o6iY2tvba0pVVlQ3LS4uatMJHUiADZ3r/Pw8m52dbXib8DhmZmby/7/dRJV5/G4pf1N0ptE9BspH gA0AQCUIsAEos1i4PTk5ySuqGr3YXWsvHvtutkOlFvBtAmzovOv4wcFBNjo62pTgenJysi2D65+K ivOUv39+ft4cBUpGgA0AQCUIsAGoiqurq7yKKVprNmOvzKh0enx8NNDQxgTY0Bnu7u6y5eXlrLe3 tymdVCIQjn2mO0k8MJcyh4nwP8YTKAcBNgAAlSDABqBqHh4esoWFhXwBu9GL4nE9nZ6ezk5PTw00 tCEBNrSvqLaOkDauo8142GxoaCjb2dnJ95buVGdnZ0mh/uDgYMcF9sDnCbABAKgEATYAVRX7SkZb 0ma1F4+F8o2NjTwwB9qDABvaT3QviS4m/f39TdvuIx4sK8t+0NfX13kgXXQcuru7821VgM4mwAYA oBIE2ADw1/biExMTTdlfM6rIZmdnO2KPTSg7ATa0hwiTI1SOPaibUW0d/2d0Wylr1XFUkUcwn9Ip ZnNz0wsQOpgAGwCAShBgA8DfxEL34uJiXqXUjCqwqPbe3t7u6Pal0MkE2PC2otp6fX29KXtb197b EdBWoftJPAQQD8iljFPMdV5eXrwgoQMJsAEAqAQBNgD8vWa3M439t5eWlrKbmxuDDS0kwIa3EV1I ImxtRrV1rU14bAtSljbhRayuriaN2djYWD7fATqLABsAgEoQYAPAl8VCeCyIx8J4M9qL1xaQd3Z2 VGVDCwiwoXWiCnpraysbGhpqyvUzrstTU1N5K/Kq29vbS+oeEw/qxZ7aQOcQYAMAUAkCbAB4ndgn e3l5uWntxaMqO1p6XlxcGGxoEgE2NFc8+HVyctLUauu4Xsb1+O7uzoD/ZJ6S0po95jWHh4cGEDqE ABsAgEoQYANAMVEpHRVlg4ODTVmYj2NgYCBvYW5xHhpLgA3NEVtibGxs5NevZl0bh4eHs+3tbR1L vuL29jb5HMS8o4ot2KHTCLABAKgEATYApIsqs2hf2qwqs7g+T09P523Mn5+fDTjUSYANjRNh5/7+ fn4dbNY2G3F9jWruy8tLA/5KEfDH1icp4x1zjpeXF4MIbexdPOF6f39vJAAAKLW//OUv2fn5ef4V AEgT+3wuLS0lte587dHX15f/DC3GIV2s91r3hfpEq+rY8iKuS8265sW+2dHtRLV1mni4YH5+Pmns R0dHdYCBNvbOEAAAAABQRCwYR7V0LP42a1E/jpGREQv7ALRMtKaOFtMRLDfz+haVw3Ed1cq6MXZ3 d5Oq42OfcVXv0J4E2AAAAAAki0rpqFDr7u5u2kJ/tFadnJzMW7ha7AegkeIhqZ2dnfw606wW4XFE 95LoMBL7aNN4p6enSXOR+J7Dw0MDCG1GgA0AAABA3WLv6r29vbyqrNkBwPLyct7aVZgNQIrY//j4 +DjfC7mZ16w4xsbG8gew4jpJc8VDdf39/UnnKeYWQPsQYAMAAADQUNGCNRaCm7lXdm3v0I2NDS3G AfimeOjp5OQkW1hYaOq+1nFEiBqtyO2x3HoxJ4iH6VLOW7w2PGgA7UGADQAAAEDTRIXb1NRUUyvc osX4xMREXgEuzAbgU/f399nW1lb2/v37pobWcZ2Liu647ukQ8rZi/Ofn55PO48jIiAcPoA0IsAEA AABousfHx+zDhw9Nr8qOAGFubi47ODjIfyYA1bzm7O7uZqOjo01vEa7aun3FayAecit6TqNC/+zs zADCGxJgAwAAANBSR0dHLdl3NBatI8yOn6clKEC5xed8dOKYnJxs+vWlu7s7W1xczENO1dbtLfbF Tnl4Ll5D29vbBhDeiAAbAAAAgDcRbV1jD+vBwcGmBg1xxOJ1hNnCBoDyiG0jIrSemZlJqrQtGmhG RffOzo7tKjpMVMenzjWiFfnLy4tBhBYTYAMAAADw5iJYjkXiaNvZ7DA72r3Gzzo5ObEoDdBh4nP7 8PAwm52dbXpoHUfsnR1bYMRDV3SuqNCP7i8pr4F4cEGLeGgtATYAAAAAbaMWTExMTDS9BWxtn8uF hYXs+PhYZTZAm4rwMT6no9I6pR10SovwpaWl7PLy0rWhZOJhhJT5RU9PT96OHGiNd2tra9nW1paR AACg1OJJ6z//+c/5VwCgMzw+PubrVsPDwy0Js2NxOuYKsWe29rB0snjfWPel08UDTdEePLZ/iEC5 2deAqOaOh6fiZ0ZgTnnt7+8nVe/HXGRzc9NDDdAC72otMAAAoMxqi97xFQDoPNfX1y3bL7s2Zxgb G8uDDG1D6TSx3mvdl0708PCQf+6Oj4+3pD14HHFdietL/GyqI6rrBwYGkl4z8bCbhxyguQTYAABU ggAbAMojWnguLi7me1m3ItyII8KU9fX17Orqygmg7Qmw6STxuRpVrbHPcCu6bdS2j1heXs5ubm6c gAqLbisjIyNJr6GhoaHs9vbWIEKTCLABAKgEATYAlE+08Ix2361qL/vponXsjXp+fq6NKG1JgE27 f3afnp5mKysryRWwqdtExMNPJycnPrv5QVRSxzwi9UGIs7MzgwhNIMAGAKASBNgAUG6xAB17Wsb+ pa2q4KstXsfCdyxgx36t0A4E2LSbqHQ9PDxsefeMuB5MTU3lPzt+B/iS3d3dpIfh4jUWLeiBxhJg AwBQCQJsAKiO2Me01e1o44j9WmdnZ/Mg/f7+3ongzQiwaZfP4tjPOh7yadV+1p+G1sfHx/YpppBo Z9/b25v0upufn/d6gwYSYAMAUAkCbACopru7u2xrayt5j8t6jghQoipLq3FaTYDNW4n23NEafHh4 uKUPEMURHTgODg6yx8dHJ4JksS96bBWS8hocHBzM5x1A/QTYAABUggAbAIhF6QizozK71WF2tCWd mZnJW5QKV2g2ATatEmFdfK5FlXUrW4PX7u0mJyfzKm9dL2ik2BIkKqpTtxa5uLgwiFAnATYAAJUg wAYAPnV7e5utra29SZgdx9jYWLa+vq46m6YQYNMstb2sl5aWfnidtfKIVuTxMNDOzo49rWm6eDgi pf19rDtsb28bQKiDABsAgEoQYAMAX3J9ff1Dm/FWt7yNo6enJ283HlWM9s+kEQTYNFI88BNhXATH 8Xn1Fp+R09PTeXAutKbVopo69WEN+2JDOgE2AACVIMAGAF7j4eEh29zczAPlaPvd6qAm5ioRpK+u rmZnZ2d5G1MoSoBNPaIteFSevkVb8E+3XYjwL0JrXSp4a9GiPq7NqftixxYmQDECbAAAKkGADQAU FXtVHxwcZLOzs0ktRBvVLndiYiJvN35ycmL/bF5FgE0Rn7YFHxoaepPPujgiLF9YWPDwDm0pHqSI 90jqAxn7+/sGEQoQYAMAUAkCbACgHhGmRKiyvLz8ZhWJtSMCpqjQPj4+1k6XzxJg8zXR0vj09DT7 8OHDm22dUDsGBgaytbW1/PNVpTWdINrppz7UFg9oaCkOryPABgCgEgTYAEAjxZ6wEbq8dfgTi+jj 4+P57xIVlNHmFATYfCq2RohuEtGSO9oZv1VHiU+3SdjY2Miur6+F1nSky8vL/OGLlPdAXLPjPQl8 3bt4s0QbJAAAKLPvv/8+6+npyb8CADRS7BcbFVkzMzNvGgx9WtEYbU4jsIrfjeqJ9V7rvtUV4Vi0 K46OERFYv+VDNrX2yVNTU9nu7q5tECiN6IASn7Mp74m+vr68CwLwZe8MAQAAAAA0RoQzUQkdbULf utX4pwvlUXkZIfvV1ZWTBCUS2xucn59nOzs7+QML8X5vh8+d2OogAvSTkxNbHVBa0UEgWvGnPiQS 24HY7x0+T4ANAAAAAE0SLb2j6jCqD3t7e9siWIrfY3JyMl84j7BdRSR0jgiDj4+P8y4LUf0ZXaba 4XMlHtiJAD2CdFsZUDV7e3vJIfbo6KhuKfAZAmwAAAAAaIGo1IpqxKjWGhsba4t247Uj9kqOFuhb W1vZ2dmZijBoA/E+vLi4yB+CmZuba4t24D/dyzo+z4RvkOXXztQOCPEASLzXgb8RYAMAAADAG3h+ fs6Ojo7y4LhdqrNrR4Tr0QI4WqHHXrrRejwCeKB5IgiOrgjRentiYqKtHnKJI6q9p6en888tbcHh 78X+81FRnfpQSDxEBvyVABsAAAAA2kCExJubm3m78XZpC/zT8CpaFq+srOTtUm9ublRqQ4J438T7 Jyqr4/0ULf3b7SGWOLq7u/MgfWNjI7u8vPQQC7xCvE/iIZTU9108OBYPuEHVCbABAAAAoM3EAni0 E11bW8tD43arxPy0UjuqzWLBPcL309NTe2rDJ+L9EO+LCIHn5+fzNuDt/H6Oz5v19fXs/PzcAypQ h9gyJLWleHRAiYdcoMoE2AAAAADQ5iJIihAs9psdHh5um31wv7WndgRhx8fH2e3trTCM0r9Ho0o5 qqrjfRqv/3gftPP7NCqso/o7qsAjbPMehca6v7/Pw+jU92d0O4GqEmADAAAAQIeJ/WcjGF5dXc3G xsbaPtCu7e8ZC/mzs7N5tXbsoxtt06GT1Np/x+s33n/R8n9gYKBtq6p/ug1A/L4qrKG1nxnxkEjq +zY6N3ivUkUCbAAAAADocLG4fXZ2lgdTUfmZ2rb0rYLtqCqP3ztaph8cHOSVrFqR81aihf/d3V3+ norW34uLi3mlcgTVnfCwSO3o7+/Ppqen8wdG4m8RgsHbiYdeoqo65b0cW3XEZxJUiQAbAAAAAEoo 2nZH+9G5ubl8391OCd0+PSKIjwrz+BsinI8A4Pr6Ont+fnaCqdvDw0Pemn97ezuvkIywt9NC6s8F 1hG6C7ug/cT1Kx7YSu2gcHh4aBCpDAE2AAAAAFRAhHWxz23szxvVpL29vR0Z0n0abkdVWrQkj1bO Ozs7+d8XbcmjghbiQYdo9x0hdTzMERX+EfBGK/tOaPn9rdf/+Ph4HrzHdgLx/gbaX3RCiM+h1Pf+ 0tKSh7iohHfv37/Pn2IEAIAy++677/JKivgKAMBfRTVYVJ/GHpsR6nVq5emXqtWi8jxak8eCf4SX tZA7Qs0yt1OO9d6yr/vGPvDxsEK0xq6F01GpH39znPcIeMvyeo62w/GwRryOowLTQxrQ+ba2tpI/ o+Iz7uLiwiBSau/ixR6TGQAAKLPajWF8BQDg86KKs7bvb1Q2x7phWQLtL4Xctf23FxYW8ur0CLlj H+4Yh9iLO1oxd1pYWDtvnbjuG8F0jPn5+Xke1sb+zVFhHw9ZROeACG46vXvA146oDI+/MV6P8VqM cbB3NZRTdIdI/TyLz4p4AA3KSoANAEAlCLABANJEeFbbJzgqXEdGRkpVqV0k7I79kaPCNwLvCFQj WI2ANSqAI2yN0DuquyOAfcuWzu0SYMcYxFhEpWCMTYxRvI6iWjqqieMhiWiDHdXF8bt2elvvoke8 j+IBihiHqMaMMRJWQ7U8Pj7W1VJ8amoq/z+gbATYAABUggAbAKBxau2bI4xcXl7O249Hm+Oqhdqv 3as41l8jpI2wNsKGCL/jiLGLMLfW3jyC8NoRrc4j0Pz0iGrc29vbPBT+2tHf35//7Pj6rX/7acBc O6ICvfZ77O7uZuvr6z/8nrVq6DgiyI+/KY4IYuPvrP1sx4+PqLKMMYrgPsLqqO63jy1QE51PUj9f 4rNXS3HKRoANAEAlCLABAJovqo+jyjZacUdQK8x0VO2I+4143cfrPwKp2p7r9qwGviW6naReN+Oz J669PmsoCwE2AACVIMAGAHgb0do0KoejwnhlZSXfxzhacVexDbmjXEet/XdUpke1egTVWoAD9YgO J/EATOrn0sTExJtuYQGNIsAGAKASBNgAAO2l1oY8gr8IAGMPUK3IHe12xOsx2r9HUB0V1UdHR3kb d1WOQDNtbm4mP+gVVdzR/QE62bvaIl6E2EWOuGAXMTY2VvhnxBEth14revyn/IyiAX48KZryM2Jv k9e6v79P/lvie18rfqeUn+H8F/8Z8X1FpP4tRfa6iPF1/p3/okeczyLi9dLOn5lFpH5mOv+uma34 zCxy/lM/Mzv9/P/sZz/Lb+TiqzmTa6bzb85Ulmum82/OVJY5k/NvzvxTsS9zLL7XqrZjr+XBwcGs q6tLqOpoStvveC1G5eLi4mL23//939nvf//7PARyzbTO6Py7Zr7V+f+nf/qn7Fe/+lXyZ1v8jH/+ 5392/q0zduT5f5f6wh8fHy/8IZnyc+IJzNc6OztLfiMXMT8/n/Qz4knS14pJeurfEt/7WvE7Of+t Of/xfQWfLkk6YhxeK8bX+Xf+ix5FJ2Pxemnnz8wiUj8znX/XzFZ8ZhY5/6mfmc6/a2aZrpnOvzlT Wa6Zzr85U1mumc6/OVMR9tV2pBy9vb15QB2fN6urq9nu7m7+mRCv8Z9WU7tmWmd0/l0z2/X8t+pw /q0zvvX5V4GtAtuTcZ6Mc/6df09GNvkz0/l3zWy3JyNVYKvAds10/s2ZVGA7/+ZMKrCd/zJfM7// /vu8ai0Cy//3//5f9t1332W//vWvsz/+8Y8quEt6xBw/1rjj/P7DP/xD1tPTk/3ud7/L+vr68teD a6Z1RuffNbPd1hmLnv+4ntXWNYoeP//5z7N//Md/dP7NmTqvAtse2AAAlJ09sAEACLH3dlRJnZ+f Z/v7+/k+ox8+fMir4aJCN1qVR/ApGH7bI8LoWLeO/aej4iwW7ZeWlvKqtaiejr2oYw/15+dnL2qg Eq6vr/NrVOrnamyR4DOTTiHABgCgEgTYAAAU8fLykgfdUYV0fHyct8hcX1/PlpeX87B7eno6rx4a GBgQeL8ykI727yMjI/mDAnNzc/mDA1GFFmMbYxwPFdze3uZjD8DfiwA6rkG1NY6iRwTgRdpDw1sR YAMAUAkCbAAAWuHh4SEPviOIjUA2goJaAB7HxsZGXkUcx8LCwg9heFQZ1wLxWK99y1A82q9/2uaz VgVdO6IaOn7vOCKEjmA/qqKjov309DQP/WMMaoeKP4DGiutKd3d38gNFOzs72cePHw0kbUuADQBA JQiwAeD/t3eHMI1tCQPHeQmionlBIBDkBYFAIBAzCQKBGIFAIEaMQJDMigrEJINAkCAQCEQFAjGi YsSICgRixBMViAoEAlFRgagYgahAVFSc3XM3TN63u+8b2t5Ce8/vl9w02exQ5pxZevf8OecC0y6G 4L+G4b+74k7neO8bX5/z34/HqgMwXVqtVlhdXR36l5XiLyQ9PDwYSCbSTPytv/iAbQAAKLLPnz+H jx8/Zq8AAFBkcb3Xui9A8cVd1PFEj2GPFI+nfcTd3DBpZgwBAAAAAAAATKf4+Ian0zeGueIjIXq9 noFkYgjYAAAAAAAAMMXi4yC2t7eHjtjLy8tZCIdJIGADAAAAAABAAZydnYVyuTx0yD44OAiPj48G klclYAMAAAAAAEBBtFqtsLKyMnTEXl1dDTc3NwaSVyNgAwAAAAAAQIHEZ1rv7+8PHbFLpVI4PT0N /X7fYPLiBGwAAAAAAAAooHq9Hubn54cO2evr6+Hu7s5A8qIEbAAAAAAAACioTqcTtra2RtqNfXFx YTc2L0bABgAAAAAAgIKLR4KXy+WhQ/bGxka4v783kIydgA0AAAAAAAAJaLVaYW1tbaTd2Ofn5waS sRKwAQAAAAAAIBHxKPD9/f0wOzs7dMje3t62G5uxmWk0GqHZbBoJAAAK7cuXL6FarWavAABQZHG9 17ovAL9yfX0dlpaWho7Y8TjyWq1mIMndTPwHFv9xAgBAkT39VnF8BQCAInuKEdZ9AfiVXq8X3r9/ P3TEjtfOzk54eHgwmORGwAYAIAkCNgAAqRCwARjU5eVlmJ+fHzpixz9br9cNJLkQsAEASIKADQBA KgRsAIbx48eP7NnWo+zG3tvbC91u12AyEgEbAIAkCNgAAKRCwAZgFF++fBlpN/bCwkK4uroykAxN wAYAIAkCNgAAqRCwARjV/f19ePfu3Ui7sXd3d+3GZigCNgAASRCwAQBIhYANQF5OT09DqVQaOmLP zc15NjYDE7ABAEiCgA0AQCoEbADy1Gq1wurq6ki7seOzte3G5rkEbAAAkiBgAwCQCgEbgLz1er1w eHj4c31lmCs+Vzs+Xxt+RcAGACAJAjYAAKkQsAEYl9vb27C2tjbybuxOp2Mw+VsCNgAASRCwAQBI hYANwDj1+/1sN/Yoz8Yul8vZ87Xj14L/JGADAJAEARsAgFQI2AC8hLu7u/DmzZuRdmOvr69nu7rh rwRsAACSIGADAJAKARuAlxJ3UJ+cnIy0Gzuu1cQd3XZj80TABgAgCQI2AACpELABeGk3NzcjPxt7 eXk5/PnnnwYTARsAgDQI2AAApELABuA19Hq9cHx8nD3fepSQXalUwuPjowFN2IwhAAAAAAAAAPLQ bDbD6urqSBF7YWEhfP361WAmSsAGAAAAAAAAchOfZ316ejrybuwPHz6EdrttQBMjYAMAAAAAAAC5 u7+/D1tbWyNF7FKpFE5OTrIjykmDgA0AAAAAAACMzbdv37JjwUcJ2fFY8ng8OcUnYAMAAAAAAABj 1e12w+7ubpidnR0pZH/69Cn7WhSXgA0AAAAAAAC8iO/fv4elpaWRIvbc3Fy2q5tiErABAAAAAACA FxOfZ314eDjybuzt7e3QarUMaMEI2AAAAAAAAMCLu76+DisrKyNF7FKpFI6Pj0O/3zegBSFgAwAA AAAAAK8ihudqtZodCz5KyF5dXc2CONNPwAYAAAAAAABeVafTCTs7OyNF7HhVKpXQbrcN6BQTsAEA AAAAAICJcHV1lcux4mdnZ+Hx8dGATqGZvb29cHBwYCQAACi0t2/fhuXl5ewVAACKLK73WvcFYJr1 er1wdHQUZmdnRwrZcS2oXq8b0CkzEydvaWnJSAAAUGhP/4cnvgIAQJHF9V7rvgAUwd3dXdjc3Bz5 WPHt7W3Hik8RARsAgCQI2AAApELABqBovn79Gubm5kaK2HFN6PDw0LHiU0DABgAgCQI2AACpELAB KKIfP36ESqUy8rHiCwsL4fz83IBOMAEbAIAkCNgAAKRCwAagyJrNZlhZWRn5WPF4NHmj0TCgE0jA BgAgCQI2AACpELABKLp+vx9OTk5CqVQaOWTv7u6GTqdjUCeIgA0AQBIEbAAAUiFgA5CKVqsVtre3 R47YMYTv7++HXq9nUCeAgA0AQBIEbAAAUiFgA5Cay8vLn59/o1zLy8uhVqtlO7x5PQI2AABJELAB AEiFgA1AiuLu6bOzs1Aul0cO2Wtra+Hm5sagvhIBGwCAJAjYAACkQsAGIGXxedZ5HCser/h17u7u DOoLE7ABAEiCgA0AQCoEbAAI4fv372FxcXHkiB3XkiqVSuh2uwb1hQjYAAAkQcAGACAVAjYA/Fs8 Vvzk5CSXY8Xn5+ezI8rj12S8BGwAAJIgYAMAkAoBGwD+r4eHh/Dp06ef60OjXPHz9du3b6Hf7xvY MRGwAQBIgoANAEAqBGwA+N9ub2/Du3fvcnk+9vr6emg0GgZ1DGb29vbCwcGBkQAAoNDevn0blpeX s1cAACiyuN5r3RcA/t7V1VW2TpRHyN7Z2QnX19cGNUczhgAAAAAAAABISTwCvFqthsXFxdxCdqvV MrA5ELABAAAAAACAJD0+Pub2fOz4NeIpKO1228COQMAGAAAAAAAAkhaj89bWVi67sWPIPjo6Cg8P DwZ2CAI2AAAAAAAAwL80Go2wsbGRS8gulUrZ7u5ut2tgByBgAwAAAAAAAPzFxcVFbs/Hnp+fD2dn Z9lx5fyagA0AAAAAAADwH3q9Xjg/P88tZC8sLGRhvN/vG9z/h4ANAAAAAAAA8Dfizunj4+PsSPA8 Qvby8nKo1WpZIOe/CdgAAAAAAAAAv9But8Pe3l6YnZ3NbUe2o8X/m4ANAAAAAAAA8Ex3d3fh/fv3 uYXspaWlbEe2o8X/TcAGAAAAAAAAGNDt7W2uITseLf7t27fkd2QL2AAAAAAAAABDajabYXV1NZeI /XS0eLVaTXZH9szTtnQAACiyp9+Eja8AAFBkcb3Xui8AvKwYm+Mx4HEXdV4hO36ti4uL5HZkC9gA ACRBwAYAIBUCNgC8nqeQvbi4mOuO7LOzs2RCtoANAEASBGwAAFIhYAPA6+v1euH8/DzXkD03NxeO j49Dt9st9NgJ2AAAJEHABgAgFQI2AEyOGLJjdI7xOc+QfXBwEDqdTiHHTMAGACAJAjYAAKkQsAFg 8sTjv/N+RnapVAqVSiW02+1CjZWADQBAEgRsAABSIWADwOSKz8iuVqu5Hi0e17v29vZCq9UqxBgJ 2AAAJEHABgAgFQI2AEy+cTwjO16bm5vh6uoqC+XTSsAGACAJAjYAAKkQsAFgesSjxfN+Rna8VlZW Qr1en8oxEbABAEiCgA0AQCoEbACYPnFHdt7PyI5X/Hpxp3e3252asRCwAQBIgoANAEAqBGwAmF7x 6O9xHC1eLpfD4eFhaLfbEz8GAjYAAEkQsAEASIWADQDT72lH9traWq4hO66NffjwIdzc3Ezs313A BgAgCQI2AACpELABoDjijuxxhOx4xa95eXmZvcckEbABAEiCgA0AQCoEbAAopkajETY2Nn6uc+V1 xXuG09PTiXlOtoANAEASBGwAAFIhYANAsd3e3obd3d1QKpVyDdnx68XjxePXf00zsdQ3m00zDQBA oX358iVUq9XsFQAAiiyu91r3BYDi+/HjRzg6Ogrlcjn348U3NzdDvV7PnsX90mZMLQAAAAAAAMB0 enh4CIeHh2F+fj73kL2wsBCOj4+z93gpAjYAAAAAAADAlIu7pS8uLn4+TiTPKz6Wb2dnJ1xeXo79 7yFgAwAAAAAAABREv9/PQvbKykruITtei4uL2Y7vdrs9lu9fwAYAAAAAAAAooOvr67C7u5vtoB7H ruytra3cn5UtYAMAAAAAAAAUWKfTyXZNz83NjWVXdnz+dqVSCTc3NyN/rwI2AAAAAAAAQAIeHx9D tVod2/Hi8drY2MiOMI/vNQwBGwAAAAAAACAx379/z44AH8fx4vGKu73j8eWNRmOg70vABgAAAAAA AEhUu90e6/Hi8Yo7vk9PT7OjzH9FwAYAAAAAAABIXK/XC7VaLbx582ZsITtem5ub4evXr6Hf7//P 70PABgAAAAAAAOCn29vbsL+/P9Zd2fFrVyqVcHl5mcXzJzOxotfrdbMAAEChff78OXz8+DF7BQCA IovrvdZ9AYA8dLvdUK1Ww9ra2lh3Zc/Pz/+M2TPxP1haWjL6AAAU2uzsbHYzHF8BAKDI4nqvdV8A IG83NzdZZC6Xy2ON2QI2AABJELABAEiFgA0AjNPDw0O4uLgY565sNzIAABSfgA0AQCoEbADgpTSb zWxXds7PynYjAwBA8QnYAACkQsAGAF5ar9cLtVotbG5uCtgAAPAcAjYAAKkQsAGA19RqtcKnT5/C 4uKigA0AAH9HwAYAIBUCNgAwKRqNRvjHP/4x6BHjbmQAACg+ARsAgFQI2ADApHl8fAz1ej1sb2+H crksYAMAgIANAEAqBGwAYJI9PDyEi4uLsL6+LmADAJAuARsAgFQI2ADAtLi/vw+np6dhZWVFwAYA IC0CNgAAqRCwAYBpdHt7G46OjgRsAADSIGADAJAKARsAmGYCNgAASRCwAQBIhYANAEwzARsAgCQI 2AAApELABgCm2Uy8idnY2DASAAAU2u+//57F6/gKAABFFtd7rfsCANNqxhAAAAAAAAAAMAkEbAAA AAAAAAAmgoANAAAAAAAAwEQQsAEAAAAAAACYCAI2AAAAAAAAABNBwAYAAAAAAABgIgjYAAAAAAAA AEwEARsAAAAAAACAiSBgAwAAAAAAADARBGwAAAAAAAAAJoKADQAAAAAAAMBEmNnc3AwfPnwwEgAA FNoff/wR5ubmslcAACiyuN5r3RcAmFYz/xKWlpaMBAAAhTY7OxtvfrNXAAAosrjea90XAJhWAjYA AEkQsAEASIWADQBMs5mnRbx4MzPINejxMxsbGwO/R7zq9fqz36PZbA71HoPeyB0cHAz1HtVq9dnv 0el0hv67xD/7XPF7GuY9zP/g7xH/3KD/R2OYK47Dc8XxNf/mf9Arzucg4r+XSf6ZOYhhf2aaf5+Z L/Ezc5D5H/Zn5rTP/2+//ZYt4sVX90w+M82/e6aifGaaf/dMRblnMv/umYvymTno/I9rnfGvAdv8 +8y0zmj+fWZO3jqj+XfPVJR1xnHNfxawh7niM1QG/R/JMO9Tq9We/R6NRiMM+/cZxN7e3lDvcXx8 /Oz3uL+/H/rvEv/sc8Xvyfy/zPzHPzfgb5cMdcVxeK44vubf/A96DXozFv+9TPLPzEEM+zPT/PvM fImfmYPM/7A/M82/z8wifWaaf/dMRfnMNP/umYrymWn+3TMV5TNz0Pkf1zrjXwO2+feZaZ3R/PvM nLx1RvPvnqko64zjmn87sO3A9ptxfjPK/Jt/vxk55p+Z5t9n5kv8zLQD2w5sn5numc2/Hdjm3z3T NN8zmX/3zEX5zLQD2z2Tz0zzb/6tM5p/90wprTOOdQe2Z6EAAFB0noENAEAqPAMbAJhmAjYAAEkQ sAEASIWADQBMMwEbAIAkCNgAAKRCwAYAppmADQBAEgRsAABSIWADANNMwAYAIAkCNgAAqRCwAYBp JmADAJAEARsAgFQI2ADANBOwAQBIgoANAEAqBGwAYJoJ2AAAJEHABgAgFQI2ADDNZmq1WqjX60YC AIBC+/z5c/j48WP2CgAARRbXe637AgDTasYQAAAAAAAAADAJ/gk0ZSk9Seyx1AAAAABJRU5ErkJg glBLAwQUAAYACAAAACEAzRPVlK4BAABAAgAAFAAAAGRycy9tZWRpYS9pbWFnZTYud21mXFE9TxtB EH27tgPYlu4ccEGEkkskKKxAAg0t5/MFp3CwYqOUx+Es5CT7bPnMhwsUpHQ05sekjCLaFMgVqSN+ gYWuQ8LMrE2T1Y72zezM25m3AnNAwhKAxBl4pcikEFMk5Hg81mhNLE5jGfmUl5XnYk9kCK08M5BF xe99q/c7CniP59PoC4yZAib5V4RuyPi9XTHhmGM2yWhBWmIdS4Tu5dWDbgaXuhNqzqwHLRVZn9SJ 9bnd8kM8MOv1UP62No63KCVJtkrJNA820lzElTs4lzwXdzKC3elElQ+OI/CHYmwlFQWHoVVrBCps qLfWx7CxhpTATLJUq9Q3gfkvQWg3m0U/ChpO+6uq+ocqQi71fzu5RK3f2m836cppH3UD1eVL5JKV uuWe9ro+CTL72nAHpXd2NTaNbc+u3r16SThv2IjdeDkeFD1CpuHwMXDjgleOBzqyRef3MgG74JU8 N+ZtG1lBIwpJi/QRJFSCfJIhLcj/sUPTsQw8eVr/gVZyqq+JGe390n9JJG9q/ainWsBPXKS48jZ/ cMHG/r+/QznRVz+AEVEldP0jAAAA//8DAFBLAQItABQABgAIAAAAIQAIvg0VFgEAAEcCAAATAAAA AAAAAAAAAAAAAAAAAABbQ29udGVudF9UeXBlc10ueG1sUEsBAi0AFAAGAAgAAAAhADj9If/WAAAA lAEAAAsAAAAAAAAAAAAAAAAARwEAAF9yZWxzLy5yZWxzUEsBAi0AFAAGAAgAAAAhAKRJIDE6BQAA KRoAAA4AAAAAAAAAAAAAAAAARgIAAGRycy9lMm9Eb2MueG1sUEsBAi0AFAAGAAgAAAAhAKEQCdLh AAAACwEAAA8AAAAAAAAAAAAAAAAArAcAAGRycy9kb3ducmV2LnhtbFBLAQItABQABgAIAAAAIQB8 tBbjugEAAFACAAAUAAAAAAAAAAAAAAAAALoIAABkcnMvbWVkaWEvaW1hZ2U3LndtZlBLAQItABQA BgAIAAAAIQDBhVtX6wAAADkEAAAZAAAAAAAAAAAAAAAAAKYKAABkcnMvX3JlbHMvZTJvRG9jLnht bC5yZWxzUEsBAi0AFAAGAAgAAAAhAO6oPh/SAQAAqgIAABQAAAAAAAAAAAAAAAAAyAsAAGRycy9t ZWRpYS9pbWFnZTUud21mUEsBAi0AFAAGAAgAAAAhAAqExpbOAQAAqgIAABQAAAAAAAAAAAAAAAAA zA0AAGRycy9tZWRpYS9pbWFnZTQud21mUEsBAi0AFAAGAAgAAAAhAGKvsvLPAQAAuAIAABQAAAAA AAAAAAAAAAAAzA8AAGRycy9tZWRpYS9pbWFnZTMud21mUEsBAi0AFAAGAAgAAAAhAL6X1TXXAQAA wAIAABQAAAAAAAAAAAAAAAAAzREAAGRycy9tZWRpYS9pbWFnZTIud21mUEsBAi0ACgAAAAAAAAAh AHBfedRW3wAAVt8AABQAAAAAAAAAAAAAAAAA1hMAAGRycy9tZWRpYS9pbWFnZTEucG5nUEsBAi0A FAAGAAgAAAAhAM0T1ZSuAQAAQAIAABQAAAAAAAAAAAAAAAAAXvMAAGRycy9tZWRpYS9pbWFnZTYu d21mUEsFBgAAAAAMAAwACAMAAD71AAAAAA== ">
                <v:shape id="_x0000_s1027" type="#_x0000_t75" style="position:absolute;width:30308;height:17633;visibility:visible;mso-wrap-style:square" filled="t">
                  <v:fill o:detectmouseclick="t"/>
                  <v:path o:connecttype="none"/>
                </v:shape>
                <v:group id="Group 306" o:spid="_x0000_s1028" style="position:absolute;left:359;top:359;width:29940;height:17262" coordsize="29939,1726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BqXJUsQAAADcAAAADwAAAGRycy9kb3ducmV2LnhtbESPQYvCMBSE7wv+h/AE b2taZUWqUURUPIiwKoi3R/Nsi81LaWJb/71ZEPY4zMw3zHzZmVI0VLvCsoJ4GIEgTq0uOFNwOW+/ pyCcR9ZYWiYFL3KwXPS+5pho2/IvNSefiQBhl6CC3PsqkdKlORl0Q1sRB+9ua4M+yDqTusY2wE0p R1E0kQYLDgs5VrTOKX2cnkbBrsV2NY43zeFxX79u55/j9RCTUoN+t5qB8NT5//CnvdcKxtEE/s6E IyAXbwA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BqXJUsQAAADcAAAA DwAAAAAAAAAAAAAAAACqAgAAZHJzL2Rvd25yZXYueG1sUEsFBgAAAAAEAAQA+gAAAJsDAAAAAA== ">
                  <v:shape id="Picture 307" o:spid="_x0000_s1029" type="#_x0000_t75" style="position:absolute;left:3620;top:4104;width:22494;height:11602;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JdgeNXEAAAA3AAAAA8AAABkcnMvZG93bnJldi54bWxEj09rAjEUxO9Cv0N4BS+iSRXashpFBP9A T7Wr58fmubt087JsokY/fSMIPQ4z8xtmtoi2ERfqfO1Yw9tIgSAunKm51JD/rIefIHxANtg4Jg03 8rCYv/RmmBl35W+67EMpEoR9hhqqENpMSl9UZNGPXEucvJPrLIYku1KaDq8Jbhs5VupdWqw5LVTY 0qqi4nd/thrkRq3yyf0rLq1VeTweBu32cNa6/xqXUxCBYvgPP9s7o2GiPuBxJh0BOf8DAAD//wMA UEsBAi0AFAAGAAgAAAAhAASrOV4AAQAA5gEAABMAAAAAAAAAAAAAAAAAAAAAAFtDb250ZW50X1R5 cGVzXS54bWxQSwECLQAUAAYACAAAACEACMMYpNQAAACTAQAACwAAAAAAAAAAAAAAAAAxAQAAX3Jl bHMvLnJlbHNQSwECLQAUAAYACAAAACEAMy8FnkEAAAA5AAAAEgAAAAAAAAAAAAAAAAAuAgAAZHJz L3BpY3R1cmV4bWwueG1sUEsBAi0AFAAGAAgAAAAhAJdgeNXEAAAA3AAAAA8AAAAAAAAAAAAAAAAA nwIAAGRycy9kb3ducmV2LnhtbFBLBQYAAAAABAAEAPcAAACQAwAAAAA= ">
                    <v:imagedata r:id="rId1138" o:title=""/>
                    <v:path arrowok="t"/>
                  </v:shape>
                  <v:line id="Straight Connector 308" o:spid="_x0000_s1030" style="position:absolute;visibility:visible;mso-wrap-style:square" from="3556,9905" to="29939,990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lwYBNMMAAADcAAAADwAAAGRycy9kb3ducmV2LnhtbERPTWsCMRC9F/wPYQQvpWZrUcrWKFKx 1UuhKp6nm3F3dTNZklG3/94cCj0+3vd03rlGXSnE2rOB52EGirjwtubSwH63enoFFQXZYuOZDPxS hPms9zDF3Pobf9N1K6VKIRxzNFCJtLnWsajIYRz6ljhxRx8cSoKh1DbgLYW7Ro+ybKId1pwaKmzp vaLivL04Ax+Hx83X8bD/PP2ILJbdeBw2y9aYQb9bvIES6uRf/OdeWwMvWVqbzqQjoGd3AA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JcGATTDAAAA3AAAAA8AAAAAAAAAAAAA AAAAoQIAAGRycy9kb3ducmV2LnhtbFBLBQYAAAAABAAEAPkAAACRAwAAAAA= " strokecolor="black [3213]" strokeweight="1pt">
                    <v:stroke startarrow="oval" startarrowwidth="narrow" startarrowlength="short" endarrow="classic" endarrowwidth="narrow" endarrowlength="long" joinstyle="miter"/>
                    <o:lock v:ext="edit" shapetype="f"/>
                  </v:line>
                  <v:line id="Straight Connector 309" o:spid="_x0000_s1031" style="position:absolute;flip:y;visibility:visible;mso-wrap-style:square" from="3603,0" to="3603,1654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bAttfcUAAADcAAAADwAAAGRycy9kb3ducmV2LnhtbESPQWsCMRSE74L/ITyhF6mJCtVujSKi oPWk7aG9PTbP3aWblyVJ1/Xfm0LB4zAz3zCLVWdr0ZIPlWMN45ECQZw7U3Gh4fNj9zwHESKywdox abhRgNWy31tgZtyVT9SeYyEShEOGGsoYm0zKkJdkMYxcQ5y8i/MWY5K+kMbjNcFtLSdKvUiLFaeF EhvalJT/nH+thuPs/asdXib+9L2ebtRxvz3MUWn9NOjWbyAidfER/m/vjYapeoW/M+kIyOUd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bAttfcUAAADcAAAADwAAAAAAAAAA AAAAAAChAgAAZHJzL2Rvd25yZXYueG1sUEsFBgAAAAAEAAQA+QAAAJMDAAAAAA== " strokecolor="black [3213]" strokeweight="1pt">
                    <v:stroke startarrowwidth="narrow" startarrowlength="short" endarrow="classic" endarrowwidth="narrow" endarrowlength="long" joinstyle="miter"/>
                    <o:lock v:ext="edit" shapetype="f"/>
                  </v:line>
                  <v:shape id="Picture 310" o:spid="_x0000_s1032" type="#_x0000_t75" style="position:absolute;top:1254;width:3556;height:1905;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EG4hhbEAAAA3AAAAA8AAABkcnMvZG93bnJldi54bWxET01rwkAQvQv+h2WEXqRuUiGU6CpFEGJ7 ENMieBuyYxKanQ3ZNUn7692D4PHxvtfb0TSip87VlhXEiwgEcWF1zaWCn+/96zsI55E1NpZJwR85 2G6mkzWm2g58oj73pQgh7FJUUHnfplK6oiKDbmFb4sBdbWfQB9iVUnc4hHDTyLcoSqTBmkNDhS3t Kip+85tRkByK+ojR/95fs6/dZ3Keny+nuVIvs/FjBcLT6J/ihzvTCpZxmB/OhCMgN3cAAAD//wMA UEsBAi0AFAAGAAgAAAAhAASrOV4AAQAA5gEAABMAAAAAAAAAAAAAAAAAAAAAAFtDb250ZW50X1R5 cGVzXS54bWxQSwECLQAUAAYACAAAACEACMMYpNQAAACTAQAACwAAAAAAAAAAAAAAAAAxAQAAX3Jl bHMvLnJlbHNQSwECLQAUAAYACAAAACEAMy8FnkEAAAA5AAAAEgAAAAAAAAAAAAAAAAAuAgAAZHJz L3BpY3R1cmV4bWwueG1sUEsBAi0AFAAGAAgAAAAhAEG4hhbEAAAA3AAAAA8AAAAAAAAAAAAAAAAA nwIAAGRycy9kb3ducmV2LnhtbFBLBQYAAAAABAAEAPcAAACQAwAAAAA= ">
                    <v:imagedata r:id="rId1139" o:title=""/>
                  </v:shape>
                  <v:shape id="Picture 311" o:spid="_x0000_s1033" type="#_x0000_t75" style="position:absolute;left:26518;top:9905;width:2286;height:1905;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FxFP/fFAAAA3AAAAA8AAABkcnMvZG93bnJldi54bWxEj1FrwjAUhd8H+w/hCnubaZ3IqEaRscEQ Bs4J+nhJrm21uSlN1mb/3ggDHw/nnO9wFqtoG9FT52vHCvJxBoJYO1NzqWD/8/H8CsIHZIONY1Lw Rx5Wy8eHBRbGDfxN/S6UIkHYF6igCqEtpPS6Iot+7Fri5J1cZzEk2ZXSdDgkuG3kJMtm0mLNaaHC lt4q0pfdr1WgD5v97OtyfN+cJ6dhy9OoTR+VehrF9RxEoBju4f/2p1HwkudwO5OOgFxeAQAA//8D AFBLAQItABQABgAIAAAAIQAEqzleAAEAAOYBAAATAAAAAAAAAAAAAAAAAAAAAABbQ29udGVudF9U eXBlc10ueG1sUEsBAi0AFAAGAAgAAAAhAAjDGKTUAAAAkwEAAAsAAAAAAAAAAAAAAAAAMQEAAF9y ZWxzLy5yZWxzUEsBAi0AFAAGAAgAAAAhADMvBZ5BAAAAOQAAABIAAAAAAAAAAAAAAAAALgIAAGRy cy9waWN0dXJleG1sLnhtbFBLAQItABQABgAIAAAAIQBcRT/3xQAAANwAAAAPAAAAAAAAAAAAAAAA AJ8CAABkcnMvZG93bnJldi54bWxQSwUGAAAAAAQABAD3AAAAkQMAAAAA ">
                    <v:imagedata r:id="rId1140" o:title=""/>
                  </v:shape>
                  <v:shape id="Picture 312" o:spid="_x0000_s1034" type="#_x0000_t75" style="position:absolute;left:1777;top:3508;width:1778;height:1397;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MfZCG/GAAAA3AAAAA8AAABkcnMvZG93bnJldi54bWxEj91qAjEUhO+FvkM4Be80q0LVrVFEEJRW wfUHenfYnO4u3ZwsSdTt2xuh0MthZr5hZovW1OJGzleWFQz6CQji3OqKCwWn47o3AeEDssbaMin4 JQ+L+Utnhqm2dz7QLQuFiBD2KSooQ2hSKX1ekkHftw1x9L6tMxiidIXUDu8Rbmo5TJI3abDiuFBi Q6uS8p/sahRsAl/dyCaT5Xi63V3On/sP/7VXqvvaLt9BBGrDf/ivvdEKRoMhPM/EIyDnDwAAAP// AwBQSwECLQAUAAYACAAAACEABKs5XgABAADmAQAAEwAAAAAAAAAAAAAAAAAAAAAAW0NvbnRlbnRf VHlwZXNdLnhtbFBLAQItABQABgAIAAAAIQAIwxik1AAAAJMBAAALAAAAAAAAAAAAAAAAADEBAABf cmVscy8ucmVsc1BLAQItABQABgAIAAAAIQAzLwWeQQAAADkAAAASAAAAAAAAAAAAAAAAAC4CAABk cnMvcGljdHVyZXhtbC54bWxQSwECLQAUAAYACAAAACEAx9kIb8YAAADcAAAADwAAAAAAAAAAAAAA AACfAgAAZHJzL2Rvd25yZXYueG1sUEsFBgAAAAAEAAQA9wAAAJIDAAAAAA== ">
                    <v:imagedata r:id="rId1141" o:title=""/>
                  </v:shape>
                  <v:shape id="Picture 313" o:spid="_x0000_s1035" type="#_x0000_t75" style="position:absolute;left:1707;top:13381;width:1778;height:1524;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KnZaCDCAAAA3AAAAA8AAABkcnMvZG93bnJldi54bWxEj82qwjAUhPeC7xCO4E7TKor0GuUqCF24 8A/Xh+bcttzmpDSxVp/eCILLYWa+YZbrzlSipcaVlhXE4wgEcWZ1ybmCy3k3WoBwHlljZZkUPMjB etXvLTHR9s5Hak8+FwHCLkEFhfd1IqXLCjLoxrYmDt6fbQz6IJtc6gbvAW4qOYmiuTRYclgosKZt Qdn/6WYUZLO5OyzKJ/Fmf4t31zbtLnmq1HDQ/f6A8NT5b/jTTrWCaTyF95lwBOTqBQAA//8DAFBL AQItABQABgAIAAAAIQAEqzleAAEAAOYBAAATAAAAAAAAAAAAAAAAAAAAAABbQ29udGVudF9UeXBl c10ueG1sUEsBAi0AFAAGAAgAAAAhAAjDGKTUAAAAkwEAAAsAAAAAAAAAAAAAAAAAMQEAAF9yZWxz Ly5yZWxzUEsBAi0AFAAGAAgAAAAhADMvBZ5BAAAAOQAAABIAAAAAAAAAAAAAAAAALgIAAGRycy9w aWN0dXJleG1sLnhtbFBLAQItABQABgAIAAAAIQCp2WggwgAAANwAAAAPAAAAAAAAAAAAAAAAAJ8C AABkcnMvZG93bnJldi54bWxQSwUGAAAAAAQABAD3AAAAjgMAAAAA ">
                    <v:imagedata r:id="rId1142" o:title=""/>
                  </v:shape>
                  <v:shape id="Picture 314" o:spid="_x0000_s1036" type="#_x0000_t75" style="position:absolute;left:2111;top:10095;width:1397;height:1524;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D+FX0TCAAAA3AAAAA8AAABkcnMvZG93bnJldi54bWxEj0FrwkAUhO8F/8PyBG91Ey0q0VWkoPRa FdTbI/tMgtm36e6apP++WxA8DjPzDbPa9KYWLTlfWVaQjhMQxLnVFRcKTsfd+wKED8gaa8uk4Jc8 bNaDtxVm2nb8Te0hFCJC2GeooAyhyaT0eUkG/dg2xNG7WWcwROkKqR12EW5qOUmSmTRYcVwosaHP kvL74WEUXM+u+6E2nNJL4ZrWPybzs9srNRr22yWIQH14hZ/tL61gmn7A/5l4BOT6DwAA//8DAFBL AQItABQABgAIAAAAIQAEqzleAAEAAOYBAAATAAAAAAAAAAAAAAAAAAAAAABbQ29udGVudF9UeXBl c10ueG1sUEsBAi0AFAAGAAgAAAAhAAjDGKTUAAAAkwEAAAsAAAAAAAAAAAAAAAAAMQEAAF9yZWxz Ly5yZWxzUEsBAi0AFAAGAAgAAAAhADMvBZ5BAAAAOQAAABIAAAAAAAAAAAAAAAAALgIAAGRycy9w aWN0dXJleG1sLnhtbFBLAQItABQABgAIAAAAIQA/hV9EwgAAANwAAAAPAAAAAAAAAAAAAAAAAJ8C AABkcnMvZG93bnJldi54bWxQSwUGAAAAAAQABAD3AAAAjgMAAAAA ">
                    <v:imagedata r:id="rId1143" o:title=""/>
                  </v:shape>
                  <v:shape id="Picture 315" o:spid="_x0000_s1037" type="#_x0000_t75" style="position:absolute;left:18780;top:15610;width:1905;height:1651;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PC3/o3HAAAA3AAAAA8AAABkcnMvZG93bnJldi54bWxEj91qwkAUhO8LvsNyhN4U3diiSMwqxVIo YsH6g+bukD0mwezZsLvV+PbdQqGXw8x8w2SLzjTiSs7XlhWMhgkI4sLqmksF+937YArCB2SNjWVS cCcPi3nvIcNU2xt/0XUbShEh7FNUUIXQplL6oiKDfmhb4uidrTMYonSl1A5vEW4a+ZwkE2mw5rhQ YUvLiorL9tsoOK0m0zx8yt3Titb1xi3Hb4djrtRjv3udgQjUhf/wX/tDK3gZjeH3TDwCcv4DAAD/ /wMAUEsBAi0AFAAGAAgAAAAhAASrOV4AAQAA5gEAABMAAAAAAAAAAAAAAAAAAAAAAFtDb250ZW50 X1R5cGVzXS54bWxQSwECLQAUAAYACAAAACEACMMYpNQAAACTAQAACwAAAAAAAAAAAAAAAAAxAQAA X3JlbHMvLnJlbHNQSwECLQAUAAYACAAAACEAMy8FnkEAAAA5AAAAEgAAAAAAAAAAAAAAAAAuAgAA ZHJzL3BpY3R1cmV4bWwueG1sUEsBAi0AFAAGAAgAAAAhAPC3/o3HAAAA3AAAAA8AAAAAAAAAAAAA AAAAnwIAAGRycy9kb3ducmV2LnhtbFBLBQYAAAAABAAEAPcAAACTAwAAAAA= ">
                    <v:imagedata r:id="rId1144" o:title=""/>
                  </v:shape>
                </v:group>
                <w10:wrap type="square"/>
                <w10:anchorlock/>
              </v:group>
            </w:pict>
          </mc:Fallback>
        </mc:AlternateContent>
      </w:r>
      <w:r w:rsidRPr="00C917D3">
        <w:rPr>
          <w:rFonts w:cs="Times New Roman"/>
          <w:b/>
          <w:color w:val="FF0000"/>
          <w:sz w:val="26"/>
          <w:szCs w:val="26"/>
        </w:rPr>
        <w:t>Câu 35:</w:t>
      </w:r>
      <w:r w:rsidRPr="00C917D3">
        <w:rPr>
          <w:rFonts w:cs="Times New Roman"/>
          <w:sz w:val="26"/>
          <w:szCs w:val="26"/>
        </w:rPr>
        <w:t xml:space="preserve"> Dao động của một vật là tổng hợp của hai dao động điều hòa cùng phương, cùng tần số. Hình vẽ bên dưới là đồ thị li độ - thời gian của hai dao động thành phần. Tốc độ dao động cực đại của vật là</w:t>
      </w:r>
    </w:p>
    <w:p w14:paraId="015B0309"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b/>
          <w:sz w:val="26"/>
          <w:szCs w:val="26"/>
        </w:rPr>
        <w:tab/>
      </w:r>
      <w:r w:rsidRPr="00C917D3">
        <w:rPr>
          <w:rFonts w:cs="Times New Roman"/>
          <w:b/>
          <w:color w:val="0066FF"/>
          <w:sz w:val="26"/>
          <w:szCs w:val="26"/>
        </w:rPr>
        <w:t>A.</w:t>
      </w:r>
      <w:r w:rsidRPr="00C917D3">
        <w:rPr>
          <w:rFonts w:cs="Times New Roman"/>
          <w:sz w:val="26"/>
          <w:szCs w:val="26"/>
        </w:rPr>
        <w:t xml:space="preserve"> </w:t>
      </w:r>
      <m:oMath>
        <m:r>
          <w:rPr>
            <w:rFonts w:ascii="Cambria Math" w:hAnsi="Cambria Math" w:cs="Times New Roman"/>
            <w:sz w:val="26"/>
            <w:szCs w:val="26"/>
          </w:rPr>
          <m:t>15π</m:t>
        </m:r>
      </m:oMath>
      <w:r w:rsidRPr="00C917D3">
        <w:rPr>
          <w:rFonts w:cs="Times New Roman"/>
          <w:sz w:val="26"/>
          <w:szCs w:val="26"/>
        </w:rPr>
        <w:t>cm/s.</w:t>
      </w:r>
    </w:p>
    <w:p w14:paraId="1B902253"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sz w:val="26"/>
          <w:szCs w:val="26"/>
        </w:rPr>
        <w:tab/>
      </w:r>
      <w:r w:rsidRPr="00C917D3">
        <w:rPr>
          <w:rFonts w:cs="Times New Roman"/>
          <w:b/>
          <w:color w:val="0066FF"/>
          <w:sz w:val="26"/>
          <w:szCs w:val="26"/>
        </w:rPr>
        <w:t>B.</w:t>
      </w:r>
      <w:r w:rsidRPr="00C917D3">
        <w:rPr>
          <w:rFonts w:cs="Times New Roman"/>
          <w:sz w:val="26"/>
          <w:szCs w:val="26"/>
        </w:rPr>
        <w:t xml:space="preserve"> </w:t>
      </w:r>
      <m:oMath>
        <m:r>
          <w:rPr>
            <w:rFonts w:ascii="Cambria Math" w:hAnsi="Cambria Math" w:cs="Times New Roman"/>
            <w:sz w:val="26"/>
            <w:szCs w:val="26"/>
          </w:rPr>
          <m:t>50π</m:t>
        </m:r>
      </m:oMath>
      <w:r w:rsidRPr="00C917D3">
        <w:rPr>
          <w:rFonts w:cs="Times New Roman"/>
          <w:sz w:val="26"/>
          <w:szCs w:val="26"/>
        </w:rPr>
        <w:t>cm/s.</w:t>
      </w:r>
    </w:p>
    <w:p w14:paraId="03818A85"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sz w:val="26"/>
          <w:szCs w:val="26"/>
        </w:rPr>
        <w:tab/>
      </w:r>
      <w:r w:rsidRPr="00C917D3">
        <w:rPr>
          <w:rFonts w:cs="Times New Roman"/>
          <w:b/>
          <w:color w:val="0066FF"/>
          <w:sz w:val="26"/>
          <w:szCs w:val="26"/>
        </w:rPr>
        <w:t>C.</w:t>
      </w:r>
      <w:r w:rsidRPr="00C917D3">
        <w:rPr>
          <w:rFonts w:cs="Times New Roman"/>
          <w:sz w:val="26"/>
          <w:szCs w:val="26"/>
        </w:rPr>
        <w:t xml:space="preserve"> </w:t>
      </w:r>
      <m:oMath>
        <m:r>
          <w:rPr>
            <w:rFonts w:ascii="Cambria Math" w:hAnsi="Cambria Math" w:cs="Times New Roman"/>
            <w:sz w:val="26"/>
            <w:szCs w:val="26"/>
          </w:rPr>
          <m:t>4π</m:t>
        </m:r>
      </m:oMath>
      <w:r w:rsidRPr="00C917D3">
        <w:rPr>
          <w:rFonts w:cs="Times New Roman"/>
          <w:sz w:val="26"/>
          <w:szCs w:val="26"/>
        </w:rPr>
        <w:t>cm/s.</w:t>
      </w:r>
    </w:p>
    <w:p w14:paraId="1BABD06C"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sz w:val="26"/>
          <w:szCs w:val="26"/>
        </w:rPr>
        <w:tab/>
      </w:r>
      <w:r w:rsidRPr="00C917D3">
        <w:rPr>
          <w:rFonts w:cs="Times New Roman"/>
          <w:b/>
          <w:color w:val="0066FF"/>
          <w:sz w:val="26"/>
          <w:szCs w:val="26"/>
        </w:rPr>
        <w:t>D.</w:t>
      </w:r>
      <w:r w:rsidRPr="00C917D3">
        <w:rPr>
          <w:rFonts w:cs="Times New Roman"/>
          <w:sz w:val="26"/>
          <w:szCs w:val="26"/>
        </w:rPr>
        <w:t xml:space="preserve"> </w:t>
      </w:r>
      <m:oMath>
        <m:r>
          <w:rPr>
            <w:rFonts w:ascii="Cambria Math" w:hAnsi="Cambria Math" w:cs="Times New Roman"/>
            <w:sz w:val="26"/>
            <w:szCs w:val="26"/>
          </w:rPr>
          <m:t>5π</m:t>
        </m:r>
      </m:oMath>
      <w:r w:rsidRPr="00C917D3">
        <w:rPr>
          <w:rFonts w:cs="Times New Roman"/>
          <w:sz w:val="26"/>
          <w:szCs w:val="26"/>
        </w:rPr>
        <w:t>cm/s.</w:t>
      </w:r>
    </w:p>
    <w:p w14:paraId="29676EA1"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p>
    <w:p w14:paraId="000BD8D7"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p>
    <w:p w14:paraId="618A70BB"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p>
    <w:p w14:paraId="1713961C"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b/>
          <w:color w:val="FF0000"/>
          <w:sz w:val="26"/>
          <w:szCs w:val="26"/>
        </w:rPr>
        <w:t>Câu 36:</w:t>
      </w:r>
      <w:r w:rsidRPr="00C917D3">
        <w:rPr>
          <w:rFonts w:cs="Times New Roman"/>
          <w:sz w:val="26"/>
          <w:szCs w:val="26"/>
        </w:rPr>
        <w:t xml:space="preserve"> Để xác định độ tự cảm của một cuộn dây, một học sinh tiến hành hai thí nghiệm như sau:</w:t>
      </w:r>
    </w:p>
    <w:p w14:paraId="65726359" w14:textId="5382D7A3" w:rsidR="000D5B32" w:rsidRPr="00C917D3" w:rsidRDefault="002A72FC" w:rsidP="0016669E">
      <w:pPr>
        <w:tabs>
          <w:tab w:val="left" w:pos="283"/>
          <w:tab w:val="left" w:pos="2835"/>
          <w:tab w:val="left" w:pos="5386"/>
          <w:tab w:val="left" w:pos="7937"/>
        </w:tabs>
        <w:spacing w:after="0" w:line="288" w:lineRule="auto"/>
        <w:ind w:left="862" w:hanging="360"/>
        <w:jc w:val="both"/>
        <w:rPr>
          <w:rFonts w:cs="Times New Roman"/>
          <w:sz w:val="26"/>
          <w:szCs w:val="26"/>
        </w:rPr>
      </w:pPr>
      <w:r w:rsidRPr="00C917D3">
        <w:rPr>
          <w:rFonts w:cs="Times New Roman"/>
          <w:sz w:val="26"/>
          <w:szCs w:val="26"/>
        </w:rPr>
        <w:t>o</w:t>
      </w:r>
      <w:r w:rsidRPr="00C917D3">
        <w:rPr>
          <w:rFonts w:cs="Times New Roman"/>
          <w:sz w:val="26"/>
          <w:szCs w:val="26"/>
        </w:rPr>
        <w:tab/>
      </w:r>
      <w:r w:rsidR="000D5B32" w:rsidRPr="00C917D3">
        <w:rPr>
          <w:rFonts w:cs="Times New Roman"/>
          <w:sz w:val="26"/>
          <w:szCs w:val="26"/>
        </w:rPr>
        <w:t>Thí nghiệm 1: Đặt vào hai đầu cuộn dây một nguồn điện một chiều. Tiến hành thay đổi giá trị điện áp và đo cường độ dòng điện tương ứng qua cuộn dây. Kết quả của thí nghiệm này được học sinh ghi lại bằng đồ thị 1.</w:t>
      </w:r>
    </w:p>
    <w:p w14:paraId="705A297E" w14:textId="57D2F092" w:rsidR="000D5B32" w:rsidRPr="00C917D3" w:rsidRDefault="002A72FC" w:rsidP="0016669E">
      <w:pPr>
        <w:tabs>
          <w:tab w:val="left" w:pos="283"/>
          <w:tab w:val="left" w:pos="2835"/>
          <w:tab w:val="left" w:pos="5386"/>
          <w:tab w:val="left" w:pos="7937"/>
        </w:tabs>
        <w:spacing w:after="0" w:line="288" w:lineRule="auto"/>
        <w:ind w:left="862" w:hanging="360"/>
        <w:jc w:val="both"/>
        <w:rPr>
          <w:rFonts w:cs="Times New Roman"/>
          <w:sz w:val="26"/>
          <w:szCs w:val="26"/>
        </w:rPr>
      </w:pPr>
      <w:r w:rsidRPr="00C917D3">
        <w:rPr>
          <w:rFonts w:cs="Times New Roman"/>
          <w:sz w:val="26"/>
          <w:szCs w:val="26"/>
        </w:rPr>
        <w:t>o</w:t>
      </w:r>
      <w:r w:rsidRPr="00C917D3">
        <w:rPr>
          <w:rFonts w:cs="Times New Roman"/>
          <w:sz w:val="26"/>
          <w:szCs w:val="26"/>
        </w:rPr>
        <w:tab/>
      </w:r>
      <w:r w:rsidR="000D5B32" w:rsidRPr="00C917D3">
        <w:rPr>
          <w:rFonts w:cs="Times New Roman"/>
          <w:sz w:val="26"/>
          <w:szCs w:val="26"/>
        </w:rPr>
        <w:t>Thí nghiệm 2: Đặt vào hai đầu cuộn dây một nguồn điện xoay chiều có tần số 50 Hz. Tiến hành thay đổi giá trị điện áp và đo cường độ dòng điện tương ứng qua cuộn dây. Kết quả của thí nghiệm này được học sinh ghi lại bằng đồ thị 2.</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12"/>
        <w:gridCol w:w="5213"/>
      </w:tblGrid>
      <w:tr w:rsidR="000D5B32" w:rsidRPr="00C917D3" w14:paraId="360EF59E" w14:textId="77777777" w:rsidTr="003B4DD8">
        <w:tc>
          <w:tcPr>
            <w:tcW w:w="5228" w:type="dxa"/>
          </w:tcPr>
          <w:p w14:paraId="4DF6B0A6" w14:textId="77777777" w:rsidR="000D5B32" w:rsidRPr="00C917D3" w:rsidRDefault="000D5B32" w:rsidP="0016669E">
            <w:pPr>
              <w:tabs>
                <w:tab w:val="left" w:pos="283"/>
                <w:tab w:val="left" w:pos="2835"/>
                <w:tab w:val="left" w:pos="5386"/>
                <w:tab w:val="left" w:pos="7937"/>
              </w:tabs>
              <w:spacing w:after="0" w:line="288" w:lineRule="auto"/>
              <w:rPr>
                <w:rFonts w:cs="Times New Roman"/>
                <w:sz w:val="26"/>
                <w:szCs w:val="26"/>
              </w:rPr>
            </w:pPr>
            <w:r w:rsidRPr="00C917D3">
              <w:rPr>
                <w:rFonts w:cs="Times New Roman"/>
                <w:noProof/>
                <w:sz w:val="26"/>
                <w:szCs w:val="26"/>
              </w:rPr>
              <mc:AlternateContent>
                <mc:Choice Requires="wpc">
                  <w:drawing>
                    <wp:inline distT="0" distB="0" distL="0" distR="0" wp14:anchorId="78474B26" wp14:editId="621AF6ED">
                      <wp:extent cx="2967990" cy="1913550"/>
                      <wp:effectExtent l="0" t="0" r="41910" b="0"/>
                      <wp:docPr id="563" name="Canvas 563"/>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316" name="Group 316">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D9FDF1E1-27E9-C414-1498-6EDA113935EA}"/>
                                  </a:ext>
                                </a:extLst>
                              </wpg:cNvPr>
                              <wpg:cNvGrpSpPr/>
                              <wpg:grpSpPr>
                                <a:xfrm>
                                  <a:off x="35999" y="180000"/>
                                  <a:ext cx="2932113" cy="1733550"/>
                                  <a:chOff x="0" y="0"/>
                                  <a:chExt cx="2932113" cy="1733550"/>
                                </a:xfrm>
                              </wpg:grpSpPr>
                              <pic:pic xmlns:pic="http://schemas.openxmlformats.org/drawingml/2006/picture">
                                <pic:nvPicPr>
                                  <pic:cNvPr id="317" name="Picture 317">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7025DEC3-72C0-AC11-B9DC-B616D7B7CECB}"/>
                                      </a:ext>
                                    </a:extLst>
                                  </pic:cNvPr>
                                  <pic:cNvPicPr>
                                    <a:picLocks noChangeAspect="1"/>
                                  </pic:cNvPicPr>
                                </pic:nvPicPr>
                                <pic:blipFill>
                                  <a:blip r:embed="rId1145"/>
                                  <a:stretch>
                                    <a:fillRect/>
                                  </a:stretch>
                                </pic:blipFill>
                                <pic:spPr>
                                  <a:xfrm>
                                    <a:off x="322263" y="382905"/>
                                    <a:ext cx="2249424" cy="1160145"/>
                                  </a:xfrm>
                                  <a:prstGeom prst="rect">
                                    <a:avLst/>
                                  </a:prstGeom>
                                </pic:spPr>
                              </pic:pic>
                              <wps:wsp>
                                <wps:cNvPr id="318" name="Straight Connector 318">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DCE3CBD3-471A-BC3F-9FDF-AC608B7D194A}"/>
                                    </a:ext>
                                  </a:extLst>
                                </wps:cNvPr>
                                <wps:cNvCnPr>
                                  <a:cxnSpLocks/>
                                </wps:cNvCnPr>
                                <wps:spPr>
                                  <a:xfrm>
                                    <a:off x="322263" y="1538287"/>
                                    <a:ext cx="2609850" cy="0"/>
                                  </a:xfrm>
                                  <a:prstGeom prst="line">
                                    <a:avLst/>
                                  </a:prstGeom>
                                  <a:ln w="12700">
                                    <a:solidFill>
                                      <a:schemeClr val="tx1"/>
                                    </a:solidFill>
                                    <a:headEnd type="oval" w="sm" len="sm"/>
                                    <a:tailEnd type="triangle" w="sm" len="lg"/>
                                  </a:ln>
                                </wps:spPr>
                                <wps:style>
                                  <a:lnRef idx="1">
                                    <a:schemeClr val="accent1"/>
                                  </a:lnRef>
                                  <a:fillRef idx="0">
                                    <a:schemeClr val="accent1"/>
                                  </a:fillRef>
                                  <a:effectRef idx="0">
                                    <a:schemeClr val="accent1"/>
                                  </a:effectRef>
                                  <a:fontRef idx="minor">
                                    <a:schemeClr val="tx1"/>
                                  </a:fontRef>
                                </wps:style>
                                <wps:bodyPr/>
                              </wps:wsp>
                              <wps:wsp>
                                <wps:cNvPr id="319" name="Straight Connector 319">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03D5E814-68C7-B838-AFCD-AABDA9538A3E}"/>
                                    </a:ext>
                                  </a:extLst>
                                </wps:cNvPr>
                                <wps:cNvCnPr>
                                  <a:cxnSpLocks/>
                                </wps:cNvCnPr>
                                <wps:spPr>
                                  <a:xfrm flipV="1">
                                    <a:off x="322263" y="0"/>
                                    <a:ext cx="0" cy="1538287"/>
                                  </a:xfrm>
                                  <a:prstGeom prst="line">
                                    <a:avLst/>
                                  </a:prstGeom>
                                  <a:ln w="12700">
                                    <a:solidFill>
                                      <a:schemeClr val="tx1"/>
                                    </a:solidFill>
                                    <a:headEnd type="oval" w="sm" len="sm"/>
                                    <a:tailEnd type="triangle" w="sm" len="lg"/>
                                  </a:ln>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320" name="Picture 320"/>
                                  <pic:cNvPicPr/>
                                </pic:nvPicPr>
                                <pic:blipFill>
                                  <a:blip r:embed="rId1146"/>
                                  <a:stretch>
                                    <a:fillRect/>
                                  </a:stretch>
                                </pic:blipFill>
                                <pic:spPr>
                                  <a:xfrm>
                                    <a:off x="0" y="154301"/>
                                    <a:ext cx="317500" cy="190500"/>
                                  </a:xfrm>
                                  <a:prstGeom prst="rect">
                                    <a:avLst/>
                                  </a:prstGeom>
                                </pic:spPr>
                              </pic:pic>
                              <pic:pic xmlns:pic="http://schemas.openxmlformats.org/drawingml/2006/picture">
                                <pic:nvPicPr>
                                  <pic:cNvPr id="321" name="Picture 321"/>
                                  <pic:cNvPicPr/>
                                </pic:nvPicPr>
                                <pic:blipFill>
                                  <a:blip r:embed="rId1147"/>
                                  <a:stretch>
                                    <a:fillRect/>
                                  </a:stretch>
                                </pic:blipFill>
                                <pic:spPr>
                                  <a:xfrm>
                                    <a:off x="139700" y="418139"/>
                                    <a:ext cx="177800" cy="152400"/>
                                  </a:xfrm>
                                  <a:prstGeom prst="rect">
                                    <a:avLst/>
                                  </a:prstGeom>
                                </pic:spPr>
                              </pic:pic>
                              <pic:pic xmlns:pic="http://schemas.openxmlformats.org/drawingml/2006/picture">
                                <pic:nvPicPr>
                                  <pic:cNvPr id="322" name="Picture 322"/>
                                  <pic:cNvPicPr/>
                                </pic:nvPicPr>
                                <pic:blipFill>
                                  <a:blip r:embed="rId1148"/>
                                  <a:stretch>
                                    <a:fillRect/>
                                  </a:stretch>
                                </pic:blipFill>
                                <pic:spPr>
                                  <a:xfrm>
                                    <a:off x="177800" y="1552576"/>
                                    <a:ext cx="139700" cy="152400"/>
                                  </a:xfrm>
                                  <a:prstGeom prst="rect">
                                    <a:avLst/>
                                  </a:prstGeom>
                                </pic:spPr>
                              </pic:pic>
                              <pic:pic xmlns:pic="http://schemas.openxmlformats.org/drawingml/2006/picture">
                                <pic:nvPicPr>
                                  <pic:cNvPr id="323" name="Picture 323"/>
                                  <pic:cNvPicPr/>
                                </pic:nvPicPr>
                                <pic:blipFill>
                                  <a:blip r:embed="rId1149"/>
                                  <a:stretch>
                                    <a:fillRect/>
                                  </a:stretch>
                                </pic:blipFill>
                                <pic:spPr>
                                  <a:xfrm>
                                    <a:off x="1308862" y="1547813"/>
                                    <a:ext cx="101600" cy="152400"/>
                                  </a:xfrm>
                                  <a:prstGeom prst="rect">
                                    <a:avLst/>
                                  </a:prstGeom>
                                </pic:spPr>
                              </pic:pic>
                              <pic:pic xmlns:pic="http://schemas.openxmlformats.org/drawingml/2006/picture">
                                <pic:nvPicPr>
                                  <pic:cNvPr id="324" name="Picture 324"/>
                                  <pic:cNvPicPr/>
                                </pic:nvPicPr>
                                <pic:blipFill>
                                  <a:blip r:embed="rId1150"/>
                                  <a:stretch>
                                    <a:fillRect/>
                                  </a:stretch>
                                </pic:blipFill>
                                <pic:spPr>
                                  <a:xfrm>
                                    <a:off x="2339911" y="1552574"/>
                                    <a:ext cx="114300" cy="152400"/>
                                  </a:xfrm>
                                  <a:prstGeom prst="rect">
                                    <a:avLst/>
                                  </a:prstGeom>
                                </pic:spPr>
                              </pic:pic>
                              <pic:pic xmlns:pic="http://schemas.openxmlformats.org/drawingml/2006/picture">
                                <pic:nvPicPr>
                                  <pic:cNvPr id="325" name="Picture 325"/>
                                  <pic:cNvPicPr/>
                                </pic:nvPicPr>
                                <pic:blipFill>
                                  <a:blip r:embed="rId1151"/>
                                  <a:stretch>
                                    <a:fillRect/>
                                  </a:stretch>
                                </pic:blipFill>
                                <pic:spPr>
                                  <a:xfrm>
                                    <a:off x="2519365" y="1543050"/>
                                    <a:ext cx="279400" cy="190500"/>
                                  </a:xfrm>
                                  <a:prstGeom prst="rect">
                                    <a:avLst/>
                                  </a:prstGeom>
                                </pic:spPr>
                              </pic:pic>
                            </wpg:wgp>
                          </wpc:wpc>
                        </a:graphicData>
                      </a:graphic>
                    </wp:inline>
                  </w:drawing>
                </mc:Choice>
                <mc:Fallback>
                  <w:pict>
                    <v:group id="Canvas 563" o:spid="_x0000_s1026" editas="canvas" style="width:233.7pt;height:150.65pt;mso-position-horizontal-relative:char;mso-position-vertical-relative:line" coordsize="29679,19132" o:gfxdata="UEsDBBQABgAIAAAAIQAIvg0VFgEAAEcCAAATAAAAW0NvbnRlbnRfVHlwZXNdLnhtbJSSTU7DMBCF 90jcwfIWJQ5dIISSdEHKEhAqB7DsSWIR/8hj0vT22GkrQZUidemZ+d68Z7tcT3ogI3hU1lT0Pi8o ASOsVKar6Of2JXukBAM3kg/WQEX3gHRd396U270DJJE2WNE+BPfEGIoeNMfcOjCx01qveYhH3zHH xRfvgK2K4oEJawKYkIWkQeuygZZ/D4Fsplg+OHGmo+T5MJdWVVTpxKc6WyR2ul0kpix1lhkPA55B 3LlBCR7ifbDRyLMs2TFHHsl5Bnvl8C6GvbAhdf7m+L3gyL3FB/BKAnnnPrxyHdMy6ZHByjZW5P9r JJMaM9u2SkDeeNzM1MnTJW1pd8bDeK14E7EPGE/qbP4G9Q8AAAD//wMAUEsDBBQABgAIAAAAIQA4 /SH/1gAAAJQBAAALAAAAX3JlbHMvLnJlbHOkkMFqwzAMhu+DvYPRfXGawxijTi+j0GvpHsDYimMa W0Yy2fr2M4PBMnrbUb/Q94l/f/hMi1qRJVI2sOt6UJgd+ZiDgffL8ekFlFSbvV0oo4EbChzGx4f9 GRdb25HMsYhqlCwG5lrLq9biZkxWOiqY22YiTra2kYMu1l1tQD30/bPm3wwYN0x18gb45AdQl1tp 5j/sFB2T0FQ7R0nTNEV3j6o9feQzro1iOWA14Fm+Q8a1a8+Bvu/d/dMb2JY5uiPbhG/ktn4cqGU/ er3pcvwCAAD//wMAUEsDBBQABgAIAAAAIQBQegFtFwUAAC8aAAAOAAAAZHJzL2Uyb0RvYy54bWzs WW1v2zYQ/j5g/0HQd8cSJdmWEKdYnDgYUGxBs+07LVMWUYkUKMZ2MPS/746k5NhOm764W4olgB1R PJL38jx3J/n8zbauvDVTLZdi6odnge8xkcslF6up/+cf88HE91pNxZJWUrCp/8Ba/83Fzz+db5qM EVnKasmUB5uINts0U7/UusmGwzYvWU3bM9kwAZOFVDXVMFSr4VLRDexeV0MSBKPhRqplo2TO2hbu XtlJ/8LsXxQs178XRcu0V0190E2bb2W+F/g9vDin2UrRpuS5U4N+hRY15QIO7be6opp694ofbVXz XMlWFvosl/VQFgXPmbEBrAmDA2tmVKxpa4zJwTudgnB1wn0XK9S7lRVfznlV4aBRrZ5VyltT8Nqm 5Jqhn4Z7UkPQIsO1+H8DcWQgsmlW2WbV9PEEDBwE9Ivsv1HyvjHmr7L8t/Wt8vhy6kfhyPcErQFN RsDDG6g22+q3rXZX1vt/z+fkMrmex4M5XA3i4DIeXF7H6WBOosk1Gc9nJBp9cNZ168E0d561CI6+ Uc1dc6uciSs7wpO2harxP0TS24JuSZqmvvcAVJgE8GfxBRt7OcySNCJhGPlejgLjKEoSJ5GXAFPc ADAKc/3d62dWQkysBkbnXq+G5xl8XBzg6igOzxMLVul7xXy3Sf1Ze9RUvb9vBoDthmq+4BXXD4an ECBUSqxveX6r7OBxSMddSGEej4Wgjk8bVDzenLg73KoCeOf5W5m/bz0hZyUVK/ZL20DmgBgZZHQr rfgQh3t2LCredNTBa+cxyDIH4H/C6TYDXMn8vmZC25SmWAXOk6ItedP6nspYvWAAfPXr0igEPNSK 6bxE4BXA2XegrCNoN2G03CmGOrcA4KcgSwgZASYBdtGEpEFygFkSpzGJHWbDURDGRqJHnk0XN0zW HuYNUBO0MaGja6Cj1QtnUASyyE4VcwlDZBlk/7ZzHIyOXPdFeeOupA0DFXDbxyCDWmTzxp1WlK9K 7c2kEKCuVIC3yWnx1h/e6zETNgD5Vtw1BnDoHCdnJ3HwfJzCBCI1GR8EahSkE8gnJrmYBPLxEFVc oH9o9mSIaFYJbwPoJ2PIYCi2Vx1MbWZ9fdBby5IDqZLR5bVYevqhgUQtoZT4uGdb+17FoFWAC7Ce ZpryaienFQf+VZB1HstWK8ND1Ms5zPrIeEs/VAw3qsQ7VkCBgCQaWqWxh9jpSfMcGNbpaqRxmeWP W+is/dRCJ49Lmekv+lM/Y3G/wpwshe4X11xI9ZTaO/cWVr7zgLUbXbCQywdTmwyWgEf/GqGg1H2C UKmxp6uqpj5/W1V2bP4WQnkFJOi/Ooh0VXuXAg8qtqPTI8K9kup/SyqsXPD5cboqAvC1/Lztuiq4 BWkXLcHCiB0N1iAc/1ctDbF14JQtjW2iwySOAtcwdR04dJUJ1DTbgEOvYzv0j3P6K3oZ9CV8fiCU hMcoMW5DS14KSqLToySMUuxvsPGNwwmM7BEdVMLxGB7hHFQSEr9CxY8IOYaK4e9Lgkr8HaDisICP 7UlCkvHoACsOSua5/hUr5i0NgWfKw+JjWPySsOIedk9ZfMIomExGQBQDlngMmeUALAE8Rb8mFltb 3Cs9fMFwCBbD45cEFkf6U4KFRFGahlCA+8zisldfhUJoYl7Bsg+W5BgshsgvCSzu7cxJwZKEaTQC 421miaB93c8sZJxim/I9u1vznhle8Zu3EOZHCbja+9nj8dhI7X7nufgHAAD//wMAUEsDBBQABgAI AAAAIQC9uj4T3gAAAAUBAAAPAAAAZHJzL2Rvd25yZXYueG1sTI9RS8MwFIXfBf9DuIJvLtlWulGb DhEUcQ/qLPiaNXdtMLkpTbZWf72ZL/py4XAO53y33EzOshMOwXiSMJ8JYEiN14ZaCfX7w80aWIiK tLKeUMIXBthUlxelKrQf6Q1Pu9iyVEKhUBK6GPuC89B06FSY+R4peQc/OBWTHFquBzWmcmf5Qoic O2UoLXSqx/sOm8/d0UnIFge7fn3Mt99PdT0+f2RmJV6MlNdX090tsIhT/AvDGT+hQ5WY9v5IOjAr IT0Sf2/ysnyVAdtLWIr5EnhV8v/01Q8AAAD//wMAUEsDBBQABgAIAAAAIQDTT4vFzgEAALgCAAAU AAAAZHJzL21lZGlhL2ltYWdlNy53bWaMUkFLG0EUfm+SaI2B3dgGWlG7LVgSsRZ66TXjZqsRUkIT aA+FZU2ndiHZhGyk5lRp8eIlvfhPFC8iOfbcQ/HoTxDZm+D2vUn0oJfO7pv3vTfDN2++NwhTAIlP CCBgD3ikyATiGKGI41ijFXwyzk2Lm30ZcY5DMU3oxYQBGah4va/1fkcBVGFmnJ2FmCnApHhI6Ihs lxgOcMQxxWyC0SNRxL8wR+hKDK91MfCLC+HizLrfUqH1Tn2z3rdbXgDXxLPz+1icWtF2kbYkyV7S 7jT51zwBE+cLG7h7y+7cY9f0/82O2l/cO6Us5+kU1o9vHIPsdMLKW9tGOKMcW0mF/lZg1Rq+Chpq 2SoHjRVIIUwmS7VK/Q3Aww9+IJvNVS/0G3b7s6p6WyqEbOpuYdlErd/abDdpyW5vd33V5UXIJit1 y9npdT0S/sEzwxmUXslqZBprrqxePl0gnDMkRE60GA1WXUKmYbMbONGSux4NdKZI/vs6Abnkllwn 4l8aGQT6BA26LJIICdBCpJHin2WafuQZSUYFuiyyMKxEWvd+1MKR8iZM6uhEvyEifV7rhz3Vgtwh 7KdY18LjLzk2jj/+ORY3fR0pz4fz+AcAAP//AwBQSwMEFAAGAAgAAAAhAMGFW1frAAAAOQQAABkA AABkcnMvX3JlbHMvZTJvRG9jLnhtbC5yZWxzvNPNagMhFAXgfSHvIHefcWaSTEqJk00oZFuSBxC9 40jHH9SmzdtXKIUGkunOpYrnfFxxt/8yE7lgiNpZBk1VA0ErnNRWMTifXpfPQGLiVvLJWWRwxQj7 fvG0e8OJp3wpjtpHklNsZDCm5F8ojWJEw2PlPNp8MrhgeMrLoKjn4p0rpG1ddzT8zYD+JpMcJYNw lCsgp6vPzf9nu2HQAg9OfBi06U4F1SZ350AeFCYGBqXmP5ur6tMMQO8btmUM2zlDW8bQzhmaMoam 8lY9eouujKGbm8OmjGEzZ1iXMax/DfTmw/ffAAAA//8DAFBLAwQUAAYACAAAACEAKlL6wKwBAABA AgAAFAAAAGRycy9tZWRpYS9pbWFnZTUud21mXFHPSxtREP7eS6ImBnaj9tAidhX0INZfOXjNull/ HFKCiehtWeNrXEg2IZtgcpDmWEoh/jGCl1JyrFfB/0NkbwXTmU28+NjhfTNv5tuZbwSSQMwQgMQN +CTIpBATJORoNIrQpvg4ic3Kt7y07AuIWUJrUxrSKLjtq3KvqYBtzE2inzBiCujkDwk9kQ0Jn4ox R5LZJKMFaYgdLBL6J4evUTO45Ua4Ob3s1VVgfFXXxkmj7vp4JZ7u33v5xwg7OUqJk32hbJoHuyku 4tJsry95Lu7kGWazGRQOLEvggWJseRV4Vd8oVTzlV9SGcexXNpEQmI7nS4XyHjB/5vlmrbbvBl7F alyqoltVATKJ9+1kYqVe/aJRoyer0Wl5qsWPyMQLZcPutlsuCTKzrNmD/JZZDHXt0DGLL5+XCH/Q TIR2uBoO9h1CumbxNbDDdecoHESRHN3fjwiY607esUP+TC1N2tOC6JA+glYWI59kSAnyf2RpOpaB J09FOxhLOdZXx3Tk/Y52SSQrpV7QVnXgDj8TXPlL/3bAxv75470c6xv9AM9EFYvq/wMAAP//AwBQ SwMEFAAGAAgAAAAhAJTsNaSoAQAAQAIAABQAAABkcnMvbWVkaWEvaW1hZ2U0LndtZlxRO08CQRCe XUAESe7wEaMxeppoYRQfjZYcx/koECIY7c4TV70EDsJhlMJIYmeDP8aExhhKbU38H8aclYk4s2Dj Zif7zezMtzPfMogABDQGwOEGaIXQOGN9xHi325UowSb6sSH+lxfjTXbMhhAtDCgQg4xdvyg0qgJg FYb70UnoEgWo6HcQvaPRewesxxEhNk5olGtsDaYQffPOj2wGHmQn2JxacMrC0/bElbZfKdsu/CDP 9UubP2v+ZRJTgmjLmIzzwHqUiqgy22hymos6+QC9WvUyW4bB4BVjZGnhOeeuli86wi2KJW3XLSYg xCAcTOczhQ2AkUPH1UullO05RaNyKnL2ufAgHvrfTjyQb5RPKiW8MiqXNUfU6BLiwUxBM6/rNRsF GZxVzFZ6Rc/5qrJt6bnPmWnEY4oOvunP+62UhUhVDDpapr9o7fgtGUniebuDQF+00pbp09aVGMMR GceF+jAUKoA+yhBl6N9lcTqSgSaPyj+QSvb1VSEsvSf5l0gyl294dVEGeIT7EFV+jZ9tkpF/9Nbm PX3lA/CBVAFZ/wsAAP//AwBQSwMEFAAGAAgAAAAhAFVHD761AQAASAIAABQAAABkcnMvbWVkaWEv aW1hZ2UzLndtZlxRMW/TQBT+7pK0NIlkp4GBCrWmgg5RG6IsDF3q2oZ2CIpIUBmQLDccraXEieJE TSY8IpbwE/ojKnVBKCMTAxL/A1XuVCnhPSdduPO7+967d5/ffU9gDUg9E4BEBB4ZMinEEgk5n88T VBaPl7GcvM/Ly0hMRY7QzoqGPGre4Lw57imggvVldANzpoBO/pTQH7KI6N+JBccas0lGD6Uh9vGE 0J2czpJi8I0L4eL0pt9RofFGXRhvux0vwIx4Rj+v5Q8jHh5QSppsj7KztFd5ARNXK5eIZLSs5RZm rxfWXlmWwC+Ksdkq9M8Co9HyVdBSu8Zx0CojI7Cathu15kugeOIHZrt96IV+y+p+VHXvTIUoZP4v qJBqjDun3TYdWd1h31d9PkQhXWsazmjQ90iSB081Z2K/MOuxrr12zfrN1ibhR5qJ2Imfx5NDl5Cu WbxNnLjkHsWTJHJA++cjAmbJtV0n5s/U8gI0JQ16rKCmpcgnIbKC/C9VXiqsBMvB788mvVhIutBZ x2rifU96SlTbjXE4UB3gCl8zfHOj+OkDG/vvf1/Lhc7Jb/CXqFLJ/X8AAAD//wMAUEsDBBQABgAI AAAAIQDh9pn00QEAALgCAAAUAAAAZHJzL21lZGlhL2ltYWdlMi53bWaMUj1PG0EQnVnbGBujO0NS JMrHgURkowQQDa3P5yMkkiMLm48C6XQxC5xkny2fUXBFBEqRNE6TfxJEE0WUqVOlpKKOousiccys DQU07N3svJldvZ19swgpgNgWAgj4BDwSZAJxiFBEUaTQHD4a5sbE9b6MOEcjNkboxYgGGSi73b1a ry0BKjAxzD6GiClAp/iM0AnZOTF8wwFHitkEoweigAv4hNB/cXapioGvXAgXp9e8pgyMd/KDsdpq uj5cEs/Br1Px0wj3C7QlTvaKdqfJL/IETJzLv8WPN+xP4Ta7or83Oyr/984pa+t7dArrxzeOwGy3 g/KyZSH8oRxbSQberm9U65706/Kl8cavz0ECIRkvVcu1JYDJDc83G42iG3h1q7UtK+6uDCCbuF1Y NlbtNd+3GrRktfY7nuzwImTj5ZphH3Q7Lgk/OqXZ/dK8WQl17bVjVv49f0b4oWZCaIczYb/oENI1 i13fDmedlbCvMgXyhysEzFmn5Ngh/6aWQaBP0KDLIokQAyVEGik+XqPpKMdonVGeLossDCuRVr0f tHCgvA5JFf1Qb4hIp6u9oCubcPEdviRY18/jOxdsHG/+PhXXfR0oz4fzuAIAAP//AwBQSwMECgAA AAAAAAAhAMuDJcwRhwAAEYcAABQAAABkcnMvbWVkaWEvaW1hZ2UxLnBuZ4lQTkcNChoKAAAADUlI RFIAAAewAAAD9wgGAAAApTnRlAAAgABJREFUeNrs3SFMnOueP/C5G+5uN8t252YRZMPtIhAVFWxC EzYhOSMqEBUVFYgKklZUVNykiLPZJiMqEAgEAoFAVFQgKhCIihEIklNRgahAINikomIEAoF4/veZ e6f/nnNomRmed+Z93vl8ksmY04E+L/3O78yX53lrzWYzbG5uBoAcPHr0KPz000+dZ4BcxFnLzAXI LgDZBSC7ANkF16v9VZidnbUSQBYmJiZicHWeAXIRZy0zFyC7AGQXgOwCZBdcT4ENZEWBDRjoAWQX gOwCZBeA7KK6FNhAVhTYgIEeQHYByC5AdgHILqpLgQ1kRYENGOgBZBeA7AJkF4DsoroU2EBWFNiA gR5AdgHILkB2AcguqkuBDWRFgQ0Y6AFkF4DsAmQXgOyiuhTYQFYU2ICBHkB2AcguQHYByC6qS4EN ZEWBDRjoAWQXgOwCZBeA7KK6FNhAVhTYgIEeQHYByC5AdgHILqpLgQ1kRYENGOgBZBeA7AJkF4Ds oroU2EBWFNiAgR5AdgHILkB2AcguqkuBDWRFgQ0Y6AFkF4DsAmQXgOyiuhTYQFYU2ICBHkB2Acgu QHYByC6qq9ZoNMLKyoqVALJw586dUK/XO88AuYizlpkLkF0AsgtAdgGyC65XswQAAAAAAAAAlIEC GwAAAAAAAIBSUGADAAAAAAAAUAoKbAAAAAAAAABKQYENAAAAAAAAQCkosAEAAAAAAAAoBQU2AAAA AAAAAKWgwAYAAAAAAACgFBTYAAAAAAAAAJSCAhsAAAAAAACAUlBgAwAAAAAAAFAKtdnZ2bC0tGQl gCzcvn07TExMdJ4BchFnLTMXILsAZBeA7AJkF1yv9ledHzCAHMTyOuZWfAbIRZy1zFyA7AKQXQCy C5BdcD0FNpAVBTZgoAeQXQCyC5BdALKL6lJgA1lRYAMGegDZBSC7ANkFILuoLgU2kBUFNmCgB5Bd ALILkF0AsovqUmADWVFgAwZ6ANkFILsA2QUgu6guBTaQFQU2YKAHkF0AsguQXQCyi+pSYANZUWAD BnoA2QUguwDZBSC7qC4FNpAVBTZgoAeQXQCyC5BdALKL6lJgA1lRYAMGegDZBSC7ANkFILuoLgU2 kBUFNmCgB5BdALILkF0AsovqUmADWVFgAwZ6ANkFILsA2QUgu6guBTaQFQU2YKAHkF0AsguQXQCy i+pSYANZUWADBnoA2QUguwDZBSC7qK7a7u5u2NvbsxJAFl6+fBmePn3aeQbIRZy1zFyA7AKQXQCy C5BdcL2aJQAAAAAAAACgDBTYAAAAAAAAAJSCAhsAAAAAAACAUlBgAwAAAAAAAFAKCmwAAAAAAAAA SkGBDQAAAAAAAEApKLABAAAAAAAAKAUFNgAAAAAAAACloMAGAAAAAAAAoBQU2AAAAAAAAACUQq3V aoWjoyMrAWRhZ2cnbG5udp4BchFnLTMXILsAZBeA7AJkF1yv9ldhdnbWSgBZmJiYiMHVeQbIRZy1 zFyA7AKQXQCyC5BdcD0FNpAVBTZgoAeQXQCyC5BdALKL6lJgA1lRYAMGegDZBSC7ANkFILuoLgU2 kBUFNmCgB5BdALILkF0AsovqUmADWVFgAwZ6ANkFILsA2QUgu6guBTaQFQU2YKAHkF0AsguQXQCy i+pSYANZUWADBnoA2QUguwDZBSC7qC4FNpAVBTZgoAeQXQCyC5BdALKL6lJgA1lRYAMGegDZBSC7 ANkFILuoLgU2kBUFNmCgB5BdALILkF0AsovqUmADWVFgAwZ6ANkFILsA2QUgu6guBTaQFQU2YKAH kF0AsguQXQCyi+pSYANZUWADBnoA2QUguwDZBSC7qC4FNpAVBTZgoAeQXQCyC5BdALKL6qpZAgAA AAAAAADKQIENAAAAAAAAQCkosAEAAAAAAAAoBQU2AAAAAAAAAKWgwAYAAAAAAACgFBTYAAAAAAAA AJSCAhsAAAAAAACAUlBgAwAAAAAAAFAKCmwAAAAAAAAASkGBDQAAAAAAAPTsy5cvYXl5OZycnFgM klNgAwAAAAAAAD1pt9vh7t27oVarhZmZmXB6empRSKq2uroa1tbWrASQhfv374e5ubnOM0Au4qxl 5gJkF4DsApBdQO5iWR0/o4/ldfcxOzurxCapWvcHCyAHExMTnTfE+AyQizhrmbkA2QUguwBkF5Cz s7Ozr5n124cSm5QU2EBWFNhAjnwYAcguANkFILuAnP2ovFZik5oCG8iKAhvIkQ8jANkFILsAZBeQ q1hKX1dedx/uiU0KCmwgKwpsIEc+jABkF4DsApBdQI76Ka+/LbFPTk4sHgNTYANZUWADOfJhBCC7 AGQXgOwCchOPDZ+bm+urvP72OHElNoNSYANZUWADOfJhBCC7AGQXgOwCctJut8O9e/cGKq8dJ85N KbCBrCiwgRz5MAKQXQCyC0B2AbmIpfPdu3dvVF47TpybUGADWVFgAznyYQQguwBkF4DsAnIwyD2v HSdOagpsICsKbCBHPowAZBeA7AKQXUDZ3eSe172U2I4Tp1cKbCArCmwgRz6MAGQXgOwCkF1AmRWx 81qJzaAU2EBWFNiADyMAZBeA7AJkF0A6wyivldj0Q4ENZEWBDfgwAkB2AcguQHYBpBHL5KKODf9R iR2PK4fvUWADWVFgAz6MAJBdALILkF0AN9dut8Pdu3eHWl53H/Pz8+Hz588uAleqxR/Mf/iHf+iU Qf087ty509cXun37dt9fIz5evnzZ89fY2dkZ6Gv0W4Tdv39/oK/x6NGjnr/GL7/8MvDfJf7ZXsXv aZCv4fr3/zXin+vHoH+XuA69iuub2/WPP7M//fTT7/49uf7Du/7xevYj/ryUOTP7MWhmuv7eMzc3 N0Oz2ew8F5WZ/Vz/QTPT9TczVek90/W//hH/P7H7MDOVNzP9+zczVeU9M9X1/212uf5mpmFnZr/X 3+eMZuZessvnjP6fycxUvc8Zy3L9//CHP4ykvP52J3avJbaZaXiZWYZ//7VYBA3yQ1Wv1/v+RzLI 13n69GnPXyN+KDzoP5J+DHqUQlzrXh0eHg78d4l/tleu//Cuf/xzff12yYB/l17Kka64vq6/69/v o99hLP68lDkz+zFoZrr+3jOHkZn9XP9BM9P1955ZpfdM19/MVJX3TNffzFSV90zX38xUlffMfq+/ zxnNTD5ndP29Z47n54xlv/7DfDx79szMlPHnjEX9+6/5zTg7sF1/vxnn+rv+fjOy2Mx0/b1nDiMz 7cA2M3nPdP1dfzuwXX8zU87vma6/makq75l2YJuZvGe6/q6/zxlzuv6j3oG9vLwcLi4uzEx2YP++ wA4AAAAAAADAWLm8vAz//d//PZLyemVlJZyfn7sIXEmBDQAAAAAAAGOk1WqFRqMxkvJ6dXW1U57D 9yiwAQAAAAAAYAx8/PgxPHjwYGTHhiuv6YUCGwAAAAAAACosFtePHz/u3H9YeU3ZKbABAAAAAACg gj59+jTy4lp5Tb8U2AAAAAAAAFAhJycnndJ41MW18ppBKLABAAAAAACgAspUXMfHysqK8pq+KbAB AAAAAAAgY0UU1//xH/9x4/L6/PzcxaFvtdPT03B2dmYlgCz88ssv4fDwsPMMkIs4a5m5ANkFILsA ZBeQWhHFdbxn9ocPHzqv/+zZM8eGM3S1+EM0OztrJYAsdN+E4zNALuKsZeYCZBeA7AKQXUAq8Rdf UhfXy8vLX4vrb/VbYiuvuSkFNpAVBTbgwwgA2QUguwDZBYyrdrsdms1mmJycTFZcP3jwoHPy6Y/0 WmIrr0lBgQ1kRYEN+DACQHYByC5AdgHjpltc1+v1ZMV1o9EIR0dHPX8P15XYymtSUWADWVFgAz6M AJBdALILkF3AuCiquL5ux/X3fK/EVl6TkgIbyIoCG/BhBIDsApBdgOwCqq6I4joeFd7Pjuvv+W2J vbKyorwmKQU2kBUFNuDDCADZBSC7ANkFVFURxfXi4mLY399P+n3+67/+a+e1/+Vf/iVcXFy4cCSl wAayosAGfBgBILsAZBcgu4CqKaK4XlhYCHt7e4Xsju5m1507d1w8klNgA1lRYAM+jACQXQCyC5Bd QFUUdY/ruOO6yGO9ZRdFUmADWVFgAz6MAJBdALILkF1A7ooorufn58Ph4aHsInsKbCArCmzAhxEA sgtAdgGyC8hV3BW9u7sbpqenk97juqijwmUXo6DABrKiwAZ8GAEguwBkFyC7gNx0i+u5ublkxXV8 rffv38suKkeBDWRFgQ34MAJAdgHILkB2AbkooriOR4W/ffs2XFxcyC4qSYENZEWBDfgwAkB2Acgu QHYBZVdEcX3v3r2wv78/1KPCZRejoMAGsqLABnwYASC7AGQXILuAMnv37l3yo8JjGV6G4lp2MQy1 09PTcHZ2ZiWALPzyyy/h8PCw8wyQizhrmbkA2QUguwBkF1RbEcX13t5eqYpr2cUw1CwBAAAAAAAA 9K97VHi8L3XK4np7ezucn59bYMaSAhsAAAAAAAD69ObNm6Q7rqenp8POzk4pd1zDMCmwAQAAAAAA oEfxqPB79+4lK66npqbCxsaGHdfwdwpsAAAAAAAAuEa8H/XCwkLSo8Lj8eMXFxcWF76hwAYAAAAA AIDvaLVaSYvreFT45uamo8LhOxTYAAAAAAAA8Btxx/Xi4mKy4rper4f19XVHhcM1FNgAAAAAAADw dwcHB6HRaCQrricnJ8OrV69Cu922uNADBTYAAAAAAABj78OHD+HBgwdJjwrf2Niw4xr6pMAGAAAA AABgbB0dHXWK64mJiWRHhTebTcU1DEiBDQAAAAAAwNj5+PFjePjwYfLi2lHhcDO1+A9pc3PTSgBZ ePToUfjpp586zwC5iLOWmQuQXQCyC0B2QTnEHdcrKyuKa9lFSdXiP6zZ2VkrAWShO1DEZ4BcxFnL zAXILgDZBSC7YLQ+ffoUVldXw61btxTXsosSU2ADWVFgAwZ6ANkFILsA2QX04/j4ODx58iTZjuv4 Oj///PNYHxUuuyiSAhvIigIbMNADyC4A2QXILqAX3R3XKYvr+HonJyeyS3ZRIAU2kBUFNmCgB5Bd ALILkF3Aj8SC+cWLF8mOCldcyy6GS4ENZEWBDRjoAWQXgOwCZBdwlVgw23Etu8ifAhvIigIbMNAD yC4A2QXILuBbimvZRbUosIGsKLABAz2A7AKQXYDsAiLFteyimhTYQFYU2ICBHkB2AcguQHbBeGu3 2+H58+eKa9lFRSmwgawosAEDPYDsApBdgOyC8RSL62azGer1uuJadlFhCmwgKwpswEAPILsAZBcg u2C8pC6u42NlZUVxLbsoKQU2kBUFNmCgB5BdALILkF0wHooorhuNRmi1WhZXdlFiCmwgKwpswEAP ILsAZBcgu6DaFNeyi/GmwAayosAGDPQAsgtAdgGyC6pJcS27IKrFf7jxnH+AHNy5c6czvMRngFzE WcvMBcguANkFILvgaopr2QXfqlkCAAAAAAAAhk1xDVxFgQ0AAAAAAMDQXF5ehvX19aTF9dLSkuIa KkKBDQAAAAAAQOFicb27uxvm5uaSFdfz8/Nhb2+v89pANSiwAQAAAAAAKIziGuiHAhsAAAAAAIDk FNfAIBTYAAAAAAAAJFNEcX3v3j3FNYwJBTYAAAAAAABJvH37NmlxHV8rluGKaxgfCmwAAAAAAABu ZH9/PywuLiqugRtTYAMAAAAAADCQ9+/fK66BpBTYAAAAAAAA9OXg4CAsLS0lK65nZmYU10CHAhsA AAAAAICexB3XjUYjWXE9PT0d1tfXw5cvXywu0FGbnZ3t/IYMQA5u374dJiYmOs8AuYizlpkLkF0A sgtAdpGzuOM6dXG9sbERzs/PLa7sgl+pxZCIP2AAOYjldcyt+AyQizhrmbkA2QUguwBkFzlqtVpJ jwpXXMsuuI4CG8iKAhsw0APILgDZBcguKF4srhcXF5MV11NTU4pr2QU9UWADWVFgAwZ6ANkFILsA 2QXF+fDhQ9Id1/V6Pbx69SqcnZ1ZXNkFPVFgA1lRYAMGegDZBSC7ANkF6X369Ck8efLk62ewKYrr ZrMZ2u22xZVd0BcFNpAVBTZgoAeQXQCyC5BdkM7JyUlYWVlRXCO7KA0FNpAVBTZgoAeQXQCyC5Bd cHOxuLbjGtlFGSmwgawosAEDPYDsApBdgOyCwcWjwu24RnZRZgpsICsKbMBADyC7AGQXILugf7G4 Xl1dVVwjuyg9BTaQFQU2YKAHkF0AsguQXdC71MV1fJ34ep8/f7a4skt2UQgFNpAVBTZgoAeQXQCy C5BdcL2iiut472yQXRRJgQ1kRYENGOgBZBeA7AJkF3xfLJgV18gucqbABrKiwAYM9ACyC0B2AbIL fk9xjeyiKhTYQFYU2ICBHkB2AcguQHbB/6e4RnZRNbXd3d2wt7dnJYAsvHz5Mjx9+rTzDJCLOGuZ uQDZBSC7AGQXKZ2eniqukV1UUs0SAAAAAAAA5KHdbodmsxkmJycV10AlKbABAAAAAABKrltc1+t1 xTVQaQpsAAAAAACAkkpdXMdHo9EIx8fHFhcoJQU2AAAAAABAyRRVXLdaLYsLlJoCGwAAAAAAoCQU 18C4U2ADAAAAAACMmOIa4G8U2AAAAAAAACNSRHG9tLSkuAaypcAGAAAAAAAYsqKK6729vXB5edn3 93N6ehr+8pe/DPRnAVJSYAMAAAAAAAxJLIh3d3fD9PR0suJ6fn4+7O/vD/w9xfK6+/08evRIiQ2M lAIbAAAAAACgYN3iem5urhQ7rrs+fvz4uzJ9eXk5XFxcuGjASNTiPRCOjo6sBJCFnZ2dsLm52XkG yEWctcxcgOwCkF0Asms8FVFcx9e6aXEdxfJ6amrqyq9hJzayi1GpxRCanZ21EkAWJiYmOsNTfAbI RZy1zFyA7AKQXQCya7wUUVzfu3cvvHnzJkmxfHx8/N3yuvt4+PChndjILoZOgQ1kRYENGOgBZBeA 7AJkF2UXS+aUxXX8+YhleKod0fGe1zMzMz197Vhig+ximBTYQFYU2ICBHkB2AcguQHZRVgcHB537 Uqc8Kvzt27fh/Pw82ff46dOn393z+rrH6uqq48SRXQyNAhvIigIbMNADyC4A2QXILsrm3bt3YWFh IVlxHXdHpzoq/FuxvO7+zPX7WF5edpw4souhUGADWVFgAwZ6ANkFILsA2UVZHB4ehsXFxaRHhe/s 7IR2u538e43Hhve78/q3j0ePHtmJjeyicApsICsKbMBADyC7AGQXILsYtffv3yfdcR2L5fX19aRH hX8rlteD7rz+7ePJkydKbGQXhVJgA1lRYAMGegDZBSC7ANnFqMR7XDcajWTFdb1eD9vb24UV19Eg 97y+7vHw4UM/DLJLdlEYBTaQFQU2YKAHkF0AsguQXQxbq9UKDx48SHqP642NjUKOCv9Wyp3Xv32s rq7aiS27ZBeFUGADWVFgAwZ6ANkFILsA2cWwfPjwIemO67gTutlsFrrjuuvs7Kyw8lqJjeyiSAps ICsKbMBADyC7AGQXILso2tHRUWfHdffzyJs+Jicnw88//zyU4joaRnmtxJZdsouiKLCBrCiwAQM9 gOwCkF2A7KIoh4eH4fHjx8mK66mpqfD69evCjwr/VpHHhiuxkV0MgwIbyIoCGzDQA8guANkFyC5S izuuUxbX9Xo9vHr1qrMTephiUT43NzfU8lqJLbsgNQU2kBUFNmCgB5BdALILkF2kcnx8nLy4jve4 HuaO664vX76Eu3fvjqS8VmLLLkhJgQ1kRYENGOgBZBeA7AJkFzcVi+tHjx4lK25HWVx3LS8vj7S8 7j62t7f9gMkuuJGaJQAAAAAAAMZBLK6fPHlSiR3XvxWPKx/V8eHdR9zNfn5+7gcNuBEFNgAAAAAA UGmxuI7HW6cqruPr/Pzzz6Uorr91enr6dWfsKMrri4sLP2zAjSmwAQAAAACASoqFburiOr7eyclJ qf/Owy6xHz58qLwGklFgAwAAAAAAlRIL5nhU+K1bt8amuP7WMEvsuC6Xl5d+6IBkFNgAAAAAAEAl xIJ53HZcf08ssYu+J7byGiiCAhsAAAAAAMia4vpqRZbYymugKApsAAAAAAAgS4rr652dnSU/Tlx5 DRRJgQ0AAAAAAGSl3W6H58+fK657FEvsVDux473FlddAkRTYAAAAAABAFmJx3Ww2Q71eV1z3KcVx 4g8fPgwXFxd+EIFCKbABAAAAAIBSS11cx8fKyspYFNffuslx4nHntfIaGAYFNgAAAAAAlMT5+Xn4 8uWLhfi7IorrRqMRWq3W2K7pICW2e14Dw1SLobO2tmYlgCzcv3+/c8xNfAbIRZy1zFyA7AKQXQDX ZVcsrx88eBDm5+fHvsRWXBcrHifea4mtvMbcxbDVYvjEkALIQbwnTffeNAC56P4PoZkLkF0Asgvg e9l1586dsLy8/LU0HNcSW3E9PL2U2MprzF2MggIbyIoCGzDQA8guANkFVDG7/umf/ul35eE4ldiK 69H4UYmtvMbcxagosIGsKLABAz2A7AKQXUCVxJ3XPyphq15iF1FcLywshP39fT9cPbqqxFZeY+5i lBTYQFYU2ICBHkB2AcguoCpieXvVzutxKLFjObq+vp60uL5371549+6d4nUAZ2dnYW5uTnmNuYtS UGADWVFgAwZ6ANkFILuAKojlddwp3Gs5W5USOxaju7u7X8vSFI+7d+92XlPpejNxJ3bcDW8dMXcx agpsICsKbMBADyC7AGQXkLvPnz93dgv3W9TmXGIXVVy/efNG4QrmLipGgQ1kRYENGOgBZBeA7AJy FndexyJ60NI2txK7iOI6vtbbt28V12DuoqIU2EBWFNiAgR5AdgHILiBXced1P8eG51xiF1FcT09P h+3tbcU1mLuoOAU2kBUFNmCgB5BdALILyFHceR2PvE5V5pa5xD44OBjoiPTvPWZmZsLW1la4uLjw gwTmLsaAAhvIigIbMNADyC4A2QXkZtB7XudWYrdarSQ7zLuPmOc7OzuKazB3MWYU2EBWFNiAgR5A dgHILiAnsWC+yT2vcyix9/f3k/4d447rzc1NR4WDuYsxpcAGsqLABgz0ALILQHYBuTg9PU16D+iy ldhxx/Xi4mLSHdevX7+24xrMXYw5BTaQFQU2YKAHkF0AsgvIwdnZ2ddcGsZjmCV23HG9tLRkxzWY u8xdFKK2uroa1tbWrASQhfv373d+azU+A+QizlpmLkB2AcguYHzEe14Ps7weVol9eHgYGo1G0uLa jmswd8Fv1SwBAAAAAACkEcvrhYWFoZfXRZbYBwcHYXl5+evpiDd9TE1NhfX19XB+fu4HBoDfUWAD AAAAAEACsTiOBfKoyutvS+x2u33jv8/R0VHSHdeTk5OdHdcpvjcAqkuBDQAAAAAACcSjsB88eDDy Ajvulr7J/aRjcf348ePkO66HdY9uAPKmwAYAAAAAgETisdijLLHj1x70aO6PHz92ym87rgEYJQU2 AAAAAAAkFAvkUdwHO5bPcRd4v2JxvbKykmzHdb1eD81m045rAAaiwAYAAAAAgMTiruNhlthx53W/ 5XUsrh8+fJjse+gW13ZcA3ATCmwAAAAAACjAsErsfsvrk5OT8OTJk+Q7rhXXAKSgwAYAAAAAgILE UrfIe2IvLS31XF4fHx+Hx48fK64BKDUFNgAAAAAAFCgWzCmP6u4+Go1GT+Xx6elpWF1dTVZcx9eJ r/f582cXF4DkFNgAAAAAAFCw1CX28vLytTuvP3361NlxfevWraTFdTyCHACKosAGAAAAAIAhuLy8 7Bz5XfQ9r2PBXMSOa8U1AMNQi28+s7OzVgLIQnfojs8AuYizlpkLkF0Asgsgikd+LywsFLLzWnEN mLuoAgU2kBUFNmCgB5BdALILyN2gJXa85/VV5bXiGjB3USUKbCArCmzAQA8guwBkF1AF5+fnnUK6 11I5Hj0ei+9vnZ6eKq4BcxeVo8AGsqLABgz0ALILQHYBVRF3U//zP/9z3/e8jkV2s9kMk5OTimvA 3EXlKLCBrCiwAQM9gOwCkF1Alfznf/5nz+V1t7iu1+uKa8DcRWUpsIGsKLABAz2A7AKQXUAVs+uq ndjLy8ud8jp1cd29n/bx8bELAJi7KB0FNpAVBTZgoAeQXQCyC6hidsWd2A8fPvxaMC8sLIT/+7// K6S4brVaFh4wd1FaCmwgKwpswEAPILsAZBdQ1ey6vLzs7Lr+r//6r/A///M/imvA3MVYUmADWVFg AwZ6ANkFILuAqmZXPCr8f//3f8O//du/Ka4BcxdjS4ENZEWBDRjoAWQXgOwCqphdcbd1yh3XS0tL imvA3EWWFNhAVhTYgIEeQHYByC6gKuKO65SldXzMz8+Hd+/edY4jBzB3kSMFNpAVBTZgoAeQXQCy C8hdLJd3d3fD9PR00uJ6f39fcQ2Yu8ieAhvIigIbMNADyC4A2QXkqltcz83NJS2u3759q7gGzF1U hgIbyIoCGzDQA8guANkF5KaI4jq+luIaMHdRRbVWqxWOjo6sBJCFnZ2dsLm52XkGyEWctcxcgOwC kF3A+CmiuL57927nNRXXgLmLqqpZAgAAAAAASOvg4CD5juutra1wcXFhcQGoNAU2AAAAAAAksr+/ HxYWFpIV1/F43jdv3iiuARgbCmwAAAAAALiheJRuo9FIVlxPT093dlyfn59bXADGigIbAAAAAAAG 9OHDh6TF9czMTFhfX7fjGoCxpcAGAAAAAIA+ffz4MTx+/DhMTEwkK67d4xoAFNgAAAAAANCzeFT4 0tJSsuJ6amoqNJtNR4UDwN8psAEAAAAA4BqHh4dJjwqPxfXm5qYd1wDwGwpsAAAAAAD4jtRHhcfi +vXr1+HLly8WFwCuoMAGAAAAAIDf+PTpU9Liul6vh7W1tdButy0uAPyAAhsAAAAAAP7u5OQkrK6u Ji2u445rxTUA9Ka2u7sb9vb2rASQhZcvX4anT592ngFyEWctMxcguwBkF1BuZ2dnyYvruOP6uqPC ZRdg7oJfq8U30tnZWSsBZKH7PxDxGSAXcdYycwGyC0B2AeX0+fPnTtE8OTmZrLhuNps977iWXYC5 C35NgQ1kRYENGOgBZBeA7AJSiDujf/7555EV17ILMHfB1RTYQFYU2ICBHkB2Acgu4CZS3+M6vs7z 588Hvse17ALMXfBrCmwgKwpswEAPILsAZBcwiO5R4bdu3UpWXMciPBbisgswd0E6CmwgKwpswEAP ILsAZBfQj3hUeMp7XKcqrmUXYO6CqymwgawosAEDPYDsApBdQC/ikd7xntTx3tRlLK5lF2Dugqsp sIGsKLABAz2A7AKQXcCP5FJcyy7A3AVXU2ADWVFgAwZ6ANkFILuAq6QuruNjZWWlsOJadgHmLria AhvIigIbMNADyC4A2QV8q4jiutFohFarJbsAZBcjoMAGsqLABgz0ALILQHYB0eXlZVhfX8+2uJZd gLkLrqbABrKiwAYM9ACyC0B2wXiLxfXu7m6Ym5vLuriWXYC5C66mwAayosAGDPQAsgtAdsF4qlpx LbsAcxdcTYENZEWBDRjoAWQXgOyC8VLV4lp2AeYuuFotvlGvrKxYCSALd+7c6dzXKD4D5CLOWmYu QHYByC6gP0UU1/G1Dg4OZBeA7KLEapYAAAAAAICyKKq4jq8ZXxsAKDcFNgAAAAAAI6e4BgAiBTYA AAAAACNTRHEd78mquAaAPCmwAQAAAAAYibdv3yYtrqenp8PGxkY4Pz+3uACQKQU2AAAAAABD1Wq1 QqPRSFZcT01NKa4BoCJqm5ubneNU+n2srKz09YWWlpYG+jp7e3s9f42jo6OBvkZ89GNtbW2grxHX uldnZ2cD/13in+2V6z+86x//XD8G/bvEdehVXF/X3/Xv9xGvZz/iz0uZM7Mfg2am6+89cxiZ2c/1 HzQzXX/vmVV6z3T9zUxVec90/c1MVXnPdP3NTFV5z+z3+o/j54xxh/StW7eSFdd//OMfw7//+7+H P//5z94zfc7o+nvPzOZzRtffzFSVzxmLuv61ZrM50GAQfzuu338kg3ydeJ+SXsXf2ht00OnH6urq QF8jrnWvTk9PB/67xD/bK9d/eNc//rm+frtkwL9LXIdexfV1/V3/Qe4h1Y9Bf5t6WJnZj0Ez0/X3 njmMzOzn+g+ama6/98wqvWe6/mamqrxnuv5mpqq8Z7r+ZqaqvGf2e/19zji8h/dMnzO6/t4zy/Q5 o+tvZqrK54xFXX87sO3Adv39ZpTr7/r7zciCM9P19545jMy0A9vM5D3T9Xf97cB2/c1MOb9nuv5m pqq8Z9qBXfyO63/8x38Mf/rTn8KdO3e8Z/qc0fX3nmkHtutvZhrx54yF7cAOAAAAAACQ0P7+flhY WEhWXNfr9fD69evQbrctLgBUnAIbAAAAAIAkFNcAwE0psAEAAAAAuJEiiut4j1DFNQCMn9og58wD jMrt27fDxMRE5xkgF937zZi5ANkFILugag4ODpIW1/F+2X/5y1/GqriWXYDsgl+rxaGg35vLA4xK LK9jbsVngFzEWcvMBcguANkFVfLx48fw+PHjr5/V3PQRX2dtbS2cnp7KLgDZxZhTYANZUWADBnoA 2QUgu2B0UhfX3R3Xnz59kl2yC5Bd0KHABrKiwAYM9ACyC0B2wfClLq4nJyc7O64/f/4su2QXILvg VxTYQFYU2ICBHkB2AcguGJ7j4+PkR4U/e/ZsLI8Kl12A7ILeKLCBrCiwAQM9gOwCkF1QvJOTk7C6 upq0uH7x4kXndZFdgOyCH1FgA1lRYAMGegDZBSC7oDhFFNfx9RTXsguQXdArBTaQFQU2YKAHkF0A sgvSK6q4dlS47AJkF/RLgQ1kRYENGOgBZBeA7IJ0YsFsx7XsApBdlIkCG8iKAhsw0APILgDZBTfX brdDs9kMk5OTimvZBSC7KBUFNpAVBTZgoAeQXQCyCwbXLa7r9briWnYByC5KSYENZEWBDRjoAWQX gOyC/qUuruOj0WiE4+Njiyu7ANkFSSmwgawosAEDPYDsApBd0LuiiutWq2VxZRcgu2QXhVBgA1lR YAMGegDZBSC74HqKa9kFILvIVW13dzfs7e1ZCSALL1++DE+fPu08A+QizlpmLkB2AcguGIaLi4uw ubmpuJZdALKLbNUsAQAAAABA3mJxvbW1FWZmZhTXAEDWFNgAAAAAAJm6vLwM29vbimsAoDIU2AAA AAAAmYn3uH79+nWYm5tTXAMAlaLABgAAAADIRDwqPBbX7nENAFSVAhsAAAAAoOSKuMd13L19cHBg cQGAUlFgAwAAAACUVLzHdRHF9e7ubue1AQDKRoENAAAAAFAysVyOJXPKe1wrrgGAHCiwAQAAAABK QnENAIw7BTYAAAAAQAm8e/cuaXEdjx1XXAMAuVFgAwAAAACM0P7+flhYWEhaXL958yZcXFxYXAAg O7VWqxWOjo6sBJCFnZ2dsLm52XkGyEWctcxcgOwCkF3wrbgrent7O9y9e1dxLbtkFyC74Bu1ONjM zs5aCSALExMTnf8hi88AuYizlpkLkF0AsguiIu5xHYvrjY2N0G63LbDsApBdZE+BDWRFgQ0Y6AFk F4DsIldxd7TiGtkFyC74MQU2kBUFNmCgB5BdALKL3BRxj2vFtewCkF1UlQIbyIoCGzDQA8guANlF LuK9QRcXFxXXyC5AdkEfFNhAVhTYgIEeQHYByC7KLhbXjUYjWXE9NTUVms2m4lp2AcguxoICG8iK Ahsw0APILgDZRVkprpFdgOyCm1NgA1lRYAMGegDZBSC7KJvUxfXk5KTiWnYByC7GlgIbyIoCGzDQ A8guANlFWZycnITl5eWkxfWrV6/C2dmZxZVdALKLsaXABrKiwAYM9ACyC0B2MWqxuF5dXf36OUWK 4vrFixfh9PTU4souANnF2FNgA1lRYAMGegDZBSC7GJUiiuu1tTU7rmWX7AJkF3xDgQ1kRYENGOgB ZBeA7GLYUhfX8XWeP3+uuEZ2AbILrqDABrKiwAYM9ACyC0B2MSxFFdeOCkd2AbILvk+BDWRFgQ0Y 6AFkF4Dsomipi+v4UFwjuwDZBb1RYANZUWADBnoA2QUguyhKETuunz17Fj5+/GhxkV2A7IIe1SwB AAAAADDOiiiu4+vF1wUAoD8KbAAAAABgLLXb7c7R3oprAIDyUGADAAAAAGMlFtfNZjPU63XFNQBA ySiwAQAAAICxkLq4jo+VlRXFNQBAQgpsAAAAAKDSiiiuG41GaLVaFhcAIDEFNgAAAABQSYprAID8 KLABAAAAgEq5uLgIm5ubimsAgAwpsAEAAACASrDjGgAgfwpsAAAAACBrccf11tZWmJqaUlwDAGRO gQ0AAAAAZCnuuN7e3g4zMzOKawCAilBgAwAAAABZcY9rAIDqqq2uroa1tTUrAWTh/v37YW5urvMM kIs4a5m5ANkFILu4ucvLy7C7uxtmZ2eTFdeLi4uKa2QXgOyiRGpxSIsDH0AOJiYmOv9zGZ8BctH9 cM3MBcguANnFYLr3uJ6enk5WXMdfkI9leCzFQXYByC7KQ4ENZEWBDRjoAWQXgOwaH90d1ynvca24 RnYByC7KTYENZEWBDRjoAWQXgOyqvrjj+s2bN52yWXGN7AKQXYwXBTaQFQU2YKAHkF0Asqu6irjH teIa2QUgu8iLAhvIigIbMNADyC4A2VVN+/v74e7du0mL67iLW3GN7AKQXeRFgQ1kRYENGOgBZBeA 7KqOWC7v7OyE+fn5ZMV1vF/21tZW5xhykF0Asov8KLCBrCiwAQM9gOwCkF3V8O7du6T3uJ6amgrr 6+vh/Pzc4iK7AGQXGVNgA1lRYAMGegDZBSC78hV3XMfienFxMemO683NTTuukV0AsouKUGADWVFg AwZ6ANkFILvylPoe13ZcI7sAZBfVpMAGsqLABgz0ALILQHblpdVqhYWFhWTFdb1eV1wjuwBkFxWm wAayosAGDPQAsgtAduUhFteNRiNZcT09Pd0prr98+WJxkV0AsosKU2ADWVFgAwZ6ANkFILvKLXVx PTk5GZrNph3XyC4A2cWYUGADWVFgAwZ6ANkFILvKKXVxHe9x/fr163B2dmZxkV0AsosxUltdXQ1r a2tWAsjC/fv3w9zcXOcZIBdx1jJzAbILQHZV1dHRUdLi+tatW+HVq1eh3W5bXGQXgOxiDNUsAQAA AADQr5OTk84H193T0lIU1/H17LgGABhvCmwAAAAAoGdFFNdx95Yd1wAARApsAAAAAOBaqYvr+Drx 9U5PTy0uAABfKbABAAAAgO8qorh+8eJF+Pz5s8UFAOB3FNgAAAAAwO8UteM6vi4AAHyPAhsAAAAA +KqI4vr58+eOCgcAoCcKbAAAAADAjmsAAEpBgQ0AAAAAYyzujFZcAwBQFgpsAAAAABhD7XY7NJvN MDk5qbgGAKA0FNgAAAAAMEa6xXW9XldcAwBQOgpsAAAAABgDqYvr+Gg0GuH4+NjiAgCQTC0OmrOz s1YCyEL3flzxGSAXcdYycwGyC0B2jUpRxXWr1bK4ILsA2WUxSE6BDWRFgQ0Y6AFkF4Ds6s3FxUVY X19XXIPsApBdZEWBDWRFgQ0Y6AFkF4Ds+rFYXL9+/TpMTU0prkF2AcgusqPABrKiwAYM9ACyC0B2 Xe38/Lyz43pmZkZxDbILQHaRLQU2kBUFNmCgB5BdALLr1y4vL8P29rbiGmQXgOyiEhTYQFYU2ICB HkB2Aciuv4nF9dbWVpienlZcg+wCkF1UhgIbyIoCGzDQA8gugHHPrniP67jjem5uTnENsgtAdlE5 CmwgKwpswEAPILsAxjW7YnH99u3br3/PFI9Ygh8cHPjhAdkFILsoDQU2kBUFNmCgB5BdAOOYXbu7 u0nvcR2L6/ia8RhyQHYByC7KRIENZEWBDRjoAWQXwLhkVyyX37x5ExYWFhTXILsAZBdjQ4ENZEWB DRjoAWQXQNWzK5bL7969C/Pz84prkF0Asouxo8AGsqLABgz0ALILoMrZtb+/H+7du6e4BtkFILsY WwpsICsKbMBADyC7AKqYXXHHdaPRSFZcx/tlb29vK65BdgHILrKjwAayosAGDPQAsgugStnVarXC 0tJSsuK6Xq+HnZ0dxTXILgDZRbZqcUg+OjqyEkAW4v+Eb25udp4BchFnLTMXILsAZNe3Dg8Pw+Li YrLiOn54vLGxEdrtth8EkF0Asous1SwBAAAAAAzH+/fvO0eFd08Yu+ljeno6rK+v23ENAEBlKLAB AAAAoGBxh1LKe1zH4jruuD4/P7e4AABUigIbAAAAAAqSuriO97huNpuKawAAKkuBDQAAAACJFVVc u8c1AABVp8AGAAAAgERSF9e3bt0Ka2trimsAAMaGAhsAAACAa52enlqEHyiiuH7x4kU4OzuzuAAA jBUFNgAAAAA/tLW1FSYnJ8PBwYHF+I2Tk5OwvLycrLiemJgIz58/V1wDADC2FNgAAAAAfFcsr2Op 2t0VvL+/b1HC34rr1dXVr2uT6h7Xnz9/trgAAIw1BTYAAAAAV3r9+vWVR1uPc4ldVHHtHtcAAPA3 CmwAAAAAfieWqj+6P/Pe3t5YrUfq4rp7j+svX774YQMAgG/Udnd3x+5/OIB8vXz5Mjx9+rTzDJCL OGuZuQDZBeRkY2OjpxK2bBlRRHYVVVy7xzVg7gJkF1ytFgfn2dlZKwFkofuBQXwGyEWctcxcgOwC crG5udlzWRvL2IODg0pmV+riOr7Os2fPFNeAuQuQXXANBTaQFQU2YKAHkF1Aca6653VOJXaK7Cqi uI6vF18XwNwFyC64ngIbyIoCGzDQA8guoBg/uud1LyV2GY6PvEl2Ka4BcxeA7KIcFNhAVhTYgIEe QHYB6d2kvP72sbOzk112tdvt8Pz5c8U1YO4CkF2UhAIbyIoCGzDQA8guIK1Bjg0va4ndT3bF4joW 9/V6XXENmLsAZBclosAGsqLABgz0ALILSGd9fT1ped19vHnzprTZlbq4jo+VlRXFNWDuAmQXJKLA BrKiwAYM9ACyC0hje3s72bHZV+1G3t/fL1V2FVFcNxqN0Gq1/DAB5i5AdkFCCmwgKwpswEAPILuA m4vHhhdVXn9bYu/u7o48u87PzxXXgLkLQHaREQU2kBUFNmCgB5BdwM2kvud1me6J/W12xeJ6Y2Mj zMzMKK4BcxeA7CIjCmwgKwpswEAPILuAwRV1z+uylNjd7PrTn/6kuAbMXQCyi0wpsIGsKLABAz2A 7AIGs7W1Vfix4aMssS8vLzvFdcrvWXENmLsAZBfDp8AGsqLABgz0ALIL6N/29vZIy+vuo4h7Ysfi Opbj3dxSXAPmLgDZRd4U2EBWFNiAgR5AdgH9Ozg4CLdu3RppeT05ORnev3+f7O8Ui+tYzM/NzSmu AXMXgOyiQmrxB2tpaclKAFm4fft2p7yOzwC5iLOWmQuQXcCoxfJ4VCV2yvK6u+M6ZXG9uLiouAbM XQCyi5KoWQIAAACA8RBL5FgmD7O8rtfr4cOHD0m+/9Q7ruNrxWPNYykOAACUgwIbAAAAYIwMcyd2 qvJ6b28vzM/PK64BAGAMKLABAAAAxswwSuwU5XUsrhcWFhTXAAAwRhTYAAAAAGPo3bt3YWJiopTl teIaAADGlwIbAAAAYEzFUjd1iX2T8jruDF9cXEz2vczMzCiuAQAgMwpsAAAAgDGWssSenJwcqLw+ ODgIS0tLyYrrqampsLGxEc7Pz11gAADIjAIbAAAAYMzFI7tvek/sWF7HHdT9iP99o9FIelT4zs5O aLfbLioAAGRKgQ0AAABAZxf0oCV2v8eGx6+Vsrienp4OW1tbjgoHAIAKUGADAAAA0DFIid1Ped1q tZIX144KBwCAalFgAwAAAPBVPE6813ti91pepy6u3eMaAACqS4ENAAAAwK/s/j/27hAmrm3fH/jk PgRicjJ5r/cFQfoQ5KWioqInQZB0RAUCgUDwkgqSW4FANLlNbkWTyU2TW1GBqKioQFRUICoqKipG IEiKqOAlFYgRCARiBKICsf5Z8/5zbu85bWGGtWf22vvzSSZzc3O6KWvTLz/2l7X37u6lJfZVyuvU xXX8mJ1OxzOuAQCgwhrxh4iNjQ0rAWTh5s2bgwsW8R0gF3HWMnMBsgvIzc9K7MvK62kV17ILMHcB yC7y14g/BCwsLFgJIAvDiyfxHSAXcdYycwGyC8jR90rsn5XX095xLbsAcxeA7CJ/CmwgKwpswEAP ILuAyfq2xG42m+Hjx49/+G8ODg6SFtfx44xzq3DZBZi7AGQX+VNgA1lRYAMGegDZBUzemzdvBqXy /v7+v/z/x8fHYXNz89LnZV/1NTs7G7a2tkKv15NdgLkLQHZRUwpsICsKbMBADyC7gOk4Ozv77X8X UVxvb2+Hk5MT2QWYuwBkFzWnwAayosAGDPQAsguYnrIW17ILMHcByC6qQ4ENZEWBDRjoAWQXMHll L65lF2DuApBdVIcCG8iKAhsw0APILmByUhfX8TjxeOM+41p2AeYuANlF9SmwgawosAEDPYDsAopX VHEdjyu7AGQXILvgZxTYQFYU2ICBHkB2AcXJtbiWXYC5C0B2UR0KbCArCmzAQA8gu4D04i29cy6u ZRdg7gKQXVSHAhvIigIbMNADyC4gnX6/HzqdTmg2m1kX17ILMHcByC6qQ4ENZEWBDRjoAWQXcH3D 4rrValWiuJZdgLkLQHZRHQpsICsKbMBADyC7gPGlLq7jq91uh6OjI9kFILsA2QVJNOIPLTs7O1YC yMLa2lq4d+/e4B0gF3HWMnMBsguYpqKK6263K7sAZBcguyCphiUAAAAAqKZYXD99+rTyxTUAAFAd CmwAAACAivn69Wt48eJFmJ+fV1wDAABZUWADAAAAVMTFxcXgNo6KawAAIFcKbAAAAIDMxeJ6d3c3 LCwsKK4BAICsKbABAAAAMhWL61evXimuAQCAylBgAwAAAGRmWFwvLi4qrgEAgEpRYAMAAABk5N27 d+HWrVvJiutYgn/48MHCAgAApaDABgAAAMhAfMZ16uI6HjPu5gYAACgLBTYAAABAie3t7YXbt28r rgEAgFpQYAMAAACU0MePHxXXAABA7TR6vV44OTmxEkAWPn36FPb39wfvALmIs5aZC5BdwFV1u92w vLycrLiOtx2vS3EtuwDZBSC7yF8j/iCzsLBgJYAszMzMDC7AxHeAXMRZy8wFyC7gMrG4vnv3brLi en5+Prx8+bJWO65lFyC7AGQX+VNgA1lRYAMGegDZBVUTi+ulpaVkxfXc3FzodDrh/PxcdgHILgDZ RXYU2EBWFNiAgR5AdkFVHB4ehpWVlWTF9Y0bN8KLFy/C169fZZfsAmQXgOwiWwpsICsKbMBADyC7 IHexuF5bW0t6q/BYXNdxx7XsAmQXgOyiehTYQFYU2ICBHkB2Qa5icb26uvrbzzUpdlzX9VbhsguQ XQCyi+pSYANZUWADBnoA2QW5ic+4Tllcz87OhmfPnimuZRcguwBkF5WkwAayosAGDPQAsgtyEYvr drud7FbhrVZrsOP67OzM4souQHYByC4qS4ENZEWBDRjoAWQXlF3q4jruuI7Fdb/ft7iyC5BdALKL ylNgA1lRYAMGegDZBWVVxI7rJ0+ehJOTE4sruwDZBSC7qA0FNpAVBTZgoAeQXVA2x8fHYWVlJemO 683NzXB6empxZRcguwBkF7WjwAayosAGDPQAsgvKIhbXsWge/pxix7XsApBdgOyC61NgA1lRYAMG egDZBdOWuri241p2AbJLdgGyC/5JgQ1kRYENGOgBZBdMS+riutlshu3tbTuuZRcgu2QXILvgGwps ICsKbMBADyC7YNJSF9fxOHZcyy4A2QXILvi+hiUAAAAA+KPUxXV8xR3XvV7P4gIAAPyAAhsAAADg G0XsuH7w4EE4PDy0uAAAAJdQYAMAAACE4m4VHo8LAADA1SiwAQAAgFrr9/tha2tLcQ0AAFACCmwA AACglmJx3el0QqvVUlwDAACUhAIbAAAAqJXUxXV8bWxsKK4BAAASUGADAAAAtVBEcd1ut0O327W4 AAAAiSiwAQAAgEpTXAMAAORDgQ0AAABU0tevX8POzk64ceOG4hoAACATCmwAAACgUi4uLgbF9fz8 vOIaAAAgM434A93CwsLIr42NjZE+0PLy8lgfZ29v78of4+DgYKyPEV+jePz48VgfI671VZ2cnIz9 ucQ/e1XO/+TOf/xzoxj3c4nrcFVxfZ1/53/UVzyfo4hfL2XOzFGMm5nOv++Zk8jMUc7/uJnp/Pue WaXvmc6/makq3zOd/399/dd//Vf493//9zAzM5OsuJ6dnQ1zc3O+Z5qZnX/fMws5/64zmplcZ3T+ fc+s53VG59/MVJXrjEWd/8a9e/fG/s3jUf+RjPNxdnd3r/wx4m9Cj/sD6Sg2NzfH+hjxeVtX1ev1 xv5c4p+9qvh3cv4nc/7jnxvpt0vG/FxG2REQ1ze387+2thZibsV3538653/UYSx+vZQ5M0cxbmY6 /75nxqE0/vmrDMzjZuYo53/czHT+zUxV+p7p/JuZqvI90/kv7hXPyd/+9jffMyeUmf79m5mq8j1z 1PPvOqOZyXVG59/3zHpeZ6zC+R9e7/qf//kf579i3zPL8O+/Ef+j+JvJfjOq+N+M8VsefjOuKr8Z Nc3zP9xJEd+df78ZlyIzR2E3id+MHDczh8PiVb7m7MA2M5mZ7MAuy/n/du4yM9mBXdbzH3dc/8d/ /EfSHdff3irczJTfDuzfZ5eZ2cxkB7bzn8P3zMuyy3VGPzOZmat3nbEK5394vevPf/6z828Hdvod 2OP8lgPAtPyowAYos1EKbADZBVcTf9N/cXExWXG9tLTkGdeyC0B2AcguSkCBDWRFgQ0Y6AFkF/X2 5s2bcPv27WTFdSzBYxl+cXFhcWUXgOwCkF2UgAIbyIoCGzDQA8gu6un9+/fh7t27imtkFyC7AGQX FafABrKiwAYM9ACyi3r5+PFjuHPnjuIa2QXILgDZRU0osIGsKLABAz2A7KIe4vOo7bhGdgGyC0B2 UT8KbCArCmzAQA8gu6i2eKvwdrudrLiem5sLr1+/VlzLLgDZBSC7yIQCG8iKAhsw0APILqop7rhe Xl5OVlzPz8+HTqcTzs/PLa7sApBdALKLjCiwgawosAEDPYDsoloODw+T77h++fKlHdeyy2IAsgtA dpEpBTaQFQU2YKAHkF1UQ9xxnbK4brVag+LajmvZJbsA2QUgu8ibAhvIigIbMNADyC7ylrq4vnHj Rnjx4kXo9/sWF9kFyC4A2UUFKLCBrCiwAQM9gOwiT0UU18+fP1dcI7sA2QUgu6gYBTaQFQU2YKAH kF3kpYhbhXc6HcU1sguQXQCyi4pqbG5uhsePH1sJIAu//vprWFxcHLwD5CLOWmYuQHZRN0UU18+e PVNcI7sA2QUgu6i4hiUAAAAAUkldXM/OztpxDQAAUCMKbAAAAODaDg4OkhbX8bFB29vb4ezszOIC AADUiAIbAAAAGNvx8fHg1oGxcE5VXMfbEPZ6PYsLAABQQwpsAAAAYGRFFNdxx3U8LgAAAPWlwAYA AACuLHVxHZ9xvbW1pbgGAABgQIENAAAAXKqIHdfxeG4VDgAAwLcU2AAAAMAPFVFcP3z4UHENAADA dymwAQAAgD9IXVzHVzyeW4UDAADwMwpsAAAA4DdF3Sr86OjI4gIAAHApBTYAAAAwuKV3EcW1HdcA AACMQoENAAAANdbv90On0wnNZlNxDQAAwNQ14g+XCwsLVgLIwnA3SHwHyEWctcxcgOyibIbFdavV UlwjuwBkF4DsojQU2EBWFNiAgR5AdnE9qYvr+Gq3255xjewCkF2A7IIkFNhAVhTYgIEeQHYxnqKK 6263a3GRXQCyC5BdkIwCG8iKAhsw0APILkajuEZ2AcguANlFThTYQFYU2ICBHkB2cTVfv34NL1++ DHNzc4prZBeA7AKQXWRDgQ1kRYENGOgBZBc/d35+Piiu5+fnFdfILgDZBSC7yI4CG8iKAhsw0API Lr7v4uIi7O7u2nGN7JJdgOwCkF1kTYENZEWBDRjoAWQX/yreKvzVq1dhcXFRcY3skl2A7AKQXWRP gQ1kRYENGOgBZBf/9ObNG7cKB9kFyC4A2UWlKLCBrCiwAQM9gOyqu+Gtwm/dupWsuI67tz98+GBx kV0AsgtAdjF1CmwgKwpswEAPILvqbG9vL+mtwuOxYhkeS3GQXQCyC0B2UQYKbCArCmzAQA8gu+ro /fv34e7du4prkF2A7AKQXVSeAhvIigIbMNADyK46icX17du3FdcguwDZBSC7qA0FNpAVBTZgoAeQ XXXQ7XZDu91OVlzH86i4RnYByC4A2UUOGvGH4oODAysBZOH169dhZ2dn8A6QizhrmbkA2cVVpL5V eKvVCs+fPw/n5+cWF9kFILsAZBdZaFgCAAAAmK79/f2wtraWrLhuNpvhyZMn4ezszOICAACQFQU2 AAAATMnh4WFYXV1NVlzPzs6G7e3tcHp6anEBAADIkgIbAAAAJuz4+Hiw43pmZiZJcR2Po7gGAACg ChTYAAAAMCGxuH7w4EHS4npra2twXAAAAKgCBTYAAAAULBbMGxsbSYvrhw8fKq4BAACoHAU2AAAA FCQWzJubm3ZcAwAAwBUpsAEAACCx1MV1fMVnZn/58sXiAgAAUGkKbAAAAEikiOJ6dXU1fP782eIC AABQCwpsAAAAuKZ+vz+4tXfK4np9fT0cHR1ZXAAAAGpFgQ0AAABjisV1p9MJrVbLjmsAAABIoLG7 uxv29vasBJCFv/71r+Evf/nL4B0gF3HWMnMBsqtaiiiu79+/H7rdrsUF2QXILgDZRa014g/JCwsL VgLIwvCWjPEdIBdx1jJzAbKrGooorldWVhTXILsA2SW7ANkF/58CG8iKAhsw0APIrmkoasf1/v6+ xQXZBcgu2QXILviGAhvIigIbMNADyK5JKqK4vnPnTvjw4YMvMpBdALILkF3wHQpsICsKbMBADyC7 JqGI4vru3bvh/fv34eLiwhcYyC4A2QXILvgBBTaQFQU2YKAHkF1FKqK4brfbnnENsgtAdgGyC65I gQ1kRYENGOgBZFcR4q7o58+fK65BdgHILgDZxZQpsIGsKLABAz2A7EopFte7u7thcXFRcQ2yC0B2 AcguSkCBDWRFgQ0Y6AFkVwpFFNdLS0uKa5BdALILkF1wTQpsICsKbMBADyC7rqOI4joeKx4zHhuQ XQCyC5BdcD0KbCArCmzAQA8gu8ahuAbZBSC7AGQXeVBgA1lRYAMGegDZNQrFNcguANkFILvIiwIb yIoCGzDQA8iuq1Bcg+wCkF0Asos8KbCBrCiwAQM9gOz6GcU1yC5zFyC7AGQXeWvEL6zl5WUrAWTh l19+GZTX8R0gF3HWMnMBsqtYimvA3AXILgDZRTU0LAEAAAC5UlwDAABAtSiwAQAAyNLe3l7S4jru HlBcAwAAwHQpsAEAAMhKt9sN7XY7WXHdarVCp9MJ5+fnFhcAAACmTIENAABAFooqrvv9vsUFAACA klBgAwAAUGqKawAAAKgPBTYAAAClpLgGAACA+lFgAwAAUCqpi+vZ2dnw+PFjxTUAAABkQIENAABA KaQurpvNZnj06FE4PT21uAAAAJAJBTYAAABTVcStwp8+fWrHNQAAAGRIgQ0AAMBUHBwcJL9V+Pb2 djg7O7O4AAAAkCkFNgAAABN1fHwcNjc3w8zMTJLiOh4n3ircjmsAAADIXyP+tvvGxoaVALJw8+bN wS0h4ztALuKsZeYCZFcxxXXcce0Z14C5C5BdALKL6mjEH/oXFhasBJCF4cXO+A6QizhrmbmAOmdX UTuuT05OnCjA3AXILgDZRcUosIGsKLABAz1APtlVRHEdj/flyxcnCDB3AbILQHZRUQpsICsKbMBA D1D+7CqiuH7w4MHguADmLkB2Acguqk2BDWRFgQ0Y6AHKm129Xi95cR2fp6a4BsxdgOwCkF3UhwIb yIoCGzDQA5Qvu/r9fuh0OqHZbCYpruNrbW1NcQ2YuwDZBSC7qCEFNpAVBTZgoAcoT3YNi+tWq5Ws uF5fXw+fP392AgBzFyC7AGQXNaXABrKiwAYM9ADTz64iiuu44/rw8NDCA+YuQHYByC5qToENZEWB DRjoAaaXXUUV1wcHB1P9XOOzu1dWVsLZ2ZkTD+YuANkFILuYMgU2kBUFNmCgB5h8dhVRXC8vL4f9 /f2pf56xvJ6bmxv8ne7cuaPEBnMXgOwCkF1MmQIbyIoCGzDQA0w2u2JpnbK4XlpamvqO66H4rO1h eT18KbHB3AUguwBkF9OlwAayosAGDPQAxYs7rlOW1vHVbrdLseN6KJbXN27c+O7fVYkN5i4A2QUg u5geBTaQFQU2YKAHKE4RtwqPxXW32y3V53l0dPTD8lqJDeYuANkFILuYLgU2kBUFNmCgB0jv4uIi 7O7u/uF22lUrrqPj4+MwPz9/pc9BiQ3mLgDZBSC7mLxG/O36nZ0dKwFkYW1tLdy7d2/wDpCLOGuZ uYAyGhbXi4uLlS+uoy9fvly5vFZig7kLQHYByC6mo2EJAAAA6qWI4joe68OHD6X9nGN5Pe7nq8QG AACAyVFgAwAA1ERRxXU8Zjx2WfV6vZF3XiuxAQAAYDoU2AAAADXw5s2b2hXXUXzm9fDZbNd9KbEB AACgeApsAAAgC+fn52F9fT0cHh5ajBG8f/8+3L17t3bFdTTOM6+V2AAAADBdCmwAAKD0vn79GpaX lwcFYqvVUmJfIpbLccd1XYvr6OTkJOmOcyU2AAAATIYCGwAAKLV+vx+Wlpb+pUBUYv/Y27dva3mr 8G/FZ16num24EhsAAAAmS4ENAACUViyvf7SLWIn9r+p8q/BvTaK8VmIDAABAcRTYAABAKf2svFZi /1O32/3DDvU6FtdRLK+Lum24EhsAAAAmQ4ENAACUzlXK67qX2O/evfvtueApXnEdX716lWVxPfya uXXr1kTLayU2AAAApKfABgAASmWU8rqOJXbqW4XHtet0OoN1z/lrZlrltRIbAAAA0mrEW6ydnJxY CSALnz59Cvv7+4N3gFzEWcvMBVczTnldlxI73io89Y7rnxXXOWXX9vb2VMvr4evJkyf+EYO5C0B2 AbILrqkRf8heWFiwEkAWZmZmBhcH4ztALuKsZeaCy339+jW02+1rl7JVK7Hj53PddRlnx3VO2RW/ dlZWVqZaXq+vrw/+HoC5C0B2AbILrkeBDWRFgQ0Y6KGaYpmaandxVUrseKvwpaWlZAVrs9kc6Vbh uWVXfHb36urqVMrrjY2NcH5+7h8ymLsAZBcguyABBTaQFQU2YKCH6rnObcOrWGLHW4Wn3HEdi+t4 i+1Rb+uWY3bFHdCTLrE3NzcH5Tlg7gKQXYDsgjQU2EBWFNiAgR6qpYjyOtcS+/Pnz0lvgz07Oxse PXp05R3XVcmuWCZP6nbiymswdwHILkB2yS7SU2ADWVFgAwZ6qI4iy+ucSuyjo6PBLaiHc06K4vrp 06fh7Oysttk1iWdiK6/B3AUguwDZJbsohgIbyIoCGzDQQzVMorwue4kdi+tYgqYsrse5VXhVs6vI Elt5DeYuANkFyC7ZRXEU2EBWFNiAgR7yN8ny+tsSOxbGZfDly5fw4MGDpMX1dW4VXuXsKqLEVl6D uQtAdgHILoqlwAayosAGDPSQt1goLi8vT7S8Hr7m5+dDr9eb2ud+fHwctra2khbXsQgv6nOqSnbF r7nV1dUkax5v9a68BnMXgOwCkF0US4ENZEWBDRjoIV+x+JtWeT18xX+HsUiepPjxUt4qPB7n4cOH yW4VXofsSlFix/L6/PzcP2QwdwHILgDZRcEU2EBWFNiAgR7y9eLFi6mW198WkZOQurge7rieVAFf tey6TonttuFg7gKQXQCyi8lRYANZUWADBnrIW9w5PM3yOu4APzs7K/RzTF1cx1eRtwqvU3bFEnrU Elt5DeYuANkFILuYLAU2kBUFNmCgh/xNq8Rut9uFltf9fj/pM67jceJu8cPDQ9mV0Cg7sZXXYO4C kF0AsovJU2ADWVFgAwZ6qIbt7e2Jltf3798fFJdFiMV1p9MJrVYr2d83FqxHR0eyqyDxa2FlZUV5 DeYuANkFILsoIQU2kBUFNmCgh+qYVIldVHldRHEdd1wfHBzIrgn4WYmtvAZzF4DsApBdTE8jPkft 5OTESgBZ+PTpU9jf3x+8A+QizlpmLvi+okvs+Mzr1OV1EcV1LNmndavwOmfX924n/ujRI+U1mLsA ZBeA7GKKGpYAAACYplgGF/XM61g2p1LUrcK73a4vgimKJXb8RQc7rwEAAKAcFNgAAMDUpd6JHW8N nWrndRHFdSxMFdflEUvr58+fK68BAACgBBTYAABAKaQqsVM987qoW4XH4lpRCgAAAPB9CmwAAKA0 rns78RQ7r4soruPtzO24BgAAALicAhsAACiVcXdix5L4OuX18DbSimsAAACA6VFgAwAApTPqTuz4 TOm4c3ocsbje3d0Ni4uLimsAAACAKVNgAwAApfTs2bNCn3ldRHG9tLSkuAYAAAC4BgU2AABQWpft xB6nvC6iuI7HiseMxwYAAABgfApsAACg1H5UYt+9e3fk24YrrgEAAADKTYENAACU3u9vJz7KM69j uby3tzcovBXXAAAAAOXWiLsZdnZ2rASQhbW1tXDv3r3BO0Au4qxl5oLrG+7EjuX12dnZlf7M+/fv w61btxTXsgswdwHILgDZRSYa8SLMwsKClQCyMDMzM7h4HN8BchFnLTMXpBHL46uU12/fvlVcyy7A 3AUguwBkFxlSYANZUWADBnrgZ7rdrluFyy7A3CW7ANkFILvImAIbyIoCGzDQA9/z4cOHcOfOHcW1 7ALMXbILkF0AsovMKbCBrCiwAQM98K2443p1dTVZcR3/nda9uJZdgOwCkF0AsotpUmADWVFgAwZ6 IDo8PAztdjtZcd1qtUKn0wnn5+cWV3YBsgtAdgHILqZIgQ1kRYENGOih3vb398Py8nLy4rrf71tc 2QXILgDZBSC7KAEFNpAVBTZgoId6Ojg4COvr67/NAopr2QUguwDZBSC7qCYFNpAVBTZgoId6+fz5 c1hZWbHjWnYByC5AdgHILmpCgQ1kRYENGOihHuKO6/v379txLbsAZBcguwBkFzWjwAayosAGDPRQ bV++fAmbm5vJiuvZ2dnw5MkTxbXsAmQXgOwCkF1kQoENZEWBDRjooZpicf3gwYNB4ZyiuI6zwvb2 djg5ObG4sguQXQCyC0B2kREFNpAVBTZgoIdqOT4+HhTNqYrr4a3Cz87OLK7sAmQXgOwCkF1kSIEN ZEWBDRjooRpicZ1yx3U8TizCFdeyC5BdsguQXQCyi7w12u122NjYsBJAFm7evDnYWRXfAXIRZy0z F/yf1M+4jsd5+PChW4XLLgDZBcguANlFRTQsAQAAULS44zp1cR1/SI7HBQAAAKA6FNgAAEBhUhfX w1uF23ENAAAAUE0KbAAAILkidlzH4/V6PYsLAAAAUGEKbAAAIJlYMKcsruNrdXV18OxsAAAAAKpP gQ0AAFxbv98PnU4nNJvNZDuuY3F9eHhocQEAAABqRIENAACMbVhct1qtZDuu4w7ueAtyAAAAAOpH gQ0AAIysiOLajmsAAAAAFNgAAMCVFVFct9vtcHBwYHEBAAAAUGADAACXK6q4/vjxo8UFAAAA4DcK bAAA4IfcKhwAAACASVJgAwAAf1DUjutut2txAQAAAPihxsLCQlheXrYSQBZ++eWXMDMzM3gHyEWc tcxc5EJxjewCZBeA7AKQXUxTI15Qil9gADmI5XXMrfgOkIs4a5m5KLuLi4uwu7sb5ubmFNfILkB2 AcguANnF1CiwgawosAEDPaQ1LK4XFxcV18guQHYByC4A2cXUKbCBrCiwAQM9pFFEcR2P9eHDB4sr uwBkF4DsAmQXjE2BDWRFgQ0Y6OF6iiqu4zHjsZFdALILQHYBsguuQ4ENZEWBDRjoYXzv3r1TXCO7 ANkFILsAZBelpsAGsqLABgz0MDrFNbILkF0AsgtAdpELBTaQFQU2YKCHq3v//n24c+eO4hrZBcgu ANkFILvIhgIbyIoCGzDQw+W63a7iGtkFyC4A2QUgu8iSAhvIigIbMNDDj8Xi+u7du4prZBcgu2QX ILsAZBfZUmADWVFgAwZ6+KPDw8PQbrcV18guQHbJLkB2AcgusqfABrKiwAYM9PBPHz9+TFpct1qt 8OrVK8U1sguQXQCyC0B2MTUKbCArCmzAQA//V1zfv38/aXHd6XRCv9+3uMguQHYByC4A2cVUKbCB rCiwAQM9dba/vx/W1tYU18guANkFyC4A2UVlNbrdbjg4OLASQBZev34ddnZ2Bu8AuYizlpmL64jP uFZcI7sAZBcguwBkF3XQsAQAAFBOsbheX1//7Q4kimsAAAAAqk6BDQAAJXN0dBQ2NjYU1wAAAADU jgIbAABKIhbXKW8V3mw2FdcAAAAAZEWBDQAAU3Z6ehoePnyYbMf17Oxs2N7eDicnJxYXAAAAgKwo sAEAYEqOj48Hz7iOhbPiGgAAAAAU2AAAMHGxuI5Fsx3XAAAAAPCvFNgAADAhsbje3NxMtuM6FuCK awAAAACqRIENAAAFGxbXqXZcx+PE48XjAgAAAECVKLABAKAgimsAAAAAGI0CGwAAElNcAwAAAMB4 Gt1uNxwcHFgJIAuvX78OOzs7g3eAXMRZy8xVD/1+P2xtbSUrruPrwYMHimtkF4DsAmQXgOyiNhrx otjCwoKVALIwLATiO0Au4qxl5qq2WFx3Op3QarWSFderq6vh8PDQ4iK7AGQXILsAZBe1osAGsqLA Bgz0lIniGtkFILsAZBcguyAtBTaQFQU2YKCnDBTXyC4A2QUguwDZJbsohgIbyIoCGzDQM02Ka2QX gOwCkF0AsotiNYZFUPwCG+W1sbEx0gdaXl4e+WPE197e3pU/RnxQ/DgfY9R/XI8fPx7rY+zs7Fz5 Y5ycnIz9ucQ/e1Xx7zTOx3D+R/8Y8c+NGv7jvOI6XFVc39zO/48KbOd/cuc/ns9RxK+XMmfmKMbN TOff98xRBvpxM3OU8z9uZtb5/P/jH/8YlNZ/+tOfkhXX7XY7dLtdM9OUMtPMfPnr27nLzFTezPTv 38xUlZkp1fn/fXY5/64zTTozRz3/rjO6zniV7HKd0c9MZqbqXWeswvkfXu/685//7PxX7HtmGf79 N65zwW2c38QY9bW7u3vljxEvAI77+Yxic3NzrI8Rd+tcVa/XG/tziX/2quLfyfmfzPmPf27E3y4Z 6/X7C+E/E9c3t/P/owLb+Z/c+R91GItfL2XOzFGMm5nOv++ZoxTY42bmKOd/3Mys4/kf7rienZ0t tLg2M00+M83MZqaqfM90/s1MVZmZnH8zc1W+Z456/l1nNDO5zuj8+55Zz+uMVTj/w3+PN27ccP4r 9j2zDP/+7cC2A9tvxvnNODuwnX+/GVlwZjr/vmfagZ3f+S/iVuE/K67NTHZgl/H824Gdx/dM//7N TFWZmezANjNX5TqTHdiuM45z/u3Adp3ZzFS/64x2YJuZ7MC+wg5s96cHcuEZ2ECOPBMoHxcXF+H5 8+dJi+s4kI/ym6sguwBkFyC7AGQXdabABrKiwAYM9BQhFtfxlkeLi4vJius7d+4Mfgs1HhtkF4Ds ApBdgOyCq1FgA1lRYAMGelJSXIPsAmQXgOwCkF2UiwIbyIoCGzDQk4LiGmQXILsAZBeA7KKcFNhA VhTYgIGe60pdXN++fVtxjewCkF0AsguQXZCIAhvIigIbMNAzrnfv3oW7d+8mK65jCR7LcMU1sgtA dgHILkB2QTqN+IW1vLxsJYAs/PLLL4PyOr4D5CLOWmau6Ym7o+PtvRXXILsA2QUguwBkF+XXsAQA AFRR3HEdb++tuAYAAACAfCiwAQColLjjOuWtwuNvEyuuAQAAAGAyFNgAAFTCx48fk+64npubCy9e vAjn5+cWFwAAAAAmRIENAEDWDg8Pw+rqapiZmVFcAwAAAEDmFNgAAGRJcQ0AAAAA1aPABgAgKwcH B2FtbS1ZcX3jxg3FNQAAAACUhAIbAIAspN5x3Wq1QqfTCf1+3+ICAAAAQEkosAEAKLVYXMcd1ylK a8U1AAAAAJSbAhsAgFL6/PlzWF9ft+MaAAAAAGpEgQ0AQKkorgEAAACgvhTYAACUwvHxseIaAAAA AGqu0W63w8bGhpUAsnDz5s1BIRHfAXIRZy0z14/F4nprays0m03FNcguANkFyC4A2UXNNeJFvoWF BSsBZGG4Ky++A+Qizlpmrj+KxfXm5mayHdfxOPF4p6enFhdkFyC7LAYguwBkF5lSYANZUWADBvr8 FVVcx+MCsguQXbILkF0Asou8KbCBrCiwAQN9vhTXILsAZBeA7AJkF1xGgQ1kRYENGOjzo7gG2QUg uwBkFyC74KoU2EBWFNiAgT4fimuQXQCyC0B2AbILRqXABrKiwAYM9OXX6/UU1yC7AGQXgOwCZBeM RYENZEWBDRjoy6vf74dOpxOazabiGmQXgOwCkF2A7IKxKLCBrCiwAQN9+QyL61arpbgG2QUguwBk FyC74FoU2EBWFNiAgb48UhfX8dVut8PR0ZEvGpBdALILkF0AsouaUmADWVFgAwb66SuquO52u75Y QHYByC5AdgHILmpOgQ1kRYENGOinR3ENsgtAdgHILgDZRdEU2EBWFNiAgX7yFNcguwBkF4DsApBd TIoCG8iKAhsw0E+O4hpkl58XAdkFILsAZBeT1ogXJXd2dqwEkIW1tbVw7969wTtALuKsldPMVURx fefOnfDu3TtfDCC7AGQXgOwCZBf8VMMSAAAQXVxchN3d3TA3N5esuF5eXg5v374dHBsAAAAA4DIK bACAmhsW14uLi8mK66WlJbcKBwAAAABGpsAGAKipIorr27dvh729PTuuAQAAAICxKLABAGqmiOI6 HiseU3ENAAAAAFyHAhsAoEZev36dtLi+c+fO4JiKawAAAAAgBQU2AEDFxXI53tY73t475Y5rtwoH AAAAAFJTYAMAVFjq4nphYcGtwgEAAACAwiiwAQAqKBbX7XY7WXE9NzcXXrx4Ec7Pzy0uAAAAAFAY BTYAQIV8/PgxLC0tJb1V+KtXrxTXAAAAAMBEKLABACogFtcrKytJd1zH4tqtwgEAAACASWr0er1w cnJiJYAsfPr0Kezv7w/eAXIRZ62iZq7Dw8Nw//79ZMV1q9Vyq3Cg8OwCkF0AsguQXfAjjXihcmFh wUoAWZiZmRkULPEdIBdx1ko9c8Xienl5OVlx3Ww2Q6fTCf1+3wkDCssuANkFILsA2QWXUWADWVFg A3Uf6A8ODsL6+vpveZjiVuFxx/Xp6akTBbgYAcguANkFILuYOgU2kBUFNlDXgf7Lly9hdXU1WXEd bxX+7NkztwoHXIwAZBeA7AKQXZSKAhvIigIb+L23b99WeqAvorh2q3DAxQhAdgHILgDZRVkpsIGs KLCBb8VbacdMiIVs1Qb6WFxvbGworgEXIwBkFyC7AGQXtaLABrKiwAair1+/Dsrdbwvap0+fVmKg j8X1w4cPFdeAixEAsguQXQCyi1pSYANZUWADsbyOt9T+Xllb1hL7KgN9r9cLjx49UlwDLkYAyC5A dgHILmpNgQ1kRYEN9RbL65WVlZ8Wt2UssX820Mcd1/FW6KmK63icJ0+eKK4BFyMA2QUguwBkF1lS YANZUWBDfV1cXFxaXg9fZXsm9vcG+lhcb25uJi2u4/GOj499sQAuRgCyS3YBsgtAdpEtBTaQFQU2 1NPPbhueQ4n97UAfC+bt7e0wOzuruAZcjACQXQCyC5Bd8DsKbCArCmyon6vcNrzsJfZwoG82m3Zc Ay5GAMguANkFyC74CQU2kBUFNtTP2tratYreaT8TOxbMsbhOUVorrgEXIwBkFyC7AGQXVafABrKi wIb6iM+8jkVtitJ3GiV2LJg94xpwMQJAdgHILkB2wWgU2EBWFNhQD+M887osJXa/3w9bW1uKa8DF CADZBSC7ANkFY2j0er1wcnJiJYAsfPr0Kezv7w/egWq6zjOvp1lix+I6PnO71WoproFKiD8n+nkR kF0AsgtAdjFpDUsAAJRFkeV1USV26uI6vjY2NhTXAAAAAEAtKbABgFKIz7xOfdvwH71i4XxdRRTX 7XY7dLtdXwwAAAAAQG0psAGAqZvEzutUJbbiGgAAAACgOApsAGDqJrXz+vevV69eXfnvqLgGAAAA ACieAhsAmJp42/D4vOdplNfD14sXL376d1RcAwAAAABMjgIbAJiazc3NqZbXw9fr16//8Hcrori+ c+dO+PDhgxMPAAAAAPADCmwAYGo+fvwYms3mVMvr+fn5cHx8/NvfKe4Kf/78edLiemlpafC5xmMD AAAAAPBjCmwAYKrijuTZ2dmplNe3bt0KvV5v8PeI5fLu7m5YXFxMevy9vT3FNQAAAADAFSmwAYCp m0aJvbCwEE5PTwsprm/fvh3evXvnxAIAAAAAjEiBDQCUwiRL7Bs3boT//d//TV5cx2PF52nbcQ0A AAAAMJ5Gp9MJOzs7VgLIwtraWrh3797gHaieSZTY8ZnXf//735MW13E395s3b35YXMdZy8wF5EZ2 AbILQHYByC6moTG86AqQg5mZmUFZFN+BaiqyxP7P//zP8N///d9Ji+sXL16E8/Pzn35O8b8zcwG5 kV2A7AKQXQCyi2lQYANZUWBDPRRRYv/bv/1bsmPNzc2Fly9fXvlW4QZ6wMUIANkFILsA2QVXo8AG sqLAhvqY5DOxU++4NtADLkYAyC4A2QXILhiPAhvIigIb6qUsJXar1RqruDbQAy5GAMguANkFyC4Y jQIbyIoCG+pnmiV2vFX4s2fPQr/fN9ADLkYAyC4A2QUgu5gABTaQFQU21NOkS+xmsxk6nc7YO64N 9ICLEQCyC0B2AbILxqPABrKiwIb6mkSJHW8VHndcn5ycGOgBFyNkFyC7AGQXgOxiChTYQFYU2FBv RZXYMVO2t7fD2dmZgR5AdgGyC0B2AcgupkiBDWRFgQ319vnz53D37t1kxXUsw588eZJ8x7WBHnAx AkB2AcguQHbBeBTYQFYU2FBPh4eHYWNj47cMSFFcb21thV6vZ6AHkF2A7AKQXQCyixJRYANZUWBD vcSC+cGDB8mK6/iM606nU9itwg30gIsRALILQHYBsguuR4ENZEWBDfVwenoaHj58mLy47vf7BnoA 2QXILgDZBSC7KDEFNpAVBTZUWyyu46294y2+U90qfJrFtYEecDECQHYByC5AdsFoGu12e/BMSYAc 3Lx5c7CTMr4D1TEsrpvNZpLiOv6Sy+bmZjg+Pi7F5xdnLTMXkBvZBcguANkFILuYhoYlAACmJT6L Ou6QrmpxDQAAAADAaBTYAMDExeL6+fPngzsqKK4BAAAAABhSYAMAExOfRR13XCuuAQAAAAD4HgU2 AFA4xTUAAAAAAFehwAYACpO6uI6vdrsdjo6OLC4AAAAAQAUpsAGA5IoqrrvdrsUFAAAAAKgwBTYA kMzFxUXY3d0Nc3NzimsAAAAAAEamwAYArm1YXC8uLiquAQAAAAAYmwIbABib4hoAAAAAgJQU2ADA yIoorpeWlhTXAAAAAAA1p8AGAK6siOI6HiseMx4bAAAAAIB6aywsLITl5WUrAWThl19+CTMzM4N3 YHIU19cTZy0zFyC7AGQXgOwCZBdcrhEvIMcvMIAcxPI65lZ8B4pXRHEd54667biOn7OZC5BdALIL QHYBsgsup8AGsqLAhskoqrh+8+ZNOD8/N9ADyC4A2QUguwDZBd+lwAayosCG4nW73XD79u1kxfX8 /Hx49epVLYtrAz0guwBkF4DsAmQXjEaBDWRFgQ3FicV1u91OuuP65cuXtS6uDfSA7AKQXQCyC5Bd MBoFNpAVBTakl7q4jjuuX7x4obg20AOyC0B2AcguQHbByBTYQFYU2JBOEcV1p9NRXBvoAdkFILsA ZBcgu2BsCmwgKwpsuL7UxfWNGzfCs2fPFNcGekB2AcguANkFyC64NgU2kBUFNozv8+fPYXl5OVlx 3Ww2w9OnTxXXBnpAdgHILgDZBcguSEaBDWRFgQ2jizuuV1ZWfvv3Y8e1gR5AdgGyC0B2AcguykqB DWRFgQ1XF3dc379/345rAz2A7AJkF4DsApBdZEOBDWRFgQ2XOzw8DOvr68l2XMfi2o5rAz0guwBk F4DsApBdTIICG8iKAht+7OjoKLTb7WQ7rmdnZwc7rvv9vsU10AOyC0B2AcguANnFRCiwgawosOGP 4q3CU++47nQ64fT01OIa6AHZJbsA2QUguwBkFxPV2N3dDXt7e1YCyMJf//rX8Je//GXwDnUXbxW+ srKSrLiOO66fPHkSTk5OLG5icdYycwGyC0B2AcguQHbB5RqWAADyEndcP3jwIGlx/ejRI8U1AAAA AABTp8AGgEwcHx8nvVV4fMUivNfrWVwAAAAAAEpBgQ0AJRefRf3w4cNkxXU8Tjye4hoAAAAAgLJR YANASX358mWw4zre4jtVcb25uTnYyQ0AAAAAAGWkwAaAkonPoo5Fc8od14prAAAAAAByoMAGgJI4 OzsLjx8/Ds1mU3ENAAAAAEAtKbABYMpicd3pdEKr1UpSXMfXxsaG4hoAAAAAgOwosAFgSk5PTwc7 rlM94zq+2u126Ha7FhcAAAAAgCwpsAFgwvr9/mDHdapbhSuuAQAAAACoCgU2AEzIsLhOeatwxTUA AAAAAFXSiBe9Dw4OrASQhdevX4ednZ3BO+RCcU2ctcxcgOwCkF0AsguQXXC5RrwIvrCwYCWALMzM zAzKu/gOZae4ZijOWmYuQHYByC4A2QXILricAhvIigKbHFxcXITnz58rrjHQA7ILQHYByC5AdsGI FNhAVhTYlFksrnd3d8Pi4qLiGgM9ILsAZBeA7AJkF4xBgQ1kRYFNGRVRXC8tLSmuDfQAsgtAdgGy C0B2UTsKbCArCmzKpIjiOh4rHjMeGwM9gOwCkF2A7AKQXdSNAhvIigKbMlBcY6AHZBeA7AKQXYDs kl0UQ4ENZEWBzTQprjHQA7ILQHYByC4A2UWxFNhAVhTYTIPiGgM9ILsAZBeA7AKQXUyGAhvIigKb SSqiuL5161Z48+aN4tpADyC7AGQXgOwCZBd8hwIbyIoCm0l5+/Zt0uJ6fn5+cEzFtYEeQHYByC4A 2QXILvgxBTaQFQU2Ret2u6Hdbicrrufm5sLLly/D+fm5xTXQm7kA2QUguwBkFyC74BIKbCArCmyK krq4jjuuY3H99etXi4uBHpBdALILQHYBsguuSIENZEWBTWqpi+tWqxWePXumuMZAD8guANkFILsA 2QVjUGADWVFgk0rq4vrGjRuh0+mEfr9vcTHQA7ILQHYByC5AdsGYGpYAgDopYse14hoAAAAAANJQ YANQC0UU10+fPg0nJycWFwAAAAAAElFgA1BpbhUOAAAAAAD5UGADUEn7+/tuFQ4AAAAAAJlRYANQ KZ8/fw7r6+thZmYmSXE9OzsbHj9+7FbhAAAAAAAwAQpsACpBcQ0AAAAAAPlTYAOQtdTFdTzO9vZ2 ODs7s7gAAAAAADBhCmwAslREcb25uRl6vZ7FBQAAAACAKVFgA5CVIorrra0tO64BAAAAAKAEFNgA ZOHLly+F7LiOhTgAAAAAAFAOCmwASu309DQ8fvw4NJvNpMX10dGRxQUAAAAAgJJpxIv4sRgAyMGv v/4aFhcXB+9UW1HF9fHxscVl4uLXspkLkF0AsgtAdgGyCy7XiBf1FxYWrASQheHto+M71RQL5ocP H4ZWq6W4pjLirGXmAmQXgOwCkF2A7ILLKbCBrCiwq6vX6w2K5tTPuFZcY6AHkF2A7AKQXQCyi3wo sIGsKLCrp9/vh06nk+xW4fHVbrc94xoDPYDsAmQXgOwCkF1kSIENZEWBXR3D4jrVrcKHxXW327W4 GOgBZBcguywGILsAZBeZUmADWVFg509xjYEeQHYByC4A2QXILvgRBTaQFQV2vhTXGOjNXIDsApBd ALILkF1wGQU2kBUFdn4U12CgB2QXgOwCkF2A7IKrUmADWVFg50NxDQZ6QHYByC4A2QXILhiVAhvI igK7/C4uLsLu7m6Ym5tTXIOBHpBdALILQHYBsgtGosAGsqLALq9hcb24uKi4BgM9ILsAZBeA7AJk F4xFgQ1kRYFdPkUU1/FYHz58sLgY6AFkF4DsAmQXgOyiZhTYQFYU2OVRVHEdjxmPDQZ6ANkFILsA 2QUgu6gfBTaQFQX29CmuwUAPyC4A2QUguwDZJbsoSmNzczM8fvzYSgBZ+PXXXwdlZ3xnshTXML44 a5m5ANkFILsAZBcgu+ByDUsAwM8UUVzfunVLcQ0AAAAAAPyBAhuA7yqiuI63k3n58qXiGgAAAAAA +C4FNgB/0O12w+3/1979wjS65X8AbjbkLqK5qeAmFWSDQFwx8t4EwWYrrkAgRoyoQDSZESMQJINA kFQgEAjECAQCOYJkV6wYsaICMcmOQCAQCAQCgahAIBDnl9Pf9ub+mRnact627+nzJE3NnRd63vLp 9/LhvO+LF8mK63q9Ho6OjhTXAAAAAADANymwAfhVLK4bjUay4npxcTEcHx+Hh4cHiwsAAAAAADxJ gQ1AIcX1wcFBuL+/t7gAAAAAAMDAFNgAM0xxDQAAAAAATBMFNsAMOjs7S1pc12q1sLe351LhAAAA AADAsyiwAWZILK5fvXoV5ubmkhXX29vb4e7uzuICAAAAAADPpsAGmAHn5+dhfX092Y7rarXaK667 3a7FBQAAAAAAklFgA2Qs9Y7r+fn5sLOzo7gGAAAAAAAKocAGyNDV1VXS4jruuN7d3XWpcAAAAAAA oFCVWEwsLS1ZCaAU+oVsfObPLi4uwsbGRtId15ubm+Hm5sbiwjPEWcvMBcguANkFILsA2QVPU2AD paLA/rLr6+vQarWSF9e3t7cWFwz0gOyyGIDsApBdALKLsVFgA6WiwP69eKnwZrPZu8R3iuI6ruub N28U12CgB5BdgOwCkF0AsouJUGADpaLA/n/xkt4pLxXeL65dKhwM9ACyC5BdALILQHYxSQpsoFRm vcCOlwqPRXOtVkt2qfBYhMd7ZwMGegDZBcguANkFILuYNAU2UCqzWmDHS3rv7OwkvVR4vGd2LMQB Az2A7AJkF4DsApBdTAsFNlAqs1Zgd7vd8Pbt2+TFdbx3NmCgB5BdgOwCkF0Asotpo8AGSmVWCux4 L+rt7e1klwpXXIOBHkB2AbILQHYByC7KQIENlEruBXa8VHi73bbjGgz0ALILQHYBsgtAdjGTFNhA qeRaYN/f34f9/f1kxXV8NJtNxTUY6AFkFyC7AGQXgOyiVCr9Iii+wYZ5xGJkGKurq0N/jfg4PT0d +Gt8+vRppK8x7A9XvKzvKF/j8PBw4K8RLx886muJ/3ZQ8Xsa5Ws4/8N/jfjvhg3/UR5xHQYV17ds 5/9rBXZZz//d3V3Y3d1Ndqnw+Gg0GqHT6RR2/uP5HEZ8v0xzZg5j1MzM6ec/t/M/rs/MYQb6UTNz mPM/amY6/2amnGYm5//px2/nLjPz9Gamn38zUy6fmanO/x+zy/k3M407M4c9/37PaGYeJLv8ntH/ M5mZ8vs9Yw7nv//7rh9++MH5z+wzcxp+/ivPKUhG+UuMYR8nJycDf41Y2Iz6eoYRL8c7yteIlwUe 1PX19civJf7bQcXvyfkfz/mP/27Ivy4Z6TFIcdkX17ds5/9rBXbZzn+32w17e3thcXExWXEdH8N8 GI96/ocdxuL7ZZozcxijZmZOP/+5nf9xfWYOU2CPmpnDnP9RM9P5NzPlNDM5/2bmXD4znX8zUy6f mc6/mSmXz8xhz7/fM5qZ/J7R+feZOZu/Z8zh/Pd/HhcWFpz/zD4zp+Hn3w5sO7D9ZZy/jLMDe4zn PxbX8cMp5Y7r+fn5UK/X/WWkHdjOvx3YhX9mOv9mppxmJuffDuxcPjP9/JuZcvnMtAPbzJTLzGQH tpl5lPNvB7b/ZzIzzd7vGe3ANjPZgT3ADmzXpwfKoqz3wC6iuB70UuHA5LknECC7AGQXgOwCZBcM phK3tA/zVwEAk/Tf//43nJ2d9Z7LQHENRHHWMnMBsgtAdgHILkB2wdMqlgAgvcfHx7C/v6+4BgAA AAAAGIICGyChWFyfnJyE5eVlxTUAAAAAAMCQFNgACRRRXK+srCiuAQAAAACAmaLABniGIorreKx4 zHhsAAAAAACAWaLABhiB4hoAAAAAACA9BTbAEBTXAAAAAAAAxVFgAwxAcQ0AAAAAAFA8BTbANxRR XP/444/h+PhYcQ0AAAAAAPAHCmyYIQ8PD+Ff//qXhRjQhw8fkhbX9Xo9HB4eKq4BAAAAAAC+QoEN M+L+/j6srq72itS4+5ev63Q6odFoJCuuFxYWemse/4AAAAAAAACAr6u02+3ejkAgX91u90+FbFlL 7JcvX4Z//OMfvefUUhfXccf1/v5+b/2B2RZnLTMXILsAZBeA7AJkFzytEkuWpaUlKwGZiuXpTz/9 9MWCtYwl9tzcXO97j8+pFLHj+v37971d7wBRnLXMXIDsApBdALILkF3wNAU2ZOxb5XVZS+yUBXYR O67jX5zZcQ0Y6AHZBSC7AGQXILtgNApsyNQg5XUZS+wUBfbnz5/D+vp6suK6Wq2G7e1tO64BAz0g uwBkF4DsAmQXPJMCGzI0THldthL7OQX2xcVF797Z/WPYcQ0Y6AFkFyC7AGQXgOxiuiiwITOjlNdl KrFHKbAvLy9Dq9VKVlzbcQ0Y6AHZBSC7AGQXILtkF8VQYENGHh4ewsrKyrPK2WkvsYcpsGNxvbGx kay4rtVqdlwDBnpAdgHILgDZBcgu2UWBFNiQibgbeG1tLUlRO80l9iAF9tXVVWg2m8mK6/n5+d6O a8U1YKAHZBeA7AKQXQCyi2IpsCEDz7lseNlK7G8V2Le3t+Ht27dJLxW+u7sbbm5uvMkAAz0guwBk F4DsApBdjIECG0quiPJ6mkvsLxXYsWDe3Nzs7ZROteM6FuHX19feYICBHpBdsguQXQCyC0B2MUYK bCixIsvraS2xf1tgx4L5zZs3yYrreMytrS07rgEDPYDsAmQXgOwCkF1MiAIbSmoc5fU0ltj9Avsv f/lLskuFx8erV696984GMNADyC5AdgHILgDZxeQosKGExlle9x+np6cTf91xx3UsrlO+rlarFS4v L72pAAM9gOwCZBeA7AKQXUwBBTaUzP39/djL6/59oT9+/DiR1xwv6R0v7Z1qx3U8TiyuLy4uvKEA Az2A7AJkF4DsApBdTJFKo9EIzWbTSkAJxPI6/syOu7z+bfH773//e2yvNxbXu7u7Se9xHYtrlwoH xi3OWmYuQHYByC4A2QXILnhaxRJAeaytrU2svP7tTuyzs7NCX+fd3V3Y2dkJ1WpVcQ0AAAAAADBD FNhQIicnJ8kuoz3qY3V1tXcP7iLEHeZxx3WtVlNcAwAAAAAAzCAFNpTMJEvslZWVQsrr/o7rhYWF ZN9rvHSJe1wDAAAAAACUiwIbSmgSJfYvv/wSHh4ekr6O1Duu+8V1p9PxJgEAAAAAACghBTaU1DhL 7NTlddzF3W63k++4VlwDAAAAAACUmwIbSmwcJXbK8rpfXNtxDQAAAAAAwJcosKHkiiyxV1dXk5TX imsAAAAAAAAGocCGDBRRYseCOBbPz6G4BgAAAAAAYBgKbMjEhw8fkpXYa2trz9p5/fj42CvV6/W6 4hoAAAAAAICBKbAhIx8/fgzz8/MTu+d1v7heXl5WXAMAAAAAADA0BTZk5jkl9qg7r4soruOx4msB AAAAAABgdlSWlpbC6uqqlYCMjFJix53Ow5bXRRXX8Zjx2F/y/fff9y6VHp8ByiLOWmYuQHYByC4A 2QXILnhaJRZG8Q0G5GWYEjt+wHS73YGPPYniuq9/n+/4DFAWcdYycwGyC0B2AcguQHbB0xTYkLFB Suxh7nk9yeK6T4ENGOgBZBeA7AJkF4DsIl8KbMjct0rsQcvraSiu+xTYgIEeQHYByC5AdgHILvKl wIYZ8KUSe5DyepqK6z4FNmCgB5BdALILkF0Asot8KbBhRvznP/8J1Wp14Htedzqd8OLFi2TF9eLi Yjg+Ph65uO5TYAMGegDZBSC7ANkFILvIlwIbZkjcid1oNL5ZXsfiOv43qYrrer0eDg4Owv39fZLX oMAGDPQAsgtAdgGyC0B2kS8FNtAz7cV1nwIbMNADyC4A2QXILgDZRb4U2DDjylJc9ymwAQM9gOwC kF2A7AKQXeRLgQ0z6uzsLGlxPT8/H/b29gorrvsU2ICBHkB2AcguQHYByC7ypcCGGXN+fh5evnz5 axH83EetVgvtdjvc3d2N5ftXYAMGegDZBSC7ANkFILvIlwIbZkQsrtfX15MX191ud6yvQ4ENGOgB ZBeA7AJkF4DsIl8KbMhcLK6bzWbpi+s+BTZgoAeQXQCyC5BdALKLfCmwIVNXV1dJi+tqtRp2d3cn Vlz3KbABAz2A7AKQXYDsApBd5KtycnISTk9PrQRk4vLyMrRarWTF9fz8fNjc3Aw3NzdT8frevXsX Xr9+3XsGKIs4a5m5ANkFILsAZBcgu+BpFUsAeYg7rmPRHAvnHItrAAAAAAAA8qfAhpK7vr4OGxsb yYrruHP77du3imsAAAAAAADGToENJXV7e9vbIR3vTZ2iuI6PWITHndwAAAAAAAAwCQpsKJm4M3pn Zyf5pcLjTm4AAAAAAACYJAU2lEQsrlPe4zpeKrzVarlUOAAAAAAAAFNDgQ1T7u7uLrTb7WSXCu8X 1y4VDgAAAAAAwLRRYMOUisX11tZW8h3XimsAAAAAAACmlQIbpkwsrnd3d8PCwoLiGgAAAAAAgJmi wIYp0e12w8HBQajVakmK6/hoNpuKawAAAAAAAEpDgQ0TFovruOM6ZXHdaDRCp9OxuAAAAAAAAJRK JZZcnz59shIwZv0d16kuFT4rxfXx8XE4PDzsPQOURZy1zFyA7AKQXQCyC5Bd8LRKLL2WlpasBIxJ LK7b7bYd1yOK9/Tu39sboCzirGXmAmQXgOwCkF2A7IKnKbBhTBTXaSiwAQM9gOwCkF2A7AKQXeRL gQ0FU1ynpcAGDPQAsgtAdgGyC0B2kS8FNhTk8fEx7O/vK64TU2ADBnoA2QUguwDZBSC7yJcCGxKL xfXJyUlYXl5WXBdAgQ0Y6AFkF4DsAmQXgOwiXwpsSKSI4nplZUVx/QcKbMBADyC7AGQXILsAZBf5 UmDDMxVRXMdjxWPGY/N7CmzAQA8guwBkFyC7AGQX+VJgw4gU15OhwAYM9ACyC0B2AbILQHaRLwU2 DElxPVkKbMBADyC7AGQXILsAZBf5UmDDgBTX00GBDRjoAWQXgOwCZBeA7CJfCmx4guJ6uiiwAQM9 gOwCkF2A7AKQXeRLgQ3f8OHDh6TFdb1eD+/fv1dcP4MCGzDQA8guANkFyC4A2UW+FNjwBZ1OJzQa jaTF9cHBQbi/v7e4z6TABgz0ALILQHYBsgtAdpEvBTb8Ruriularhf39fcV1QgpswEAPILsAZBcg uwBkF/mqWAIoprhut9uh2+1aXAAAAAAAABiQApuZlrq4rlarimsAAAAAAAAYkQKbmVTEPa7jpcJv b28tLgAAAAAAAIxIgc1MOT8/D+vr60mL64ODA/e4BgAAAAAAgAQU2MyEWFy/evUqzM3NJbvH9d7e nuIaAAAAAAAAElJgk7Uiimv3uAYAAAAAAIBiKLDJ0tXVVdjY2EhWXM/Pz4ednR3FNQAAAAAAABRI gU1WYnHdarWSFtebm5vh5ubG4gIAAAAAAEDBFNhkIRbMsWiOhXOK4joW4Nvb2+H6+triAgAAAAAA wJgosCm1WFxvbW2FarWarLiORXjcyQ0AAAAAAACMlwKbUrq9vQ3tdjtpcR3vmX1+fm5xAQAAAAAA YEIq8X7B8VLJUAaxuI47pFMV1/ERfwZcKrw8fv7557C8vNx7BiiLOGuZuQDZBSC7AGQXILvgaZVY 4C0tLVkJplr/UuEp73Edg/Xy8tLilkw8d/1zCFAWcdYycwGyC0B2AcguQHbB0xTYTLW7u7vklwqP xbV7XJeXAhsw0APILgDZBcguANlFvhTYTKVYXO/u7oaFhQXFNb+jwAYM9ACyC0B2AbILQHaRLwU2 U6Xb7YaDg4NQq9UU13yRAhsw0APILgDZBcguANlFvhTYTIVYXMcd16mK6/hoNBrh4uLC4mZGgQ0Y 6AFkF4DsAmQXgOwiXwpsJioW1/Ee16mL606nY3EzpcAGDPQAsgtAdgGyC0B2kS8FNhOhuGZUCmzA QA8guwBkFyC7AGQX+VJgM1aKa55LgQ0Y6AFkF4DsAmQXgOwiXwpsxkJxTSoKbMBADyC7AGQXILsA ZBf5UmBTKMU1qSmwAQM9gOwCkF2A7AKQXeRLgU0hHh8fw8nJSajX64prklJgAwZ6ANkFILsA2QUg u8iXApuk+sX18vKy4ppCKLABAz2A7AKQXYDsApBd5EuBTRJFFNfxWB8/frS4/I4CGzDQA8guANkF yC4A2UW+Kq1WK2xvb1sJRlJUcR2PGY8Nf/Tzzz/33iPxGaAs4qxl5gJkF4DsApBdgOyCp1UsAaNQ XAMAAAAAAACpKbAZiuIaAAAAAAAAKIoCm4EorgEAAAAAAICiKbD5piKK68XFxXBwcBAeHh4sMAAA AAAAAPArBTZf1el0wosXL5IV1/V6PRwdHdlxDQAAAAAAAHyRAps/icV1o9FIVlzXarXQbrfD/f29 xQUAAAAAAAC+SoHNr1IX1wsLC+Hw8NClwgEAAAAAAICBKLBJXlzPz8+H3d3d0O12LS4AAAAAAAAw MAX2DPv8+XPyS4XH4vrm5sbiAgAAAAAAAENTYM+gWFyvr6+Hubm5ZDuut7e37bgGAAAAAAAAnkWB PUPOz89Ds9lMVlxXq9WwubkZrq+vLS4AAAAAAADwbJVYRC4tLVmJjF1dXSUtruNxYnHtUuFMQv99 HJ8ByiLOWmYuQHYByC4A2QXILniaAjtjsbje2NjoXeI71aXCW61W77gwKQpswEAPILsAZBcguwBk F/lSYGfo8vKyt0M6VXEdi8JYXNtxzTRQYAMGegDZBSC7ANkFILvIlwI7I0UV1+5xzTRRYAMGegDZ BSC7ANkFILvIlwI7A6mL6/h4+fJlOD8/t7hMHQU2YKAHkF0AsguQXQCyi3wpsEvs9vY27OzsJN1x /erVK8U1U02BDRjoAWQXgOwCZBeA7CJfCuwSSl1cx0ez2XSpcEpBgQ0Y6AFkF4DsAmQXgOwiXwrs Eilqx/XFxYXFpTQU2ICBHkB2AcguQHYByC7ypcAugSKK61arFa6uriwupaPABgz0ALILQHYBsgtA dpEvBfYUU1zDnymwAQM9gOwCkF2A7AKQXeRLgT2F7u/vFdfwFQpswEAPILsAZBcguwBkF/lSYE+R WFzv7u6Ger2epLiOj2azqbgmKwpswEAPILsAZBcguwBkF/lSYE+BIorrRqMROp2OxSU7CmzAQA8g uwBkFyC7AGQX+VJgT1C321Vcw5AU2ICBHkB2AcguQHYByC7yVYll56dPn6zEGMXiut1uh1qtpriG IR0fH4fDw8PeM0BZxFnLzAXILgCt/jOLAAAGzElEQVTZBSC7ANkFT6tYgvFRXAMAAAAAAAB8nQJ7 DB4fH8PR0ZHiGgAAAAAAAOAbFNgFisX1yclJWF5eVlwDAAAAAAAAPEGBXQDFNQAAAAAAAMDwFNgJ FVFcr6ysKK4BAAAAAACAmaDATqCI4joeKx4zHhsAAAAAAABgFiiwn+nDhw+KawAAAAAAAIAEFNgj ipf1jvelVlwDAAAAAAAApKHAHpLiGgAAAAAAAKAYCuwBpS6uf/zxx/D+/XvFNQAAAAAAAMD/VOLu 39PTUyvxFamL63q9Hg4PDxXXMKJ3796F169f954ByiLOWmYuQHYByC4A2QXILnhaJZaqS0tLVuIP UhfXtVotHBwchIeHB4sLzzA3N9f7mYrPAGURZy0zFyC7AGQXgOwCZBc8TYH9B1dXV2FtbU1xDVNK gQ0Y6AFkF4DsAmQXgOwiXwrs/4nFdavV+rUcS1Fc7+3thW63610GCSmwAQM9gOwCkF2A7AKQXeRr 5gvs1MV1tVoNW1tbimsoiAIbMNADyC4A2QXILgDZRb5mtsC+vLwMGxsbimsoGQU2YKAHkF0AsguQ XQCyi3zNXIF9c3MT3r59m6y4jsfZ3NxUXMOYKLABAz2A7AKQXYDsApBd5GtmCuzr6+veDum4UzpV cR2L8HhcYHwU2ICBHkB2AcguQHYByC7ylX2BHQvmlJcKV1zDZCmwAQM9gOwCkF2A7AKQXeQr2wI7 Xio8Xtq7VqslK65brVY4Pz/3roEJUmADBnoA2QUguwDZBSC7yFd2Bfbt7W3Se1zHx/r6uuIapoQC GzDQA8guANkFyC4A2UW+simw4yW937x5k2zHdXysra0prmHKKLABAz2A7AKQXYDsApBd5Kv0BXa3 2w07OzuhWq0m3XH9+fNn7w6YQgpswEAPILsAZBcguwBkF/kqbYEdLxW+tbWVdMf1L7/8EjqdjncF TDEFNmCgB5BdALILkF0Asot8VeIba3V1tTTfcNxxvbu7m3TH9U8//aS4hpL4/vvve+V1fAYoizhr lW3mApBdgOwCkF0AsotJqJTlG43F9fv370O9Xk9WXDcajXB2duZdAAAAAAAAADAFpr7Avr+/D+12 O+mlwmNxbcc1AAAAAAAAwHSZ2gL78fExHB0dhcXFRcU1AAAAAAAAwAyYugL74eGhkEuFK64BAAAA AAAAptvUFNhxx/XJyUnSHdfLy8vh48ePzjIAAAAAAABACUy8wO5fKnxpaSlpcR3L8HhsAAAAAAAA AMphYgV2f8d1LJsV1wAAAAAAAACMvcBWXAMAAAAAAADwJWMrsBXXAAAAAAAAAHxL4QW24hoAAAAA AACAQVSur68LO3in0wkvXrxQXAMAAAAAAADwpMpf//rXsL6+nvSgsbhuNBqKayC5v/3tb6FWq/We Acqi2Wz2ZqP4DCC7AGQXgOwCZBd8XSUWxHNzcyHFTuzUxXUsqY6OjhTXwK9iXvVzC6AslpaWetkV nwFkF4DsApBdgOyCr6v0y+L4Bhu1xC6iuG6326Hb7TpDwO8osAEDPYDsApBdgOwCkF3kq/Lb4nhx cXGoEltxDYybAhsw0APILgDZBcguANlFvip/LJEHKbEV18CkKLABAz2A7AKQXYDsApBd5KvypUI5 vtmurq7+9B+nLq6r1ariGhiKAhsw0APILgDZBcguANlFvipfK5cXFhbCxcVF7z8qorje3NwMNzc3 zgAwFAU2YKAHkF0AsguQXQCyi3xVvlU0//DDD+Hvf/97suJ6fn4+bG9vh9vbWysPjESBDRjoAWQX gOwCZBeA7CJflVTl9FPF9dbW1pP31gZ4igIbMNADyC4A2QXILgDZRb4q4yiu7+7urDSQhAIbMNAD yC4A2QXILgDZRb4KKbBjsRQvFW7HNZCaAhsw0APILgDZBcguANlFviqpi+s3b96Ey8tLKwsUQoEN GOgBZBeA7AJkF4DsIl+VlMX11dWVFQUKpcAGDPQAsgtAdgGyC0B2ka/Kc4vrjY2NcHFxYSWBsVBg AwZ6ANkFILsA2QUgu8jXyAX2d999F/75z39aQWCs3r17F16/ft17BiiL09PTcHJy0nsGkF0AsgtA dgGyC77uWTuwa7XawPe7Xl1d7f0VxrCPYd74nz59GulrDPvXIdvb2yN9jcPDw4G/xs3NzcivJf7b QcXvaZSv0Ww2h1oz53+p9++GMeprieswzAeM8+/8D/uI53MY8f0yzZk5jFEz0/n3mTmOzBzm/I+a mc6/z8ycPjOdfzNTLp+Zzr+ZKZfPTOffzJTLZ+aw59/vGc1Mfs/o/PvMnM3fMzr/ZqZcfs9Y1Pn/ P8++qHRccwQ2AAAAAElFTkSuQmCCUEsDBBQABgAIAAAAIQAVL7l2qQEAAEACAAAUAAAAZHJzL21l ZGlhL2ltYWdlNi53bWZcUTtLA0EQnt0kxjzgLj6KiOgqaCEaxSK2nnfno4gEE1Gr44xrPEguIZeg KURLsYk/RrARsVSwEuz9CSLXCYkzl9i43LDfzM58N/MNgxhASDAADpdAJ4LGGRsgxnu9XoAyLD2I JfhfXpJfM8ESiOaHFEhCzm6eFdt1CbACI4PoBPSIAlT0nxF9oH0i3md9jhixcUJjXLAsTCL64c/d oBm4o0aoObXoVKUnduW52KtVbRe6yHPx8sCfhN9ax5Qw2hJm4zywGqciKs22rznNRZ18gVave7lN XWfwijEyQ3pO2RWFkiPdklwUO24pAxEG0bBRyBXXAEYPHFerVDZszynptROZt8vSg1TkfzupUKFd Pa5V8EmvtRqObNAjpMK5ojAvmg0bBRmeUcyOsazlfVXZsrT89/QU4nFFA9/05/zOhoVIVXS6Oqa/ YG37nSCyjvfVNgJtwTIs06dPU5IMR2QcD+rDcGUh9FGGOEP/JovTkQw0eTzYQV/Kvr4qRAPvMdgl kswW2l5TVgHu4TZClW/p0yMy8g/fH3hf3+AH8IVUoaD+FwAA//8DAFBLAQItABQABgAIAAAAIQAI vg0VFgEAAEcCAAATAAAAAAAAAAAAAAAAAAAAAABbQ29udGVudF9UeXBlc10ueG1sUEsBAi0AFAAG AAgAAAAhADj9If/WAAAAlAEAAAsAAAAAAAAAAAAAAAAARwEAAF9yZWxzLy5yZWxzUEsBAi0AFAAG AAgAAAAhAFB6AW0XBQAALxoAAA4AAAAAAAAAAAAAAAAARgIAAGRycy9lMm9Eb2MueG1sUEsBAi0A FAAGAAgAAAAhAL26PhPeAAAABQEAAA8AAAAAAAAAAAAAAAAAiQcAAGRycy9kb3ducmV2LnhtbFBL AQItABQABgAIAAAAIQDTT4vFzgEAALgCAAAUAAAAAAAAAAAAAAAAAJQIAABkcnMvbWVkaWEvaW1h Z2U3LndtZlBLAQItABQABgAIAAAAIQDBhVtX6wAAADkEAAAZAAAAAAAAAAAAAAAAAJQKAABkcnMv X3JlbHMvZTJvRG9jLnhtbC5yZWxzUEsBAi0AFAAGAAgAAAAhACpS+sCsAQAAQAIAABQAAAAAAAAA AAAAAAAAtgsAAGRycy9tZWRpYS9pbWFnZTUud21mUEsBAi0AFAAGAAgAAAAhAJTsNaSoAQAAQAIA ABQAAAAAAAAAAAAAAAAAlA0AAGRycy9tZWRpYS9pbWFnZTQud21mUEsBAi0AFAAGAAgAAAAhAFVH D761AQAASAIAABQAAAAAAAAAAAAAAAAAbg8AAGRycy9tZWRpYS9pbWFnZTMud21mUEsBAi0AFAAG AAgAAAAhAOH2mfTRAQAAuAIAABQAAAAAAAAAAAAAAAAAVREAAGRycy9tZWRpYS9pbWFnZTIud21m UEsBAi0ACgAAAAAAAAAhAMuDJcwRhwAAEYcAABQAAAAAAAAAAAAAAAAAWBMAAGRycy9tZWRpYS9p bWFnZTEucG5nUEsBAi0AFAAGAAgAAAAhABUvuXapAQAAQAIAABQAAAAAAAAAAAAAAAAAm5oAAGRy cy9tZWRpYS9pbWFnZTYud21mUEsFBgAAAAAMAAwACAMAAHacAAAAAA== ">
                      <v:shape id="_x0000_s1027" type="#_x0000_t75" style="position:absolute;width:29679;height:19132;visibility:visible;mso-wrap-style:square" filled="t">
                        <v:fill o:detectmouseclick="t"/>
                        <v:path o:connecttype="none"/>
                      </v:shape>
                      <v:group id="Group 316" o:spid="_x0000_s1028" style="position:absolute;left:359;top:1800;width:29322;height:17335" coordsize="29321,17335"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g3xfj8YAAADcAAAADwAAAGRycy9kb3ducmV2LnhtbESPzWrDMBCE74G+g9hC b4nsmoTgRgnBtKUHU4hTKL0t1sY2sVbGUv3z9lWgkOMwM98wu8NkWjFQ7xrLCuJVBIK4tLrhSsHX +W25BeE8ssbWMimYycFh/7DYYartyCcaCl+JAGGXooLa+y6V0pU1GXQr2xEH72J7gz7IvpK6xzHA TSufo2gjDTYcFmrsKKupvBa/RsH7iOMxiV+H/HrJ5p/z+vM7j0mpp8fp+ALC0+Tv4f/2h1aQxBu4 nQlHQO7/AA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CDfF+PxgAAANwA AAAPAAAAAAAAAAAAAAAAAKoCAABkcnMvZG93bnJldi54bWxQSwUGAAAAAAQABAD6AAAAnQMAAAAA ">
                        <v:shape id="Picture 317" o:spid="_x0000_s1029" type="#_x0000_t75" style="position:absolute;left:3222;top:3829;width:22494;height:11601;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FxQGvrGAAAA3AAAAA8AAABkcnMvZG93bnJldi54bWxEj09rAjEUxO+FfofwCr1IzVrF2tUo2qJ4 8A9qwetj89wsbl6WTarrt28EocdhZn7DjCaNLcWFal84VtBpJyCIM6cLzhX8HOZvAxA+IGssHZOC G3mYjJ+fRphqd+UdXfYhFxHCPkUFJoQqldJnhiz6tquIo3dytcUQZZ1LXeM1wm0p35OkLy0WHBcM VvRlKDvvf62C1Sybb7e9z3Xr2DWnGepv3iwOSr2+NNMhiEBN+A8/2kutoNv5gPuZeATk+A8AAP// AwBQSwECLQAUAAYACAAAACEABKs5XgABAADmAQAAEwAAAAAAAAAAAAAAAAAAAAAAW0NvbnRlbnRf VHlwZXNdLnhtbFBLAQItABQABgAIAAAAIQAIwxik1AAAAJMBAAALAAAAAAAAAAAAAAAAADEBAABf cmVscy8ucmVsc1BLAQItABQABgAIAAAAIQAzLwWeQQAAADkAAAASAAAAAAAAAAAAAAAAAC4CAABk cnMvcGljdHVyZXhtbC54bWxQSwECLQAUAAYACAAAACEAXFAa+sYAAADcAAAADwAAAAAAAAAAAAAA AACfAgAAZHJzL2Rvd25yZXYueG1sUEsFBgAAAAAEAAQA9wAAAJIDAAAAAA== ">
                          <v:imagedata r:id="rId1152" o:title=""/>
                          <v:path arrowok="t"/>
                        </v:shape>
                        <v:line id="Straight Connector 318" o:spid="_x0000_s1030" style="position:absolute;visibility:visible;mso-wrap-style:square" from="3222,15382" to="29321,1538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R+XAB8MAAADcAAAADwAAAGRycy9kb3ducmV2LnhtbERPy2rCQBTdC/2H4Rbc6UQDoaSOUgql Kt0YXejuNnNNgpk7ITPm4dd3FkKXh/NebQZTi45aV1lWsJhHIIhzqysuFJyOX7M3EM4ja6wtk4KR HGzWL5MVptr2fKAu84UIIexSVFB636RSurwkg25uG+LAXW1r0AfYFlK32IdwU8tlFCXSYMWhocSG PkvKb9ndKPjtds1Jm/G7evxcaB+N2+Qcn5Wavg4f7yA8Df5f/HRvtYJ4EdaGM+EIyPUfAA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EflwAfDAAAA3AAAAA8AAAAAAAAAAAAA AAAAoQIAAGRycy9kb3ducmV2LnhtbFBLBQYAAAAABAAEAPkAAACRAwAAAAA= " strokecolor="black [3213]" strokeweight="1pt">
                          <v:stroke startarrow="oval" startarrowwidth="narrow" startarrowlength="short" endarrow="block" endarrowwidth="narrow" endarrowlength="long" joinstyle="miter"/>
                          <o:lock v:ext="edit" shapetype="f"/>
                        </v:line>
                        <v:line id="Straight Connector 319" o:spid="_x0000_s1031" style="position:absolute;flip:y;visibility:visible;mso-wrap-style:square" from="3222,0" to="3222,1538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pWxesMUAAADcAAAADwAAAGRycy9kb3ducmV2LnhtbESPQWvCQBSE7wX/w/KEXopuYsHG6CpW KuZm1YDXR/aZBLNvQ3ar6b93hUKPw8x8wyxWvWnEjTpXW1YQjyMQxIXVNZcK8tN2lIBwHlljY5kU /JKD1XLwssBU2zsf6Hb0pQgQdikqqLxvUyldUZFBN7YtcfAutjPog+xKqTu8B7hp5CSKptJgzWGh wpY2FRXX449R8Jbn2TXZfH3v43zmPz8m52y3PSv1OuzXcxCeev8f/mtnWsF7PIPnmXAE5PIB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pWxesMUAAADcAAAADwAAAAAAAAAA AAAAAAChAgAAZHJzL2Rvd25yZXYueG1sUEsFBgAAAAAEAAQA+QAAAJMDAAAAAA== " strokecolor="black [3213]" strokeweight="1pt">
                          <v:stroke startarrow="oval" startarrowwidth="narrow" startarrowlength="short" endarrow="block" endarrowwidth="narrow" endarrowlength="long" joinstyle="miter"/>
                          <o:lock v:ext="edit" shapetype="f"/>
                        </v:line>
                        <v:shape id="Picture 320" o:spid="_x0000_s1032" type="#_x0000_t75" style="position:absolute;top:1543;width:3175;height:1905;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Fi6dH3AAAAA3AAAAA8AAABkcnMvZG93bnJldi54bWxET91qgzAUvh/0HcIp9G7GVhjDmpYi7SiC jHV7gIM5Vak5CSZT9/bLxWCXH99/cVzMICYafW9ZwTZJQRA3VvfcKvj6vDy/gvABWeNgmRT8kIfj YfVUYK7tzB803UIrYgj7HBV0IbhcSt90ZNAn1hFH7m5HgyHCsZV6xDmGm0Hu0vRFGuw5NnToqOyo edy+jYIzure6mpqZXXbOyvBel6bSSm3Wy2kPItAS/sV/7qtWkO3i/HgmHgF5+AUAAP//AwBQSwEC LQAUAAYACAAAACEABKs5XgABAADmAQAAEwAAAAAAAAAAAAAAAAAAAAAAW0NvbnRlbnRfVHlwZXNd LnhtbFBLAQItABQABgAIAAAAIQAIwxik1AAAAJMBAAALAAAAAAAAAAAAAAAAADEBAABfcmVscy8u cmVsc1BLAQItABQABgAIAAAAIQAzLwWeQQAAADkAAAASAAAAAAAAAAAAAAAAAC4CAABkcnMvcGlj dHVyZXhtbC54bWxQSwECLQAUAAYACAAAACEAWLp0fcAAAADcAAAADwAAAAAAAAAAAAAAAACfAgAA ZHJzL2Rvd25yZXYueG1sUEsFBgAAAAAEAAQA9wAAAIwDAAAAAA== ">
                          <v:imagedata r:id="rId1153" o:title=""/>
                        </v:shape>
                        <v:shape id="Picture 321" o:spid="_x0000_s1033" type="#_x0000_t75" style="position:absolute;left:1397;top:4181;width:1778;height:1524;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BRBVFrDAAAA3AAAAA8AAABkcnMvZG93bnJldi54bWxEj0FrAjEUhO+F/ofwCr1pVqUqq1HaSkF7 cxXPj81zs3bzsiRxXf99IxR6HGbmG2a57m0jOvKhdqxgNMxAEJdO11wpOB6+BnMQISJrbByTgjsF WK+en5aYa3fjPXVFrESCcMhRgYmxzaUMpSGLYeha4uSdnbcYk/SV1B5vCW4bOc6yqbRYc1ow2NKn ofKnuFoFJ/N22dTd0V9tET90Ubbf89lOqdeX/n0BIlIf/8N/7a1WMBmP4HEmHQG5+gUAAP//AwBQ SwECLQAUAAYACAAAACEABKs5XgABAADmAQAAEwAAAAAAAAAAAAAAAAAAAAAAW0NvbnRlbnRfVHlw ZXNdLnhtbFBLAQItABQABgAIAAAAIQAIwxik1AAAAJMBAAALAAAAAAAAAAAAAAAAADEBAABfcmVs cy8ucmVsc1BLAQItABQABgAIAAAAIQAzLwWeQQAAADkAAAASAAAAAAAAAAAAAAAAAC4CAABkcnMv cGljdHVyZXhtbC54bWxQSwECLQAUAAYACAAAACEAFEFUWsMAAADcAAAADwAAAAAAAAAAAAAAAACf AgAAZHJzL2Rvd25yZXYueG1sUEsFBgAAAAAEAAQA9wAAAI8DAAAAAA== ">
                          <v:imagedata r:id="rId1154" o:title=""/>
                        </v:shape>
                        <v:shape id="Picture 322" o:spid="_x0000_s1034" type="#_x0000_t75" style="position:absolute;left:1778;top:15525;width:1397;height:1524;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Ionmt7CAAAA3AAAAA8AAABkcnMvZG93bnJldi54bWxEj0GLwjAUhO8L/ofwBG9ragWR2lREEQX3 sFvF86N5tsXmpTZR6783Cwt7HGa+GSZd9qYRD+pcbVnBZByBIC6srrlUcDpuP+cgnEfW2FgmBS9y sMwGHykm2j75hx65L0UoYZeggsr7NpHSFRUZdGPbEgfvYjuDPsiulLrDZyg3jYyjaCYN1hwWKmxp XVFxze9GwXT3tY7k7YD9MZ47/D7ns820Vmo07FcLEJ56/x/+o/c6cHEMv2fCEZDZGwAA//8DAFBL AQItABQABgAIAAAAIQAEqzleAAEAAOYBAAATAAAAAAAAAAAAAAAAAAAAAABbQ29udGVudF9UeXBl c10ueG1sUEsBAi0AFAAGAAgAAAAhAAjDGKTUAAAAkwEAAAsAAAAAAAAAAAAAAAAAMQEAAF9yZWxz Ly5yZWxzUEsBAi0AFAAGAAgAAAAhADMvBZ5BAAAAOQAAABIAAAAAAAAAAAAAAAAALgIAAGRycy9w aWN0dXJleG1sLnhtbFBLAQItABQABgAIAAAAIQCKJ5rewgAAANwAAAAPAAAAAAAAAAAAAAAAAJ8C AABkcnMvZG93bnJldi54bWxQSwUGAAAAAAQABAD3AAAAjgMAAAAA ">
                          <v:imagedata r:id="rId1155" o:title=""/>
                        </v:shape>
                        <v:shape id="Picture 323" o:spid="_x0000_s1035" type="#_x0000_t75" style="position:absolute;left:13088;top:15478;width:1016;height:1524;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Hed4srFAAAA3AAAAA8AAABkcnMvZG93bnJldi54bWxEj99qwjAUxu+FvUM4A29kplp0o2sUcQi7 cBvqHuDQnDWlzUlpMtv59GYgePnx/fnx5evBNuJMna8cK5hNExDEhdMVlwq+T7unFxA+IGtsHJOC P/KwXj2Mcsy06/lA52MoRRxhn6ECE0KbSekLQxb91LXE0ftxncUQZVdK3WEfx20j50mylBYrjgSD LW0NFfXx10bIfjLw5m3fPJ/K+kt/frTmslgoNX4cNq8gAg3hHr6137WCdJ7C/5l4BOTqCgAA//8D AFBLAQItABQABgAIAAAAIQAEqzleAAEAAOYBAAATAAAAAAAAAAAAAAAAAAAAAABbQ29udGVudF9U eXBlc10ueG1sUEsBAi0AFAAGAAgAAAAhAAjDGKTUAAAAkwEAAAsAAAAAAAAAAAAAAAAAMQEAAF9y ZWxzLy5yZWxzUEsBAi0AFAAGAAgAAAAhADMvBZ5BAAAAOQAAABIAAAAAAAAAAAAAAAAALgIAAGRy cy9waWN0dXJleG1sLnhtbFBLAQItABQABgAIAAAAIQB3neLKxQAAANwAAAAPAAAAAAAAAAAAAAAA AJ8CAABkcnMvZG93bnJldi54bWxQSwUGAAAAAAQABAD3AAAAkQMAAAAA ">
                          <v:imagedata r:id="rId1156" o:title=""/>
                        </v:shape>
                        <v:shape id="Picture 324" o:spid="_x0000_s1036" type="#_x0000_t75" style="position:absolute;left:23399;top:15525;width:1143;height:1524;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Hen8TnFAAAA3AAAAA8AAABkcnMvZG93bnJldi54bWxEj09rwkAUxO+C32F5Qm+6qbWi0VVCSqFY PPjv/sg+s6HZtyG71eTbu4WCx2FmfsOst52txY1aXzlW8DpJQBAXTldcKjifPscLED4ga6wdk4Ke PGw3w8EaU+3ufKDbMZQiQtinqMCE0KRS+sKQRT9xDXH0rq61GKJsS6lbvEe4reU0SebSYsVxwWBD uaHi5/hrFexy7Ov8spz12f59/lFly++D2Sv1MuqyFYhAXXiG/9tfWsHbdAZ/Z+IRkJsHAAAA//8D AFBLAQItABQABgAIAAAAIQAEqzleAAEAAOYBAAATAAAAAAAAAAAAAAAAAAAAAABbQ29udGVudF9U eXBlc10ueG1sUEsBAi0AFAAGAAgAAAAhAAjDGKTUAAAAkwEAAAsAAAAAAAAAAAAAAAAAMQEAAF9y ZWxzLy5yZWxzUEsBAi0AFAAGAAgAAAAhADMvBZ5BAAAAOQAAABIAAAAAAAAAAAAAAAAALgIAAGRy cy9waWN0dXJleG1sLnhtbFBLAQItABQABgAIAAAAIQB3p/E5xQAAANwAAAAPAAAAAAAAAAAAAAAA AJ8CAABkcnMvZG93bnJldi54bWxQSwUGAAAAAAQABAD3AAAAkQMAAAAA ">
                          <v:imagedata r:id="rId1157" o:title=""/>
                        </v:shape>
                        <v:shape id="Picture 325" o:spid="_x0000_s1037" type="#_x0000_t75" style="position:absolute;left:25193;top:15430;width:2794;height:1905;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KKk80rGAAAA3AAAAA8AAABkcnMvZG93bnJldi54bWxEj19rwjAUxd8Hfodwhb0MTVdRpDPKGAyE EZh/QB8vzbUpa25Kk2m7T78MBj4ezjm/w1lteteIK3Wh9qzgeZqBIC69qblScDy8T5YgQkQ22Hgm BQMF2KxHDyssjL/xjq77WIkE4VCgAhtjW0gZSksOw9S3xMm7+M5hTLKrpOnwluCukXmWLaTDmtOC xZbeLJVf+2+nQJ+GpyafbYdPm//oi446+zhrpR7H/esLiEh9vIf/21ujYJbP4e9MOgJy/QsAAP// AwBQSwECLQAUAAYACAAAACEABKs5XgABAADmAQAAEwAAAAAAAAAAAAAAAAAAAAAAW0NvbnRlbnRf VHlwZXNdLnhtbFBLAQItABQABgAIAAAAIQAIwxik1AAAAJMBAAALAAAAAAAAAAAAAAAAADEBAABf cmVscy8ucmVsc1BLAQItABQABgAIAAAAIQAzLwWeQQAAADkAAAASAAAAAAAAAAAAAAAAAC4CAABk cnMvcGljdHVyZXhtbC54bWxQSwECLQAUAAYACAAAACEAoqTzSsYAAADcAAAADwAAAAAAAAAAAAAA AACfAgAAZHJzL2Rvd25yZXYueG1sUEsFBgAAAAAEAAQA9wAAAJIDAAAAAA== ">
                          <v:imagedata r:id="rId1158" o:title=""/>
                        </v:shape>
                      </v:group>
                      <w10:anchorlock/>
                    </v:group>
                  </w:pict>
                </mc:Fallback>
              </mc:AlternateContent>
            </w:r>
          </w:p>
        </w:tc>
        <w:tc>
          <w:tcPr>
            <w:tcW w:w="5229" w:type="dxa"/>
          </w:tcPr>
          <w:p w14:paraId="0BE39D1C" w14:textId="77777777" w:rsidR="000D5B32" w:rsidRPr="00C917D3" w:rsidRDefault="000D5B32" w:rsidP="0016669E">
            <w:pPr>
              <w:tabs>
                <w:tab w:val="left" w:pos="283"/>
                <w:tab w:val="left" w:pos="2835"/>
                <w:tab w:val="left" w:pos="5386"/>
                <w:tab w:val="left" w:pos="7937"/>
              </w:tabs>
              <w:spacing w:after="0" w:line="288" w:lineRule="auto"/>
              <w:rPr>
                <w:rFonts w:cs="Times New Roman"/>
                <w:sz w:val="26"/>
                <w:szCs w:val="26"/>
              </w:rPr>
            </w:pPr>
            <w:r w:rsidRPr="00C917D3">
              <w:rPr>
                <w:rFonts w:cs="Times New Roman"/>
                <w:noProof/>
                <w:sz w:val="26"/>
                <w:szCs w:val="26"/>
              </w:rPr>
              <mc:AlternateContent>
                <mc:Choice Requires="wpc">
                  <w:drawing>
                    <wp:inline distT="0" distB="0" distL="0" distR="0" wp14:anchorId="3F7FC155" wp14:editId="2328AE8D">
                      <wp:extent cx="2967990" cy="1769549"/>
                      <wp:effectExtent l="0" t="38100" r="41910" b="2540"/>
                      <wp:docPr id="564" name="Canvas 564"/>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326" name="Group 326">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D9FDF1E1-27E9-C414-1498-6EDA113935EA}"/>
                                  </a:ext>
                                </a:extLst>
                              </wpg:cNvPr>
                              <wpg:cNvGrpSpPr/>
                              <wpg:grpSpPr>
                                <a:xfrm>
                                  <a:off x="0" y="35999"/>
                                  <a:ext cx="2932113" cy="1733550"/>
                                  <a:chOff x="0" y="0"/>
                                  <a:chExt cx="2932113" cy="1733550"/>
                                </a:xfrm>
                              </wpg:grpSpPr>
                              <pic:pic xmlns:pic="http://schemas.openxmlformats.org/drawingml/2006/picture">
                                <pic:nvPicPr>
                                  <pic:cNvPr id="327" name="Picture 327">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7025DEC3-72C0-AC11-B9DC-B616D7B7CECB}"/>
                                      </a:ext>
                                    </a:extLst>
                                  </pic:cNvPr>
                                  <pic:cNvPicPr>
                                    <a:picLocks noChangeAspect="1"/>
                                  </pic:cNvPicPr>
                                </pic:nvPicPr>
                                <pic:blipFill>
                                  <a:blip r:embed="rId1145"/>
                                  <a:stretch>
                                    <a:fillRect/>
                                  </a:stretch>
                                </pic:blipFill>
                                <pic:spPr>
                                  <a:xfrm>
                                    <a:off x="322263" y="382905"/>
                                    <a:ext cx="2249424" cy="1160145"/>
                                  </a:xfrm>
                                  <a:prstGeom prst="rect">
                                    <a:avLst/>
                                  </a:prstGeom>
                                </pic:spPr>
                              </pic:pic>
                              <wps:wsp>
                                <wps:cNvPr id="328" name="Straight Connector 328">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DCE3CBD3-471A-BC3F-9FDF-AC608B7D194A}"/>
                                    </a:ext>
                                  </a:extLst>
                                </wps:cNvPr>
                                <wps:cNvCnPr>
                                  <a:cxnSpLocks/>
                                </wps:cNvCnPr>
                                <wps:spPr>
                                  <a:xfrm>
                                    <a:off x="322263" y="1538287"/>
                                    <a:ext cx="2609850" cy="0"/>
                                  </a:xfrm>
                                  <a:prstGeom prst="line">
                                    <a:avLst/>
                                  </a:prstGeom>
                                  <a:ln w="12700">
                                    <a:solidFill>
                                      <a:schemeClr val="tx1"/>
                                    </a:solidFill>
                                    <a:headEnd type="oval" w="sm" len="sm"/>
                                    <a:tailEnd type="triangle" w="sm" len="lg"/>
                                  </a:ln>
                                </wps:spPr>
                                <wps:style>
                                  <a:lnRef idx="1">
                                    <a:schemeClr val="accent1"/>
                                  </a:lnRef>
                                  <a:fillRef idx="0">
                                    <a:schemeClr val="accent1"/>
                                  </a:fillRef>
                                  <a:effectRef idx="0">
                                    <a:schemeClr val="accent1"/>
                                  </a:effectRef>
                                  <a:fontRef idx="minor">
                                    <a:schemeClr val="tx1"/>
                                  </a:fontRef>
                                </wps:style>
                                <wps:bodyPr/>
                              </wps:wsp>
                              <wps:wsp>
                                <wps:cNvPr id="329" name="Straight Connector 329">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03D5E814-68C7-B838-AFCD-AABDA9538A3E}"/>
                                    </a:ext>
                                  </a:extLst>
                                </wps:cNvPr>
                                <wps:cNvCnPr>
                                  <a:cxnSpLocks/>
                                </wps:cNvCnPr>
                                <wps:spPr>
                                  <a:xfrm flipV="1">
                                    <a:off x="322263" y="0"/>
                                    <a:ext cx="0" cy="1538287"/>
                                  </a:xfrm>
                                  <a:prstGeom prst="line">
                                    <a:avLst/>
                                  </a:prstGeom>
                                  <a:ln w="12700">
                                    <a:solidFill>
                                      <a:schemeClr val="tx1"/>
                                    </a:solidFill>
                                    <a:headEnd type="oval" w="sm" len="sm"/>
                                    <a:tailEnd type="triangle" w="sm" len="lg"/>
                                  </a:ln>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330" name="Picture 330"/>
                                  <pic:cNvPicPr/>
                                </pic:nvPicPr>
                                <pic:blipFill>
                                  <a:blip r:embed="rId1146"/>
                                  <a:stretch>
                                    <a:fillRect/>
                                  </a:stretch>
                                </pic:blipFill>
                                <pic:spPr>
                                  <a:xfrm>
                                    <a:off x="0" y="154301"/>
                                    <a:ext cx="317500" cy="190500"/>
                                  </a:xfrm>
                                  <a:prstGeom prst="rect">
                                    <a:avLst/>
                                  </a:prstGeom>
                                </pic:spPr>
                              </pic:pic>
                              <pic:pic xmlns:pic="http://schemas.openxmlformats.org/drawingml/2006/picture">
                                <pic:nvPicPr>
                                  <pic:cNvPr id="331" name="Picture 331"/>
                                  <pic:cNvPicPr/>
                                </pic:nvPicPr>
                                <pic:blipFill>
                                  <a:blip r:embed="rId1159"/>
                                  <a:stretch>
                                    <a:fillRect/>
                                  </a:stretch>
                                </pic:blipFill>
                                <pic:spPr>
                                  <a:xfrm>
                                    <a:off x="90486" y="407987"/>
                                    <a:ext cx="228600" cy="152400"/>
                                  </a:xfrm>
                                  <a:prstGeom prst="rect">
                                    <a:avLst/>
                                  </a:prstGeom>
                                </pic:spPr>
                              </pic:pic>
                              <pic:pic xmlns:pic="http://schemas.openxmlformats.org/drawingml/2006/picture">
                                <pic:nvPicPr>
                                  <pic:cNvPr id="332" name="Picture 332"/>
                                  <pic:cNvPicPr/>
                                </pic:nvPicPr>
                                <pic:blipFill>
                                  <a:blip r:embed="rId1148"/>
                                  <a:stretch>
                                    <a:fillRect/>
                                  </a:stretch>
                                </pic:blipFill>
                                <pic:spPr>
                                  <a:xfrm>
                                    <a:off x="177800" y="1552576"/>
                                    <a:ext cx="139700" cy="152400"/>
                                  </a:xfrm>
                                  <a:prstGeom prst="rect">
                                    <a:avLst/>
                                  </a:prstGeom>
                                </pic:spPr>
                              </pic:pic>
                              <pic:pic xmlns:pic="http://schemas.openxmlformats.org/drawingml/2006/picture">
                                <pic:nvPicPr>
                                  <pic:cNvPr id="333" name="Picture 333"/>
                                  <pic:cNvPicPr/>
                                </pic:nvPicPr>
                                <pic:blipFill>
                                  <a:blip r:embed="rId1149"/>
                                  <a:stretch>
                                    <a:fillRect/>
                                  </a:stretch>
                                </pic:blipFill>
                                <pic:spPr>
                                  <a:xfrm>
                                    <a:off x="1308862" y="1547813"/>
                                    <a:ext cx="101600" cy="152400"/>
                                  </a:xfrm>
                                  <a:prstGeom prst="rect">
                                    <a:avLst/>
                                  </a:prstGeom>
                                </pic:spPr>
                              </pic:pic>
                              <pic:pic xmlns:pic="http://schemas.openxmlformats.org/drawingml/2006/picture">
                                <pic:nvPicPr>
                                  <pic:cNvPr id="334" name="Picture 334"/>
                                  <pic:cNvPicPr/>
                                </pic:nvPicPr>
                                <pic:blipFill>
                                  <a:blip r:embed="rId1150"/>
                                  <a:stretch>
                                    <a:fillRect/>
                                  </a:stretch>
                                </pic:blipFill>
                                <pic:spPr>
                                  <a:xfrm>
                                    <a:off x="2339911" y="1552574"/>
                                    <a:ext cx="114300" cy="152400"/>
                                  </a:xfrm>
                                  <a:prstGeom prst="rect">
                                    <a:avLst/>
                                  </a:prstGeom>
                                </pic:spPr>
                              </pic:pic>
                              <pic:pic xmlns:pic="http://schemas.openxmlformats.org/drawingml/2006/picture">
                                <pic:nvPicPr>
                                  <pic:cNvPr id="335" name="Picture 335"/>
                                  <pic:cNvPicPr/>
                                </pic:nvPicPr>
                                <pic:blipFill>
                                  <a:blip r:embed="rId1151"/>
                                  <a:stretch>
                                    <a:fillRect/>
                                  </a:stretch>
                                </pic:blipFill>
                                <pic:spPr>
                                  <a:xfrm>
                                    <a:off x="2519365" y="1543050"/>
                                    <a:ext cx="279400" cy="190500"/>
                                  </a:xfrm>
                                  <a:prstGeom prst="rect">
                                    <a:avLst/>
                                  </a:prstGeom>
                                </pic:spPr>
                              </pic:pic>
                            </wpg:wgp>
                          </wpc:wpc>
                        </a:graphicData>
                      </a:graphic>
                    </wp:inline>
                  </w:drawing>
                </mc:Choice>
                <mc:Fallback>
                  <w:pict>
                    <v:group id="Canvas 564" o:spid="_x0000_s1026" editas="canvas" style="width:233.7pt;height:139.35pt;mso-position-horizontal-relative:char;mso-position-vertical-relative:line" coordsize="29679,17691" o:gfxdata="UEsDBBQABgAIAAAAIQAIvg0VFgEAAEcCAAATAAAAW0NvbnRlbnRfVHlwZXNdLnhtbJSSTU7DMBCF 90jcwfIWJQ5dIISSdEHKEhAqB7DsSWIR/8hj0vT22GkrQZUidemZ+d68Z7tcT3ogI3hU1lT0Pi8o ASOsVKar6Of2JXukBAM3kg/WQEX3gHRd396U270DJJE2WNE+BPfEGIoeNMfcOjCx01qveYhH3zHH xRfvgK2K4oEJawKYkIWkQeuygZZ/D4Fsplg+OHGmo+T5MJdWVVTpxKc6WyR2ul0kpix1lhkPA55B 3LlBCR7ifbDRyLMs2TFHHsl5Bnvl8C6GvbAhdf7m+L3gyL3FB/BKAnnnPrxyHdMy6ZHByjZW5P9r JJMaM9u2SkDeeNzM1MnTJW1pd8bDeK14E7EPGE/qbP4G9Q8AAAD//wMAUEsDBBQABgAIAAAAIQA4 /SH/1gAAAJQBAAALAAAAX3JlbHMvLnJlbHOkkMFqwzAMhu+DvYPRfXGawxijTi+j0GvpHsDYimMa W0Yy2fr2M4PBMnrbUb/Q94l/f/hMi1qRJVI2sOt6UJgd+ZiDgffL8ekFlFSbvV0oo4EbChzGx4f9 GRdb25HMsYhqlCwG5lrLq9biZkxWOiqY22YiTra2kYMu1l1tQD30/bPm3wwYN0x18gb45AdQl1tp 5j/sFB2T0FQ7R0nTNEV3j6o9feQzro1iOWA14Fm+Q8a1a8+Bvu/d/dMb2JY5uiPbhG/ktn4cqGU/ er3pcvwCAAD//wMAUEsDBBQABgAIAAAAIQDSjf01GgUAACkaAAAOAAAAZHJzL2Uyb0RvYy54bWzs WVlv4zYQfi/Q/yDo3bFO60CcRePEQYFFG2zavtMyZRErkQLF2A6K/vfOkJR8pZvdrttm0TzYJs1r ju+bGVGX77ZN7ayp7JjgU9e/8FyH8kIsGV9N3V9/mY9S1+kU4UtSC06n7hPt3HdX3393uWlzGohK 1EsqHdiEd/mmnbqVUm0+HndFRRvSXYiWchgshWyIgq5cjZeSbGD3ph4HnjcZb4RctlIUtOvg3xsz 6F7p/cuSFurnsuyocuqpC7Ip/S319wK/x1eXJF9J0lassGKQvyFFQxiHQ4etbogizqNkJ1s1rJCi E6W6KEQzFmXJCqp1AG1870ibGeFr0mllCrBOLyC0zrjvYoVyd6Jmyzmra+y0slOzWjprAlbbVExR tNP4YNYYpMhxLf5uwI8UpmzaVb5ZtYM/AQNHDv0i/e+keGy1+qu8+Gl9Lx22nLphMHEdThpAk57g 4B8oNt2q952yLWP93+fz4Dq+nUejObRGkXcdja5vo2w0D8L0NkjmsyCc/GG169eDavY8oxEcfSfb h/ZeWhVXpocnbUvZ4C940tlqWD2BhHGWZQZasKdTwECQhYHvh65TwLifhGEcW/AVFSB0t3b49/aF leAOc7gWdxCpZUUOH+sCaJ244GVOwSr1KKlrN2k+a4+GyI+P7Qhg3RLFFqxm6klTFHyDQvH1PSvu pensezPpvQnjeCz4MzmvP/F4feLucCMKQJ0V70XxsXO4mFWEr+gPXQtBA3ykQdGvNNPH2D3QY1Gz tmcNtq3FIMAc4f4Zoxvy34jisaFcmWgmaQ3GE7yrWNu5jsxps6CAefnjUgsEFFSSqqJCzJVA1w8g rOVmP6Cl3AmGMneA3WfQGgZBMAFMImTTIPPiI8wGURYFkcWsP/H8SM8YkGcixR0VjYMhA8QEabTr yBqYaOTCEZwCAWQnim5CFwkGgb/rDQe9E9N9Uch4qEhLQQTcdh9kkIZMyHhQkrBVpZyZ4BzEFRLw lp4Xb8PhgxwzbhxQbPlDqwGHxrHzzCB2XvaTH4On0uTIURMvSyGe6OCiA8hfu6hmHO1D8mddRPKa OxtAf5B4np52kBh0WqZDalBbw5KDxEDyipLlLV866qmFGC0gi7i4Z9e4Tk2hSoAGaE9yRVi9m6ck A/7VEHX259YrzUOUyxrM2EhbSz3VFDeq+QdaQm6AOOsbobF82MlJigIY1suqZ+Mywx+70Gr7qYV2 Pi6lurQYTv2MxcMKfbLgaljcMC7kc2LvzFua+b0FjN5ogoVYPum0pLEEPPrXCJV9klCZ1qdPqDo1 f11Ctmz+GkI5JQTo33qI2IS9FwJt5u0ztqXTHuHeSPW/JRVmLvh8O1VVCPA1Ce++r6rgLwi7qAkm RqxoMAdh/78qaQKTB85Z0oDaWGDHUejZgqnnc+gnMeQ0U4BDrQNt1L+vos9Ry6At4fMNocQ/RYk2 G2ryWlASnh8lmRel8BAJSIm8JDspp4J0MiAlDqI3pLhhGJwiRdP3NSElOj9S/CRJEQs6qMRBnEzM GX1U8cMMK2UTVd6wou9nQnikPM49msSvCSv2WfecuccPvTSdAFFMBkpSuO/RDzoDWDx4iH4Di0kt 9jIvhPuFY7BoHr8msFjSnxMsQRhmmQ/5d4gsNnoNYPGhhnkDyyFY4lOwaCK/JrDYy5mzgiX2s3AC ypvIEkL1ehhZgiTDMuWfLG71NTNc7utLCP06QlfP9t0JvvDY7+tZuzc8V38CAAD//wMAUEsDBBQA BgAIAAAAIQAzuCV83QAAAAUBAAAPAAAAZHJzL2Rvd25yZXYueG1sTI9BS8QwEIXvgv8hjODNTS2l LbXpsgiK6EF3LXjNNrNt2GRSmuy2+uuNXvQy8HiP976p14s17IyT144E3K4SYEidU5p6Ae37w00J zAdJShpHKOATPayby4taVsrNtMXzLvQslpCvpIAhhLHi3HcDWulXbkSK3sFNVoYop56rSc6x3Bqe JknOrdQUFwY54v2A3XF3sgKy9GDKt8f85eupbefnj0wXyasW4vpq2dwBC7iEvzD84Ed0aCLT3p1I eWYExEfC741elhcZsL2AtCgL4E3N/9M33wAAAP//AwBQSwMEFAAGAAgAAAAhANNPi8XOAQAAuAIA ABQAAABkcnMvbWVkaWEvaW1hZ2U3LndtZoxSQUsbQRR+b5JojYHd2AZaUbstWBKxFnrpNeNmqxFS QhNoD4VlTad2IdmEbKTmVGnx4iW9+E8ULyI59txD8ehPENmb4Pa9SfSgl87um/e9N8M3b743CFMA iU8IIGAPeKTIBOIYoYjjWKMVfDLOTYubfRlxjkMxTejFhAEZqHi9r/V+RwFUYWacnYWYKcCkeEjo iGyXGA5wxDHFbILRI1HEvzBH6EoMr3Ux8IsL4eLMut9SofVOfbPet1teANfEs/P7WJxa0XaRtiTJ XtLuNPnXPAET5wsbuHvL7txj1/T/zY7aX9w7pSzn6RTWj28cg+x0wspb20Y4oxxbSYX+VmDVGr4K GmrZKgeNFUghTCZLtUr9DcDDD34gm81VL/QbdvuzqnpbKoRs6m5h2USt39psN2nJbm93fdXlRcgm K3XL2el1PRL+wTPDGZReyWpkGmuurF4+XSCcMyRETrQYDVZdQqZhsxs40ZK7Hg10pkj++zoBueSW XCfiXxoZBPoEDboskggJ0EKkkeKfZZp+5BlJRgW6LLIwrERa937UwpHyJkzq6ES/ISJ9XuuHPdWC 3CHsp1jXwuMvOTaOP/45Fjd9HSnPh/P4BwAA//8DAFBLAwQUAAYACAAAACEAwYVbV+sAAAA5BAAA GQAAAGRycy9fcmVscy9lMm9Eb2MueG1sLnJlbHO8081qAyEUBeB9Ie8gd59xZpJMSomTTShkW5IH EL3jSMcf1KbN21cohQaS6c6liud8XHG3/zITuWCI2lkGTVUDQSuc1FYxOJ9el89AYuJW8slZZHDF CPt+8bR7w4mnfCmO2keSU2xkMKbkXyiNYkTDY+U82nwyuGB4ysugqOfinSukbV13NPzNgP4mkxwl g3CUKyCnq8/N/2e7YdACD058GLTpTgXVJnfnQB4UJgYGpeY/m6vq0wxA7xu2ZQzbOUNbxtDOGZoy hqbyVj16i66MoZubw6aMYTNnWJcxrH8N9ObD998AAAD//wMAUEsDBBQABgAIAAAAIQAqUvrArAEA AEACAAAUAAAAZHJzL21lZGlhL2ltYWdlNS53bWZcUc9LG1EQ/t5LoiYGdqP20CJ2FfQg1l85eM26 WX8cUoKJ6G1Z42tcSDYhm2BykOZYSiH+MYKXUnKsV8H/Q2RvBdOZTbz42OF9M2/m25lvBJJAzBCA xA34JMikEBMk5Gg0itCm+DiJzcq3vLTsC4hZQmtTGtIouO2rcq+pgG3MTaKfMGIK6OQPCT2RDQmf ijFHktkkowVpiB0sEvonh69RM7jlRrg5vezVVWB8VdfGSaPu+nglnu7fe/nHCDs5SomTfaFsmge7 KS7i0myvL3ku7uQZZrMZFA4sS+CBYmx5FXhV3yhVPOVX1IZx7Fc2kRCYjudLhfIeMH/m+Wattu8G XsVqXKqiW1UBMon37WRipV79olGjJ6vRaXmqxY/IxAtlw+62Wy4JMrOs2YP8llkMde3QMYsvn5cI f9BMhHa4Gg72HUK6ZvE1sMN15ygcRJEc3d+PCJjrTt6xQ/5MLU3a04LokD6CVhYjn2RICfJ/ZGk6 loEnT0U7GEs51lfHdOT9jnZJJCulXtBWdeAOPxNc+Uv/dsDG/vnjvRzrG/0Az0QVi+r/AwAA//8D AFBLAwQUAAYACAAAACEAlOw1pKgBAABAAgAAFAAAAGRycy9tZWRpYS9pbWFnZTQud21mXFE7TwJB EJ5dQARJ7vARozF6mmhhFB+NlhzH+SgQIhjtzhNXvQQOwmGUwkhiZ4M/xoTGGEptTfwfxpyViTiz YONmJ/vN7My3M98yiAAENAbA4QZohdA4Y33EeLfblSjBJvqxIf6XF+NNdsyGEC0MKBCDjF2/KDSq AmAVhvvRSegSBajodxC9o9F7B6zHESE2TmiUa2wNphB9886PbAYeZCfYnFpwysLT9sSVtl8p2y78 IM/1S5s/a/5lElOCaMuYjPPAepSKqDLbaHKaizr5AL1a9TJbhsHgFWNkaeE5566WLzrCLYolbdct JiDEIBxM5zOFDYCRQ8fVS6WU7TlFo3Iqcva58CAe+t9OPJBvlE8qJbwyKpc1R9ToEuLBTEEzr+s1 GwUZnFXMVnpFz/mqsm3puc+ZacRjig6+6c/7rZSFSFUMOlqmv2jt+C0ZSeJ5u4NAX7TSlunT1pUY wxEZx4X6MBQqgD7KEGXo32VxOpKBJo/KP5BK9vVVISy9J/mXSDKXb3h1UQZ4hPsQVX6Nn22SkX/0 1uY9feUD8IFUAVn/CwAA//8DAFBLAwQUAAYACAAAACEASIgfVrQBAABQAgAAFAAAAGRycy9tZWRp YS9pbWFnZTMud21mXFFNT9tAEH27SaCESHagSAVV1CCBUMRH6IVrjGOgh6CIBNGeLBMWsJQ4URxU cgL1VPUSfgI/AokLQhw5U/E/UOUTSKQzdriw9uy8mZ19Hr8RGAESCwKQ+AVeKTIpxAAJ2e/3I7Qs Jge5UflWl5HnoiBHCc0Pacig5HaOq92WAvIYG2Sn0GcK6BTfEXrkiBh2RcwxwmyS0UdpiE/4TOhF 3r1GzeCCG+Hm9KrXUIGxrX4aO82G6+OVeE7vr+WtEZ4UqCRJtkTVGfJf03wpQbaaz59d4hLnkv+O +3mG2WoFpQ3LEvhLObaiCrwj36jUPOXX1KLxza8tIyUwnCxWStU1YHzP8816fd0NvJrVPFBl90gF yKbeN5VNVLqN/WadjqzmSdtTbT5ENlmqGvZpp+2SLB9mNLtXXDHLoa5tOmb535dpwhOaidAO58Le ukNI1yx2PTvMOVthL8oUyJ9tETBzTtGxQ35NLSNAj6RFKgkaXIJiEiMtKP69yls+3ig30CAdzSSW NtZbx3AU3USzJbrZSjfoqAZwhT8pvvlj8nCTjePvD9cy1jv6FJ5ErDbwHwAA//8DAFBLAwQUAAYA CAAAACEA4faZ9NEBAAC4AgAAFAAAAGRycy9tZWRpYS9pbWFnZTIud21mjFI9TxtBEJ1Z2xgboztD UiTKx4FEZKMEEA2tz+cjJJIjC5uPAul0MQucZJ8tn1FwRQRKkTROk38SRBNFlKlTpaSijqLrInHM rA0FNOzd7LyZXb2dfbMIKYDYFgII+AQ8EmQCcYhQRFGk0Bw+GubGxPW+jDhHIzZG6MWIBhkou929 Wq8tASowMcw+hogpQKf4jNAJ2TkxfMMBR4rZBKMHooAL+ITQf3F2qYqBr1wIF6fXvKYMjHfyg7Ha aro+XBLPwa9T8dMI9wu0JU72inanyS/yBEycy7/FjzfsT+E2u6K/Nzsq//fOKWvre3QK68c3jsBs t4PysmUh/KEcW0kG3q5vVOue9OvypfHGr89BAiEZL1XLtSWAyQ3PNxuNoht4dau1LSvurgwgm7hd WDZW7TXftxq0ZLX2O57s8CJk4+WaYR90Oy4JPzql2f3SvFkJde21Y1b+PX9G+KFmQmiHM2G/6BDS NYtd3w5nnZWwrzIF8ocrBMxZp+TYIf+mlkGgT9CgyyKJEAMlRBopPl6j6SjHaJ1Rni6LLAwrkVa9 H7RwoLwOSRX9UG+ISKervaArm3DxHb4kWNfP4zsXbBxv/j4V130dKM+H87gCAAD//wMAUEsDBAoA AAAAAAAAIQDLgyXMEYcAABGHAAAUAAAAZHJzL21lZGlhL2ltYWdlMS5wbmeJUE5HDQoaCgAAAA1J SERSAAAHsAAAA/cIBgAAAKU50ZQAAIAASURBVHja7N0hTJzrnj/wuRvubjfLdudmEWTD7SIQFRVs QhM2ITkjKhAVFRWICpJWVFTcpIiz2SYjKhAIBAKBQFRUICoQiIoRCJJTUYGoQCDYpKJiBAKBeP73 mXun/55zaJkZnnfmfd75fJLJmNOBPi/9zu/Ml+d5a81mM2xubgaAHDx69Cj89NNPnWeAXMRZy8wF yC4A2QUguwDZBder/VWYnZ21EkAWJiYmYnB1ngFyEWctMxcguwBkF4DsAmQXXE+BDWRFgQ0Y6AFk F4DsAmQXgOyiuhTYQFYU2ICBHkB2AcguQHYByC6qS4ENZEWBDRjoAWQXgOwCZBeA7KK6FNhAVhTY gIEeQHYByC5AdgHILqpLgQ1kRYENGOgBZBeA7AJkF4DsoroU2EBWFNiAgR5AdgHILkB2AcguqkuB DWRFgQ0Y6AFkF4DsAmQXgOyiuhTYQFYU2ICBHkB2AcguQHYByC6qS4ENZEWBDRjoAWQXgOwCZBeA 7KK6FNhAVhTYgIEeQHYByC5AdgHILqpLgQ1kRYENGOgBZBeA7AJkF4DsoroU2EBWFNiAgR5AdgHI LkB2AcguqqvWaDTCysqKlQCycOfOnVCv1zvPALmIs5aZC5BdALILQHYBsguuV7MEAAAAAAAAAJSB AhsAAAAAAACAUlBgAwAAAAAAAFAKCmwAAAAAAAAASkGBDQAAAAAAAEApKLABAAAAAAAAKAUFNgAA AAAAAACloMAGAAAAAAAAoBQU2AAAAAAAAACUggIbAAAAAAAAgFJQYAMAAAAAAABQCrXZ2dmwtLRk JYAs3L59O0xMTHSeAXIRZy0zFyC7AGQXgOwCZBdcr/ZXnR8wgBzE8jrmVnwGyEWctcxcgOwCkF0A sguQXXA9BTaQFQU2YKAHkF0AsguQXQCyi+pSYANZUWADBnoA2QUguwDZBSC7qC4FNpAVBTZgoAeQ XQCyC5BdALKL6lJgA1lRYAMGegDZBSC7ANkFILuoLgU2kBUFNmCgB5BdALILkF0AsovqUmADWVFg AwZ6ANkFILsA2QUgu6guBTaQFQU2YKAHkF0AsguQXQCyi+pSYANZUWADBnoA2QUguwDZBSC7qC4F NpAVBTZgoAeQXQCyC5BdALKL6lJgA1lRYAMGegDZBSC7ANkFILuoLgU2kBUFNmCgB5BdALILkF0A sovqUmADWVFgAwZ6ANkFILsA2QUgu6iu2u7ubtjb27MSQBZevnwZnj592nkGyEWctcxcgOwCkF0A sguQXXC9miUAAAAAAAAAoAwU2AAAAAAAAACUggIbAAAAAAAAgFJQYAMAAAAAAABQCgpsAAAAAAAA AEpBgQ0AAAAAAABAKSiwAQAAAAAAACgFBTYAAAAAAAAApaDABgAAAAAAAKAUFNgAAAAAAAAAlEKt 1WqFo6MjKwFkYWdnJ2xubnaeAXIRZy0zFyC7AGQXgOwCZBdcr/ZXYXZ21koAWZiYmIjB1XkGyEWc tcxcgOwCkF0AsguQXXA9BTaQFQU2YKAHkF0AsguQXQCyi+pSYANZUWADBnoA2QUguwDZBSC7qC4F NpAVBTZgoAeQXQCyC5BdALKL6lJgA1lRYAMGegDZBSC7ANkFILuoLgU2kBUFNmCgB5BdALILkF0A sovqUmADWVFgAwZ6ANkFILsA2QUgu6guBTaQFQU2YKAHkF0AsguQXQCyi+pSYANZUWADBnoA2QUg uwDZBSC7qC4FNpAVBTZgoAeQXQCyC5BdALKL6lJgA1lRYAMGegDZBSC7ANkFILuoLgU2kBUFNmCg B5BdALILkF0AsovqUmADWVFgAwZ6ANkFILsA2QUgu6guBTaQFQU2YKAHkF0AsguQXQCyi+qqWQIA AAAAAAAAykCBDQAAAAAAAEApKLABAAAAAAAAKAUFNgAAAAAAAACloMAGAAAAAAAAoBQU2AAAAAAA AACUggIbAAAAAAAAgFJQYAMAAAAAAABQCgpsAAAAAAAAAEpBgQ0AAAAAAAD07MuXL2F5eTmcnJxY DJJTYAMAAAAAAAA9abfb4e7du6FWq4WZmZlwenpqUUiqtrq6GtbW1qwEkIX79++Hubm5zjNALuKs ZeYCZBeA7AKQXUDuYlkdP6OP5XX3MTs7q8QmqVr3BwsgBxMTE503xPgMkIs4a5m5ANkFILsAZBeQ s7Ozs6+Z9duHEpuUFNhAVhTYQI58GAHILgDZBSC7gJz9qLxWYpOaAhvIigIbyJEPIwDZBSC7AGQX kKtYSl9XXncf7olNCgpsICsKbCBHPowAZBeA7AKQXUCO+imvvy2xT05OLB4DU2ADWVFgAznyYQQg uwBkF4DsAnITjw2fm5vrq7z+9jhxJTaDUmADWVFgAznyYQQguwBkF4DsAnLSbrfDvXv3BiqvHSfO TSmwgawosIEc+TACkF0AsgtAdgG5iKXz3bt3b1ReO06cm1BgA1lRYAM58mEEILsAZBeA7AJyMMg9 rx0nTmoKbCArCmwgRz6MAGQXgOwCkF1A2d3knte9lNiOE6dXCmwgKwpsIEc+jABkF4DsApBdQJkV sfNaic2gFNhAVhTYgA8jAGQXgOwCZBdAOsMor5XY9EOBDWRFgQ34MAJAdgHILkB2AaQRy+Sijg3/ UYkdjyuH71FgA1lRYAM+jACQXQCyC5BdADfXbrfD3bt3h1pedx/z8/Ph8+fPLgJXqsUfzH/4h3/o lEH9PO7cudPXF7p9+3bfXyM+Xr582fPX2NnZGehr9FuE3b9/f6Cv8ejRo56/xi+//DLw3yX+2V7F 72mQr+H69/814p/rx6B/l7gOvYrrm9v1jz+zP/300+/+Pbn+w7v+8Xr2I/68lDkz+zFoZrr+3jM3 NzdDs9nsPBeVmf1c/0Ez0/U3M1XpPdP1v/4R/z+x+zAzlTcz/fs3M1XlPTPV9f9tdrn+ZqZhZ2a/ 19/njGbmXrLL54z+n8nMVL3PGcty/f/whz+MpLz+did2ryW2mWl4mVmGf/+1WAQN8kNVr9f7/kcy yNd5+vRpz18jfig86D+Sfgx6lEJc614dHh4O/HeJf7ZXrv/wrn/8c339dsmAf5deypGuuL6uv+vf 76PfYSz+vJQ5M/sxaGa6/t4zh5GZ/Vz/QTPT9feeWaX3TNffzFSV90zX38xUlfdM19/MVJX3zH6v v88ZzUw+Z3T9vWeO5+eMZb/+w3w8e/bMzJTx54xF/fuv+c04O7Bdf78Z5/q7/n4zstjMdP29Zw4j M+3ANjN5z3T9XX87sF1/M1PO75muv5mpKu+ZdmCbmbxnuv6uv88Zc7r+o96Bvby8HC4uLsxMdmD/ vsAOAAAAAAAAwFi5vLwM//3f/z2S8nplZSWcn5+7CFxJgQ0AAAAAAABjpNVqhUajMZLyenV1tVOe w/cosAEAAAAAAGAMfPz4MTx48GBkx4Yrr+mFAhsAAAAAAAAqLBbXjx8/7tx/WHlN2SmwAQAAAAAA oII+ffo08uJaeU2/FNgAAAAAAABQIScnJ53SeNTFtfKaQSiwAQAAAAAAoALKVFzHx8rKivKavimw AQAAAAAAIGNFFNf/8R//cePy+vz83MWhb7XT09NwdnZmJYAs/PLLL+Hw8LDzDJCLOGuZuQDZBSC7 AGQXkFoRxXW8Z/aHDx86r//s2TPHhjN0tfhDNDs7ayWALHTfhOMzQC7irGXmAmQXgOwCkF1AKvEX X1IX18vLy1+L62/1W2Irr7kpBTaQFQU24MMIANkFILsA2QWMq3a7HZrNZpicnExWXD948KBz8umP 9FpiK69JQYENZEWBDfgwAkB2AcguQHYB46ZbXNfr9WTFdaPRCEdHRz1/D9eV2MprUlFgA1lRYAM+ jACQXQCyC5BdwLgoqri+bsf193yvxFZek5ICG8iKAhvwYQSA7AKQXYDsAqquiOI6HhXez47r7/lt ib2ysqK8JikFNpAVBTbgwwgA2QUguwDZBVRVEcX14uJi2N/fT/p9/uu//mvntf/lX/4lXFxcuHAk pcAGsqLABnwYASC7AGQXILuAqimiuF5YWAh7e3uF7I7uZtedO3dcPJJTYANZUWADPowAkF0AsguQ XUBVFHWP67jjushjvWUXRVJgA1lRYAM+jACQXQCyC5BdQO6KKK7n5+fD4eGh7CJ7CmwgKwpswIcR ALILQHYBsgvIVdwVvbu7G6anp5Pe47qoo8JlF6OgwAayosAGfBgBILsAZBcgu4DcdIvrubm5ZMV1 fK3379/LLipHgQ1kRYEN+DACQHYByC5AdgG5KKK4jkeFv337NlxcXMguKkmBDWRFgQ34MAJAdgHI LkB2AWVXRHF97969sL+/P9SjwmUXo6DABrKiwAZ8GAEguwBkFyC7gDJ79+5d8qPCYxlehuJadjEM tdPT03B2dmYlgCz88ssv4fDwsPMMkIs4a5m5ANkFILsAZBdUWxHF9d7eXqmKa9nFMNQsAQAAAAAA APSve1R4vC91yuJ6e3s7nJ+fW2DGkgIbAAAAAAAA+vTmzZukO66np6fDzs5OKXdcwzApsAEAAAAA AKBH8ajwe/fuJSuup6amwsbGhh3X8HcKbAAAAAAAALhGvB/1wsJC0qPC4/HjFxcXFhe+ocAGAAAA AACA72i1WkmL63hU+ObmpqPC4TsU2AAAAAAAAPAbccf14uJisuK6Xq+H9fV1R4XDNRTYAAAAAAAA 8HcHBweh0WgkK64nJyfDq1evQrvdtrjQAwU2AAAAAAAAY+/Dhw/hwYMHSY8K39jYsOMa+qTABgAA AAAAYGwdHR11iuuJiYlkR4U3m03FNQxIgQ0AAAAAAMDY+fjxY3j48GHy4tpR4XAztfgPaXNz00oA WXj06FH46aefOs8AuYizlpkLkF0AsgtAdkE5xB3XKysrimvZRUnV4j+s2dlZKwFkoTtQxGeAXMRZ y8wFyC4A2QUgu2C0Pn36FFZXV8OtW7cU17KLElNgA1lRYAMGegDZBSC7ANkF9OP4+Dg8efIk2Y7r +Do///zzWB8VLrsokgIbyIoCGzDQA8guANkFyC6gF90d1ymL6/h6Jycnskt2USAFNpAVBTZgoAeQ XQCyC5BdwI/EgvnFixfJjgpXXMsuhkuBDWRFgQ0Y6AFkF4DsAmQXcJVYMNtxLbvInwIbyIoCGzDQ A8guANkFyC7gW4pr2UW1KLCBrCiwAQM9gOwCkF2A7AIixbXsopoU2EBWFNiAgR5AdgHILkB2wXhr t9vh+fPnimvZRUUpsIGsKLABAz2A7AKQXYDsgvEUi+tmsxnq9briWnZRYQpsICsKbMBADyC7AGQX ILtgvKQuruNjZWVFcS27KCkFNpAVBTZgoAeQXQCyC5BdMB6KKK4bjUZotVoWV3ZRYgpsICsKbMBA DyC7AGQXILug2hTXsovxpsAGsqLABgz0ALILQHYBsguqSXEtuyCqxX+48Zx/gBzcuXOnM7zEZ4Bc xFnLzAXILgDZBSC74GqKa9kF36pZAgAAAAAAAIZNcQ1cRYENAAAAAADA0FxeXob19fWkxfXS0pLi GipCgQ0AAAAAAEDhYnG9u7sb5ubmkhXX8/PzYW9vr/PaQDUosAEAAAAAACiM4hrohwIbAAAAAACA 5BTXwCAU2AAAAAAAACRTRHF97949xTWMCQU2AAAAAAAASbx9+zZpcR1fK5bhimsYHwpsAAAAAAAA bmR/fz8sLi4qroEbU2ADAAAAAAAwkPfv3yuugaQU2AAAAAAAAPTl4OAgLC0tJSuuZ2ZmFNdAhwIb AAAAAACAnsQd141GI1lxPT09HdbX18OXL18sLtBRm52d7fyGDEAObt++HSYmJjrPALmIs5aZC5Bd ALILQHaRs7jjOnVxvbGxEc7Pzy2u7IJfqcWQiD9gADmI5XXMrfgMkIs4a5m5ANkFILsAZBc5arVa SY8KV1zLLriOAhvIigIbMNADyC4A2QXILiheLK4XFxeTFddTU1OKa9kFPVFgA1lRYAMGegDZBSC7 ANkFxfnw4UPSHdf1ej28evUqnJ2dWVzZBT1RYANZUWADBnoA2QUguwDZBel9+vQpPHny5OtnsCmK 62azGdrttsWVXdAXBTaQFQU2YKAHkF0AsguQXZDOyclJWFlZUVwjuygNBTaQFQU2YKAHkF0AsguQ XXBzsbi24xrZRRkpsIGsKLABAz2A7AKQXYDsgsHFo8LtuEZ2UWYKbCArCmzAQA8guwBkFyC7oH+x uF5dXVVcI7soPQU2kBUFNmCgB5BdALILkF3Qu9TFdXyd+HqfP3+2uLJLdlEIBTaQFQU2YKAHkF0A sguQXXC9oorreO9skF0USYENZEWBDRjoAWQXgOwCZBd8XyyYFdfILnKmwAayosAGDPQAsgtAdgGy C35PcY3soioU2EBWFNiAgR5AdgHILkB2wf+nuEZ2UTW13d3dsLe3ZyWALLx8+TI8ffq08wyQizhr mbkA2QUguwBkFymdnp4qrpFdVFLNEgAAAAAAAOSh3W6HZrMZJicnFddAJSmwAQAAAAAASq5bXNfr dcU1UGkKbAAAAAAAgJJKXVzHR6PRCMfHxxYXKCUFNgAAAAAAQMkUVVy3Wi2LC5SaAhsAAAAAAKAk FNfAuFNgAwAAAAAAjJjiGuBvFNgAAAAAAAAjUkRxvbS0pLgGsqXABgAAAAAAGLKiiuu9vb1weXnZ 9/dzenoa/vKXvwz0ZwFSUmADAAAAAAAMSSyId3d3w/T0dLLien5+Puzv7w/8PcXyuvv9PHr0SIkN jJQCGwAAAAAAoGDd4npubq4UO667Pn78+LsyfXl5OVxcXLhowEjU4j0Qjo6OrASQhZ2dnbC5udl5 BshFnLXMXIDsApBdALJrPBVRXMfXumlxHcXyempq6sqvYSc2sotRqcUQmp2dtRJAFiYmJjrDU3wG yEWctcxcgOwCkF0Asmu8FFFc37t3L7x58yZJsXx8fPzd8rr7ePjwoZ3YyC6GToENZEWBDRjoAWQX gOwCZBdlF0vmlMV1/PmIZXiqHdHxntczMzM9fe1YYoPsYpgU2EBWFNiAgR5AdgHILkB2UVYHBwed +1KnPCr87du34fz8PNn3+OnTp9/d8/q6x+rqquPEkV0MjQIbyIoCGzDQA8guANkFyC7K5t27d2Fh YSFZcR13R6c6Kvxbsbzu/sz1+1heXnacOLKLoVBgA1lRYAMGegDZBSC7ANlFWRweHobFxcWkR4Xv 7OyEdrud/HuNx4b3u/P6t49Hjx7ZiY3sonAKbCArCmzAQA8guwBkFyC7GLX3798n3XEdi+X19fWk R4V/K5bXg+68/u3jyZMnSmxkF4VSYANZUWADBnoA2QUguwDZxajEe1w3Go1kxXW9Xg/b29uFFdfR IPe8vu7x8OFDPwyyS3ZRGAU2kBUFNmCgB5BdALILkF0MW6vVCg8ePEh6j+uNjY1Cjgr/Vsqd1799 rK6u2oktu2QXhVBgA1lRYAMGegDZBSC7ANnFsHz48CHpjuu4E7rZbBa647rr7OyssPJaiY3sokgK bCArCmzAQA8guwBkFyC7KNrR0VFnx3X388ibPiYnJ8PPP/88lOI6GkZ5rcSWXbKLoiiwgawosAED PYDsApBdgOyiKIeHh+Hx48fJiuupqanw+vXrwo8K/1aRx4YrsZFdDIMCG8iKAhsw0APILgDZBcgu Uos7rlMW1/V6Pbx69aqzE3qYYlE+Nzc31PJaiS27IDUFNpAVBTZgoAeQXQCyC5BdpHJ8fJy8uI73 uB7mjuuuL1++hLt3746kvFZiyy5ISYENZEWBDRjoAWQXgOwCZBc3FYvrR48eJStuR1lcdy0vL4+0 vO4+tre3/YDJLriRmiUAAAAAAADGQSyunzx5Uokd178Vjysf1fHh3UfczX5+fu4HDbgRBTYAAAAA AFBpsbiOx1unKq7j6/z888+lKK6/dXp6+nVn7CjK64uLCz9swI0psAEAAAAAgEqKhW7q4jq+3snJ San/zsMusR8+fKi8BpJRYAMAAAAAAJUSC+Z4VPitW7fGprj+1jBL7Lgul5eXfuiAZBTYAAAAAABA JcSCedx2XH9PLLGLvie28hooggIbAAAAAADImuL6akWW2MproCgKbAAAAAAAIEuK6+udnZ0lP05c eQ0USYENAAAAAABkpd1uh+fPnyuuexRL7FQ7seO9xZXXQJEU2AAAAAAAQBZicd1sNkO9Xldc9ynF ceIPHz4MFxcXfhCBQimwAQAAAACAUktdXMfHysrKWBTX37rJceJx57XyGhgGBTYAAAAAAJTE+fl5 +PLli4X4uyKK60ajEVqt1tiu6SAltnteA8NUi6GztrZmJYAs3L9/v3PMTXwGyEWctcxcgOwCkF0A 12VXLK8fPHgQ5ufnx77EVlwXKx4n3muJrbzG3MWw1WL4xJACyEG8J0333jQAuej+D6GZC5BdALIL 4HvZdefOnbC8vPy1NBzXEltxPTy9lNjKa8xdjIICG8iKAhsw0APILgDZBVQxu/7pn/7pd+XhOJXY iuvR+FGJrbzG3MWoKLCBrCiwAQM9gOwCkF1AlcSd1z8qYateYhdRXC8sLIT9/X0/XD26qsRWXmPu YpQU2EBWFNiAgR5AdgHILqAqYnl71c7rcSixYzm6vr6etLi+d+9eePfuneJ1AGdnZ2Fubk55jbmL UlBgA1lRYAMGegDZBSC7gCqI5XXcKdxrOVuVEjsWo7u7u1/L0hSPu3fvdl5T6XozcSd23A1vHTF3 MWoKbCArCmzAQA8guwBkF5C7z58/d3YL91vU5lxiF1Vcv3nzRuEK5i4qRoENZEWBDRjoAWQXgOwC chZ3XscietDSNrcSu4jiOr7W27dvFddg7qKiFNhAVhTYgIEeQHYByC4gV3HndT/HhudcYhdRXE9P T4ft7W3FNZi7qDgFNpAVBTZgoAeQXQCyC8hR3Hkdj7xOVeaWucQ+ODgY6Ij07z1mZmbC1tZWuLi4 8IME5i7GgAIbyIoCGzDQA8guANkF5GbQe17nVmK3Wq0kO8y7j5jnOzs7imswdzFmFNhAVhTYgIEe QHYByC4gJ7Fgvsk9r3Mosff395P+HeOO683NTUeFg7mLMaXABrKiwAYM9ACyC0B2Abk4PT1Neg/o spXYccf14uJi0h3Xr1+/tuMazF2MOQU2kBUFNmCgB5BdALILyMHZ2dnXXBrGY5gldtxxvbS0ZMc1 mLvMXRSitrq6GtbW1qwEkIX79+93fms1PgPkIs5aZi5AdgHILmB8xHteD7O8HlaJfXh4GBqNRtLi 2o5rMHfBb9UsAQAAAAAApBHL64WFhaGX10WW2AcHB2F5efnr6Yg3fUxNTYX19fVwfn7uBwaA31Fg AwAAAABAArE4jgXyqMrrb0vsdrt947/P0dFR0h3Xk5OTnR3XKb43AKpLgQ0AAAAAAAnEo7AfPHgw 8gI77pa+yf2kY3H9+PHj5Duuh3WPbgDypsAGAAAAAIBE4rHYoyyx49ce9Gjujx8/dspvO64BGCUF NgAAAAAAJBQL5FHcBzuWz3EXeL9icb2yspJsx3W9Xg/NZtOOawAGosAGAAAAAIDE4q7jYZbYced1 v+V1LK4fPnyY7HvoFtd2XANwEwpsAAAAAAAowLBK7H7L65OTk/DkyZPkO64V1wCkoMAGAAAAAICC xFK3yHtiLy0t9VxeHx8fh8ePHyuuASg1BTYAAAAAABQoFswpj+ruPhqNRk/l8enpaVhdXU1WXMfX ia/3+fNnFxeA5BTYAAAAAABQsNQl9vLy8rU7rz99+tTZcX3r1q2kxXU8ghwAiqLABgAAAACAIbi8 vOwc+V30Pa9jwVzEjmvFNQDDUItvPrOzs1YCyEJ36I7PALmIs5aZC5BdALILIIpHfi8sLBSy81px DZi7qAIFNpAVBTZgoAeQXQCyC8jdoCV2vOf1VeW14howd1ElCmwgKwpswEAPILsAZBdQBefn551C utdSOR49Hovvb52eniquAXMXlaPABrKiwAYM9ACyC0B2AVURd1P/8z//c9/3vI5FdrPZDJOTk4pr wNxF5SiwgawosAEDPYDsApBdQJX853/+Z8/ldbe4rtfrimvA3EVlKbCBrCiwAQM9gOwCkF1AFbPr qp3Yy8vLnfI6dXHdvZ/28fGxCwCYuygdBTaQFQU2YKAHkF0AsguoYnbFndgPHz78WjAvLCyE//u/ /yukuG61WhYeMHdRWgpsICsKbMBADyC7AGQXUNXsury87Oy6/q//+q/wP//zP4prwNzFWFJgA1lR YAMGegDZBSC7gKpmVzwq/H//93/Dv/3bvymuAXMXY0uBDWRFgQ0Y6AFkF4DsAqqYXXG3dcod10tL S4prwNxFlhTYQFYU2ICBHkB2AcguoCrijuuUpXV8zM/Ph3fv3nWOIwcwd5EjBTaQFQU2YKAHkF0A sgvIXSyXd3d3w/T0dNLien9/X3ENmLvIngIbyIoCGzDQA8guANkF5KpbXM/NzSUtrt++fau4Bsxd VIYCG8iKAhsw0APILgDZBeSmiOI6vpbiGjB3UUW1VqsVjo6OrASQhZ2dnbC5udl5BshFnLXMXIDs ApBdwPgpori+e/du5zUV14C5i6qqWQIAAAAAAEjr4OAg+Y7rra2tcHFxYXEBqDQFNgAAAAAAJLK/ vx8WFhaSFdfxeN43b94orgEYGwpsAAAAAAC4oXiUbqPRSFZcT09Pd3Zcn5+fW1wAxooCGwAAAAAA BvThw4ekxfXMzExYX1+34xqAsaXABgAAAACAPn38+DE8fvw4TExMJCuu3eMaABTYAAAAAADQs3hU +NLSUrLiempqKjSbTUeFA8DfKbABAAAAAOAah4eHSY8Kj8X15uamHdcA8BsKbAAAAAAA+I7UR4XH 4vr169fhy5cvFhcArqDABgAAAACA3/j06VPS4rper4e1tbXQbrctLgD8gAIbAAAAAAD+7uTkJKyu riYtruOOa8U1APSmtru7G/b29qwEkIWXL1+Gp0+fdp4BchFnLTMXILsAZBdQbmdnZ8mL67jj+rqj wmUXYO6CX6vFN9LZ2VkrAWSh+z8Q8RkgF3HWMnMBsgtAdgHl9Pnz507RPDk5may4bjabPe+4ll2A uQt+TYENZEWBDRjoAWQXgOwCUog7o3/++eeRFdeyCzB3wdUU2EBWFNiAgR5AdgHILuAmUt/jOr7O 8+fPB77HtewCzF3wawpsICsKbMBADyC7AGQXMIjuUeG3bt1KVlzHIjwW4rILMHdBOgpsICsKbMBA DyC7AGQX0I94VHjKe1ynKq5lF2DugqspsIGsKLABAz2A7AKQXUAv4pHe8Z7U8d7UZSyuZRdg7oKr KbCBrCiwAQM9gOwCkF3Aj+RSXMsuwNwFV1NgA1lRYAMGegDZBSC7gKukLq7jY2VlpbDiWnYB5i64 mgIbyIoCGzDQA8guANkFfKuI4rrRaIRWqyW7AGQXI6DABrKiwAYM9ACyC0B2AdHl5WVYX1/PtriW XYC5C66mwAayosAGDPQAsgtAdsF4i8X17u5umJuby7q4ll2AuQuupsAGsqLABgz0ALILQHbBeKpa cS27AHMXXE2BDWRFgQ0Y6AFkF4DsgvFS1eJadgHmLrhaLb5Rr6ysWAkgC3fu3Onc1yg+A+Qizlpm LkB2AcguoD9FFNfxtQ4ODmQXgOyixGqWAAAAAACAsiiquI6vGV8bACg3BTYAAAAAACOnuAYAIgU2 AAAAAAAjU0RxHe/JqrgGgDwpsAEAAAAAGIm3b98mLa6np6fDxsZGOD8/t7gAkCkFNgAAAAAAQ9Vq tUKj0UhWXE9NTSmuAaAiapubm53jVPp9rKys9PWFlpaWBvo6e3t7PX+No6Ojgb5GfPRjbW1toK8R 17pXZ2dnA/9d4p/tles/vOsf/1w/Bv27xHXoVVxf19/17/cRr2c/4s9LmTOzH4NmpuvvPXMYmdnP 9R80M11/75lVes90/c1MVXnPdP3NTFV5z3T9zUxVec/s9/qP4+eMcYf0rVu3khXXf/zjH8O///u/ hz//+c/eM33O6Pp7z8zmc0bX38xUlc8Zi7r+tWazOdBgEH87rt9/JIN8nXifkl7F39obdNDpx+rq 6kBfI651r05PTwf+u8Q/2yvXf3jXP/65vn67ZMC/S1yHXsX1df1d/0HuIdWPQX+beliZ2Y9BM9P1 9545jMzs5/oPmpmuv/fMKr1nuv5mpqq8Z7r+ZqaqvGe6/mamqrxn9nv9fc44vIf3TJ8zuv7eM8v0 OaPrb2aqyueMRV1/O7DtwHb9/WaU6+/6+83IgjPT9feeOYzMtAPbzOQ90/V3/e3Adv3NTDm/Z7r+ ZqaqvGfagV38jut//Md/DH/605/CnTt3vGf6nNH1955pB7brb2Ya8eeMhe3ADgAAAAAAkND+/n5Y WFhIVlzX6/Xw+vXr0G63LS4AVJwCGwAAAACAJBTXAMBNKbABAAAAALiRIorreI9QxTUAjJ/aIOfM A4zK7du3w8TEROcZIBfd+82YuQDZBSC7oGoODg6SFtfxftl/+ctfxqq4ll2A7IJfq8WhoN+bywOM SiyvY27FZ4BcxFnLzAXILgDZBVXy8ePH8Pjx46+f1dz0EV9nbW0tnJ6eyi4A2cWYU2ADWVFgAwZ6 ANkFILtgdFIX190d158+fZJdsguQXdChwAayosAGDPQAsgtAdsHwpS6uJycnOzuuP3/+LLtkFyC7 4FcU2EBWFNiAgR5AdgHILhie4+Pj5EeFP3v2bCyPCpddgOyC3iiwgawosAEDPYDsApBdULyTk5Ow urqatLh+8eJF53WRXYDsgh9RYANZUWADBnoA2QUgu6A4RRTX8fUU17ILkF3QKwU2kBUFNmCgB5Bd ALIL0iuquHZUuOwCZBf0S4ENZEWBDRjoAWQXgOyCdGLBbMe17AKQXZSJAhvIigIbMNADyC4A2QU3 1263Q7PZDJOTk4pr2QUguygVBTaQFQU2YKAHkF0AsgsG1y2u6/W64lp2AcguSkmBDWRFgQ0Y6AFk F4Dsgv6lLq7jo9FohOPjY4sruwDZBUkpsIGsKLABAz2A7AKQXdC7oorrVqtlcWUXILtkF4VQYANZ UWADBnoA2QUgu+B6imvZBSC7yFVtd3c37O3tWQkgCy9fvgxPnz7tPAPkIs5aZi5AdgHILhiGi4uL sLm5qbiWXQCyi2zVLAEAAAAAQN5icb21tRVmZmYU1wBA1hTYAAAAAACZury8DNvb24prAKAyFNgA AAAAAJmJ97h+/fp1mJubU1wDAJWiwAYAAAAAyEQ8KjwW1+5xDQBUlQIbAAAAAKDkirjHddy9fXBw YHEBgFJRYAMAAAAAlFS8x3URxfXu7m7ntQEAykaBDQAAAABQMrFcjiVzyntcK64BgBwosAEAAAAA SkJxDQCMOwU2AAAAAEAJvHv3LmlxHY8dV1wDALlRYAMAAAAAjND+/n5YWFhIWly/efMmXFxcWFwA IDu1VqsVjo6OrASQhZ2dnbC5udl5BshFnLXMXIDsApBd8K24K3p7ezvcvXtXcS27ZBcgu+AbtTjY zM7OWgkgCxMTE53/IYvPALmIs5aZC5BdALILoiLucR2L642NjdButy2w7AKQXWRPgQ1kRYENGOgB ZBeA7CJXcXe04hrZBcgu+DEFNpAVBTZgoAeQXQCyi9wUcY9rxbXsApBdVJUCG8iKAhsw0APILgDZ RS7ivUEXFxcV18guQHZBHxTYQFYU2ICBHkB2Acguyi4W141GI1lxPTU1FZrNpuJadgHILsaCAhvI igIbMNADyC4A2UVZKa6RXYDsgptTYANZUWADBnoA2QUguyib1MX15OSk4lp2AcguxpYCG8iKAhsw 0APILgDZRVmcnJyE5eXlpMX1q1evwtnZmcWVXQCyi7GlwAayosAGDPQAsgtAdjFqsbheXV39+jlF iuL6xYsX4fT01OLKLgDZxdhTYANZUWADBnoA2QUguxiVIorrtbU1O65ll+wCZBd8Q4ENZEWBDRjo AWQXgOxi2FIX1/F1nj9/rrhGdgGyC66gwAayosAGDPQAsgtAdjEsRRXXjgpHdgGyC75PgQ1kRYEN GOgBZBeA7KJoqYvr+FBcI7sA2QW9UWADWVFgAwZ6ANkFILsoShE7rp89exY+fvxocZFdgOyCHtUs AQAAAAAwzoooruPrxdcFAKA/CmwAAAAAYCy12+3O0d6KawCA8lBgAwAAAABjJRbXzWYz1Ot1xTUA QMkosAEAAACAsZC6uI6PlZUVxTUAQEIKbAAAAACg0ooorhuNRmi1WhYXACAxBTYAAAAAUEmKawCA /CiwAQAAAIBKubi4CJubm4prAIAMKbABAAAAgEqw4xoAIH8KbAAAAAAga3HH9dbWVpiamlJcAwBk ToENAAAAAGQp7rje3t4OMzMzimsAgIpQYAMAAAAAWXGPawCA6qqtrq6GtbU1KwFk4f79+2Fubq7z DJCLOGuZuQDZBSC7uLnLy8uwu7sbZmdnkxXXi4uLimtkF4DsokRqcUiLAx9ADiYmJjr/cxmfAXLR /XDNzAXILgDZxWC697ienp5OVlzHX5CPZXgsxUF2AcguykOBDWRFgQ0Y6AFkF4DsGh/dHdcp73Gt uEZ2Acguyk2BDWRFgQ0Y6AFkF4Dsqr644/rNmzedsllxjewCkF2MFwU2kBUFNmCgB5BdALKruoq4 x7XiGtkFILvIiwIbyIoCGzDQA8guANlVTfv7++Hu3btJi+u4i1txjewCkF3kRYENZEWBDRjoAWQX gOyqjlgu7+zshPn5+WTFdbxf9tbWVucYcpBdALKL/CiwgawosAEDPYDsApBd1fDu3buk97iempoK 6+vr4fz83OIiuwBkFxlTYANZUWADBnoA2QUgu/IVd1zH4npxcTHpjuvNzU07rpFdALKLilBgA1lR YAMGegDZBSC78pT6Htd2XCO7AGQX1aTABrKiwAYM9ACyC0B25aXVaoWFhYVkxXW9XldcI7sAZBcV psAGsqLABgz0ALILQHblIRbXjUYjWXE9PT3dKa6/fPlicZFdALKLClNgA1lRYAMGegDZBSC7yi11 cT05ORmazaYd18guANnFmFBgA1lRYAMGegDZBSC7yil1cR3vcf369etwdnZmcZFdALKLMVJbXV0N a2trVgLIwv3798Pc3FznGSAXcdYycwGyC0B2VdXR0VHS4vrWrVvh1atXod1uW1xkF4DsYgzVLAEA AAAA0K+Tk5POB9fd09JSFNfx9ey4BgAYbwpsAAAAAKBnRRTXcfeWHdcAAEQKbAAAAADgWqmL6/g6 8fVOT08tLgAAXymwAQAAAIDvKqK4fvHiRfj8+bPFBQDgdxTYAAAAAMDvFLXjOr4uAAB8jwIbAAAA APiqiOL6+fPnjgoHAKAnCmwAAAAAwI5rAABKQYENAAAAAGMs7oxWXAMAUBYKbAAAAAAYQ+12OzSb zTA5Oam4BgCgNBTYAAAAADBGusV1vV5XXAMAUDoKbAAAAAAYA6mL6/hoNBrh+PjY4gIAkEwtDpqz s7NWAshC935c8RkgF3HWMnMBsgtAdo1KUcV1q9WyuCC7ANllMUhOgQ1kRYENGOgBZBeA7OrNxcVF WF9fV1yD7AKQXWRFgQ1kRYENGOgBZBeA7PqxWFy/fv06TE1NKa5BdgHILrKjwAayosAGDPQAsgtA dl3t/Py8s+N6ZmZGcQ2yC0B2kS0FNpAVBTZgoAeQXQCy69cuLy/D9va24hpkF4DsohIU2EBWFNiA gR5AdgHIrr+JxfXW1laYnp5WXIPsApBdVIYCG8iKAhsw0APILoBxz654j+u443pubk5xDbILQHZR OQpsICsKbMBADyC7AMY1u2Jx/fbt269/zxSPWIIfHBz44QHZBSC7KA0FNpAVBTZgoAeQXQDjmF27 u7tJ73Edi+v4mvEYckB2AcguykSBDWRFgQ0Y6AFkF8C4ZFcsl9+8eRMWFhYU1yC7AGQXY0OBDWRF gQ0Y6AFkF0DVsyuWy+/evQvz8/OKa5BdALKLsaPABrKiwAYM9ACyC6DK2bW/vx/u3bunuAbZBSC7 GFsKbCArCmzAQA8guwCqmF1xx3Wj0UhWXMf7ZW9vbyuuQXYByC6yo8AGsqLABgz0ALILoErZ1Wq1 wtLSUrLiul6vh52dHcU1yC4A2UW2anFIPjo6shJAFuL/hG9ubnaeAXIRZy0zFyC7AGTXtw4PD8Pi 4mKy4jp+eLyxsRHa7bYfBJBdALKLrNUsAQAAAAAMx/v37ztHhXdPGLvpY3p6Oqyvr9txDQBAZSiw AQAAAKBgcYdSyntcx+I67rg+Pz+3uAAAVIoCGwAAAAAKkrq4jve4bjabimsAACpLgQ0AAAAAiRVV XLvHNQAAVafABgAAAIBEUhfXt27dCmtra4prAADGhgIbAAAAgGudnp5ahB8oorh+8eJFODs7s7gA AIwVBTYAAAAAP7S1tRUmJyfDwcGBxfiNk5OTsLy8nKy4npiYCM+fP1dcAwAwthTYAAAAAHxXLK9j qdrdFby/v29Rwt+K69XV1a9rk+oe158/f7a4AACMNQU2AAAAAFd6/fr1lUdbj3OJXVRx7R7XAADw NwpsAAAAAH4nlqo/uj/z3t7eWK1H6uK6e4/rL1+++GEDAIBv1HZ3d8fufziAfL18+TI8ffq08wyQ izhrmbkA2QXkZGNjo6cStmwZUUR2FVVcu8c1YO4CZBdcrRYH59nZWSsBZKH7gUF8BshFnLXMXIDs AnKxubnZc1kby9iDg4NKZlfq4jq+zrNnzxTXgLkLkF1wDQU2kBUFNmCgB5BdQHGuuud1TiV2iuwq oriOrxdfF8DcBcguuJ4CG8iKAhsw0APILqAYP7rndS8ldhmOj7xJdimuAXMXgOyiHBTYQFYU2ICB HkB2AendpLz+9rGzs5NddrXb7fD8+XPFNWDuApBdlIQCG8iKAhsw0APILiCtQY4NL2uJ3U92xeI6 Fvf1el1xDZi7AGQXJaLABrKiwAYM9ACyC0hnfX09aXndfbx586a02ZW6uI6PlZUVxTVg7gJkFySi wAayosAGDPQAsgtIY3t7O9mx2VftRt7f3y9VdhVRXDcajdBqtfwwAeYuQHZBQgpsICsKbMBADyC7 gJuLx4YXVV5/W2Lv7u6OPLvOz88V14C5C0B2kREFNpAVBTZgoAeQXcDNpL7ndZnuif1tdsXiemNj I8zMzCiuAXMXgOwiIwpsICsKbMBADyC7gMEVdc/rspTY3ez605/+pLgGzF0AsotMKbCBrCiwAQM9 gOwCBrO1tVX4seGjLLEvLy87xXXK71lxDZi7AGQXw6fABrKiwAYM9ACyC+jf9vb2SMvr7qOIe2LH 4jqW493cUlwD5i4A2UXeFNhAVhTYgIEeQHYB/Ts4OAi3bt0aaXk9OTkZ3r9/n+zvFIvrWMzPzc0p rgFzF4DsokJq8QdraWnJSgBZuH37dqe8js8AuYizlpkLkF3AqMXyeFQldsryurvjOmVxvbi4qLgG zF0AsouSqFkCAAAAgPEQS+RYJg+zvK7X6+HDhw9Jvv/UO67ja8VjzWMpDgAAlIMCGwAAAGCMDHMn dqryem9vL8zPzyuuAQBgDCiwAQAAAMbMMErsFOV1LK4XFhYU1wAAMEYU2AAAAABj6N27d2FiYqKU 5bXiGgAAxpcCGwAAAGBMxVI3dYl9k/I67gxfXFxM9r3MzMworgEAIDMKbAAAAIAxlrLEnpycHKi8 Pjg4CEtLS8mK66mpqbCxsRHOz89dYAAAyIwCGwAAAGDMxSO7b3pP7Fhexx3U/Yj/faPRSHpU+M7O Tmi32y4qAABkSoENAAAAQGcX9KAldr/HhsevlbK4np6eDltbW44KBwCAClBgAwAAANAxSIndT3nd arWSF9eOCgcAgGpRYAMAAADwVTxOvNd7YvdaXqcurt3jGgAAqkuBDQAAAMCv7P4/9u4QJq5t3x/4 5D4EYnIyea/3BUH6EOSloqKiJ0GQdEQFAoFA8JIKkluBQDS5TW5Fk8lNk1tRgaioqEBUVCAqKioq RiBIiqjgJRWIEQgEYgSiArH+WfP+c27vOW1hhrVn9tr780kmc3Nzuilr0y8/9pe19+7upSX2Vcrr 1MV1/JidTsczrgEAoMIa8YeIjY0NKwFk4ebNm4MLFvEdIBdx1jJzAbILyM3PSuzLyutpFdeyCzB3 Acgu8teIPwQsLCxYCSALw4sn8R0gF3HWMnMBsgvI0fdK7J+V19PecS27AHMXgOwifwpsICsKbMBA DyC7gMn6tsRuNpvh48ePf/hvDg4OkhbX8eOMc6tw2QWYuwBkF/lTYANZUWADBnoA2QVM3ps3bwal 8v7+/r/8/8fHx2Fzc/PS52Vf9TU7Oxu2trZCr9eTXYC5C0B2UVMKbCArCmzAQA8gu4DpODs7++1/ F1Fcb29vh5OTE9kFmLsAZBc1p8AGsqLABgz0ALILmJ6yFteyCzB3AcguqkOBDWRFgQ0Y6AFkFzB5 ZS+uZRdg7gKQXVSHAhvIigIbMNADyC5gclIX1/E48XjjPuNadgHmLgDZRfUpsIGsKLABAz2A7AKK V1RxHY8ruwBkFyC74GcU2EBWFNiAgR5AdgHFybW4ll2AuQtAdlEdCmwgKwpswEAPILuA9OItvXMu rmUXYO4CkF1UhwIbyIoCGzDQA8guIJ1+vx86nU5oNptZF9eyCzB3AcguqkOBDWRFgQ0Y6AFkF3B9 w+K61WpVoriWXYC5C0B2UR0KbCArCmzAQA8gu4DxpS6u46vdboejoyPZBSC7ANkFSTTiDy07OztW AsjC2tpauHfv3uAdIBdx1jJzAbILmKaiiututyu7AGQXILsgqYYlAAAAAKimWFw/ffq08sU1AABQ HQpsAAAAgIr5+vVrePHiRZifn1dcAwAAWVFgAwAAAFTExcXF4DaOimsAACBXCmwAAACAzMXiend3 NywsLCiuAQCArCmwAQAAADIVi+tXr14prgEAgMpQYAMAAABkZlhcLy4uKq4BAIBKUWADAAAAZOTd u3fh1q1byYrrWIJ/+PDBwgIAAKWgwAYAAADIQHzGderiOh4z7uYGAAAoCwU2AAAAQInt7e2F27dv K64BAIBaUGADAAAAlNDHjx8V1wAAQO00er1eODk5sRJAFj59+hT29/cH7wC5iLOWmQuQXcBVdbvd sLy8nKy4jrcdr0txLbsA2QUgu8hfI/4gs7CwYCWALMzMzAwuwMR3gFzEWcvMBcgu4DKxuL57926y 4np+fj68fPmyVjuuZRcguwBkF/lTYANZUWADBnoA2QVVE4vrpaWlZMX13Nxc6HQ64fz8XHYByC4A 2UV2FNhAVhTYgIEeQHZBVRweHoaVlZVkxfWNGzfCixcvwtevX2WX7AJkF4DsIlsKbCArCmzAQA8g uyB3sbheW1tLeqvwWFzXcce17AJkF4DsonoU2EBWFNiAgR5AdkGuYnG9urr62881KXZc1/VW4bIL kF0AsovqUmADWVFgAwZ6ANkFuYnPuE5ZXM/OzoZnz54prmUXILsAZBeVpMAGsqLABgz0ALILchGL 63a7nexW4a1Wa7Dj+uzszOLKLkB2AcguKkuBDWRFgQ0Y6AFkF5Rd6uI67riOxXW/37e4sguQXQCy i8pTYANZUWADBnoA2QVlVcSO6ydPnoSTkxOLK7sA2QUgu6gNBTaQFQU2YKAHkF1QNsfHx2FlZSXp juvNzc1wenpqcWUXILsAZBe1o8AGsqLABgz0ALILyiIW17FoHv6cYse17AKQXYDsgutTYANZUWAD BnoA2QXTlrq4tuNadgGyS3YBsgv+SYENZEWBDRjoAWQXTEvq4rrZbIbt7W07rmUXILtkFyC74BsK bCArCmzAQA8gu2DSUhfX8Th2XMsuANkFyC74voYlAAAAAPij1MV1fMUd171ez+ICAAD8gAIbAAAA 4BtF7Lh+8OBBODw8tLgAAACXUGADAAAAhOJuFR6PCwAAwNUosAEAAIBa6/f7YWtrS3ENAABQAgps AAAAoJZicd3pdEKr1VJcAwAAlIQCGwAAAKiV1MV1fG1sbCiuAQAAElBgAwAAALVQRHHdbrdDt9u1 uAAAAIkosAEAAIBKU1wDAADkQ4ENAAAAVNLXr1/Dzs5OuHHjhuIaAAAgEwpsAAAAoFIuLi4GxfX8 /LziGgAAIDON+APdwsLCyK+NjY2RPtDy8vJYH2dvb+/KH+Pg4GCsjxFfo3j8+PFYHyOu9VWdnJyM /bnEP3tVzv/kzn/8c6MY93OJ63BVcX2df+d/1Fc8n6OIXy9lzsxRjJuZzr/vmZPIzFHO/7iZ6fz7 nlml75nOv5mpKt8znf9/ff3Xf/1X+Pd///cwMzOTrLienZ0Nc3NzvmeamZ1/3zMLOf+uM5qZXGd0 /n3PrOd1RuffzFSV64xFnf/GvXv3xv7N41H/kYzzcXZ3d6/8MeJvQo/7A+koNjc3x/oY8XlbV9Xr 9cb+XOKfvar4d3L+J3P+458b6bdLxvxcRtkRENc3t/O/trYWYm7Fd+d/Oud/1GEsfr2UOTNHMW5m Ov++Z8ahNP75qwzM42bmKOd/3Mx0/s1MVfqe6fybmaryPdP5L+4Vz8nf/vY33zMnlJn+/ZuZqvI9 c9Tz7zqjmcl1Ruff98x6XmeswvkfXu/6n//5H+e/Yt8zy/DvvxH/o/ibyX4zqvjfjPFbHn4zriq/ GTXN8z/cSRHfnX+/GZciM0dhN4nfjBw3M4fD4lW+5uzANjOZmezALsv5/3buMjPZgV3W8x93XP/H f/xH0h3X394q3MyU3w7s32eXmdnMZAe285/D98zLsst1Rj8zmZmrd52xCud/eL3rz3/+s/NvB3b6 Hdjj/JYDwLT8qMAGKLNRCmwA2QVXE3/Tf3FxMVlxvbS05BnXsgtAdgHILkpAgQ1kRYENGOgBZBf1 9ubNm3D79u1kxXUswWMZfnFxYXFlF4DsApBdlIACG8iKAhsw0APILurp/fv34e7du4prZBcguwBk FxWnwAayosAGDPQAsot6+fjxY7hz547iGtkFyC4A2UVNKLCBrCiwAQM9gOyiHuLzqO24RnYBsgtA dlE/CmwgKwpswEAPILuotnir8Ha7nay4npubC69fv1Zcyy4A2QUgu8iEAhvIigIbMNADyC6qKe64 Xl5eTlZcz8/Ph06nE87Pzy2u7AKQXQCyi4wosIGsKLABAz2A7KJaDg8Pk++4fvnypR3XsstiALIL QHaRKQU2kBUFNmCgB5BdVEPccZ2yuG61WoPi2o5r2SW7ANkFILvImwIbyIoCGzDQA8gu8pa6uL5x 40Z48eJF6Pf7FhfZBcguANlFBSiwgawosAEDPYDsIk9FFNfPnz9XXCO7ANkFILuoGAU2kBUFNmCg B5Bd5KWIW4V3Oh3FNbILkF0AsouKamxubobHjx9bCSALv/76a1hcXBy8A+QizlpmLkB2UTdFFNfP nj1TXCO7ANkFILuouIYlAAAAAFJJXVzPzs7acQ0AAFAjCmwAAADg2g4ODpIW1/GxQdvb2+Hs7Mzi AgAA1IgCGwAAABjb8fHx4NaBsXBOVVzH2xD2ej2LCwAAUEMKbAAAAGBkRRTXccd1PC4AAAD1pcAG AAAArix1cR2fcb21taW4BgAAYECBDQAAAFyqiB3X8XhuFQ4AAMC3FNgAAADADxVRXD98+FBxDQAA wHcpsAEAAIA/SF1cx1c8nluFAwAA8DMKbAAAAOA3Rd0q/OjoyOICAABwKQU2AAAAMLildxHFtR3X AAAAjEKBDQAAADXW7/dDp9MJzWZTcQ0AAMDUNeIPlwsLC1YCyMJwN0h8B8hFnLXMXIDsomyGxXWr 1VJcI7sAZBeA7KI0FNhAVhTYgIEeQHZxPamL6/hqt9uecY3sApBdgOyCJBTYQFYU2ICBHkB2MZ6i iutut2txkV0AsguQXZCMAhvIigIbMNADyC5Go7hGdgHILgDZRU4U2EBWFNiAgR5AdnE1X79+DS9f vgxzc3OKa2QXgOwCkF1kQ4ENZEWBDRjoAWQXP3d+fj4orufn5xXXyC4A2QUgu8iOAhvIigIbMNAD yC6+7+LiIuzu7tpxjeySXYDsApBdZE2BDWRFgQ0Y6AFkF/8q3ir81atXYXFxUXGN7JJdgOwCkF1k T4ENZEWBDRjoAWQX//TmzRu3CgfZBcguANlFpSiwgawosAEDPYDsqrvhrcJv3bqVrLiOu7c/fPhg cZFdALILQHYxdQpsICsKbMBADyC76mxvby/prcLjsWIZHktxkF0AsgtAdlEGCmwgKwpswEAPILvq 6P379+Hu3buKa5BdgOwCkF1UngIbyIoCGzDQA8iuOonF9e3btxXXILsA2QUgu6gNBTaQFQU2YKAH kF110O12Q7vdTlZcx/OouEZ2AcguANlFDhrxh+KDgwMrAWTh9evXYWdnZ/AOkIs4a5m5ANnFVaS+ VXir1QrPnz8P5+fnFhfZBSC7AGQXWWhYAgAAAJiu/f39sLa2lqy4bjab4cmTJ+Hs7MziAgAAkBUF NgAAAEzJ4eFhWF1dTVZcz87Ohu3t7XB6empxAQAAyJICGwAAACbs+Ph4sON6ZmYmSXEdj6O4BgAA oAoU2AAAADAhsbh+8OBB0uJ6a2trcFwAAACoAgU2AAAAFCwWzBsbG0mL64cPHyquAQAAqBwFNgAA ABQkFsybm5t2XAMAAMAVKbABAAAgsdTFdXzFZ2Z/+fLF4gIAAFBpCmwAAABIpIjienV1NXz+/Nni AgAAUAsKbAAAALimfr8/uLV3yuJ6fX09HB0dWVwAAABqRYENAAAAY4rFdafTCa1Wy45rAAAASKCx u7sb9vb2rASQhb/+9a/hL3/5y+AdIBdx1jJzAbKrWoooru/fvx+63a7FBdkFyC4A2UWtNeIPyQsL C1YCyMLwlozxHSAXcdYycwGyqxqKKK5XVlYU1yC7ANkluwDZBf+fAhvIigIbMNADyK5pKGrH9f7+ vsUF2QXILtkFyC74hgIbyIoCGzDQA8iuSSqiuL5z50748OGDLzKQXQCyC5Bd8B0KbCArCmzAQA8g uyahiOL67t274f379+Hi4sIXGMguANkFyC74AQU2kBUFNmCgB5BdRSqiuG63255xDbILQHYBsguu SIENZEWBDRjoAWRXEeKu6OfPnyuuQXYByC4A2cWUKbCBrCiwAQM9gOxKKRbXu7u7YXFxUXENsgtA dgHILkpAgQ1kRYENGOgBZFcKRRTXS0tLimuQXQCyC5BdcE0KbCArCmzAQA8gu66jiOI6HiseMx4b kF0AsguQXXA9CmwgKwpswEAPILvGobgG2QUguwBkF3lQYANZUWADBnoA2TUKxTXILgDZBSC7yIsC G8iKAhsw0APIrqtQXIPsApBdALKLPCmwgawosAEDPYDs+hnFNcgucxcguwBkF3lrxC+s5eVlKwFk 4ZdffhmU1/EdIBdx1jJzAbKrWIprwNwFyC4A2UU1NCwBAAAAuVJcAwAAQLUosAEAAMjS3t5e0uI6 7h5QXAMAAMB0KbABAADISrfbDe12O1lx3Wq1QqfTCefn5xYXAAAApkyBDQAAQBaKKq77/b7FBQAA gJJQYAMAAFBqimsAAACoDwU2AAAApaS4BgAAgPpRYAMAAFAqqYvr2dnZ8PjxY8U1AAAAZECBDQAA QCmkLq6bzWZ49OhROD09tbgAAACQCQU2AAAAU1XErcKfPn1qxzUAAABkSIENAADAVBwcHCS/Vfj2 9nY4OzuzuAAAAJApBTYAAAATdXx8HDY3N8PMzEyS4joeJ94q3I5rAAAAyF8j/rb7xsaGlQCycPPm zcEtIeM7QC7irGXmAmRXMcV13HHtGdeAuQuQXQCyi+poxB/6FxYWrASQheHFzvgOkIs4a5m5gDpn V1E7rk9OTpwowNwFyC4A2UXFKLCBrCiwAQM9QD7ZVURxHY/35csXJwgwdwGyC0B2UVEKbCArCmzA QA9Q/uwqorh+8ODB4LgA5i5AdgHILqpNgQ1kRYENGOgByptdvV4veXEdn6emuAbMXYDsApBd1IcC G8iKAhsw0AOUL7v6/X7odDqh2WwmKa7ja21tTXENmLsA2QUgu6ghBTaQFQU2YKAHKE92DYvrVquV rLheX18Pnz9/dgIAcxcguwBkFzWlwAayosAGDPQA08+uIorruOP68PDQwgPmLkB2Acguak6BDWRF gQ0Y6AGml11FFdcHBwdT/Vzjs7tXVlbC2dmZEw/mLgDZBSC7mDIFNpAVBTZgoAeYfHYVUVwvLy+H /f39qX+esbyem5sb/J3u3LmjxAZzF4DsApBdTJkCG8iKAhsw0ANMNrtiaZ2yuF5aWpr6juuh+Kzt YXk9fCmxwdwFILsAZBfTpcAGsqLABgz0AMWLO65Tltbx1W63S7HjeiiW1zdu3Pju31WJDeYuANkF ILuYHgU2kBUFNmCgByhOEbcKj8V1t9st1ed5dHT0w/JaiQ3mLgDZBSC7mC4FNpAVBTZgoAdI7+Li Iuzu7v7hdtpVK66j4+PjMD8/f6XPQYkN5i4A2QUgu5i8Rvzt+p2dHSsBZGFtbS3cu3dv8A6Qizhr mbmAMhoW14uLi5UvrqMvX75cubxWYoO5C0B2AcgupqNhCQAAAOqliOI6HuvDhw+l/ZxjeT3u56vE BgAAgMlRYAMAANREUcV1PGY8dln1er2Rd14rsQEAAGA6FNgAAAA18ObNm9oV11F85vXw2WzXfSmx AQAAoHgKbAAAIAvn5+dhfX09HB4eWowRvH//Pty9e7d2xXU0zjOvldgAAAAwXQpsAACg9L5+/RqW l5cHBWKr1VJiXyKWy3HHdV2L6+jk5CTpjnMlNgAAAEyGAhsAACi1fr8flpaW/qVAVGL/2Nu3b2t5 q/BvxWdep7ptuBIbAAAAJkuBDQAAlFYsr3+0i1iJ/a/qfKvwb02ivFZiAwAAQHEU2AAAQCn9rLxW Yv9Tt9v9ww71OhbXUSyvi7ptuBIbAAAAJkOBDQAAlM5Vyuu6l9jv3r377bngKV5xHV+9epVlcT38 mrl169ZEy2slNgAAAKSnwAYAAEpllPK6jiV26luFx7XrdDqDdc/5a2Za5bUSGwAAANJqxFusnZyc WAkgC58+fQr7+/uDd4BcxFnLzAVXM055XZcSO94qPPWO658V1zll1/b29lTL6+HryZMn/hGDuQtA dgGyC66pEX/IXlhYsBJAFmZmZgYXB+M7QC7irGXmgst9/fo1tNvta5eyVSux4+dz3XUZZ8d1TtkV v3ZWVlamWl6vr68P/h6AuQtAdgGyC65HgQ1kRYENGOihmmKZmmp3cVVK7Hir8KWlpWQFa7PZHOlW 4bllV3x29+rq6lTK642NjXB+fu4fMpi7AGQXILsgAQU2kBUFNmCgh+q5zm3Dq1hix1uFp9xxHYvr eIvtUW/rlmN2xR3Qky6xNzc3B+U5YO4CkF2A7II0FNhAVhTYgIEeqqWI8jrXEvvz589Jb4M9Ozsb Hj16dOUd11XJrlgmT+p24sprMHcByC5Adsku0lNgA1lRYAMGeqiOIsvrnErso6OjwS2oh3NOiuL6 6dOn4ezsrLbZNYlnYiuvwdwFILsA2SW7KIYCG8iKAhsw0EM1TKK8LnuJHYvrWIKmLK7HuVV4VbOr yBJbeQ3mLgDZBcgu2UVxFNhAVhTYgIEe8jfJ8vrbEjsWxmXw5cuX8ODBg6TF9XVuFV7l7CqixFZe g7kLQHYByC6KpcAGsqLABgz0kLdYKC4vL0+0vB6+5ufnQ6/Xm9rnfnx8HLa2tpIW17EIL+pzqkp2 xa+51dXVJGseb/WuvAZzF4DsApBdFEuBDWRFgQ0Y6CFfsfibVnk9fMV/h7FInqT48VLeKjwe5+HD h8luFV6H7EpRYsfy+vz83D9kMHcByC4A2UXBFNhAVhTYgIEe8vXixYupltffFpGTkLq4Hu64nlQB X7Xsuk6J7bbhYO4CkF0AsovJUWADWVFgAwZ6yFvcOTzN8jruAD87Oyv0c0xdXMdXkbcKr1N2xRJ6 1BJbeQ3mLgDZBSC7mCwFNpAVBTZgoIf8TavEbrfbhZbX/X4/6TOu43HibvHDw0PZldAoO7GV12Du ApBdALKLyVNgA1lRYAMGeqiG7e3tiZbX9+/fHxSXRYjFdafTCa1WK9nfNxasR0dHsqsg8WthZWVF eQ3mLgDZBSC7KCEFNpAVBTZgoIfqmFSJXVR5XURxHXdcHxwcyK4J+FmJrbwGcxeA7AKQXUxPIz5H 7eTkxEoAWfj06VPY398fvAPkIs5aZi74vqJL7PjM69TldRHFdSzZp3Wr8Dpn1/duJ/7o0SPlNZi7 AGQXgOxiihqWAAAAmKZYBhf1zOtYNqdS1K3Cu92uL4IpiiV2/EUHO68BAACgHBTYAADA1KXeiR1v DZ1q53URxXUsTBXX5RFL6+fPnyuvAQAAoAQU2AAAQCmkKrFTPfO6qFuFx+JaUQoAAADwfQpsAACg NK57O/EUO6+LKK7j7cztuAYAAAC4nAIbAAAolXF3YseS+Drl9fA20oprAAAAgOlRYAMAAKUz6k7s +EzpuHN6HLG43t3dDYuLi4prAAAAgClTYAMAAKX07NmzQp95XURxvbS0pLgGAAAAuAYFNgAAUFqX 7cQep7wuoriOx4rHjMcGAAAAYHwKbAAAoNR+VGLfvXt35NuGK64BAAAAyk2BDQAAlN7vbyc+yjOv Y7m8t7c3KLwV1wAAAADl1oi7GXZ2dqwEkIW1tbVw7969wTtALuKsZeaC6xvuxI7l9dnZ2ZX+zPv3 78OtW7cU17ILMHcByC4A2UUmGvEizMLCgpUAsjAzMzO4eBzfAXIRZy0zF6QRy+OrlNdv375VXMsu wNwFILsAZBcZUmADWVFgAwZ64Ge63a5bhcsuwNwluwDZBSC7yJgCG8iKAhsw0APf8+HDh3Dnzh3F tewCzF2yC5BdALKLzCmwgawosAEDPfCtuON6dXU1WXEd/53WvbiWXYDsApBdALKLaVJgA1lRYAMG eiA6PDwM7XY7WXHdarVCp9MJ5+fnFld2AbILQHYByC6mSIENZEWBDRjood729/fD8vJy8uK63+9b XNkFyC4A2QUguygBBTaQFQU2YKCHejo4OAjr6+u/zQKKa9kFILsA2QUgu6gmBTaQFQU2YKCHevn8 +XNYWVmx41p2AcguQHYByC5qQoENZEWBDRjooR7ijuv79+/bcS27AGQXILsAZBc1o8AGsqLABgz0 UG1fvnwJm5ubyYrr2dnZ8OTJE8W17AJkF4DsApBdZEKBDWRFgQ0Y6KGaYnH94MGDQeGcoriOs8L2 9nY4OTmxuLILkF0AsgtAdpERBTaQFQU2YKCHajk+Ph4UzamK6+Gtws/Oziyu7AJkF4DsApBdZEiB DWRFgQ0Y6KEaYnGdcsd1PE4swhXXsguQXbILkF0Asou8NdrtdtjY2LASQBZu3rw52FkV3wFyEWct Mxf8n9TPuI7HefjwoVuFyy4A2QXILgDZRUU0LAEAAFC0uOM6dXEdf0iOxwUAAACgOhTYAABAYVIX 18NbhdtxDQAAAFBNCmwAACC5InZcx+P1ej2LCwAAAFBhCmwAACCZWDCnLK7ja3V1dfDsbAAAAACq T4ENAABcW7/fD51OJzSbzWQ7rmNxfXh4aHEBAAAAakSBDQAAjG1YXLdarWQ7ruMO7ngLcgAAAADq R4ENAACMrIji2o5rAAAAABTYAADAlRVRXLfb7XBwcGBxAQAAAFBgAwAAlyuquP748aPFBQAAAOA3 CmwAAOCH3CocAAAAgElSYAMAAH9Q1I7rbrdrcQEAAAD4ocbCwkJYXl62EkAWfvnllzAzMzN4B8hF nLXMXORCcY3sAmQXgOwCkF1MUyNeUIpfYAA5iOV1zK34DpCLOGuZuSi7i4uLsLu7G+bm5hTXyC5A dgHILgDZxdQosIGsKLABAz2kNSyuFxcXFdfILkB2AcguANnF1CmwgawosAEDPaRRRHEdj/XhwweL K7sAZBeA7AJkF4xNgQ1kRYENGOjheooqruMx47GRXQCyC0B2AbILrkOBDWRFgQ0Y6GF87969U1wj uwDZBSC7AGQXpabABrKiwAYM9DA6xTWyC5BdALILQHaRCwU2kBUFNmCgh6t7//59uHPnjuIa2QXI LgDZBSC7yIYCG8iKAhsw0MPlut2u4hrZBcguANkFILvIkgIbyIoCGzDQw4/F4vru3buKa2QXILtk FyC7AGQX2VJgA1lRYAMGevijw8PD0G63FdfILkB2yS5AdgHILrKnwAayosAGDPTwTx8/fkxaXLda rfDq1SvFNbILkF0AsgtAdjE1CmwgKwpswEAP/1dc379/P2lx3el0Qr/ft7jILkB2AcguANnFVCmw gawosAEDPXW2v78f1tbWFNfILgDZBcguANlFZTW63W44ODiwEkAWXr9+HXZ2dgbvALmIs5aZi+uI z7hWXCO7AGQXILsAZBd10LAEAABQTrG4Xl9f/+0OJIprAAAAAKpOgQ0AACVzdHQUNjY2FNcAAAAA 1I4CGwAASiIW1ylvFd5sNhXXAAAAAGRFgQ0AAFN2enoaHj58mGzH9ezsbNje3g4nJycWFwAAAICs KLABAGBKjo+PB8+4joWz4hoAAAAAFNgAADBxsbiORbMd1wAAAADwrxTYAAAwIbG43tzcTLbjOhbg imsAAAAAqkSBDQAABRsW16l2XMfjxOPF4wIAAABAlSiwAQCgIIprAAAAABiNAhsAABJTXAMAAADA eBrdbjccHBxYCSALr1+/Djs7O4N3gFzEWcvMVQ/9fj9sbW0lK67j68GDB4prZBeA7AJkF4DsojYa 8aLYwsKClQCyMCwE4jtALuKsZeaqtlhcdzqd0Gq1khXXq6ur4fDw0OIiuwBkFyC7AGQXtaLABrKi wAYM9JSJ4hrZBSC7AGQXILsgLQU2kBUFNmCgpwwU18guANkFILsA2SW7KIYCG8iKAhsw0DNNimtk F4DsApBdALKLYjWGRVD8AhvltbGxMdIHWl5eHvljxNfe3t6VP0Z8UPw4H2PUf1yPHz8e62Ps7Oxc +WOcnJyM/bnEP3tV8e80zsdw/kf/GPHPjRr+47ziOlxVXN/czv+PCmznf3LnP57PUcSvlzJn5ijG zUzn3/fMUQb6cTNzlPM/bmbW+fz/4x//GJTWf/rTn5IV1+12O3S7XTPTlDLTzHz569u5y8xU3sz0 79/MVJWZKdX5/312Of+uM006M0c9/64zus54lexyndHPTGam6l1nrML5H17v+vOf/+z8V+x7Zhn+ /Teuc8FtnN/EGPW1u7t75Y8RLwCO+/mMYnNzc6yPEXfrXFWv1xv7c4l/9qri38n5n8z5j39uxN8u Gev1+wvhPxPXN7fz/6MC2/mf3PkfdRiLXy9lzsxRjJuZzr/vmaMU2ONm5ijnf9zMrOP5H+64np2d LbS4NjNNPjPNzGamqnzPdP7NTFWZmZx/M3NVvmeOev5dZzQzuc7o/PueWc/rjFU4/8N/jzdu3HD+ K/Y9swz//u3AtgPbb8b5zTg7sJ1/vxlZcGY6/75n2oGd3/kv4lbhPyuuzUx2YJfx/NuBncf3TP/+ zUxVmZnswDYzV+U6kx3YrjOOc/7twHad2cxUv+uMdmCbmezAvsIObPenB3LhGdhAjjwTKB8XFxfh +fPnSYvrOJCP8purILsAZBcguwBkF3WmwAayosAGDPQUIRbX8ZZHi4uLyYrrO3fuDH4LNR4bZBeA 7AKQXYDsgqtRYANZUWADBnpSUlyD7AJkF4DsApBdlIsCG8iKAhsw0JOC4hpkFyC7AGQXgOyinBTY QFYU2ICBnutKXVzfvn1bcY3sApBdALILkF2QiAIbyIoCGzDQM653796Fu3fvJiuuYwkey3DFNbIL QHYByC5AdkE6jfiFtby8bCWALPzyyy+D8jq+A+QizlpmrumJu6Pj7b0V1yC7ANkFILsAZBfl17AE AABUUdxxHW/vrbgGAAAAgHwosAEAqJS44zrlrcLjbxMrrgEAAABgMhTYAABUwsePH5PuuJ6bmwsv XrwI5+fnFhcAAAAAJkSBDQBA1g4PD8Pq6mqYmZlRXAMAAABA5hTYAABkSXENAAAAANWjwAYAICsH BwdhbW0tWXF948YNxTUAAAAAlIQCGwCALKTecd1qtUKn0wn9ft/iAgAAAEBJKLABACi1WFzHHdcp SmvFNQAAAACUmwIbAIBS+vz5c1hfX7fjGgAAAABqRIENAECpKK4BAAAAoL4U2AAAlMLx8bHiGgAA AABqrtFut8PGxoaVALJw8+bNQSER3wFyEWctM9ePxeJ6a2srNJtNxTXILgDZBcguANlFzTXiRb6F hQUrAWRhuCsvvgPkIs5aZq4/isX15uZmsh3X8TjxeKenpxYXZBcguywGILsAZBeZUmADWVFgAwb6 /BVVXMfjArILkF2yC5BdALKLvCmwgawosAEDfb4U1yC7AGQXgOwCZBdcRoENZEWBDRjo86O4BtkF ILsAZBcgu+CqFNhAVhTYgIE+H4prkF0AsgtAdgGyC0alwAayosAGDPTl1+v1FNcguwBkF4DsAmQX jEWBDWRFgQ0Y6Mur3++HTqcTms2m4hpkF4DsApBdgOyCsSiwgawosAEDffkMi+tWq6W4BtkFILsA ZBcgu+BaFNhAVhTYgIG+PFIX1/HVbrfD0dGRLxqQXQCyC5BdALKLmlJgA1lRYAMG+ukrqrjudru+ WEB2AcguQHYByC5qToENZEWBDRjop0dxDbILQHYByC4A2UXRFNhAVhTYgIF+8hTXILsAZBeA7AKQ XUyKAhvIigIbMNBPjuIaZJefFwHZBSC7AGQXk9aIFyV3dnasBJCFtbW1cO/evcE7QC7irJXTzFVE cX3nzp3w7t07XwwguwBkF4DsAmQX/FTDEgAAEF1cXITd3d0wNzeXrLheXl4Ob9++HRwbAAAAAOAy CmwAgJobFteLi4vJiuulpSW3CgcAAAAARqbABgCoqSKK69u3b4e9vT07rgEAAACAsSiwAQBqpoji Oh4rHlNxDQAAAABchwIbAKBGXr9+nbS4vnPnzuCYimsAAAAAIAUFNgBAxcVyOd7WO97eO+WOa7cK BwAAAABSU2ADAFRY6uJ6YWHBrcIBAAAAgMIosAEAKigW1+12O1lxPTc3F168eBHOz88tLgAAAABQ GAU2AECFfPz4MSwtLSW9VfirV68U1wAAAADARCiwAQAqIBbXKysrSXdcx+LarcIBAAAAgElq9Hq9 cHJyYiWALHz69Cns7+8P3gFyEWetomauw8PDcP/+/WTFdavVcqtwoPDsApBdALILkF3wI414oXJh YcFKAFmYmZkZFCzxHSAXcdZKPXPF4np5eTlZcd1sNkOn0wn9ft8JAwrLLgDZBSC7ANkFl1FgA1lR YAN1H+gPDg7C+vr6b3mY4lbhccf16empEwW4GAHILgDZBSC7mDoFNpAVBTZQ14H+y5cvYXV1NVlx HW8V/uzZM7cKB1yMAGQXgOwCkF2UigIbyIoCG/i9t2/fVnqgL6K4dqtwwMUIQHYByC4A2UVZKbCB rCiwgW/FW2nHTIiFbNUG+lhcb2xsKK4BFyMAZBcguwBkF7WiwAayosAGoq9fvw7K3W8L2qdPn1Zi oI/F9cOHDxXXgIsRALILkF0AsotaUmADWVFgA7G8jrfU/l5ZW9YS+yoDfa/XC48ePVJcAy5GAMgu QHYByC5qTYENZEWBDfUWy+uVlZWfFrdlLLF/NtDHHdfxVuipiut4nCdPniiuARcjANkFILsAZBdZ UmADWVFgQ31dXFxcWl4PX2V7Jvb3BvpYXG9ubiYtruPxjo+PfbEALkYAskt2AbILQHaRLQU2kBUF NtTTz24bnkOJ/e1AHwvm7e3tMDs7q7gGXIwAkF0AsguQXfA7CmwgKwpsqJ+r3Da87CX2cKBvNpt2 XAMuRgDILgDZBcgu+AkFNpAVBTbUz9ra2rWK3mk/EzsWzLG4TlFaK64BFyMAZBcguwBkF1WnwAay osCG+ojPvI5FbYrSdxoldiyYPeMacDECQHYByC5AdsFoFNhAVhTYUA/jPPO6LCV2v98PW1tbimvA xQgA2QUguwDZBWNo9Hq9cHJyYiWALHz69Cns7+8P3oFqus4zr6dZYsfiOj5zu9VqKa6BSog/J/p5 EZBdALILQHYxaQ1LAACURZHldVElduriOr42NjYU1wAAAABALSmwAYBSiM+8Tn3b8B+9YuF8XUUU 1+12O3S7XV8MAAAAAEBtKbABgKmbxM7rVCW24hoAAAAAoDgKbABg6ia18/r3r1evXl3576i4BgAA AAAongIbAJiaeNvw+LznaZTXw9eLFy9++ndUXAMAAAAATI4CGwCYms3NzamW18PX69ev//B3K6K4 vnPnTvjw4YMTDwAAAADwAwpsAGBqPn78GJrN5lTL6/n5+XB8fPzb3ynuCn/+/HnS4nppaWnwucZj AwAAAADwYwpsAGCq4o7k2dnZqZTXt27dCr1eb/D3iOXy7u5uWFxcTHr8vb09xTUAAAAAwBUpsAGA qZtGib2wsBBOT08LKa5v374d3r1758QCAAAAAIxIgQ0AlMIkS+wbN26E//3f/01eXMdjxedp23EN AAAAADCeRqfTCTs7O1YCyMLa2lq4d+/e4B2onkmU2PGZ13//+9+TFtdxN/ebN29+WFzHWcvMBeRG dgGyC0B2AcgupqExvOgKkIOZmZlBWRTfgWoqssT+z//8z/Df//3fSYvrFy9ehPPz859+TvG/M3MB uZFdgOwCkF0AsotpUGADWVFgQz0UUWL/27/9W7Jjzc3NhZcvX175VuEGesDFCADZBSC7ANkFV6PA BrKiwIb6mOQzsVPvuDbQAy5GAMguANkFyC4YjwIbyIoCG+qlLCV2q9Uaq7g20AMuRgDILgDZBcgu GI0CG8iKAhvqZ5oldrxV+LNnz0K/3zfQAy5GAMguANkFILuYAAU2kBUFNtTTpEvsZrMZOp3O2Duu DfSAixEAsgtAdgGyC8ajwAayosCG+ppEiR1vFR53XJ+cnBjoARcjZBcguwBkF4DsYgoU2EBWFNhQ b0WV2DFTtre3w9nZmYEeQHYBsgtAdgHILqZIgQ1kRYEN9fb58+dw9+7dZMV1LMOfPHmSfMe1gR5w MQJAdgHILkB2wXgU2EBWFNhQT4eHh2FjY+O3DEhRXG9tbYVer2egB5BdgOwCkF0AsosSUWADWVFg Q73EgvnBgwfJiuv4jOtOp1PYrcIN9ICLEQCyC0B2AbILrkeBDWRFgQ31cHp6Gh4+fJi8uO73+wZ6 ANkFyC4A2QUguygxBTaQFQU2VFssruOtveMtvlPdKnyaxbWBHnAxAkB2AcguQHbBaBrtdnvwTEmA HNy8eXOwkzK+A9UxLK6bzWaS4jr+ksvm5mY4Pj4uxecXZy0zF5Ab2QXILgDZBSC7mIaGJQAApiU+ izrukK5qcQ0AAAAAwGgU2ADAxMXi+vnz54M7KiiuAQAAAAAYUmADABMTn0Udd1wrrgEAAAAA+B4F NgBQOMU1AAAAAABXocAGAAqTuriOr3a7HY6OjiwuAAAAAEAFKbABgOSKKq673a7FBQAAAACoMAU2 AJDMxcVF2N3dDXNzc4prAAAAAABGpsAGAK5tWFwvLi4qrgEAAAAAGJsCGwAYm+IaAAAAAICUFNgA wMiKKK6XlpYU1wAAAAAANafABgCurIjiOh4rHjMeGwAAAACAemssLCyE5eVlKwFk4ZdffgkzMzOD d2ByFNfXE2ctMxcguwBkF4DsAmQXXK4RLyDHLzCAHMTyOuZWfAeKV0RxHeeOuu24jp+zmQuQXQCy C0B2AbILLqfABrKiwIbJKKq4fvPmTTg/PzfQA8guANkFILsA2QXfpcAGsqLAhuJ1u91w+/btZMX1 /Px8ePXqVS2LawM9ILsAZBeA7AJkF4xGgQ1kRYENxYnFdbvdTrrj+uXLl7Uurg30gOwCkF0AsguQ XTAaBTaQFQU2pJe6uI47rl+8eKG4NtADsgtAdgHILkB2wcgU2EBWFNiQThHFdafTUVwb6AHZBSC7 AGQXILtgbApsICsKbLi+1MX1jRs3wrNnzxTXBnpAdgHILgDZBcguuDYFNpAVBTaM7/Pnz2F5eTlZ cd1sNsPTp08V1wZ6QHYByC4A2QXILkhGgQ1kRYENo4s7rldWVn7792PHtYEeQHYBsgtAdgHILspK gQ1kRYENVxd3XN+/f9+OawM9gOwCZBeA7AKQXWRDgQ1kRYENlzs8PAzr6+vJdlzH4tqOawM9ILsA ZBeA7AKQXUyCAhvIigIbfuzo6Ci02+1kO65nZ2cHO677/b7FNdADsgtAdgHILgDZxUQosIGsKLDh j+KtwlPvuO50OuH09NTiGugB2SW7ANkFILsAZBcT1djd3Q17e3tWAsjCX//61/CXv/xl8A51F28V vrKykqy4jjuunzx5Ek5OTixuYnHWMnMBsgtAdgHILkB2weUalgAA8hJ3XD948CBpcf3o0SPFNQAA AAAAU6fABoBMHB8fJ71VeHzFIrzX61lcAAAAAABKQYENACUXn0X98OHDZMV1PE48nuIaAAAAAICy UWADQEl9+fJlsOM63uI7VXG9ubk52MkNAAAAAABlpMAGgJKJz6KORXPKHdeKawAAAAAAcqDABoCS ODs7C48fPw7NZlNxDQAAAABALSmwAWDKYnHd6XRCq9VKUlzH18bGhuIaAAAAAIDsKLABYEpOT08H O65TPeM6vtrtduh2uxYXAAAAAIAsKbABYML6/f5gx3WqW4UrrgEAAAAAqAoFNgBMyLC4TnmrcMU1 AAAAAABV0ogXvQ8ODqwEkIXXr1+HnZ2dwTvkQnFNnLXMXIDsApBdALILkF1wuUa8CL6wsGAlgCzM zMwMyrv4DmWnuGYozlpmLkB2AcguANkFyC64nAIbyIoCmxxcXFyE58+fK64x0AOyC0B2AcguQHbB iBTYQFYU2JRZLK53d3fD4uKi4hoDPSC7AGQXgOwCZBeMQYENZEWBTRkVUVwvLS0prg30ALILQHYB sgtAdlE7CmwgKwpsyqSI4joeKx4zHhsDPYDsApBdgOwCkF3UjQIbyIoCmzJQXGOgB2QXgOwCkF2A 7JJdFEOBDWRFgc00Ka4x0AOyC0B2AcguANlFsRTYQFYU2EyD4hoDPSC7AGQXgOwCkF1MhgIbyIoC m0kqori+detWePPmjeLaQA8guwBkF4DsAmQXfIcCG8iKAptJefv2bdLien5+fnBMxbWBHkB2Acgu ANkFyC74MQU2kBUFNkXrdruh3W4nK67n5ubCy5cvw/n5ucU10Ju5ANkFILsAZBcgu+ASCmwgKwps ipK6uI47rmNx/fXrV4uLgR6QXQCyC0B2AbILrkiBDWRFgU1qqYvrVqsVnj17prjGQA/ILgDZBSC7 ANkFY1BgA1lRYJNK6uL6xo0bodPphH6/b3Ex0AOyC0B2AcguQHbBmBqWAIA6KWLHteIaAAAAAADS UGADUAtFFNdPnz4NJycnFhcAAAAAABJRYANQaW4VDgAAAAAA+VBgA1BJ+/v7bhUOAAAAAACZUWAD UCmfP38O6+vrYWZmJklxPTs7Gx4/fuxW4QAAAAAAMAEKbAAqQXENAAAAAAD5U2ADkLXUxXU8zvb2 djg7O7O4AAAAAAAwYQpsALJURHG9ubkZer2exQUAAAAAgClRYAOQlSKK662tLTuuAQAAAACgBBTY AGThy5cvhey4joU4AAAAAABQDgpsAErt9PQ0PH78ODSbzaTF9dHRkcUFAAAAAICSacSL+LEYAMjB r7/+GhYXFwfvVFtRxfXx8bHFZeLi17KZC5BdALILQHYBsgsu14gX9RcWFqwEkIXh7aPjO9UUC+aH Dx+GVquluKYy4qxl5gJkF4DsApBdgOyCyymwgawosKur1+sNiubUz7hWXGOgB5BdgOwCkF0Asot8 KLCBrCiwq6ff74dOp5PsVuHx1W63PeMaAz2A7AJkF4DsApBdZEiBDWRFgV0dw+I61a3Ch8V1t9u1 uBjoAWQXILssBiC7AGQXmVJgA1lRYOdPcY2BHkB2AcguANkFyC74EQU2kBUFdr4U1xjozVyA7AKQ XQCyC5BdcBkFNpAVBXZ+FNdgoAdkF4DsApBdgOyCq1JgA1lRYOdDcQ0GekB2AcguANkFyC4YlQIb yIoCu/wuLi7C7u5umJubU1yDgR6QXQCyC0B2AbILRqLABrKiwC6vYXG9uLiouAYDPSC7AGQXgOwC ZBeMRYENZEWBXT5FFNfxWB8+fLC4GOgBZBeA7AJkF4DsomYU2EBWFNjlUVRxHY8Zjw0GegDZBSC7 ANkFILuoHwU2kBUF9vQprsFAD8guANkFILsA2SW7KEpjc3MzPH782EoAWfj1118HZWd8Z7IU1zC+ OGuZuQDZBSC7AGQXILvgcg1LAMDPFFFc37p1S3ENAAAAAAD8gQIbgO8qoriOt5N5+fKl4hoAAAAA APguBTYAf9DtdsPt/9fe/cI0uuV/AG425C6iuangJhVkg0BcMfLeBMFmK65AIEaMqEA0mREjECSD QJBUIBAIxAgEAjmCZFesGLGiAjHJjkAgEAgEAoGoQCAQ55fT3/bm/pkZ2nLetu/p8yRNzZ0Xet7y 6ffy4bzvixfJiut6vR6Ojo4U1wAAAAAAwDcpsAH4VSyuG41GsuJ6cXExHB8fh4eHB4sLAAAAAAA8 SYENQCHF9cHBQbi/v7e4AAAAAADAwBTYADNMcQ0AAAAAAEwTBTbADDo7O0taXNdqtbC3t+dS4QAA AAAAwLMosAFmSCyuX716Febm5pIV19vb2+Hu7s7iAgAAAAAAz6bABpgB5+fnYX19PdmO62q12iuu u92uxQUAAAAAAJJRYANkLPWO6/n5+bCzs6O4BgAAAAAACqHABsjQ1dVV0uI67rje3d11qXAAAAAA AKBQlVhMLC0tWQmgFPqFbHzmzy4uLsLGxkbSHdebm5vh5ubG4sIzxFnLzAXILgDZBSC7ANkFT1Ng A6WiwP6y6+vr0Gq1khfXt7e3FhcM9IDsshiA7AKQXQCyi7FRYAOlosD+vXip8Gaz2bvEd4riOq7r mzdvFNdgoAeQXYDsApBdALKLiVBgA6WiwP5/8ZLeKS8V3i+uXSocDPQAsguQXQCyC0B2MUkKbKBU Zr3AjpcKj0VzrVZLdqnwWITHe2cDBnoA2QXILgDZBSC7mDQFNlAqs1pgx0t67+zsJL1UeLxndizE AQM9gOwCZBeA7AKQXUwLBTZQKrNWYHe73fD27dvkxXW8dzZgoAeQXYDsApBdALKLaaPABkplVgrs eC/q7e3tZJcKV1yDgR5AdgGyC0B2AcguykCBDZRK7gV2vFR4u9224xoM9ACyC0B2AbILQHYxkxTY QKnkWmDf39+H/f39ZMV1fDSbTcU1GOgBZBcguwBkF4DsolQq/SIovsGGecRiZBirq6tDf434OD09 HfhrfPr0aaSvMewPV7ys7yhf4/DwcOCvES8fPOprif92UPF7GuVrOP/Df43474YN/1EecR0GFde3 bOf/awV2Wc//3d1d2N3dTXap8PhoNBqh0+kUdv7j+RxGfL9Mc2YOY9TMzOnnP7fzP67PzGEG+lEz c5jzP2pmOv9mppxmJuf/6cdv5y4z8/Rmpp9/M1Mun5mpzv8fs8v5NzONOzOHPf9+z2hmHiS7/J7R /zOZmfL7PWMO57//+64ffvjB+c/sM3Mafv4rzylIRvlLjGEfJycnA3+NWNiM+nqGES/HO8rXiJcF HtT19fXIryX+20HF78n5H8/5j/9uyL8uGekxSHHZF9e3bOf/awV22c5/t9sNe3t7YXFxMVlxHR/D fBiPev6HHcbi+2WaM3MYo2ZmTj//uZ3/cX1mDlNgj5qZw5z/UTPT+Tcz5TQzOf9m5lw+M51/M1Mu n5nOv5kpl8/MYc+/3zOamfye0fn3mTmbv2fM4fz3fx4XFhac/8w+M6fh598ObDuw/WWcv4yzA3uM 5z8W1/HDKeWO6/n5+VCv1/1lpB3Yzr8d2IV/Zjr/ZqacZibn3w7sXD4z/fybmXL5zLQD28yUy8xk B7aZeZTzbwe2/2cyM83e7xntwDYz2YE9wA5s16cHyqKs98Auorge9FLhwOS5JxAguwBkF4DsAmQX DKYSt7QP81cBAJP03//+N5ydnfWey0BxDURx1jJzAbILQHYByC5AdsHTKpYAIL3Hx8ewv7+vuAYA AAAAABiCAhsgoVhcn5ychOXlZcU1AAAAAADAkBTYAAkUUVyvrKworgEAAAAAgJmiwAZ4hiKK63is eMx4bAAAAAAAgFmiwAYYgeIaAAAAAAAgPQU2wBAU1wAAAAAAAMVRYAMMQHENAAAAAABQPAU2wDcU UVz/+OOP4fj4WHENAAAAAADwBwpsmCEPDw/hX//6l4UY0IcPH5IW1/V6PRweHiquAQAAAAAAvkKB DTPi/v4+rK6u9orUuPuXr+t0OqHRaCQrrhcWFnprHv+AAAAAAAAAgK+rtNvt3o5AIF/dbvdPhWxZ S+yXL1+Gf/zjH73n1FIX13HH9f7+fm/9gdkWZy0zFyC7AGQXgOwCZBc8rRJLlqWlJSsBmYrl6U8/ /fTFgrWMJfbc3Fzve4/PqRSx4/r9+/e9Xe8AUZy1zFyA7AKQXQCyC5Bd8DQFNmTsW+V1WUvslAV2 ETuu41+c2XENGOgB2QUguwBkFyC7YDQKbMjUIOV1GUvsFAX258+fw/r6erLiulqthu3tbTuuAQM9 ILsAZBeA7AJkFzyTAhsyNEx5XbYS+zkF9sXFRe/e2f1j2HENGOgBZBcguwBkF4DsYroosCEzo5TX ZSqxRymwLy8vQ6vVSlZc23ENGOgB2QUguwBkFyC7ZBfFUGBDRh4eHsLKysqzytlpL7GHKbBjcb2x sZGsuK7VanZcAwZ6QHYByC4A2QXILtlFgRTYkIm4G3htbS1JUTvNJfYgBfbV1VVoNpvJiuv5+fne jmvFNWCgB2QXgOwCkF0AsotiKbAhA8+5bHjZSuxvFdi3t7fh7du3SS8Vvru7G25ubrzJAAM9ILsA ZBeA7AKQXYyBAhtKrojyeppL7C8V2LFg3tzc7O2UTrXjOhbh19fX3mCAgR6QXbILkF0AsgtAdjFG CmwosSLL62ktsX9bYMeC+c2bN8mK63jMra0tO64BAz2A7AJkF4DsApBdTIgCG0pqHOX1NJbY/QL7 L3/5S7JLhcfHq1evevfOBjDQA8guQHYByC4A2cXkKLChhMZZXvcfp6enE3/dccd1LK5Tvq5WqxUu Ly+9qQADPYDsAmQXgOwCkF1MAQU2lMz9/f3Yy+v+faE/fvw4kdccL+kdL+2dasd1PE4sri8uLryh AAM9gOwCZBeA7AKQXUyRSqPRCM1m00pACcTyOv7Mjru8/m3x++9//3tsrzcW17u7u0nvcR2La5cK B8YtzlpmLkB2AcguANkFyC54WsUSQHmsra1NrLz+7U7ss7OzQl/n3d1d2NnZCdVqVXENAAAAAAAw QxTYUCInJyfJLqM96mN1dbV3D+4ixB3mccd1rVZTXAMAAAAAAMwgBTaUzCRL7JWVlULK6/6O64WF hWTfa7x0iXtcAwAAAAAAlIsCG0poEiX2L7/8Eh4eHpK+jtQ7rvvFdafT8SYBAAAAAAAoIQU2lNQ4 S+zU5XXcxd1ut5PvuFZcAwAAAAAAlJsCG0psHCV2yvK6X1zbcQ0AAAAAAMCXKLCh5IossVdXV5OU 14prAAAAAAAABqHAhgwUUWLHgjgWz8+huAYAAAAAAGAYCmzIxIcPH5KV2Gtra8/aef34+Ngr1ev1 uuIaAAAAAACAgSmwISMfP34M8/PzE7vndb+4Xl5eVlwDAAAAAAAwNAU2ZOY5JfaoO6+LKK7jseJr AQAAAAAAYHZUlpaWwurqqpWAjIxSYsedzsOW10UV1/GY8dhf8v333/culR6fAcoizlpmLkB2Acgu ANkFyC54WiUWRvENBuRlmBI7fsB0u92Bjz2J4rqvf5/v+AxQFnHWMnMBsgtAdgHILkB2wdMU2JCx QUrsYe55Pcniuk+BDRjoAWQXgOwCZBeA7CJfCmzI3LdK7EHL62korvsU2ICBHkB2AcguQHYByC7y pcCGGfClEnuQ8nqaius+BTZgoAeQXQCyC5BdALKLfCmwYUb85z//CdVqdeB7Xnc6nfDixYtkxfXi 4mI4Pj4eubjuU2ADBnoA2QUguwDZBSC7yJcCG2ZI3IndaDS+WV7H4jr+N6mK63q9Hg4ODsL9/X2S 16DABgz0ALILQHYBsgtAdpEvBTbQM+3FdZ8CGzDQA8guANkFyC4A2UW+FNgw48pSXPcpsAEDPYDs ApBdgOwCkF3kS4ENM+rs7CxpcT0/Px/29vYKK677FNiAgR5AdgHILkB2Acgu8qXAhhlzfn4eXr58 +WsR/NxHrVYL7XY73N3djeX7V2ADBnoA2QUguwDZBSC7yJcCG2ZELK7X19eTF9fdbnesr0OBDRjo AWQXgOwCZBeA7CJfCmzIXCyum81m6YvrPgU2YKAHkF0AsguQXQCyi3wpsCFTV1dXSYvrarUadnd3 J1Zc9ymwAQM9gOwCkF2A7AKQXeSrcnJyEk5PT60EZOLy8jK0Wq1kxfX8/HzY3NwMNzc3U/H63r17 F16/ft17BiiLOGuZuQDZBSC7AGQXILvgaRVLAHmIO65j0RwL5xyLawAAAAAAAPKnwIaSu76+Dhsb G8mK67hz++3bt4prAAAAAAAAxk6BDSV1e3vb2yEd702doriOj1iEx53cAAAAAAAAMAkKbCiZuDN6 Z2cn+aXC405uAAAAAAAAmCQFNpRELK5T3uM6Xiq81Wq5VDgAAAAAAABTQ4ENU+7u7i602+1klwrv F9cuFQ4AAAAAAMC0UWDDlIrF9dbWVvId14prAAAAAAAAppUCG6ZMLK53d3fDwsKC4hoAAAAAAICZ osCGKdHtdsPBwUGo1WpJiuv4aDabimsAAAAAAABKQ4ENExaL67jjOmVx3Wg0QqfTsbgAAAAAAACU SiWWXJ8+fbISMGb9HdepLhU+K8X18fFxODw87D0DlEWctcxcgOwCkF0AsguQXfC0Siy9lpaWrASM SSyu2+22Hdcjivf07t/bG6As4qxl5gJkF4DsApBdgOyCpymwYUwU12kosAEDPYDsApBdgOwCkF3k S4ENBVNcp6XABgz0ALILQHYBsgtAdpEvBTYU5PHxMezv7yuuE1NgAwZ6ANkFILsA2QUgu8iXAhsS i8X1yclJWF5eVlwXQIENGOgBZBeA7AJkF4DsIl8KbEikiOJ6ZWVFcf0HCmzAQA8guwBkFyC7AGQX +VJgwzMVUVzHY8VjxmPzewpswEAPILsAZBcguwBkF/lSYMOIFNeTocAGDPQAsgtAdgGyC0B2kS8F NgxJcT1ZCmzAQA8guwBkFyC7AGQX+VJgw4AU19NBgQ0Y6AFkF4DsAmQXgOwiXwpseILieroosAED PYDsApBdgOwCkF3kS4EN3/Dhw4ekxXW9Xg/v379XXD+DAhsw0APILgDZBcguANlFvhTY8AWdTic0 Go2kxfXBwUG4v7+3uM+kwAYM9ACyC0B2AbILQHaRLwU2/Ebq4rpWq4X9/X3FdUIKbMBADyC7AGQX ILsAZBf5qlgCKKa4brfbodvtWlwAAAAAAAAYkAKbmZa6uK5Wq4prAAAAAAAAGJECm5lUxD2u46XC b29vLS4AAAAAAACMSIHNTDk/Pw/r6+tJi+uDgwP3uAYAAAAAAIAEFNjMhFhcv3r1KszNzSW7x/Xe 3p7iGgAAAAAAABJSYJO1Iopr97gGAAAAAACAYiiwydLV1VXY2NhIVlzPz8+HnZ0dxTUAAAAAAAAU SIFNVmJx3Wq1khbXm5ub4ebmxuICAAAAAABAwRTYZCEWzLFojoVziuI6FuDb29vh+vra4gIAAAAA AMCYKLAptVhcb21thWq1mqy4jkV43MkNAAAAAAAAjJcCm1K6vb0N7XY7aXEd75l9fn5ucQEAAAAA AGBCKvF+wfFSyVAGsbiOO6RTFdfxEX8GXCq8PH7++eewvLzcewYoizhrmbkA2QUguwBkFyC74GmV WOAtLS1ZCaZa/1LhKe9xHYP18vLS4pZMPHf9cwhQFnHWMnMBsgtAdgHILkB2wdMU2Ey1u7u75JcK j8W1e1yXlwIbMNADyC4A2QXILgDZRb4U2EylWFzv7u6GhYUFxTW/o8AGDPQAsgtAdgGyC0B2kS8F NlOl2+2Gg4ODUKvVFNd8kQIbMNADyC4A2QXILgDZRb4U2EyFWFzHHdepiuv4aDQa4eLiwuJmRoEN GOgBZBeA7AJkF4DsIl8KbCYqFtfxHtepi+tOp2NxM6XABgz0ALILQHYBsgtAdpEvBTYTobhmVAps wEAPILsAZBcguwBkF/lSYDNWimueS4ENGOgBZBeA7AJkF4DsIl8KbMZCcU0qCmzAQA8guwBkFyC7 AGQX+VJgUyjFNakpsAEDPYDsApBdgOwCkF3kS4FNIR4fH8PJyUmo1+uKa5JSYAMGegDZBSC7ANkF ILvIlwKbpPrF9fLysuKaQiiwAQM9gOwCkF2A7AKQXeRLgU0SRRTX8VgfP360uPyOAhsw0APILgDZ BcguANlFviqtVitsb29bCUZSVHEdjxmPDX/0888/994j8RmgLOKsZeYCZBeA7AKQXYDsgqdVLAGj UFwDAAAAAAAAqSmwGYriGgAAAAAAACiKApuBKK4BAAAAAACAoimw+aYiiuvFxcVwcHAQHh4eLDAA AAAAAADwKwU2X9XpdMKLFy+SFdf1ej0cHR3ZcQ0AAAAAAAB8kQKbP4nFdaPRSFZc12q10G63w/39 vcUFAAAAAAAAvkqBza9SF9cLCwvh8PDQpcIBAAAAAACAgSiwSV5cz8/Ph93d3dDtdi0uAAAAAAAA MDAF9gz7/Plz8kuFx+L65ubG4gIAAAAAAABDU2DPoFhcr6+vh7m5uWQ7rre3t+24BgAAAAAAAJ5F gT1Dzs/PQ7PZTFZcV6vVsLm5Ga6vry0uAAAAAAAA8GyVWEQuLS1ZiYxdXV0lLa7jcWJx7VLhTEL/ fRyfAcoizlpmLkB2AcguANkFyC54mgI7Y7G43tjY6F3iO9WlwlutVu+4MCkKbMBADyC7AGQXILsA ZBf5UmBn6PLysrdDOlVxHYvCWFzbcc00UGADBnoA2QUguwDZBSC7yJcCOyNFFdfucc00UWADBnoA 2QUguwDZBSC7yJcCOwOpi+v4ePnyZTg/P7e4TB0FNmCgB5BdALILkF0Asot8KbBL7Pb2Nuzs7CTd cf3q1SvFNVNNgQ0Y6AFkF4DsAmQXgOwiXwrsEkpdXMdHs9l0qXBKQYENGOgBZBeA7AJkF4DsIl8K 7BIpasf1xcWFxaU0FNiAgR5AdgHILkB2Acgu8qXALoEiiutWqxWurq4sLqWjwAYM9ACyC0B2AbIL QHaRLwX2FFNcw58psAEDPYDsApBdgOwCkF3kS4E9he7v7xXX8BUKbMBADyC7AGQXILsAZBf5UmBP kVhc7+7uhnq9nqS4jo9ms6m4JisKbMBADyC7AGQXILsAZBf5UmBPgSKK60ajETqdjsUlOwpswEAP ILsAZBcguwBkF/lSYE9Qt9tVXMOQFNiAgR5AdgHILkB2Acgu8lWJZeenT5+sxBjF4rrdbodaraa4 hiEdHx+Hw8PD3jNAWcRZy8wFyC4Arf4ziwAABsxJREFU2QUguwDZBU+rWILxUVwDAAAAAAAAfJ0C ewweHx/D0dGR4hoAAAAAAADgGxTYBYrF9cnJSVheXlZcAwAAAAAAADxBgV0AxTUAAAAAAADA8BTY CRVRXK+srCiuAQAAAAAAgJmgwE6giOI6HiseMx4bAAAAAAAAYBYosJ/pw4cPimsAAAAAAACABBTY I4qX9Y73pVZcAwAAAAAAAKShwB6S4hoAAAAAAACgGArsAaUurn/88cfw/v17xTUAAAAAAADA/1Ti 7t/T01Mr8RWpi+t6vR4ODw8V1zCid+/ehdevX/eeAcoizlpmLkB2AcguANkFyC54WiWWqktLS1bi D1IX17VaLRwcHISHhweLC88wNzfX+5mKzwBlEWctMxcguwBkF4DsAmQXPE2B/QdXV1dhbW1NcQ1T SoENGOgBZBeA7AJkF4DsIl8K7P+JxXWr1fq1HEtRXO/t7YVut+tdBgkpsAEDPYDsApBdgOwCkF3k a+YL7NTFdbVaDVtbW4prKIgCGzDQA8guANkFyC4A2UW+ZrbAvry8DBsbG4prKBkFNmCgB5BdALIL kF0Asot8zVyBfXNzE96+fZusuI7H2dzcVFzDmCiwAQM9gOwCkF2A7AKQXeRrZgrs6+vr3g7puFM6 VXEdi/B4XGB8FNiAgR5AdgHILkB2Acgu8pV9gR0L5pSXCldcw2QpsAEDPYDsApBdgOwCkF3kK9sC O14qPF7au1arJSuuW61WOD8/966BCVJgAwZ6ANkFILsA2QUgu8hXdgX27e1t0ntcx8f6+rriGqaE Ahsw0APILgDZBcguANlFvrIpsOMlvd+8eZNsx3V8rK2tKa5hyiiwAQM9gOwCkF2A7AKQXeSr9AV2 t9sNOzs7oVqtJt1x/fnzZ+8OmEIKbMBADyC7AGQXILsAZBf5Km2BHS8VvrW1lXTH9S+//BI6nY53 BUwxBTZgoAeQXQCyC5BdALKLfFXiG2t1dbU033Dccb27u5t0x/VPP/2kuIaS+P7773vldXwGKIs4 a5Vt5gKQXYDsApBdALKLSaiU5RuNxfX79+9DvV5PVlw3Go1wdnbmXQAAAAAAAAAwBaa+wL6/vw/t djvppcJjcW3HNQAAAAAAAMB0mdoC+/HxMRwdHYXFxUXFNQAAAAAAAMAMmLoC++HhoZBLhSuuAQAA AAAAAKbb1BTYccf1yclJ0h3Xy8vL4ePHj84yAAAAAAAAQAlMvMDuXyp8aWkpaXEdy/B4bAAAAAAA AADKYWIFdn/HdSybFdcAAAAAAAAAjL3AVlwDAAAAAAAA8CVjK7AV1wAAAAAAAAB8S+EFtuIaAAAA AAAAgEFUrq+vCzt4p9MJL168UFwDAAAAAAAA8KTKX//617C+vp70oLG4bjQaimsgub/97W+hVqv1 ngHKotls9maj+AwguwBkF4DsAmQXfF0lFsRzc3MhxU7s1MV1LKmOjo4U18CvYl71cwugLJaWlnrZ FZ8BZBeA7AKQXYDsgq+r9Mvi+AYbtcQuorhut9uh2+06Q8DvKLABAz2A7AKQXYDsApBd5Kvy2+J4 cXFxqBJbcQ2MmwIbMNADyC4A2QXILgDZRb4qfyyRBymxFdfApCiwAQM9gOwCkF2A7AKQXeSr8qVC Ob7Zrq6u/vQfpy6uq9Wq4hoYigIbMNADyC4A2QXILgDZRb4qXyuXFxYWwsXFRe8/KqK43tzcDDc3 N84AMBQFNmCgB5BdALILkF0Asot8Vb5VNP/www/h73//e7Lien5+Pmxvb4fb21srD4xEgQ0Y6AFk F4DsAmQXgOwiX5VU5fRTxfXW1taT99YGeIoCGzDQA8guANkFyC4A2UW+KuMoru/u7qw0kIQCGzDQ A8guANkFyC4A2UW+CimwY7EULxVuxzWQmgIbMNADyC4A2QXILgDZRb4qqYvrN2/ehMvLSysLFEKB DRjoAWQXgOwCZBeA7CJflZTF9dXVlRUFCqXABgz0ALILQHYBsgtAdpGvynOL642NjXBxcWElgbFQ YAMGegDZBSC7ANkFILvI18gF9nfffRf++c9/WkFgrN69exdev37dewYoi9PT03ByctJ7BpBdALIL QHYBsgu+7lk7sGu12sD3u15dXe39Fcawj2He+J8+fRrpawz71yHb29sjfY3Dw8OBv8bNzc3IryX+ 20HF72mUr9FsNodaM+d/qffvhjHqa4nrMMwHjPPv/A/7iOdzGPH9Ms2ZOYxRM9P595k5jswc5vyP mpnOv8/MnD4znX8zUy6fmc6/mSmXz0zn38yUy2fmsOff7xnNTH7P6Pz7zJzN3zM6/2amXH7PWNT5 /z/Pvqh0XHMENgAAAABJRU5ErkJgglBLAwQUAAYACAAAACEAFS+5dqkBAABAAgAAFAAAAGRycy9t ZWRpYS9pbWFnZTYud21mXFE7SwNBEJ7dJMY84C4+iojoKmghGsUitp5356OIBBNRq+OMazxILiGX oClES7GJP0awEbFUsBLs/Qki1wmJM5fYuNyw38zOfDfzDYMYQEgwAA6XQCeCxhkbIMZ7vV6AMiw9 iCX4X16SXzPBEojmhxRIQs5unhXbdQmwAiOD6AT0iAJU9J8RfaB9It5nfY4YsXFCY1ywLEwi+uHP 3aAZuKNGqDm16FSlJ3bludirVW0Xushz8fLAn4TfWseUMNoSZuM8sBqnIirNtq85zUWdfIFWr3u5 TV1n8IoxMkN6TtkVhZIj3ZJcFDtuKQMRBtGwUcgV1wBGDxxXq1Q2bM8p6bUTmbfL0oNU5H87qVCh XT2uVfBJr7UajmzQI6TCuaIwL5oNGwUZnlHMjrGs5X1V2bK0/Pf0FOJxRQPf9Of8zoaFSFV0ujqm v2Bt+50gso731TYCbcEyLNOnT1OSDEdkHA/qw3BlIfRRhjhD/yaL05EMNHk82EFfyr6+KkQD7zHY JZLMFtpeU1YB7uE2QpVv6dMjMvIP3x94X9/gB/CFVKGg/hcAAP//AwBQSwECLQAUAAYACAAAACEA CL4NFRYBAABHAgAAEwAAAAAAAAAAAAAAAAAAAAAAW0NvbnRlbnRfVHlwZXNdLnhtbFBLAQItABQA BgAIAAAAIQA4/SH/1gAAAJQBAAALAAAAAAAAAAAAAAAAAEcBAABfcmVscy8ucmVsc1BLAQItABQA BgAIAAAAIQDSjf01GgUAACkaAAAOAAAAAAAAAAAAAAAAAEYCAABkcnMvZTJvRG9jLnhtbFBLAQIt ABQABgAIAAAAIQAzuCV83QAAAAUBAAAPAAAAAAAAAAAAAAAAAIwHAABkcnMvZG93bnJldi54bWxQ SwECLQAUAAYACAAAACEA00+Lxc4BAAC4AgAAFAAAAAAAAAAAAAAAAACWCAAAZHJzL21lZGlhL2lt YWdlNy53bWZQSwECLQAUAAYACAAAACEAwYVbV+sAAAA5BAAAGQAAAAAAAAAAAAAAAACWCgAAZHJz L19yZWxzL2Uyb0RvYy54bWwucmVsc1BLAQItABQABgAIAAAAIQAqUvrArAEAAEACAAAUAAAAAAAA AAAAAAAAALgLAABkcnMvbWVkaWEvaW1hZ2U1LndtZlBLAQItABQABgAIAAAAIQCU7DWkqAEAAEAC AAAUAAAAAAAAAAAAAAAAAJYNAABkcnMvbWVkaWEvaW1hZ2U0LndtZlBLAQItABQABgAIAAAAIQBI iB9WtAEAAFACAAAUAAAAAAAAAAAAAAAAAHAPAABkcnMvbWVkaWEvaW1hZ2UzLndtZlBLAQItABQA BgAIAAAAIQDh9pn00QEAALgCAAAUAAAAAAAAAAAAAAAAAFYRAABkcnMvbWVkaWEvaW1hZ2UyLndt ZlBLAQItAAoAAAAAAAAAIQDLgyXMEYcAABGHAAAUAAAAAAAAAAAAAAAAAFkTAABkcnMvbWVkaWEv aW1hZ2UxLnBuZ1BLAQItABQABgAIAAAAIQAVL7l2qQEAAEACAAAUAAAAAAAAAAAAAAAAAJyaAABk cnMvbWVkaWEvaW1hZ2U2LndtZlBLBQYAAAAADAAMAAgDAAB3nAAAAAA= ">
                      <v:shape id="_x0000_s1027" type="#_x0000_t75" style="position:absolute;width:29679;height:17691;visibility:visible;mso-wrap-style:square" filled="t">
                        <v:fill o:detectmouseclick="t"/>
                        <v:path o:connecttype="none"/>
                      </v:shape>
                      <v:group id="Group 326" o:spid="_x0000_s1028" style="position:absolute;top:359;width:29321;height:17336" coordsize="29321,17335"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TRCVMsQAAADcAAAADwAAAGRycy9kb3ducmV2LnhtbESPQYvCMBSE78L+h/AW 9qZpFUW6RhFZFw8iWIVlb4/m2Rabl9LEtv57Iwgeh5n5hlmselOJlhpXWlYQjyIQxJnVJecKzqft cA7CeWSNlWVScCcHq+XHYIGJth0fqU19LgKEXYIKCu/rREqXFWTQjWxNHLyLbQz6IJtc6ga7ADeV HEfRTBosOSwUWNOmoOya3oyC3w679ST+affXy+b+f5oe/vYxKfX12a+/QXjq/Tv8au+0gsl4Bs8z 4QjI5QM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TRCVMsQAAADcAAAA DwAAAAAAAAAAAAAAAACqAgAAZHJzL2Rvd25yZXYueG1sUEsFBgAAAAAEAAQA+gAAAJsDAAAAAA== ">
                        <v:shape id="Picture 327" o:spid="_x0000_s1029" type="#_x0000_t75" style="position:absolute;left:3222;top:3829;width:22494;height:11601;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JI80EfGAAAA3AAAAA8AAABkcnMvZG93bnJldi54bWxEj0FrAjEUhO9C/0N4BS9Ss9XS2q1R1KJ4 qC5qodfH5rlZunlZNlHXf98UBI/DzHzDjKetrcSZGl86VvDcT0AQ506XXCj4PiyfRiB8QNZYOSYF V/IwnTx0xphqd+EdnfehEBHCPkUFJoQ6ldLnhiz6vquJo3d0jcUQZVNI3eAlwm0lB0nyKi2WHBcM 1rQwlP/uT1bB1zxfZtnL+6b3MzTHOepP3q4OSnUf29kHiEBtuIdv7bVWMBy8wf+ZeATk5A8AAP// AwBQSwECLQAUAAYACAAAACEABKs5XgABAADmAQAAEwAAAAAAAAAAAAAAAAAAAAAAW0NvbnRlbnRf VHlwZXNdLnhtbFBLAQItABQABgAIAAAAIQAIwxik1AAAAJMBAAALAAAAAAAAAAAAAAAAADEBAABf cmVscy8ucmVsc1BLAQItABQABgAIAAAAIQAzLwWeQQAAADkAAAASAAAAAAAAAAAAAAAAAC4CAABk cnMvcGljdHVyZXhtbC54bWxQSwECLQAUAAYACAAAACEAkjzQR8YAAADcAAAADwAAAAAAAAAAAAAA AACfAgAAZHJzL2Rvd25yZXYueG1sUEsFBgAAAAAEAAQA9wAAAJIDAAAAAA== ">
                          <v:imagedata r:id="rId1152" o:title=""/>
                          <v:path arrowok="t"/>
                        </v:shape>
                        <v:line id="Straight Connector 328" o:spid="_x0000_s1030" style="position:absolute;visibility:visible;mso-wrap-style:square" from="3222,15382" to="29321,1538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iYkKusMAAADcAAAADwAAAGRycy9kb3ducmV2LnhtbERPu2rDMBTdC/0HcQPZGjk2mOJGCaVQ 4oQudTOk2611Y5tYV8ZS/MjXV0Oh4+G8N7vJtGKg3jWWFaxXEQji0uqGKwWnr/enZxDOI2tsLZOC mRzsto8PG8y0HfmThsJXIoSwy1BB7X2XSenKmgy6le2IA3exvUEfYF9J3eMYwk0r4yhKpcGGQ0ON Hb3VVF6Lm1HwMxy6kzbzvrl/fNMxmvP0nJyVWi6m1xcQnib/L/5z51pBEoe14Uw4AnL7Cw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ImJCrrDAAAA3AAAAA8AAAAAAAAAAAAA AAAAoQIAAGRycy9kb3ducmV2LnhtbFBLBQYAAAAABAAEAPkAAACRAwAAAAA= " strokecolor="black [3213]" strokeweight="1pt">
                          <v:stroke startarrow="oval" startarrowwidth="narrow" startarrowlength="short" endarrow="block" endarrowwidth="narrow" endarrowlength="long" joinstyle="miter"/>
                          <o:lock v:ext="edit" shapetype="f"/>
                        </v:line>
                        <v:line id="Straight Connector 329" o:spid="_x0000_s1031" style="position:absolute;flip:y;visibility:visible;mso-wrap-style:square" from="3222,0" to="3222,1538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awCUDcUAAADcAAAADwAAAGRycy9kb3ducmV2LnhtbESPQWvCQBSE7wX/w/KEXopuTMHG6CpW KuZm1YDXR/aZBLNvQ3ar6b93hUKPw8x8wyxWvWnEjTpXW1YwGUcgiAuray4V5KftKAHhPLLGxjIp +CUHq+XgZYGptnc+0O3oSxEg7FJUUHnfplK6oiKDbmxb4uBdbGfQB9mVUnd4D3DTyDiKptJgzWGh wpY2FRXX449R8Jbn2TXZfH3vJ/nMf37E52y3PSv1OuzXcxCeev8f/mtnWsF7PIPnmXAE5PIB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awCUDcUAAADcAAAADwAAAAAAAAAA AAAAAAChAgAAZHJzL2Rvd25yZXYueG1sUEsFBgAAAAAEAAQA+QAAAJMDAAAAAA== " strokecolor="black [3213]" strokeweight="1pt">
                          <v:stroke startarrow="oval" startarrowwidth="narrow" startarrowlength="short" endarrow="block" endarrowwidth="narrow" endarrowlength="long" joinstyle="miter"/>
                          <o:lock v:ext="edit" shapetype="f"/>
                        </v:line>
                        <v:shape id="Picture 330" o:spid="_x0000_s1032" type="#_x0000_t75" style="position:absolute;top:1543;width:3175;height:1905;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N1j4qDAAAAA3AAAAA8AAABkcnMvZG93bnJldi54bWxET91KwzAUvhd8h3AE72w6C0NqszHKFBmM sc4HOCTHttichCa23dsvFwMvP77/arvYQUw0ht6xglWWgyDWzvTcKvi+fLy8gQgR2eDgmBRcKcB2 8/hQYWnczGeamtiKFMKhRAVdjL6UMuiOLIbMeeLE/bjRYkxwbKUZcU7hdpCveb6WFntODR16qjvS v82fVbBH/3k8THpmX+yLOp6OtT0YpZ6flt07iEhL/Bff3V9GQVGk+elMOgJycwMAAP//AwBQSwEC LQAUAAYACAAAACEABKs5XgABAADmAQAAEwAAAAAAAAAAAAAAAAAAAAAAW0NvbnRlbnRfVHlwZXNd LnhtbFBLAQItABQABgAIAAAAIQAIwxik1AAAAJMBAAALAAAAAAAAAAAAAAAAADEBAABfcmVscy8u cmVsc1BLAQItABQABgAIAAAAIQAzLwWeQQAAADkAAAASAAAAAAAAAAAAAAAAAC4CAABkcnMvcGlj dHVyZXhtbC54bWxQSwECLQAUAAYACAAAACEA3WPioMAAAADcAAAADwAAAAAAAAAAAAAAAACfAgAA ZHJzL2Rvd25yZXYueG1sUEsFBgAAAAAEAAQA9wAAAIwDAAAAAA== ">
                          <v:imagedata r:id="rId1153" o:title=""/>
                        </v:shape>
                        <v:shape id="Picture 331" o:spid="_x0000_s1033" type="#_x0000_t75" style="position:absolute;left:904;top:4079;width:2286;height:1524;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No2drrGAAAA3AAAAA8AAABkcnMvZG93bnJldi54bWxEj0FrAjEUhO9C/0N4BS9Sk1UR2RqlFaQV enG10OPr5rm7dPOybFJN/70pCB6HmfmGWa6jbcWZet841pCNFQji0pmGKw3Hw/ZpAcIHZIOtY9Lw Rx7Wq4fBEnPjLryncxEqkSDsc9RQh9DlUvqyJot+7Dri5J1cbzEk2VfS9HhJcNvKiVJzabHhtFBj R5uayp/i12p4+9i+ztRMfcdsUsXFqfj6HO2c1sPH+PIMIlAM9/Ct/W40TKcZ/J9JR0CurgAAAP// AwBQSwECLQAUAAYACAAAACEABKs5XgABAADmAQAAEwAAAAAAAAAAAAAAAAAAAAAAW0NvbnRlbnRf VHlwZXNdLnhtbFBLAQItABQABgAIAAAAIQAIwxik1AAAAJMBAAALAAAAAAAAAAAAAAAAADEBAABf cmVscy8ucmVsc1BLAQItABQABgAIAAAAIQAzLwWeQQAAADkAAAASAAAAAAAAAAAAAAAAAC4CAABk cnMvcGljdHVyZXhtbC54bWxQSwECLQAUAAYACAAAACEA2jZ2usYAAADcAAAADwAAAAAAAAAAAAAA AACfAgAAZHJzL2Rvd25yZXYueG1sUEsFBgAAAAAEAAQA9wAAAJIDAAAAAA== ">
                          <v:imagedata r:id="rId1160" o:title=""/>
                        </v:shape>
                        <v:shape id="Picture 332" o:spid="_x0000_s1034" type="#_x0000_t75" style="position:absolute;left:1778;top:15525;width:1397;height:1524;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A/+DAPEAAAA3AAAAA8AAABkcnMvZG93bnJldi54bWxEj0Frg0AUhO+F/IflBXqraxUkWDehJJQW mkOqoeeH+6pS961xt9H8+2wg0OMw880wxWY2vTjT6DrLCp6jGARxbXXHjYJj9fa0AuE8ssbeMim4 kIPNevFQYK7txF90Ln0jQgm7HBW03g+5lK5uyaCL7EAcvB87GvRBjo3UI06h3PQyieNMGuw4LLQ4 0Lal+rf8MwrS9/02lqdPnKtk5fDwXWa7tFPqcTm/voDwNPv/8J3+0IFLE7idCUdArq8AAAD//wMA UEsBAi0AFAAGAAgAAAAhAASrOV4AAQAA5gEAABMAAAAAAAAAAAAAAAAAAAAAAFtDb250ZW50X1R5 cGVzXS54bWxQSwECLQAUAAYACAAAACEACMMYpNQAAACTAQAACwAAAAAAAAAAAAAAAAAxAQAAX3Jl bHMvLnJlbHNQSwECLQAUAAYACAAAACEAMy8FnkEAAAA5AAAAEgAAAAAAAAAAAAAAAAAuAgAAZHJz L3BpY3R1cmV4bWwueG1sUEsBAi0AFAAGAAgAAAAhAA/+DAPEAAAA3AAAAA8AAAAAAAAAAAAAAAAA nwIAAGRycy9kb3ducmV2LnhtbFBLBQYAAAAABAAEAPcAAACQAwAAAAA= ">
                          <v:imagedata r:id="rId1155" o:title=""/>
                        </v:shape>
                        <v:shape id="Picture 333" o:spid="_x0000_s1035" type="#_x0000_t75" style="position:absolute;left:13088;top:15478;width:1016;height:1524;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PJEdBfEAAAA3AAAAA8AAABkcnMvZG93bnJldi54bWxEj91qAjEQhe+FvkOYgjei2bpYZTWKVAQv 1OLPAwyb6WZxM1k2qa59+kYQvDycn48zW7S2EldqfOlYwccgAUGcO11yoeB8WvcnIHxA1lg5JgV3 8rCYv3VmmGl34wNdj6EQcYR9hgpMCHUmpc8NWfQDVxNH78c1FkOUTSF1g7c4bis5TJJPabHkSDBY 05eh/HL8tRGy7bW8XG2r8am4fOv9rjZ/o5FS3fd2OQURqA2v8LO90QrSNIXHmXgE5PwfAAD//wMA UEsBAi0AFAAGAAgAAAAhAASrOV4AAQAA5gEAABMAAAAAAAAAAAAAAAAAAAAAAFtDb250ZW50X1R5 cGVzXS54bWxQSwECLQAUAAYACAAAACEACMMYpNQAAACTAQAACwAAAAAAAAAAAAAAAAAxAQAAX3Jl bHMvLnJlbHNQSwECLQAUAAYACAAAACEAMy8FnkEAAAA5AAAAEgAAAAAAAAAAAAAAAAAuAgAAZHJz L3BpY3R1cmV4bWwueG1sUEsBAi0AFAAGAAgAAAAhAPJEdBfEAAAA3AAAAA8AAAAAAAAAAAAAAAAA nwIAAGRycy9kb3ducmV2LnhtbFBLBQYAAAAABAAEAPcAAACQAwAAAAA= ">
                          <v:imagedata r:id="rId1156" o:title=""/>
                        </v:shape>
                        <v:shape id="Picture 334" o:spid="_x0000_s1036" type="#_x0000_t75" style="position:absolute;left:23399;top:15525;width:1143;height:1524;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PJ+Z+TFAAAA3AAAAA8AAABkcnMvZG93bnJldi54bWxEj09rwkAUxO+C32F5Qm+6abWi0VVCSqFY PPjv/sg+s6HZtyG71eTbu4WCx2FmfsOst52txY1aXzlW8DpJQBAXTldcKjifPscLED4ga6wdk4Ke PGw3w8EaU+3ufKDbMZQiQtinqMCE0KRS+sKQRT9xDXH0rq61GKJsS6lbvEe4reVbksylxYrjgsGG ckPFz/HXKtjl2Nf5ZTnrs/37/KPKlt8Hs1fqZdRlKxCBuvAM/7e/tILpdAZ/Z+IRkJsHAAAA//8D AFBLAQItABQABgAIAAAAIQAEqzleAAEAAOYBAAATAAAAAAAAAAAAAAAAAAAAAABbQ29udGVudF9U eXBlc10ueG1sUEsBAi0AFAAGAAgAAAAhAAjDGKTUAAAAkwEAAAsAAAAAAAAAAAAAAAAAMQEAAF9y ZWxzLy5yZWxzUEsBAi0AFAAGAAgAAAAhADMvBZ5BAAAAOQAAABIAAAAAAAAAAAAAAAAALgIAAGRy cy9waWN0dXJleG1sLnhtbFBLAQItABQABgAIAAAAIQDyfmfkxQAAANwAAAAPAAAAAAAAAAAAAAAA AJ8CAABkcnMvZG93bnJldi54bWxQSwUGAAAAAAQABAD3AAAAkQMAAAAA ">
                          <v:imagedata r:id="rId1157" o:title=""/>
                        </v:shape>
                        <v:shape id="Picture 335" o:spid="_x0000_s1037" type="#_x0000_t75" style="position:absolute;left:25193;top:15430;width:2794;height:1905;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Cd9ZZfGAAAA3AAAAA8AAABkcnMvZG93bnJldi54bWxEj1FrwjAUhd+F/YdwB3sRTdfiGJ1RxmAg jIC6wXy8NNemrLkpTabtfr0RhD0ezjnf4SzXg2vFifrQeFbwOM9AEFfeNFwr+Pp8nz2DCBHZYOuZ FIwUYL26myyxNP7MOzrtYy0ShEOJCmyMXSllqCw5DHPfESfv6HuHMcm+lqbHc4K7VuZZ9iQdNpwW LHb0Zqn62f86Bfp7nLZ5sRm3Nv/TRx119nHQSj3cD68vICIN8T98a2+MgqJYwPVMOgJydQEAAP// AwBQSwECLQAUAAYACAAAACEABKs5XgABAADmAQAAEwAAAAAAAAAAAAAAAAAAAAAAW0NvbnRlbnRf VHlwZXNdLnhtbFBLAQItABQABgAIAAAAIQAIwxik1AAAAJMBAAALAAAAAAAAAAAAAAAAADEBAABf cmVscy8ucmVsc1BLAQItABQABgAIAAAAIQAzLwWeQQAAADkAAAASAAAAAAAAAAAAAAAAAC4CAABk cnMvcGljdHVyZXhtbC54bWxQSwECLQAUAAYACAAAACEAJ31ll8YAAADcAAAADwAAAAAAAAAAAAAA AACfAgAAZHJzL2Rvd25yZXYueG1sUEsFBgAAAAAEAAQA9wAAAJIDAAAAAA== ">
                          <v:imagedata r:id="rId1158" o:title=""/>
                        </v:shape>
                      </v:group>
                      <w10:anchorlock/>
                    </v:group>
                  </w:pict>
                </mc:Fallback>
              </mc:AlternateContent>
            </w:r>
          </w:p>
        </w:tc>
      </w:tr>
      <w:tr w:rsidR="000D5B32" w:rsidRPr="00C917D3" w14:paraId="3C74B7DA" w14:textId="77777777" w:rsidTr="003B4DD8">
        <w:tc>
          <w:tcPr>
            <w:tcW w:w="5228" w:type="dxa"/>
          </w:tcPr>
          <w:p w14:paraId="76F17BF2" w14:textId="77777777" w:rsidR="000D5B32" w:rsidRPr="00C917D3" w:rsidRDefault="000D5B32" w:rsidP="0016669E">
            <w:pPr>
              <w:tabs>
                <w:tab w:val="left" w:pos="283"/>
                <w:tab w:val="left" w:pos="2835"/>
                <w:tab w:val="left" w:pos="5386"/>
                <w:tab w:val="left" w:pos="7937"/>
              </w:tabs>
              <w:spacing w:after="0" w:line="288" w:lineRule="auto"/>
              <w:jc w:val="center"/>
              <w:rPr>
                <w:rFonts w:cs="Times New Roman"/>
                <w:sz w:val="26"/>
                <w:szCs w:val="26"/>
              </w:rPr>
            </w:pPr>
            <w:r w:rsidRPr="00C917D3">
              <w:rPr>
                <w:rFonts w:cs="Times New Roman"/>
                <w:sz w:val="26"/>
                <w:szCs w:val="26"/>
              </w:rPr>
              <w:t>Đồ thị 1</w:t>
            </w:r>
          </w:p>
        </w:tc>
        <w:tc>
          <w:tcPr>
            <w:tcW w:w="5229" w:type="dxa"/>
          </w:tcPr>
          <w:p w14:paraId="292CF30B" w14:textId="77777777" w:rsidR="000D5B32" w:rsidRPr="00C917D3" w:rsidRDefault="000D5B32" w:rsidP="0016669E">
            <w:pPr>
              <w:tabs>
                <w:tab w:val="left" w:pos="283"/>
                <w:tab w:val="left" w:pos="2835"/>
                <w:tab w:val="left" w:pos="5386"/>
                <w:tab w:val="left" w:pos="7937"/>
              </w:tabs>
              <w:spacing w:after="0" w:line="288" w:lineRule="auto"/>
              <w:jc w:val="center"/>
              <w:rPr>
                <w:rFonts w:cs="Times New Roman"/>
                <w:sz w:val="26"/>
                <w:szCs w:val="26"/>
              </w:rPr>
            </w:pPr>
            <w:r w:rsidRPr="00C917D3">
              <w:rPr>
                <w:rFonts w:cs="Times New Roman"/>
                <w:sz w:val="26"/>
                <w:szCs w:val="26"/>
              </w:rPr>
              <w:t>Đồ thị 2</w:t>
            </w:r>
          </w:p>
        </w:tc>
      </w:tr>
    </w:tbl>
    <w:p w14:paraId="64BDEB47"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sz w:val="26"/>
          <w:szCs w:val="26"/>
        </w:rPr>
        <w:t>Hệ số tự cảm của cuộn dây này bằng</w:t>
      </w:r>
    </w:p>
    <w:p w14:paraId="64F7EEC3"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b/>
          <w:color w:val="0066FF"/>
          <w:sz w:val="26"/>
          <w:szCs w:val="26"/>
        </w:rPr>
        <w:t>A.</w:t>
      </w:r>
      <w:r w:rsidRPr="00C917D3">
        <w:rPr>
          <w:rFonts w:cs="Times New Roman"/>
          <w:sz w:val="26"/>
          <w:szCs w:val="26"/>
        </w:rPr>
        <w:t xml:space="preserve"> </w:t>
      </w:r>
      <m:oMath>
        <m:r>
          <w:rPr>
            <w:rFonts w:ascii="Cambria Math" w:hAnsi="Cambria Math" w:cs="Times New Roman"/>
            <w:sz w:val="26"/>
            <w:szCs w:val="26"/>
          </w:rPr>
          <m:t>0,052 H</m:t>
        </m:r>
      </m:oMath>
      <w:r w:rsidRPr="00C917D3">
        <w:rPr>
          <w:rFonts w:cs="Times New Roman"/>
          <w:sz w:val="26"/>
          <w:szCs w:val="26"/>
        </w:rPr>
        <w:t>.</w:t>
      </w:r>
      <w:r w:rsidRPr="00C917D3">
        <w:rPr>
          <w:rFonts w:cs="Times New Roman"/>
          <w:sz w:val="26"/>
          <w:szCs w:val="26"/>
        </w:rPr>
        <w:tab/>
      </w:r>
      <w:r w:rsidRPr="00C917D3">
        <w:rPr>
          <w:rFonts w:cs="Times New Roman"/>
          <w:b/>
          <w:color w:val="0066FF"/>
          <w:sz w:val="26"/>
          <w:szCs w:val="26"/>
        </w:rPr>
        <w:t>B.</w:t>
      </w:r>
      <w:r w:rsidRPr="00C917D3">
        <w:rPr>
          <w:rFonts w:cs="Times New Roman"/>
          <w:sz w:val="26"/>
          <w:szCs w:val="26"/>
        </w:rPr>
        <w:t xml:space="preserve"> </w:t>
      </w:r>
      <m:oMath>
        <m:r>
          <w:rPr>
            <w:rFonts w:ascii="Cambria Math" w:hAnsi="Cambria Math" w:cs="Times New Roman"/>
            <w:sz w:val="26"/>
            <w:szCs w:val="26"/>
          </w:rPr>
          <m:t>0,016 H</m:t>
        </m:r>
      </m:oMath>
      <w:r w:rsidRPr="00C917D3">
        <w:rPr>
          <w:rFonts w:cs="Times New Roman"/>
          <w:sz w:val="26"/>
          <w:szCs w:val="26"/>
        </w:rPr>
        <w:t>.</w:t>
      </w:r>
      <w:r w:rsidRPr="00C917D3">
        <w:rPr>
          <w:rFonts w:cs="Times New Roman"/>
          <w:sz w:val="26"/>
          <w:szCs w:val="26"/>
        </w:rPr>
        <w:tab/>
      </w:r>
      <w:r w:rsidRPr="00C917D3">
        <w:rPr>
          <w:rFonts w:cs="Times New Roman"/>
          <w:b/>
          <w:color w:val="0066FF"/>
          <w:sz w:val="26"/>
          <w:szCs w:val="26"/>
        </w:rPr>
        <w:t>C.</w:t>
      </w:r>
      <w:r w:rsidRPr="00C917D3">
        <w:rPr>
          <w:rFonts w:cs="Times New Roman"/>
          <w:sz w:val="26"/>
          <w:szCs w:val="26"/>
        </w:rPr>
        <w:t xml:space="preserve"> </w:t>
      </w:r>
      <m:oMath>
        <m:r>
          <w:rPr>
            <w:rFonts w:ascii="Cambria Math" w:hAnsi="Cambria Math" w:cs="Times New Roman"/>
            <w:sz w:val="26"/>
            <w:szCs w:val="26"/>
          </w:rPr>
          <m:t>0,332 J</m:t>
        </m:r>
      </m:oMath>
      <w:r w:rsidRPr="00C917D3">
        <w:rPr>
          <w:rFonts w:cs="Times New Roman"/>
          <w:sz w:val="26"/>
          <w:szCs w:val="26"/>
        </w:rPr>
        <w:t>.</w:t>
      </w:r>
      <w:r w:rsidRPr="00C917D3">
        <w:rPr>
          <w:rFonts w:cs="Times New Roman"/>
          <w:sz w:val="26"/>
          <w:szCs w:val="26"/>
        </w:rPr>
        <w:tab/>
      </w:r>
      <w:r w:rsidRPr="00C917D3">
        <w:rPr>
          <w:rFonts w:cs="Times New Roman"/>
          <w:b/>
          <w:color w:val="0066FF"/>
          <w:sz w:val="26"/>
          <w:szCs w:val="26"/>
        </w:rPr>
        <w:t>D.</w:t>
      </w:r>
      <w:r w:rsidRPr="00C917D3">
        <w:rPr>
          <w:rFonts w:cs="Times New Roman"/>
          <w:sz w:val="26"/>
          <w:szCs w:val="26"/>
        </w:rPr>
        <w:t xml:space="preserve"> </w:t>
      </w:r>
      <m:oMath>
        <m:r>
          <w:rPr>
            <w:rFonts w:ascii="Cambria Math" w:hAnsi="Cambria Math" w:cs="Times New Roman"/>
            <w:sz w:val="26"/>
            <w:szCs w:val="26"/>
          </w:rPr>
          <m:t>0,115 H</m:t>
        </m:r>
      </m:oMath>
      <w:r w:rsidRPr="00C917D3">
        <w:rPr>
          <w:rFonts w:cs="Times New Roman"/>
          <w:sz w:val="26"/>
          <w:szCs w:val="26"/>
        </w:rPr>
        <w:t>.</w:t>
      </w:r>
    </w:p>
    <w:p w14:paraId="168FA53B"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b/>
          <w:color w:val="FF0000"/>
          <w:sz w:val="26"/>
          <w:szCs w:val="26"/>
        </w:rPr>
        <w:t>Câu 37:</w:t>
      </w:r>
      <w:r w:rsidRPr="00C917D3">
        <w:rPr>
          <w:rFonts w:cs="Times New Roman"/>
          <w:sz w:val="26"/>
          <w:szCs w:val="26"/>
        </w:rPr>
        <w:t xml:space="preserve"> Một xã </w:t>
      </w:r>
      <m:oMath>
        <m:r>
          <w:rPr>
            <w:rFonts w:ascii="Cambria Math" w:hAnsi="Cambria Math" w:cs="Times New Roman"/>
            <w:sz w:val="26"/>
            <w:szCs w:val="26"/>
          </w:rPr>
          <m:t>X</m:t>
        </m:r>
      </m:oMath>
      <w:r w:rsidRPr="00C917D3">
        <w:rPr>
          <w:rFonts w:cs="Times New Roman"/>
          <w:sz w:val="26"/>
          <w:szCs w:val="26"/>
        </w:rPr>
        <w:t xml:space="preserve"> có </w:t>
      </w:r>
      <m:oMath>
        <m:r>
          <w:rPr>
            <w:rFonts w:ascii="Cambria Math" w:hAnsi="Cambria Math" w:cs="Times New Roman"/>
            <w:sz w:val="26"/>
            <w:szCs w:val="26"/>
          </w:rPr>
          <m:t>N</m:t>
        </m:r>
      </m:oMath>
      <w:r w:rsidRPr="00C917D3">
        <w:rPr>
          <w:rFonts w:cs="Times New Roman"/>
          <w:sz w:val="26"/>
          <w:szCs w:val="26"/>
        </w:rPr>
        <w:t xml:space="preserve"> hộ dân, công suất tiêu thụ trung bình của mỗi hộ dân là 2,5 kW. Điện năng được cung cấp từ huyện với hiệu điện thế </w:t>
      </w:r>
      <m:oMath>
        <m:sSub>
          <m:sSubPr>
            <m:ctrlPr>
              <w:rPr>
                <w:rFonts w:ascii="Cambria Math" w:hAnsi="Cambria Math" w:cs="Times New Roman"/>
                <w:i/>
                <w:sz w:val="26"/>
                <w:szCs w:val="26"/>
              </w:rPr>
            </m:ctrlPr>
          </m:sSubPr>
          <m:e>
            <m:r>
              <w:rPr>
                <w:rFonts w:ascii="Cambria Math" w:hAnsi="Cambria Math" w:cs="Times New Roman"/>
                <w:sz w:val="26"/>
                <w:szCs w:val="26"/>
              </w:rPr>
              <m:t>U</m:t>
            </m:r>
          </m:e>
          <m:sub>
            <m:r>
              <w:rPr>
                <w:rFonts w:ascii="Cambria Math" w:hAnsi="Cambria Math" w:cs="Times New Roman"/>
                <w:sz w:val="26"/>
                <w:szCs w:val="26"/>
              </w:rPr>
              <m:t>0</m:t>
            </m:r>
          </m:sub>
        </m:sSub>
        <m:r>
          <w:rPr>
            <w:rFonts w:ascii="Cambria Math" w:hAnsi="Cambria Math" w:cs="Times New Roman"/>
            <w:sz w:val="26"/>
            <w:szCs w:val="26"/>
          </w:rPr>
          <m:t>=9,0 kV</m:t>
        </m:r>
      </m:oMath>
      <w:r w:rsidRPr="00C917D3">
        <w:rPr>
          <w:rFonts w:cs="Times New Roman"/>
          <w:sz w:val="26"/>
          <w:szCs w:val="26"/>
        </w:rPr>
        <w:t xml:space="preserve"> và công suất </w:t>
      </w:r>
      <m:oMath>
        <m:sSub>
          <m:sSubPr>
            <m:ctrlPr>
              <w:rPr>
                <w:rFonts w:ascii="Cambria Math" w:hAnsi="Cambria Math" w:cs="Times New Roman"/>
                <w:i/>
                <w:sz w:val="26"/>
                <w:szCs w:val="26"/>
              </w:rPr>
            </m:ctrlPr>
          </m:sSubPr>
          <m:e>
            <m:r>
              <w:rPr>
                <w:rFonts w:ascii="Cambria Math" w:hAnsi="Cambria Math" w:cs="Times New Roman"/>
                <w:sz w:val="26"/>
                <w:szCs w:val="26"/>
              </w:rPr>
              <m:t>P</m:t>
            </m:r>
          </m:e>
          <m:sub>
            <m:r>
              <w:rPr>
                <w:rFonts w:ascii="Cambria Math" w:hAnsi="Cambria Math" w:cs="Times New Roman"/>
                <w:sz w:val="26"/>
                <w:szCs w:val="26"/>
              </w:rPr>
              <m:t>0</m:t>
            </m:r>
          </m:sub>
        </m:sSub>
        <m:r>
          <w:rPr>
            <w:rFonts w:ascii="Cambria Math" w:hAnsi="Cambria Math" w:cs="Times New Roman"/>
            <w:sz w:val="26"/>
            <w:szCs w:val="26"/>
          </w:rPr>
          <m:t>=0,9 MW</m:t>
        </m:r>
      </m:oMath>
      <w:r w:rsidRPr="00C917D3">
        <w:rPr>
          <w:rFonts w:cs="Times New Roman"/>
          <w:sz w:val="26"/>
          <w:szCs w:val="26"/>
        </w:rPr>
        <w:t xml:space="preserve"> bằng hai dây dẫn, khi đến xã </w:t>
      </w:r>
      <m:oMath>
        <m:r>
          <w:rPr>
            <w:rFonts w:ascii="Cambria Math" w:hAnsi="Cambria Math" w:cs="Times New Roman"/>
            <w:sz w:val="26"/>
            <w:szCs w:val="26"/>
          </w:rPr>
          <m:t>X</m:t>
        </m:r>
      </m:oMath>
      <w:r w:rsidRPr="00C917D3">
        <w:rPr>
          <w:rFonts w:cs="Times New Roman"/>
          <w:sz w:val="26"/>
          <w:szCs w:val="26"/>
        </w:rPr>
        <w:t xml:space="preserve"> phải qua máy hạ áp lí tưởng có tỉ số giữa số vòng dây sơ cấp và thứ cấp là </w:t>
      </w:r>
      <m:oMath>
        <m:r>
          <w:rPr>
            <w:rFonts w:ascii="Cambria Math" w:hAnsi="Cambria Math" w:cs="Times New Roman"/>
            <w:sz w:val="26"/>
            <w:szCs w:val="26"/>
          </w:rPr>
          <m:t>k=40</m:t>
        </m:r>
      </m:oMath>
      <w:r w:rsidRPr="00C917D3">
        <w:rPr>
          <w:rFonts w:cs="Times New Roman"/>
          <w:sz w:val="26"/>
          <w:szCs w:val="26"/>
        </w:rPr>
        <w:t xml:space="preserve">. Biết hiệu điện thế lấy ra ở hai đầu thứ cấp là 220 V. Coi hệ số công suất của mạch truyền tải bằng 1. Giá trị </w:t>
      </w:r>
      <m:oMath>
        <m:r>
          <w:rPr>
            <w:rFonts w:ascii="Cambria Math" w:hAnsi="Cambria Math" w:cs="Times New Roman"/>
            <w:sz w:val="26"/>
            <w:szCs w:val="26"/>
          </w:rPr>
          <m:t>N</m:t>
        </m:r>
      </m:oMath>
      <w:r w:rsidRPr="00C917D3">
        <w:rPr>
          <w:rFonts w:cs="Times New Roman"/>
          <w:sz w:val="26"/>
          <w:szCs w:val="26"/>
        </w:rPr>
        <w:t xml:space="preserve"> bằng </w:t>
      </w:r>
    </w:p>
    <w:p w14:paraId="1FC27B9D"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b/>
          <w:sz w:val="26"/>
          <w:szCs w:val="26"/>
        </w:rPr>
        <w:tab/>
      </w:r>
      <w:r w:rsidRPr="00C917D3">
        <w:rPr>
          <w:rFonts w:cs="Times New Roman"/>
          <w:b/>
          <w:color w:val="0066FF"/>
          <w:sz w:val="26"/>
          <w:szCs w:val="26"/>
        </w:rPr>
        <w:t>A.</w:t>
      </w:r>
      <w:r w:rsidRPr="00C917D3">
        <w:rPr>
          <w:rFonts w:cs="Times New Roman"/>
          <w:sz w:val="26"/>
          <w:szCs w:val="26"/>
        </w:rPr>
        <w:t xml:space="preserve"> 347.</w:t>
      </w:r>
      <w:r w:rsidRPr="00C917D3">
        <w:rPr>
          <w:rFonts w:cs="Times New Roman"/>
          <w:sz w:val="26"/>
          <w:szCs w:val="26"/>
        </w:rPr>
        <w:tab/>
      </w:r>
      <w:r w:rsidRPr="00C917D3">
        <w:rPr>
          <w:rFonts w:cs="Times New Roman"/>
          <w:b/>
          <w:color w:val="0066FF"/>
          <w:sz w:val="26"/>
          <w:szCs w:val="26"/>
        </w:rPr>
        <w:t>B.</w:t>
      </w:r>
      <w:r w:rsidRPr="00C917D3">
        <w:rPr>
          <w:rFonts w:cs="Times New Roman"/>
          <w:sz w:val="26"/>
          <w:szCs w:val="26"/>
        </w:rPr>
        <w:t xml:space="preserve"> 328.</w:t>
      </w:r>
      <w:r w:rsidRPr="00C917D3">
        <w:rPr>
          <w:rFonts w:cs="Times New Roman"/>
          <w:sz w:val="26"/>
          <w:szCs w:val="26"/>
        </w:rPr>
        <w:tab/>
      </w:r>
      <w:r w:rsidRPr="00C917D3">
        <w:rPr>
          <w:rFonts w:cs="Times New Roman"/>
          <w:b/>
          <w:color w:val="0066FF"/>
          <w:sz w:val="26"/>
          <w:szCs w:val="26"/>
        </w:rPr>
        <w:t>C.</w:t>
      </w:r>
      <w:r w:rsidRPr="00C917D3">
        <w:rPr>
          <w:rFonts w:cs="Times New Roman"/>
          <w:sz w:val="26"/>
          <w:szCs w:val="26"/>
        </w:rPr>
        <w:t xml:space="preserve"> 352.</w:t>
      </w:r>
      <w:r w:rsidRPr="00C917D3">
        <w:rPr>
          <w:rFonts w:cs="Times New Roman"/>
          <w:sz w:val="26"/>
          <w:szCs w:val="26"/>
        </w:rPr>
        <w:tab/>
      </w:r>
      <w:r w:rsidRPr="00C917D3">
        <w:rPr>
          <w:rFonts w:cs="Times New Roman"/>
          <w:b/>
          <w:color w:val="0066FF"/>
          <w:sz w:val="26"/>
          <w:szCs w:val="26"/>
        </w:rPr>
        <w:t>D.</w:t>
      </w:r>
      <w:r w:rsidRPr="00C917D3">
        <w:rPr>
          <w:rFonts w:cs="Times New Roman"/>
          <w:sz w:val="26"/>
          <w:szCs w:val="26"/>
        </w:rPr>
        <w:t xml:space="preserve"> 334.</w:t>
      </w:r>
    </w:p>
    <w:p w14:paraId="030CEBD6" w14:textId="77777777" w:rsidR="000D5B32" w:rsidRPr="00C917D3" w:rsidRDefault="000D5B32" w:rsidP="0016669E">
      <w:pPr>
        <w:tabs>
          <w:tab w:val="left" w:pos="284"/>
          <w:tab w:val="left" w:pos="2835"/>
          <w:tab w:val="left" w:pos="5387"/>
          <w:tab w:val="left" w:pos="7920"/>
        </w:tabs>
        <w:spacing w:after="0" w:line="288" w:lineRule="auto"/>
        <w:ind w:firstLine="142"/>
        <w:rPr>
          <w:rFonts w:cs="Times New Roman"/>
          <w:bCs/>
          <w:iCs/>
          <w:sz w:val="26"/>
          <w:szCs w:val="26"/>
        </w:rPr>
      </w:pPr>
      <w:r w:rsidRPr="00C917D3">
        <w:rPr>
          <w:rFonts w:cs="Times New Roman"/>
          <w:b/>
          <w:bCs/>
          <w:color w:val="FF0000"/>
          <w:sz w:val="26"/>
          <w:szCs w:val="26"/>
        </w:rPr>
        <w:t>Câu 38:</w:t>
      </w:r>
      <w:r w:rsidRPr="00C917D3">
        <w:rPr>
          <w:rFonts w:cs="Times New Roman"/>
          <w:b/>
          <w:bCs/>
          <w:sz w:val="26"/>
          <w:szCs w:val="26"/>
        </w:rPr>
        <w:t xml:space="preserve"> </w:t>
      </w:r>
      <w:r w:rsidRPr="00C917D3">
        <w:rPr>
          <w:rFonts w:cs="Times New Roman"/>
          <w:bCs/>
          <w:iCs/>
          <w:sz w:val="26"/>
          <w:szCs w:val="26"/>
        </w:rPr>
        <w:t xml:space="preserve">Cho mạch điện như hình vẽ: ampe kế xoay chiều, cuộn dây không thuần cảm </w:t>
      </w:r>
      <m:oMath>
        <m:d>
          <m:dPr>
            <m:ctrlPr>
              <w:rPr>
                <w:rFonts w:ascii="Cambria Math" w:hAnsi="Cambria Math" w:cs="Times New Roman"/>
                <w:i/>
                <w:sz w:val="26"/>
                <w:szCs w:val="26"/>
              </w:rPr>
            </m:ctrlPr>
          </m:dPr>
          <m:e>
            <m:r>
              <w:rPr>
                <w:rFonts w:ascii="Cambria Math" w:hAnsi="Cambria Math" w:cs="Times New Roman"/>
                <w:sz w:val="26"/>
                <w:szCs w:val="26"/>
              </w:rPr>
              <m:t>L,r</m:t>
            </m:r>
          </m:e>
        </m:d>
      </m:oMath>
      <w:r w:rsidRPr="00C917D3">
        <w:rPr>
          <w:rFonts w:cs="Times New Roman"/>
          <w:bCs/>
          <w:iCs/>
          <w:sz w:val="26"/>
          <w:szCs w:val="26"/>
        </w:rPr>
        <w:t xml:space="preserve">, tụ điện điện dung </w:t>
      </w:r>
      <m:oMath>
        <m:r>
          <w:rPr>
            <w:rFonts w:ascii="Cambria Math" w:hAnsi="Cambria Math" w:cs="Times New Roman"/>
            <w:sz w:val="26"/>
            <w:szCs w:val="26"/>
          </w:rPr>
          <m:t>C=</m:t>
        </m:r>
        <m:f>
          <m:fPr>
            <m:ctrlPr>
              <w:rPr>
                <w:rFonts w:ascii="Cambria Math" w:hAnsi="Cambria Math" w:cs="Times New Roman"/>
                <w:i/>
                <w:sz w:val="26"/>
                <w:szCs w:val="26"/>
              </w:rPr>
            </m:ctrlPr>
          </m:fPr>
          <m:num>
            <m:r>
              <w:rPr>
                <w:rFonts w:ascii="Cambria Math" w:hAnsi="Cambria Math" w:cs="Times New Roman"/>
                <w:sz w:val="26"/>
                <w:szCs w:val="26"/>
              </w:rPr>
              <m:t>2.1</m:t>
            </m:r>
            <m:sSup>
              <m:sSupPr>
                <m:ctrlPr>
                  <w:rPr>
                    <w:rFonts w:ascii="Cambria Math" w:hAnsi="Cambria Math" w:cs="Times New Roman"/>
                    <w:i/>
                    <w:sz w:val="26"/>
                    <w:szCs w:val="26"/>
                  </w:rPr>
                </m:ctrlPr>
              </m:sSupPr>
              <m:e>
                <m:r>
                  <w:rPr>
                    <w:rFonts w:ascii="Cambria Math" w:hAnsi="Cambria Math" w:cs="Times New Roman"/>
                    <w:sz w:val="26"/>
                    <w:szCs w:val="26"/>
                  </w:rPr>
                  <m:t>0</m:t>
                </m:r>
              </m:e>
              <m:sup>
                <m:r>
                  <w:rPr>
                    <w:rFonts w:ascii="Cambria Math" w:hAnsi="Cambria Math" w:cs="Times New Roman"/>
                    <w:sz w:val="26"/>
                    <w:szCs w:val="26"/>
                  </w:rPr>
                  <m:t>-4</m:t>
                </m:r>
              </m:sup>
            </m:sSup>
          </m:num>
          <m:den>
            <m:r>
              <w:rPr>
                <w:rFonts w:ascii="Cambria Math" w:hAnsi="Cambria Math" w:cs="Times New Roman"/>
                <w:sz w:val="26"/>
                <w:szCs w:val="26"/>
              </w:rPr>
              <m:t>π</m:t>
            </m:r>
            <m:rad>
              <m:radPr>
                <m:degHide m:val="1"/>
                <m:ctrlPr>
                  <w:rPr>
                    <w:rFonts w:ascii="Cambria Math" w:hAnsi="Cambria Math" w:cs="Times New Roman"/>
                    <w:i/>
                    <w:sz w:val="26"/>
                    <w:szCs w:val="26"/>
                  </w:rPr>
                </m:ctrlPr>
              </m:radPr>
              <m:deg/>
              <m:e>
                <m:r>
                  <w:rPr>
                    <w:rFonts w:ascii="Cambria Math" w:hAnsi="Cambria Math" w:cs="Times New Roman"/>
                    <w:sz w:val="26"/>
                    <w:szCs w:val="26"/>
                  </w:rPr>
                  <m:t>3</m:t>
                </m:r>
              </m:e>
            </m:rad>
          </m:den>
        </m:f>
        <m:r>
          <w:rPr>
            <w:rFonts w:ascii="Cambria Math" w:eastAsiaTheme="minorEastAsia" w:hAnsi="Cambria Math" w:cs="Times New Roman"/>
            <w:sz w:val="26"/>
            <w:szCs w:val="26"/>
          </w:rPr>
          <m:t xml:space="preserve"> F</m:t>
        </m:r>
      </m:oMath>
      <w:r w:rsidRPr="00C917D3">
        <w:rPr>
          <w:rFonts w:cs="Times New Roman"/>
          <w:bCs/>
          <w:iCs/>
          <w:sz w:val="26"/>
          <w:szCs w:val="26"/>
        </w:rPr>
        <w:t xml:space="preserve">  và điện trở thuần </w:t>
      </w:r>
      <m:oMath>
        <m:r>
          <w:rPr>
            <w:rFonts w:ascii="Cambria Math" w:hAnsi="Cambria Math" w:cs="Times New Roman"/>
            <w:sz w:val="26"/>
            <w:szCs w:val="26"/>
          </w:rPr>
          <m:t>R</m:t>
        </m:r>
      </m:oMath>
      <w:r w:rsidRPr="00C917D3">
        <w:rPr>
          <w:rFonts w:cs="Times New Roman"/>
          <w:bCs/>
          <w:iCs/>
          <w:sz w:val="26"/>
          <w:szCs w:val="26"/>
        </w:rPr>
        <w:t xml:space="preserve">. Đặt vào </w:t>
      </w:r>
      <m:oMath>
        <m:r>
          <w:rPr>
            <w:rFonts w:ascii="Cambria Math" w:hAnsi="Cambria Math" w:cs="Times New Roman"/>
            <w:sz w:val="26"/>
            <w:szCs w:val="26"/>
          </w:rPr>
          <m:t>AB</m:t>
        </m:r>
      </m:oMath>
      <w:r w:rsidRPr="00C917D3">
        <w:rPr>
          <w:rFonts w:cs="Times New Roman"/>
          <w:bCs/>
          <w:iCs/>
          <w:sz w:val="26"/>
          <w:szCs w:val="26"/>
        </w:rPr>
        <w:t xml:space="preserve"> một điện áp xoay chiều </w:t>
      </w:r>
      <m:oMath>
        <m:sSub>
          <m:sSubPr>
            <m:ctrlPr>
              <w:rPr>
                <w:rFonts w:ascii="Cambria Math" w:hAnsi="Cambria Math" w:cs="Times New Roman"/>
                <w:i/>
                <w:sz w:val="26"/>
                <w:szCs w:val="26"/>
              </w:rPr>
            </m:ctrlPr>
          </m:sSubPr>
          <m:e>
            <m:r>
              <w:rPr>
                <w:rFonts w:ascii="Cambria Math" w:hAnsi="Cambria Math" w:cs="Times New Roman"/>
                <w:sz w:val="26"/>
                <w:szCs w:val="26"/>
              </w:rPr>
              <m:t>u</m:t>
            </m:r>
          </m:e>
          <m:sub>
            <m:r>
              <w:rPr>
                <w:rFonts w:ascii="Cambria Math" w:hAnsi="Cambria Math" w:cs="Times New Roman"/>
                <w:sz w:val="26"/>
                <w:szCs w:val="26"/>
              </w:rPr>
              <m:t>AB</m:t>
            </m:r>
          </m:sub>
        </m:sSub>
        <m:r>
          <w:rPr>
            <w:rFonts w:ascii="Cambria Math" w:hAnsi="Cambria Math" w:cs="Times New Roman"/>
            <w:sz w:val="26"/>
            <w:szCs w:val="26"/>
          </w:rPr>
          <m:t>=25</m:t>
        </m:r>
        <m:rad>
          <m:radPr>
            <m:degHide m:val="1"/>
            <m:ctrlPr>
              <w:rPr>
                <w:rFonts w:ascii="Cambria Math" w:hAnsi="Cambria Math" w:cs="Times New Roman"/>
                <w:i/>
                <w:sz w:val="26"/>
                <w:szCs w:val="26"/>
              </w:rPr>
            </m:ctrlPr>
          </m:radPr>
          <m:deg/>
          <m:e>
            <m:r>
              <w:rPr>
                <w:rFonts w:ascii="Cambria Math" w:hAnsi="Cambria Math" w:cs="Times New Roman"/>
                <w:sz w:val="26"/>
                <w:szCs w:val="26"/>
              </w:rPr>
              <m:t>6</m:t>
            </m:r>
          </m:e>
        </m:rad>
        <m:r>
          <m:rPr>
            <m:nor/>
          </m:rPr>
          <w:rPr>
            <w:rFonts w:cs="Times New Roman"/>
            <w:sz w:val="26"/>
            <w:szCs w:val="26"/>
          </w:rPr>
          <m:t>cos</m:t>
        </m:r>
        <m:d>
          <m:dPr>
            <m:ctrlPr>
              <w:rPr>
                <w:rFonts w:ascii="Cambria Math" w:hAnsi="Cambria Math" w:cs="Times New Roman"/>
                <w:i/>
                <w:sz w:val="26"/>
                <w:szCs w:val="26"/>
              </w:rPr>
            </m:ctrlPr>
          </m:dPr>
          <m:e>
            <m:r>
              <w:rPr>
                <w:rFonts w:ascii="Cambria Math" w:hAnsi="Cambria Math" w:cs="Times New Roman"/>
                <w:sz w:val="26"/>
                <w:szCs w:val="26"/>
              </w:rPr>
              <m:t>100πt</m:t>
            </m:r>
          </m:e>
        </m:d>
        <m:r>
          <w:rPr>
            <w:rFonts w:ascii="Cambria Math" w:hAnsi="Cambria Math" w:cs="Times New Roman"/>
            <w:sz w:val="26"/>
            <w:szCs w:val="26"/>
          </w:rPr>
          <m:t xml:space="preserve"> V</m:t>
        </m:r>
      </m:oMath>
      <w:r w:rsidRPr="00C917D3">
        <w:rPr>
          <w:rFonts w:cs="Times New Roman"/>
          <w:bCs/>
          <w:iCs/>
          <w:sz w:val="26"/>
          <w:szCs w:val="26"/>
        </w:rPr>
        <w:t xml:space="preserve"> thì chỉ ampe kế là </w:t>
      </w:r>
      <m:oMath>
        <m:r>
          <w:rPr>
            <w:rFonts w:ascii="Cambria Math" w:hAnsi="Cambria Math" w:cs="Times New Roman"/>
            <w:sz w:val="26"/>
            <w:szCs w:val="26"/>
          </w:rPr>
          <m:t>0,5 A</m:t>
        </m:r>
      </m:oMath>
      <w:r w:rsidRPr="00C917D3">
        <w:rPr>
          <w:rFonts w:cs="Times New Roman"/>
          <w:bCs/>
          <w:iCs/>
          <w:sz w:val="26"/>
          <w:szCs w:val="26"/>
        </w:rPr>
        <w:t xml:space="preserve">, </w:t>
      </w:r>
      <m:oMath>
        <m:sSub>
          <m:sSubPr>
            <m:ctrlPr>
              <w:rPr>
                <w:rFonts w:ascii="Cambria Math" w:hAnsi="Cambria Math" w:cs="Times New Roman"/>
                <w:i/>
                <w:sz w:val="26"/>
                <w:szCs w:val="26"/>
              </w:rPr>
            </m:ctrlPr>
          </m:sSubPr>
          <m:e>
            <m:r>
              <w:rPr>
                <w:rFonts w:ascii="Cambria Math" w:hAnsi="Cambria Math" w:cs="Times New Roman"/>
                <w:sz w:val="26"/>
                <w:szCs w:val="26"/>
              </w:rPr>
              <m:t>u</m:t>
            </m:r>
          </m:e>
          <m:sub>
            <m:r>
              <w:rPr>
                <w:rFonts w:ascii="Cambria Math" w:hAnsi="Cambria Math" w:cs="Times New Roman"/>
                <w:sz w:val="26"/>
                <w:szCs w:val="26"/>
              </w:rPr>
              <m:t>AN</m:t>
            </m:r>
          </m:sub>
        </m:sSub>
      </m:oMath>
      <w:r w:rsidRPr="00C917D3">
        <w:rPr>
          <w:rFonts w:cs="Times New Roman"/>
          <w:bCs/>
          <w:iCs/>
          <w:sz w:val="26"/>
          <w:szCs w:val="26"/>
        </w:rPr>
        <w:t xml:space="preserve"> trễ pha </w:t>
      </w:r>
      <m:oMath>
        <m:f>
          <m:fPr>
            <m:ctrlPr>
              <w:rPr>
                <w:rFonts w:ascii="Cambria Math" w:hAnsi="Cambria Math" w:cs="Times New Roman"/>
                <w:i/>
                <w:sz w:val="26"/>
                <w:szCs w:val="26"/>
              </w:rPr>
            </m:ctrlPr>
          </m:fPr>
          <m:num>
            <m:r>
              <w:rPr>
                <w:rFonts w:ascii="Cambria Math" w:hAnsi="Cambria Math" w:cs="Times New Roman"/>
                <w:sz w:val="26"/>
                <w:szCs w:val="26"/>
              </w:rPr>
              <m:t>π</m:t>
            </m:r>
          </m:num>
          <m:den>
            <m:r>
              <w:rPr>
                <w:rFonts w:ascii="Cambria Math" w:hAnsi="Cambria Math" w:cs="Times New Roman"/>
                <w:sz w:val="26"/>
                <w:szCs w:val="26"/>
              </w:rPr>
              <m:t>6</m:t>
            </m:r>
          </m:den>
        </m:f>
      </m:oMath>
      <w:r w:rsidRPr="00C917D3">
        <w:rPr>
          <w:rFonts w:cs="Times New Roman"/>
          <w:bCs/>
          <w:iCs/>
          <w:sz w:val="26"/>
          <w:szCs w:val="26"/>
        </w:rPr>
        <w:t xml:space="preserve"> so với </w:t>
      </w:r>
      <m:oMath>
        <m:sSub>
          <m:sSubPr>
            <m:ctrlPr>
              <w:rPr>
                <w:rFonts w:ascii="Cambria Math" w:hAnsi="Cambria Math" w:cs="Times New Roman"/>
                <w:i/>
                <w:sz w:val="26"/>
                <w:szCs w:val="26"/>
              </w:rPr>
            </m:ctrlPr>
          </m:sSubPr>
          <m:e>
            <m:r>
              <w:rPr>
                <w:rFonts w:ascii="Cambria Math" w:hAnsi="Cambria Math" w:cs="Times New Roman"/>
                <w:sz w:val="26"/>
                <w:szCs w:val="26"/>
              </w:rPr>
              <m:t>u</m:t>
            </m:r>
          </m:e>
          <m:sub>
            <m:r>
              <w:rPr>
                <w:rFonts w:ascii="Cambria Math" w:hAnsi="Cambria Math" w:cs="Times New Roman"/>
                <w:sz w:val="26"/>
                <w:szCs w:val="26"/>
              </w:rPr>
              <m:t>AB</m:t>
            </m:r>
          </m:sub>
        </m:sSub>
      </m:oMath>
      <w:r w:rsidRPr="00C917D3">
        <w:rPr>
          <w:rFonts w:cs="Times New Roman"/>
          <w:bCs/>
          <w:iCs/>
          <w:sz w:val="26"/>
          <w:szCs w:val="26"/>
        </w:rPr>
        <w:t xml:space="preserve"> và </w:t>
      </w:r>
      <m:oMath>
        <m:sSub>
          <m:sSubPr>
            <m:ctrlPr>
              <w:rPr>
                <w:rFonts w:ascii="Cambria Math" w:hAnsi="Cambria Math" w:cs="Times New Roman"/>
                <w:i/>
                <w:sz w:val="26"/>
                <w:szCs w:val="26"/>
              </w:rPr>
            </m:ctrlPr>
          </m:sSubPr>
          <m:e>
            <m:r>
              <w:rPr>
                <w:rFonts w:ascii="Cambria Math" w:hAnsi="Cambria Math" w:cs="Times New Roman"/>
                <w:sz w:val="26"/>
                <w:szCs w:val="26"/>
              </w:rPr>
              <m:t>u</m:t>
            </m:r>
          </m:e>
          <m:sub>
            <m:r>
              <w:rPr>
                <w:rFonts w:ascii="Cambria Math" w:hAnsi="Cambria Math" w:cs="Times New Roman"/>
                <w:sz w:val="26"/>
                <w:szCs w:val="26"/>
              </w:rPr>
              <m:t>AM</m:t>
            </m:r>
          </m:sub>
        </m:sSub>
      </m:oMath>
      <w:r w:rsidRPr="00C917D3">
        <w:rPr>
          <w:rFonts w:cs="Times New Roman"/>
          <w:bCs/>
          <w:iCs/>
          <w:sz w:val="26"/>
          <w:szCs w:val="26"/>
        </w:rPr>
        <w:t xml:space="preserve"> lệch pha </w:t>
      </w:r>
      <m:oMath>
        <m:f>
          <m:fPr>
            <m:ctrlPr>
              <w:rPr>
                <w:rFonts w:ascii="Cambria Math" w:hAnsi="Cambria Math" w:cs="Times New Roman"/>
                <w:i/>
                <w:sz w:val="26"/>
                <w:szCs w:val="26"/>
              </w:rPr>
            </m:ctrlPr>
          </m:fPr>
          <m:num>
            <m:r>
              <w:rPr>
                <w:rFonts w:ascii="Cambria Math" w:hAnsi="Cambria Math" w:cs="Times New Roman"/>
                <w:sz w:val="26"/>
                <w:szCs w:val="26"/>
              </w:rPr>
              <m:t>π</m:t>
            </m:r>
          </m:num>
          <m:den>
            <m:r>
              <w:rPr>
                <w:rFonts w:ascii="Cambria Math" w:hAnsi="Cambria Math" w:cs="Times New Roman"/>
                <w:sz w:val="26"/>
                <w:szCs w:val="26"/>
              </w:rPr>
              <m:t>2</m:t>
            </m:r>
          </m:den>
        </m:f>
      </m:oMath>
      <w:r w:rsidRPr="00C917D3">
        <w:rPr>
          <w:rFonts w:cs="Times New Roman"/>
          <w:bCs/>
          <w:iCs/>
          <w:sz w:val="26"/>
          <w:szCs w:val="26"/>
        </w:rPr>
        <w:t xml:space="preserve"> so với </w:t>
      </w:r>
      <m:oMath>
        <m:sSub>
          <m:sSubPr>
            <m:ctrlPr>
              <w:rPr>
                <w:rFonts w:ascii="Cambria Math" w:hAnsi="Cambria Math" w:cs="Times New Roman"/>
                <w:i/>
                <w:sz w:val="26"/>
                <w:szCs w:val="26"/>
              </w:rPr>
            </m:ctrlPr>
          </m:sSubPr>
          <m:e>
            <m:r>
              <w:rPr>
                <w:rFonts w:ascii="Cambria Math" w:hAnsi="Cambria Math" w:cs="Times New Roman"/>
                <w:sz w:val="26"/>
                <w:szCs w:val="26"/>
              </w:rPr>
              <m:t>u</m:t>
            </m:r>
          </m:e>
          <m:sub>
            <m:r>
              <w:rPr>
                <w:rFonts w:ascii="Cambria Math" w:hAnsi="Cambria Math" w:cs="Times New Roman"/>
                <w:sz w:val="26"/>
                <w:szCs w:val="26"/>
              </w:rPr>
              <m:t>AB</m:t>
            </m:r>
          </m:sub>
        </m:sSub>
      </m:oMath>
      <w:r w:rsidRPr="00C917D3">
        <w:rPr>
          <w:rFonts w:cs="Times New Roman"/>
          <w:bCs/>
          <w:iCs/>
          <w:sz w:val="26"/>
          <w:szCs w:val="26"/>
        </w:rPr>
        <w:t xml:space="preserve">. </w:t>
      </w:r>
    </w:p>
    <w:p w14:paraId="21C03441" w14:textId="77777777" w:rsidR="000D5B32" w:rsidRPr="00C917D3" w:rsidRDefault="000D5B32" w:rsidP="0016669E">
      <w:pPr>
        <w:tabs>
          <w:tab w:val="left" w:pos="284"/>
          <w:tab w:val="left" w:pos="2835"/>
          <w:tab w:val="left" w:pos="5387"/>
          <w:tab w:val="left" w:pos="7920"/>
        </w:tabs>
        <w:spacing w:after="0" w:line="288" w:lineRule="auto"/>
        <w:ind w:firstLine="142"/>
        <w:rPr>
          <w:rFonts w:cs="Times New Roman"/>
          <w:bCs/>
          <w:iCs/>
          <w:sz w:val="26"/>
          <w:szCs w:val="26"/>
        </w:rPr>
      </w:pPr>
      <w:r w:rsidRPr="00C917D3">
        <w:rPr>
          <w:rFonts w:cs="Times New Roman"/>
          <w:bCs/>
          <w:iCs/>
          <w:noProof/>
          <w:sz w:val="26"/>
          <w:szCs w:val="26"/>
        </w:rPr>
        <mc:AlternateContent>
          <mc:Choice Requires="wpc">
            <w:drawing>
              <wp:inline distT="0" distB="0" distL="0" distR="0" wp14:anchorId="6ABD1470" wp14:editId="72C5F5E2">
                <wp:extent cx="6493510" cy="886351"/>
                <wp:effectExtent l="0" t="0" r="2540" b="9525"/>
                <wp:docPr id="565" name="Canvas 565"/>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336" name="Group 336"/>
                        <wpg:cNvGrpSpPr/>
                        <wpg:grpSpPr>
                          <a:xfrm>
                            <a:off x="1627333" y="214186"/>
                            <a:ext cx="2767329" cy="569216"/>
                            <a:chOff x="0" y="0"/>
                            <a:chExt cx="2767653" cy="569216"/>
                          </a:xfrm>
                        </wpg:grpSpPr>
                        <wps:wsp>
                          <wps:cNvPr id="337" name="Straight Connector 337"/>
                          <wps:cNvCnPr>
                            <a:cxnSpLocks/>
                          </wps:cNvCnPr>
                          <wps:spPr>
                            <a:xfrm>
                              <a:off x="142287" y="308210"/>
                              <a:ext cx="2499459" cy="0"/>
                            </a:xfrm>
                            <a:prstGeom prst="line">
                              <a:avLst/>
                            </a:prstGeom>
                            <a:ln w="12700">
                              <a:solidFill>
                                <a:schemeClr val="tx1"/>
                              </a:solidFill>
                              <a:headEnd type="oval" w="sm" len="sm"/>
                              <a:tailEnd type="oval" w="sm" len="sm"/>
                            </a:ln>
                          </wps:spPr>
                          <wps:style>
                            <a:lnRef idx="1">
                              <a:schemeClr val="accent1"/>
                            </a:lnRef>
                            <a:fillRef idx="0">
                              <a:schemeClr val="accent1"/>
                            </a:fillRef>
                            <a:effectRef idx="0">
                              <a:schemeClr val="accent1"/>
                            </a:effectRef>
                            <a:fontRef idx="minor">
                              <a:schemeClr val="tx1"/>
                            </a:fontRef>
                          </wps:style>
                          <wps:bodyPr/>
                        </wps:wsp>
                        <wpg:grpSp>
                          <wpg:cNvPr id="338" name="Group 338"/>
                          <wpg:cNvGrpSpPr/>
                          <wpg:grpSpPr>
                            <a:xfrm>
                              <a:off x="730777" y="217179"/>
                              <a:ext cx="558920" cy="186512"/>
                              <a:chOff x="730777" y="217179"/>
                              <a:chExt cx="558920" cy="186686"/>
                            </a:xfrm>
                          </wpg:grpSpPr>
                          <wps:wsp>
                            <wps:cNvPr id="339" name="Rectangle 339"/>
                            <wps:cNvSpPr/>
                            <wps:spPr>
                              <a:xfrm>
                                <a:off x="740302" y="260355"/>
                                <a:ext cx="543600" cy="143510"/>
                              </a:xfrm>
                              <a:prstGeom prst="rect">
                                <a:avLst/>
                              </a:prstGeom>
                              <a:solidFill>
                                <a:schemeClr val="bg1"/>
                              </a:solidFill>
                              <a:ln w="12700">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g:cNvPr id="340" name="Group 340"/>
                            <wpg:cNvGrpSpPr/>
                            <wpg:grpSpPr>
                              <a:xfrm>
                                <a:off x="730777" y="217179"/>
                                <a:ext cx="558920" cy="180000"/>
                                <a:chOff x="730777" y="217179"/>
                                <a:chExt cx="558920" cy="180000"/>
                              </a:xfrm>
                            </wpg:grpSpPr>
                            <wps:wsp>
                              <wps:cNvPr id="341" name="Arc 341"/>
                              <wps:cNvSpPr/>
                              <wps:spPr>
                                <a:xfrm>
                                  <a:off x="730777" y="217179"/>
                                  <a:ext cx="93357" cy="180000"/>
                                </a:xfrm>
                                <a:prstGeom prst="arc">
                                  <a:avLst>
                                    <a:gd name="adj1" fmla="val 10754521"/>
                                    <a:gd name="adj2" fmla="val 3631560"/>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rtlCol="0" anchor="ctr"/>
                            </wps:wsp>
                            <wps:wsp>
                              <wps:cNvPr id="342" name="Arc 342"/>
                              <wps:cNvSpPr/>
                              <wps:spPr>
                                <a:xfrm>
                                  <a:off x="795404" y="217179"/>
                                  <a:ext cx="93357" cy="180000"/>
                                </a:xfrm>
                                <a:prstGeom prst="arc">
                                  <a:avLst>
                                    <a:gd name="adj1" fmla="val 7196761"/>
                                    <a:gd name="adj2" fmla="val 3682181"/>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rtlCol="0" anchor="ctr"/>
                            </wps:wsp>
                            <wps:wsp>
                              <wps:cNvPr id="343" name="Arc 343"/>
                              <wps:cNvSpPr/>
                              <wps:spPr>
                                <a:xfrm>
                                  <a:off x="862190" y="217179"/>
                                  <a:ext cx="93357" cy="180000"/>
                                </a:xfrm>
                                <a:prstGeom prst="arc">
                                  <a:avLst>
                                    <a:gd name="adj1" fmla="val 7196761"/>
                                    <a:gd name="adj2" fmla="val 3682181"/>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rtlCol="0" anchor="ctr"/>
                            </wps:wsp>
                            <wps:wsp>
                              <wps:cNvPr id="344" name="Arc 344"/>
                              <wps:cNvSpPr/>
                              <wps:spPr>
                                <a:xfrm>
                                  <a:off x="928976" y="217179"/>
                                  <a:ext cx="93357" cy="180000"/>
                                </a:xfrm>
                                <a:prstGeom prst="arc">
                                  <a:avLst>
                                    <a:gd name="adj1" fmla="val 7196761"/>
                                    <a:gd name="adj2" fmla="val 3682181"/>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rtlCol="0" anchor="ctr"/>
                            </wps:wsp>
                            <wps:wsp>
                              <wps:cNvPr id="345" name="Arc 345"/>
                              <wps:cNvSpPr/>
                              <wps:spPr>
                                <a:xfrm>
                                  <a:off x="995761" y="217179"/>
                                  <a:ext cx="93357" cy="180000"/>
                                </a:xfrm>
                                <a:prstGeom prst="arc">
                                  <a:avLst>
                                    <a:gd name="adj1" fmla="val 7196761"/>
                                    <a:gd name="adj2" fmla="val 3682181"/>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rtlCol="0" anchor="ctr"/>
                            </wps:wsp>
                            <wps:wsp>
                              <wps:cNvPr id="346" name="Arc 346"/>
                              <wps:cNvSpPr/>
                              <wps:spPr>
                                <a:xfrm>
                                  <a:off x="1062547" y="217179"/>
                                  <a:ext cx="93357" cy="180000"/>
                                </a:xfrm>
                                <a:prstGeom prst="arc">
                                  <a:avLst>
                                    <a:gd name="adj1" fmla="val 7196761"/>
                                    <a:gd name="adj2" fmla="val 3682181"/>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rtlCol="0" anchor="ctr"/>
                            </wps:wsp>
                            <wps:wsp>
                              <wps:cNvPr id="347" name="Arc 347"/>
                              <wps:cNvSpPr/>
                              <wps:spPr>
                                <a:xfrm>
                                  <a:off x="1129333" y="217179"/>
                                  <a:ext cx="93357" cy="180000"/>
                                </a:xfrm>
                                <a:prstGeom prst="arc">
                                  <a:avLst>
                                    <a:gd name="adj1" fmla="val 7196761"/>
                                    <a:gd name="adj2" fmla="val 3682181"/>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rtlCol="0" anchor="ctr"/>
                            </wps:wsp>
                            <wps:wsp>
                              <wps:cNvPr id="348" name="Arc 348"/>
                              <wps:cNvSpPr/>
                              <wps:spPr>
                                <a:xfrm>
                                  <a:off x="1196340" y="217179"/>
                                  <a:ext cx="93357" cy="180000"/>
                                </a:xfrm>
                                <a:prstGeom prst="arc">
                                  <a:avLst>
                                    <a:gd name="adj1" fmla="val 7196761"/>
                                    <a:gd name="adj2" fmla="val 200583"/>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rtlCol="0" anchor="ctr"/>
                            </wps:wsp>
                          </wpg:grpSp>
                        </wpg:grpSp>
                        <wps:wsp>
                          <wps:cNvPr id="349" name="Rectangle 349"/>
                          <wps:cNvSpPr/>
                          <wps:spPr>
                            <a:xfrm>
                              <a:off x="1967990" y="236947"/>
                              <a:ext cx="467995" cy="143376"/>
                            </a:xfrm>
                            <a:prstGeom prst="rect">
                              <a:avLst/>
                            </a:prstGeom>
                            <a:solidFill>
                              <a:schemeClr val="bg1">
                                <a:lumMod val="85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350" name="Picture 350"/>
                            <pic:cNvPicPr/>
                          </pic:nvPicPr>
                          <pic:blipFill>
                            <a:blip r:embed="rId1161"/>
                            <a:stretch>
                              <a:fillRect/>
                            </a:stretch>
                          </pic:blipFill>
                          <pic:spPr>
                            <a:xfrm>
                              <a:off x="2132137" y="87268"/>
                              <a:ext cx="139700" cy="139570"/>
                            </a:xfrm>
                            <a:prstGeom prst="rect">
                              <a:avLst/>
                            </a:prstGeom>
                          </pic:spPr>
                        </pic:pic>
                        <pic:pic xmlns:pic="http://schemas.openxmlformats.org/drawingml/2006/picture">
                          <pic:nvPicPr>
                            <pic:cNvPr id="351" name="Picture 351"/>
                            <pic:cNvPicPr/>
                          </pic:nvPicPr>
                          <pic:blipFill>
                            <a:blip r:embed="rId1162"/>
                            <a:stretch>
                              <a:fillRect/>
                            </a:stretch>
                          </pic:blipFill>
                          <pic:spPr>
                            <a:xfrm>
                              <a:off x="1552743" y="0"/>
                              <a:ext cx="139700" cy="152400"/>
                            </a:xfrm>
                            <a:prstGeom prst="rect">
                              <a:avLst/>
                            </a:prstGeom>
                          </pic:spPr>
                        </pic:pic>
                        <pic:pic xmlns:pic="http://schemas.openxmlformats.org/drawingml/2006/picture">
                          <pic:nvPicPr>
                            <pic:cNvPr id="352" name="Picture 352"/>
                            <pic:cNvPicPr/>
                          </pic:nvPicPr>
                          <pic:blipFill>
                            <a:blip r:embed="rId1163"/>
                            <a:stretch>
                              <a:fillRect/>
                            </a:stretch>
                          </pic:blipFill>
                          <pic:spPr>
                            <a:xfrm>
                              <a:off x="0" y="320510"/>
                              <a:ext cx="139700" cy="139700"/>
                            </a:xfrm>
                            <a:prstGeom prst="rect">
                              <a:avLst/>
                            </a:prstGeom>
                          </pic:spPr>
                        </pic:pic>
                        <wpg:grpSp>
                          <wpg:cNvPr id="353" name="Group 353"/>
                          <wpg:cNvGrpSpPr/>
                          <wpg:grpSpPr>
                            <a:xfrm>
                              <a:off x="1591737" y="156595"/>
                              <a:ext cx="69984" cy="309567"/>
                              <a:chOff x="1591737" y="156595"/>
                              <a:chExt cx="69984" cy="309571"/>
                            </a:xfrm>
                          </wpg:grpSpPr>
                          <wps:wsp>
                            <wps:cNvPr id="354" name="Rectangle 354"/>
                            <wps:cNvSpPr/>
                            <wps:spPr>
                              <a:xfrm>
                                <a:off x="1603206" y="156595"/>
                                <a:ext cx="49864" cy="309568"/>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355" name="Straight Connector 355"/>
                            <wps:cNvCnPr/>
                            <wps:spPr>
                              <a:xfrm>
                                <a:off x="1661721" y="156595"/>
                                <a:ext cx="0" cy="309571"/>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56" name="Straight Connector 356"/>
                            <wps:cNvCnPr/>
                            <wps:spPr>
                              <a:xfrm>
                                <a:off x="1591737" y="156595"/>
                                <a:ext cx="0" cy="309571"/>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grpSp>
                        <pic:pic xmlns:pic="http://schemas.openxmlformats.org/drawingml/2006/picture">
                          <pic:nvPicPr>
                            <pic:cNvPr id="357" name="Picture 357"/>
                            <pic:cNvPicPr/>
                          </pic:nvPicPr>
                          <pic:blipFill>
                            <a:blip r:embed="rId1164"/>
                            <a:stretch>
                              <a:fillRect/>
                            </a:stretch>
                          </pic:blipFill>
                          <pic:spPr>
                            <a:xfrm>
                              <a:off x="2627953" y="332003"/>
                              <a:ext cx="139700" cy="139700"/>
                            </a:xfrm>
                            <a:prstGeom prst="rect">
                              <a:avLst/>
                            </a:prstGeom>
                          </pic:spPr>
                        </pic:pic>
                        <wps:wsp>
                          <wps:cNvPr id="358" name="Oval 358"/>
                          <wps:cNvSpPr/>
                          <wps:spPr>
                            <a:xfrm>
                              <a:off x="320087" y="189458"/>
                              <a:ext cx="216000" cy="216000"/>
                            </a:xfrm>
                            <a:prstGeom prst="ellipse">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359" name="Picture 359"/>
                            <pic:cNvPicPr/>
                          </pic:nvPicPr>
                          <pic:blipFill>
                            <a:blip r:embed="rId1165"/>
                            <a:stretch>
                              <a:fillRect/>
                            </a:stretch>
                          </pic:blipFill>
                          <pic:spPr>
                            <a:xfrm>
                              <a:off x="354111" y="211972"/>
                              <a:ext cx="139700" cy="139700"/>
                            </a:xfrm>
                            <a:prstGeom prst="rect">
                              <a:avLst/>
                            </a:prstGeom>
                          </pic:spPr>
                        </pic:pic>
                        <pic:pic xmlns:pic="http://schemas.openxmlformats.org/drawingml/2006/picture">
                          <pic:nvPicPr>
                            <pic:cNvPr id="360" name="Picture 360"/>
                            <pic:cNvPicPr/>
                          </pic:nvPicPr>
                          <pic:blipFill>
                            <a:blip r:embed="rId1166"/>
                            <a:stretch>
                              <a:fillRect/>
                            </a:stretch>
                          </pic:blipFill>
                          <pic:spPr>
                            <a:xfrm>
                              <a:off x="894999" y="53876"/>
                              <a:ext cx="228600" cy="165100"/>
                            </a:xfrm>
                            <a:prstGeom prst="rect">
                              <a:avLst/>
                            </a:prstGeom>
                          </pic:spPr>
                        </pic:pic>
                        <pic:pic xmlns:pic="http://schemas.openxmlformats.org/drawingml/2006/picture">
                          <pic:nvPicPr>
                            <pic:cNvPr id="361" name="Picture 361"/>
                            <pic:cNvPicPr/>
                          </pic:nvPicPr>
                          <pic:blipFill>
                            <a:blip r:embed="rId1167"/>
                            <a:stretch>
                              <a:fillRect/>
                            </a:stretch>
                          </pic:blipFill>
                          <pic:spPr>
                            <a:xfrm>
                              <a:off x="1753049" y="248116"/>
                              <a:ext cx="152400" cy="317500"/>
                            </a:xfrm>
                            <a:prstGeom prst="rect">
                              <a:avLst/>
                            </a:prstGeom>
                          </pic:spPr>
                        </pic:pic>
                        <pic:pic xmlns:pic="http://schemas.openxmlformats.org/drawingml/2006/picture">
                          <pic:nvPicPr>
                            <pic:cNvPr id="362" name="Picture 362"/>
                            <pic:cNvPicPr/>
                          </pic:nvPicPr>
                          <pic:blipFill>
                            <a:blip r:embed="rId1168"/>
                            <a:stretch>
                              <a:fillRect/>
                            </a:stretch>
                          </pic:blipFill>
                          <pic:spPr>
                            <a:xfrm>
                              <a:off x="1377408" y="251716"/>
                              <a:ext cx="177800" cy="317500"/>
                            </a:xfrm>
                            <a:prstGeom prst="rect">
                              <a:avLst/>
                            </a:prstGeom>
                          </pic:spPr>
                        </pic:pic>
                      </wpg:wgp>
                    </wpc:wpc>
                  </a:graphicData>
                </a:graphic>
              </wp:inline>
            </w:drawing>
          </mc:Choice>
          <mc:Fallback>
            <w:pict>
              <v:group id="Canvas 565" o:spid="_x0000_s1026" editas="canvas" style="width:511.3pt;height:69.8pt;mso-position-horizontal-relative:char;mso-position-vertical-relative:line" coordsize="64935,8858" o:gfxdata="UEsDBBQABgAIAAAAIQC/V5zlDAEAABUCAAATAAAAW0NvbnRlbnRfVHlwZXNdLnhtbJSRTU7DMBBG 90jcwfIWJQ5dIITidEHKEhAqB7DsSWIR/8hj0vT22GkrQUWRWNoz75s3dr2ezUgmCKid5fS2rCgB K53Stuf0fftU3FOCUVglRmeB0z0gXTfXV/V27wFJoi1yOsToHxhDOYARWDoPNlU6F4yI6Rh65oX8 ED2wVVXdMelsBBuLmDNoU7fQic8xks2crg8mO9NR8njoy6M41Sbzc5Er7FcmwIhnkPB+1FLEtB2b rDozK45WZSKXHhy0x5ukfmFCrvy0+j7gyL2k5wxaAXkVIT4Lk9yZCshg5Vony78zsqTBwnWdllC2 ATcLdXK6lK3czgaY/hveJuwNplM6Wz61+QIAAP//AwBQSwMEFAAGAAgAAAAhADj9If/WAAAAlAEA AAsAAABfcmVscy8ucmVsc6SQwWrDMAyG74O9g9F9cZrDGKNOL6PQa+kewNiKYxpbRjLZ+vYzg8Ey ettRv9D3iX9/+EyLWpElUjaw63pQmB35mIOB98vx6QWUVJu9XSijgRsKHMbHh/0ZF1vbkcyxiGqU LAbmWsur1uJmTFY6KpjbZiJOtraRgy7WXW1APfT9s+bfDBg3THXyBvjkB1CXW2nmP+wUHZPQVDtH SdM0RXePqj195DOujWI5YDXgWb5DxrVrz4G+79390xvYljm6I9uEb+S2fhyoZT96vely/AIAAP// AwBQSwMEFAAGAAgAAAAhAM2Cn2RXCQAA/kQAAA4AAABkcnMvZTJvRG9jLnhtbOxca2/bRhb9vkD/ A8Hvjfh+CFEKw2mCAtnWqLvo5zFFSdzytUPKsvvr99yZ4ZB6WXIjOzKiIHH4mCGHl+eeOXPvpd// 9FDkxn3Km6wqJ6b9zjKNtEyqaVbOJ+Z//vj0Y2QaTcvKKcurMp2Yj2lj/vThh3+9X9Xj1KkWVT5N uYGLlM14VU/MRdvW49GoSRZpwZp3VZ2WODmreMFa7PL5aMrZClcv8pFjWcFoVfFpzaskbRoc/ShP mh/E9WezNGl/m82atDXyiYmxteInFz/v6Ofow3s2nnNWL7JEDYP9g1EULCtxU32pj6xlxpJnW5cq soRXTTVr3yVVMapmsyxJxTPgaWxr42muWXnPGvEwCazTDRBbJ7zu3ZzG3VR5Nv2U5Tnt1Lxpr3Nu 3DNYbbXI2pTsNFprNcIoxtSX/l/hPaZosqrn49W81u8TGNh4oc96/s+8Wtbi8efj5Nf7G25k04np uoFplKwAmkQDgw6om6PVZ17f1jdcHZjLPXqqhxkv6H8Y3XgAVgMndF3XNB4npmN7diQuwsbpQ2sk OO+EQeg6sWkkaOAHsWOrBskCkKIrAE84pTCULH4edAx8XHi9I8wnRwDLzQE5MUoyGYDf9CZrvs5k twtWp8JkzZrJws5kty1n2XzRGtdVWcI9Kg77hdJ+ost1ecPJTMlDeVt/qZK/Gnr3NEwYV56knQY2 3mVVz3Ei3AyGca3IsZV1tFG9OPZ8ZVRxTptFwu5zWhUG4W9i5llJT8LG7P5L09Ig+iZ0OC+NFV6j E1qWaLYGYUEgqQZx+2BvQ5iNFymb/lxOjfaxBpoq4N2kazaFaeQp+AwbuC8btyzLD7fD+PJS2Uqa RxiqfcxTOd7f0xkQTNiTAyaS68fIkiQt226ceYnW1G0Gp9Qd1ZM+1VG1p66pIMDndNY9xJ2rstWd i6ys+K5h96adyfadBeRzkwnuqumj8EgBI6BdMoXwAbk59G7MGOveHUl0Cg441rtD1wpDiUPHDu0w li+yw6HvR7ED/yUXhef7tiPPa9/e07/38o0rBJI+NJq/iZPDr6Tlfodjs3Kep/Bt8eTKfTUx7vXf 0LNcy5GkGFiu72/YzXMDuJu0m+f60r/1U/cOqnyYYyBP+fBTPns373xhrdWm25cVTVuSHo50P2cX jjv3I+Q3CzZN5fTnW/hDRsBDalIRe7s99AjXfm0PzTWpHPBQg1dSIDV18ikDCX9hTXvDOBQR3jlU Hs4uKv43SBKKCfT4vyXjKbjylxLTVmx7Hpq1YsfzQ/IvPjxzNzxTLovrCvLChj6sE7FJ7du825zx qvgT4u6K7opTrExw74mZtLzbuW6lkoM8TNKrK9EMsqpm7RfMXRBJ8mXQdPLHw5+M1wqVLWjg16qb KrcmGNmWcFBWV8u2mmVi9umZTDHcASIjY6wRGQ4ARzT7P0Om7CGi3UTWYRWzdydS9vTfR2TdFbRL fwsi8wAKabkrnhgudoXdhAI5gsKepv7YdX1MDJL5tx53i8EYT3oCI0zMp2psbPpfjHNW5HAPKAfD tkLf8x0x2PVm4NO+mRu4th90lCK0jaATQimpH7qH5LjYd3zJVENxrklI8lM//Q5YEm/vSCo8gq52 89xbViJDmhnSCrE8ebly7NcQ5h6wMYS60CHHz9ax71meWsJsq5wXg3pox0EYHEY6FgBRN4lfkK5X I53UkKriJTX3OSEdK+Ih0t1nkXoUOHaMCRV6fZeevyBdsPR3vLo8J6SDkYdI956F9NiJ4hARrgvS aRq8xFGazTjKOSHdX0e6iBYcrV7i2CcRcUG6EJ0XpJ810nXOQS5JVcbhyCWpbQWO7+0PR17ky0W+ 9JGvb70kBU6H8mWYHDocfbFtB2ju0mqXNalIkwklc8kDyTzQOekXnWuSrK4yTceyOqIgLkV5z1Oq ozzCj8QqG+HAS/TlXKMvfYBdRB9VacBrFQZ4u3KGOPicgDsFA+MuOOMGMYQOuveVFB6dxkpBhNw9 VBsI8aQzDFsh969NGooI+rL4dzWVIfKIcng0JNxSR8/l3jCwvplYHMTTB/1OEnW/JCDlkmd7aXtJ QOpkJcH4iARknSVj/FM1V9jaKiA6XESHXu2SMrmyEK846hoF438t6x9lwjW7y/KsfRQ1echZ0aDK +5ssoSIh2hkUePg6L4rzdFvDxSG4Z9eOepG30v7aRe7yrKZkP1mGttVwkQTeqDLb8cSy1O5jlSwL VNnI2kGe5qxF4WKzyOoGyedxWtyl04nJf5mq3EbT8rRNFnRDmbVPVCGSPiFG2Q+MxixX8l25ly44 c2wXf+UiMAqdQIiNniVtN6ZKJsmSLkIjHWV1dWtdgvCo0goxLDkQsYlxSQNj4w1BRSeCbzRUxJsh MxOkzgEqqnRII+IEULF93wk9uYgSMNgDE9/x9Mz2PcNEJ1F7mIi3ck4wEUocQuKEjCKXHq5jqTqs PSiRxCL1z+lQoqtYdUlLV59Lta8ygKDqc3EAd39m4Yvtx3ao6BIFEz4UJC7SP2IQxxESLSQqXSv2 AyU6deHLvv595cvGFcIuU/3tynR9nTkaVPDhoLDesatSlO05lkwg7bKbF0fB0G5iGno5MS5ht6al qTQFjjDU3lqWS3m9s/QPYzyyqOUir/fJ67MJMqKwVHHE7Y6CdFl2qhJJVHOuHGCPsrKDwA5ReEWB mF2QV6qKaGLDybfWni9edH48ir/L0iyiC3rvr1iC5evUzk4oDjM9R0DxwKx1geLEXC9/eu1q6L5g 8kA19BoUh1E6UpX494aWUTqj0+tjIZfOSR8LlXNafezgE6+Y1ChpRIgiS2nwrnh6Y8lNy28pV06p kl+jitTXeYzfqBLZxb6aMbFIPpyzI9Ooj7bsCN9nbUQm8OUbBVCF1FbbT5opzRGbaZ78duvZ4q+r if6Kz72On3kv+vEr9OPbY0edAunZUSRAzokd1eL3lNED1/dsuyu/suNQxbFekRzfHFTw2YZatWio yC85zgkq6jPlU0IFk0Icw00wj/puJPN3fSQGX/z2HwXiW8oXmEbfHlK2I9fye4lzQooKmZ0SKXbo uxYllQEVx4vs7qN5zSoyZC3Ddmh8wYrpBtvhaxyCxDonrChNeFKsuCE+N4Z0Jaz4+EpbMZfGShhG ne50XwYrYlmH31ghog4J/Y4NURegfiEI/RaP4b5o1f/akg//BwAA//8DAFBLAwQUAAYACAAAACEA M8KFw9gBAACyAgAAFAAAAGRycy9tZWRpYS9pbWFnZTcud21mbFIxb9NAFP7ubFOaRLJTYAChYiLB UJWidmGr4jqGgpTUIpEQk2XSo1hKnCgOKpmIBGJgCT+AgR+B1IWhE1JnBmZGNoS8ISW8dzUMlJOf 3vee33333ncnsAwYjwUg8Rq8LDIpRIGEXCwWGm2Iy0WuLP/UVaRrTEWZ0M1zNipoxuNnnclQAR+w UmSvYMEUcCg+JlQhXyf6deOUY5nZJKOL8kQ+wFVCv+TxXDeDd7oTas7pJH2VuS116D4c9OMUc+Ia nuzh/dbqYZ1KTLJbVEzzYKvEm3hnC9OC+zs2z3DrIuJuT/pPBj18A0oIP5et/3ML7X+cOeNoMpWs HU87hzccZs27vi/wlXJsDZUlB6nb7iYq7ap1937a3YAlsGQ22s3OHeDCoyT1er2dOEu6/mBfhfGB ylC1/h25ahSNVi1/8HyUqBH/RNVsdtzgxXgUk+jnr9vBrHHbC3PHvhd54c9rq4Qv2R7yIL+Rz3Yi Qo7ts5sF+Vq0m890pk7+5S4Bby1qREHOn2dXBI0oJC3SSZAEBrQMJVNH0nxTc4+0iK9arAeLwjqU 9K3ruytUd7Cko0/69RBlrT3JxqqP7Y94a/HOWvnpNhvH4Ze9vzd6qjofzes3AAAA//8DAFBLAwQU AAYACAAAACEAwOsleN4AAAAGAQAADwAAAGRycy9kb3ducmV2LnhtbEyPwU7DMBBE70j8g7VI3KhN qEIb4lQICYTgUGgjcXXjbWJhr6PYbQJfj8sFLqtZzWrmbbmanGVHHILxJOF6JoAhNV4baiXU28er BbAQFWllPaGELwywqs7PSlVoP9I7HjexZSmEQqEkdDH2Beeh6dCpMPM9UvL2fnAqpnVouR7UmMKd 5ZkQOXfKUGroVI8PHTafm4OTMM/2dvH2lL9+P9f1+PIxN7dibaS8vJju74BFnOLfMZzwEzpUiWnn D6QDsxLSI/F3njyRZTmwXVI3yxx4VfL/+NUPAAAA//8DAFBLAwQUAAYACAAAACEASv1kBuwAAAC9 BAAAGQAAAGRycy9fcmVscy9lMm9Eb2MueG1sLnJlbHO81M9qAjEQBvB7oe8Q5t7N7qqrFLNepOC1 2AcIyexu6OYPSdT69g2IUEHSW46ZYb7vd8p296NnckYflDUMmqoGgkZYqczI4Ov48bYBEiI3ks/W IIMrBtj1ry/bT5x5TEdhUi6QlGICgylG905pEBNqHirr0KTNYL3mMT39SB0X33xE2tZ1R/3fDOgf MslBMvAHmfqPV5ea/8+2w6AE7q04aTTxSQVVOnWnQO5HjAw0SsVvw0110QPQ54ZFGcMiZ1iXMaxz hraMoc0ZmjKGJmfoyhi6nGFVxrDKGZZlDMu7gT58Ov0vAAAA//8DAFBLAwQUAAYACAAAACEAoGGB OtUBAACyAgAAFAAAAGRycy9tZWRpYS9pbWFnZTgud21mbFK/b9NQEP7es01pEsk2PwYQKqYSDBEU 6MIa1zGUwdQikRCTZcJrsZQ4URxUMlEJxMAS/gAG/gikLgwZWBAjA38EQkLIG1LC3athoDz5dN+d z9/dfc8Cq4DxUAASL8HHIpNCVEjI5XKp0YY4V+Xq8k9dQ3rGXNQJXTlho4EonTzpTkcKeIdTVfY8 lkwBh+I5oRr5A6JvGkccq8wmGZ2Rn2ULFwj9kvOFHgZv9CQ0nNPNBqrw7ql97/5wkOZYENfo0w7e bq7tt6jEJLtGxbQPNrkJ+MtoelBxf8PNY9y6iLg708GjYR83gBrij3Xr/9xC+x/HehxSD9aOt13A H42K6HYQCHylHFtbFdle7nV6mcp76qp3N+9twBJYMdudqHsLOP0gy/1+fystsl4wfKzidE8VcK1/ V3aNalDXCoZPx5ka80u4ZtT1wmeTcUqin7xkh7P2dT8uHftO4sc/L64RPmv7KMPycjnbSgg5dsBu FpbNZLuc6UyL/PNtAn4zaSdhyY9vNwStKCQd0kmQBAa0DDVTR9J8te4dahFfRKwHi8I61PSt67ur VHewoqMP+u8hyvXOtJioAfz3eG3xl9/dXZ+N4/jLzt8bPVKdW/P5DQAA//8DAFBLAwQUAAYACAAA ACEAKIyPj8oBAACwAgAAFAAAAGRycy9tZWRpYS9pbWFnZTYud21mjFI9bxNBEH2ztglxLO7MRwGK woEEReQEKQ2tL+eDIMXEwpagOw6zJCfZZ+vOUXBFBB2N+QEU+REpKdxSR/wPhK5JIsXM7JkU0DDa 0b6Z3Xk7+3YJi0DhFQEKHyFWYldEc0RqNpsZtE6357kl9WdfRR1RXS0xenjFQgXNcLTXGQ81UMf1 efYOZkIBm+Mpox8SMcM+5RyLwqYE3VQOnWKZ0bmaXphm8EUakebsTtTXqfNcHzgvBv0wxgXzDL/v 4OvGykGdtxTZ13g33wcbZSmS0tr48JLb/4fbkP83N5n5JxcJfX6GNL+d1OhQiXpy3zO4w2HafOJ5 hBPOiTd0Gu3GTrsb6bira86zuLuOEmGh2Gg3O4+BGy+j2O31NsM06nqDt7oV7uoU1dLfjVUL7XH/ zaDHS95gP4l0IouoFpsdx38/SkKW/eo9y580HrmtzLaeBm7r190VxrcsF5mfPcgmmwEj2/JkmvjZ arCVTUymzvOHLQbuatAI/EyGa1WIhSTFxpclFqEAI0SZOP60Lf+mJihBrotoUDZvnj9drrmNBRN9 M3+H6e63x+lI9zE9xueSVL6+9m4qLnHrZOfyPXPN5Vix3wAAAP//AwBQSwMEFAAGAAgAAAAhAJHw cwatAQAAQAIAABQAAABkcnMvbWVkaWEvaW1hZ2U0LndtZlxRO08bQRD+dm3zMJbuzKMgiuASKRSI h4RAtJzPl0BhZGFLKc+HWcxJ9tnymYcLBBIdjREN/yNKmYImRapU/A9kXYeEmVkuTVY72m9mZ2a/ +VZgEkhZApC4BK8MmRQiQUKORiON1sR8EpuS//JysiZqYorQ0piBHEp+76Ta7yjAwnQS/YARt4BJ /iOhJzJ+b0u895jkbpLRrLSEi4+EXuTjqyaDO82EyJnVoKUia1+dWwftlh/i+vcQD5u3ZzuX92ec kiZbpWSaBxtZjnBlAdeS52Imz7A7naj01XEE/lCMraiioBFalXqgwrpasfbC+hoyAuPpYqVU3QZm vgeh3WwW/CioO+0jVfYbKkI+8z+dfKrSbx22m3TltE+7geryJfLpUtVyL3pdnwSZ+GS4g+K6XY5N 45tnl4eLC4TnDBuxG3+JBwWPkGk4fAzceNnbjQc6skPn1S4Be9krem7M2zZygkYUkhbpI0ioFPkk Q1aQf1Og6VgGnjyr/0ArmehrYlx7v/RfUpPPlX7UUy3gJ24zXPlj9niGjf3a32Gir34Az9Qqpevf AAAA//8DAFBLAwQUAAYACAAAACEADRhm8KkBAABAAgAAFAAAAGRycy9tZWRpYS9pbWFnZTMud21m XFE7SwNBEJ7dJEZj4C4+EB/oKWgRfIAotm4u56OIBHNgYXGecY0HySXk4iOFKNjZxE5/iqBFWn+A pbWtyHWCcWaNjcsO+83szOw33zLoA4gYDIDDJdCKoXHGuojxTqej0CIb7cb6+V9ekh+wA9aPaK5H gyTk3MaJ3axJAAMGutEx6FAL0NFvI3pFo/dW2W+PPurGCQ1xg9kwgeiLt78VGbhTTJCcbnsVGRg7 8tzYrVZcHx7f9vn9yuDZ+uX4GaVE0RYwGeeB5QRFqFI0rznNRUw+QNRqQW7DNBm8YIwsKwOv5BuF oif9opw3tv3iIsQYxKPZQs5eAxjc83xRLmfcwCua1SOZd0sygFTsP51UpNCsHFbLeGVWT+uerNMl pKI527AuGnUXBemd1qxWdknkQ13bdET+c2oS8bAmILTC2bCVcRDpmklHywrTzlbYUpF1PK+2EIi0 k3WskLbQkgxHZBwX6sNQqAj6KEOCoX8jcDqSgSZPqD9QSnb11SGuvGf1l9hkptAMGrIC8BS9VZUj qWOLjPyH933+q696AD6wVUTV/wAAAP//AwBQSwMEFAAGAAgAAAAhAAJ+yUqoAQAAQAIAABQAAABk cnMvbWVkaWEvaW1hZ2UyLndtZlxRPU8CQRCd3QMFJLnDj0SN0VOjhfE7JrYexykWGCIYy/PEVS+B AzmIUhA1djZn55+xsPUH+A8sbEyIuc5EnFmxcbOTfTM7M/vmLYM4gKIzAA5toBVF44z1EOPdblei ZTbWiw3wv7wkv2FHbADRfJ8KScg5jfNiqyYAVmGwFx2HLrUADf1nRK9o9N4B++0Rp26c0DDX2RpM IPriz9+SDDxIJkhOK7oV4et74lLfr1YcD2JvqvK4ETS32o9NSomgLWEyzgPrCYpQpdm64TQXMemA Uav5uW3TZPCCMbKM8N0zTy+UXOGVxKK+65WWIcqgP5Ip5IqbAEOHrmeUy2nHd0tm9UTknTPhQyr6 n05KKbQqx9UyXpnVZt0VdbqEVCRX1K2rRt1BQWLTqhVkVox8qKk7tpH/nJpEPKIaEFrhXBikbUSa atIRWOGCnQ0DGdnC8zqLwFiwM7YV0jbUJMMRGceF+jAUSkEfZUgw9O9MnI5koMkT8g+kkj19NeiX 3pP8S2wyU2j5DVEBuIjey8rR2dNbMvLfP1TlV1/5AHSwlSLrfwAAAP//AwBQSwMEFAAGAAgAAAAh AGF/7c2nAQAAQAIAABQAAABkcnMvbWVkaWEvaW1hZ2UxLndtZlxRPU8CQRCd3QNRJLlDsdAYPU20 IH4kRmPLcZwfBYYA0c7jxFUvgQM5RCiMJnY22Om/8A9Y2Fob/4cx15mIM+vZuNnJvpmdmX3zlsEI gKIzAA5XQCuKxhkLEeODwUCiFTYZxkb5X16CV1iFjSJaHFIhAXmnfVbuNQWADmNhdAoG1AI09F8Q vaPRexvst8cIdeOEUlxnFkwj+uIv35IM3EsmSE4ru3Xh63viUi826o4Hj69P8LC+38lcHXYoJYK2 jMk4D6zFKUKVxd4Np7mIyQcYzaaf3zJNBq8YI8sJ3z319FLVFV5VLOm7XnUFogxikVwpX94EGD9w PaNWyzq+WzUbx6LgnAofktH/dJJKqVc/atTwymxctFzRoktIRvJl3eq2Ww4KMjynWv3cqlEINHXb NgqfszOIJ1QDAitYCPpZG5GmmnT0rSBt7wR9Gcngeb2DwEjbOdsKaBtqguGIjONCfRgKpaCPMsQZ +rdFnI5koMnj8g+kkqG+GsSk9yz/EpvMl3p+W9QBzqN3sjI1efJIRn737SnUVz4AH9hKkfU/AAAA //8DAFBLAwQUAAYACAAAACEARGQBGaoBAABAAgAAFAAAAGRycy9tZWRpYS9pbWFnZTUud21mXFE9 TxtBEH27tgMYS3cGUgQhciCRAvEhIaG0LOfjo7hgxSdRHhdngZPss+UzIi4QSHRpnB8Q5VdQUtBS I/4HQtdFwplZjiarHe2b2Zm3M28FJoCCIwCJC/AqkUkhciTkaDQyaE18yGOT8i2vIo/EkZgk9Omd hQr8qH8aDLoacDCVR2cxYgrY5N8ReiTj9zbFK8cEs0lGM9IRAeYI/ZV3L6YZ/DKdUHN2ELd16nzR 587XTjtK8EI83fsD/N6YP9+ilCLZKiXTPNgocxFXKlxJnos7eYLqdlN/x3UF7inGVtNpfJI4jWas k6ZecfaT5hpKAmPFWsMPPgPTh3GiWq3tKI2bbue7rkcnOkW19H871UJj0P7WadGV2znrxbrHl6gW /cDxfvR7EQkyvmB5w9q6qme2tRuq+vPHecLvLYXMy5ay4XZIyLZcPoZethzuZUMT2aLzco+AWg5r oZfxVlZF0IhC0iJ9BAlVIJ9kKAvyrxVNxzLw5GXzB0bJXF8bY8a7NX9JJIuNQdrXbeAGP0tc6VeP /7CxX384yPU1D+CJqAqm/h8AAAD//wMAUEsBAi0AFAAGAAgAAAAhAL9XnOUMAQAAFQIAABMAAAAA AAAAAAAAAAAAAAAAAFtDb250ZW50X1R5cGVzXS54bWxQSwECLQAUAAYACAAAACEAOP0h/9YAAACU AQAACwAAAAAAAAAAAAAAAAA9AQAAX3JlbHMvLnJlbHNQSwECLQAUAAYACAAAACEAzYKfZFcJAAD+ RAAADgAAAAAAAAAAAAAAAAA8AgAAZHJzL2Uyb0RvYy54bWxQSwECLQAUAAYACAAAACEAM8KFw9gB AACyAgAAFAAAAAAAAAAAAAAAAAC/CwAAZHJzL21lZGlhL2ltYWdlNy53bWZQSwECLQAUAAYACAAA ACEAwOsleN4AAAAGAQAADwAAAAAAAAAAAAAAAADJDQAAZHJzL2Rvd25yZXYueG1sUEsBAi0AFAAG AAgAAAAhAEr9ZAbsAAAAvQQAABkAAAAAAAAAAAAAAAAA1A4AAGRycy9fcmVscy9lMm9Eb2MueG1s LnJlbHNQSwECLQAUAAYACAAAACEAoGGBOtUBAACyAgAAFAAAAAAAAAAAAAAAAAD3DwAAZHJzL21l ZGlhL2ltYWdlOC53bWZQSwECLQAUAAYACAAAACEAKIyPj8oBAACwAgAAFAAAAAAAAAAAAAAAAAD+ EQAAZHJzL21lZGlhL2ltYWdlNi53bWZQSwECLQAUAAYACAAAACEAkfBzBq0BAABAAgAAFAAAAAAA AAAAAAAAAAD6EwAAZHJzL21lZGlhL2ltYWdlNC53bWZQSwECLQAUAAYACAAAACEADRhm8KkBAABA AgAAFAAAAAAAAAAAAAAAAADZFQAAZHJzL21lZGlhL2ltYWdlMy53bWZQSwECLQAUAAYACAAAACEA An7JSqgBAABAAgAAFAAAAAAAAAAAAAAAAAC0FwAAZHJzL21lZGlhL2ltYWdlMi53bWZQSwECLQAU AAYACAAAACEAYX/tzacBAABAAgAAFAAAAAAAAAAAAAAAAACOGQAAZHJzL21lZGlhL2ltYWdlMS53 bWZQSwECLQAUAAYACAAAACEARGQBGaoBAABAAgAAFAAAAAAAAAAAAAAAAABnGwAAZHJzL21lZGlh L2ltYWdlNS53bWZQSwUGAAAAAA0ADQBKAwAAQx0AAAAA ">
                <v:shape id="_x0000_s1027" type="#_x0000_t75" style="position:absolute;width:64935;height:8858;visibility:visible;mso-wrap-style:square" filled="t">
                  <v:fill o:detectmouseclick="t"/>
                  <v:path o:connecttype="none"/>
                </v:shape>
                <v:group id="Group 336" o:spid="_x0000_s1028" style="position:absolute;left:16273;top:2141;width:27673;height:5693" coordsize="27676,569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yMkD78QAAADcAAAADwAAAGRycy9kb3ducmV2LnhtbESPQYvCMBSE7wv+h/AE b2tay4pUo4ioeJCFVUG8PZpnW2xeShPb+u/NwsIeh5n5hlmselOJlhpXWlYQjyMQxJnVJecKLufd 5wyE88gaK8uk4EUOVsvBxwJTbTv+ofbkcxEg7FJUUHhfp1K6rCCDbmxr4uDdbWPQB9nkUjfYBbip 5CSKptJgyWGhwJo2BWWP09Mo2HfYrZN42x4f983rdv76vh5jUmo07NdzEJ56/x/+ax+0giSZwu+Z cATk8g0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yMkD78QAAADcAAAA DwAAAAAAAAAAAAAAAACqAgAAZHJzL2Rvd25yZXYueG1sUEsFBgAAAAAEAAQA+gAAAJsDAAAAAA== ">
                  <v:line id="Straight Connector 337" o:spid="_x0000_s1029" style="position:absolute;visibility:visible;mso-wrap-style:square" from="1422,3082" to="26417,308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j+tc58QAAADcAAAADwAAAGRycy9kb3ducmV2LnhtbESPQWvCQBSE70L/w/IKvZlNG7QlZhWR CvbYmN6f2dckNfs2Ztck/fduQehxmJlvmGwzmVYM1LvGsoLnKAZBXFrdcKWgOO7nbyCcR9bYWiYF v+Rgs36YZZhqO/InDbmvRICwS1FB7X2XSunKmgy6yHbEwfu2vUEfZF9J3eMY4KaVL3G8lAYbDgs1 drSrqTznV6PggtfFdHk/feTb5mtXJIfjns4/Sj09TtsVCE+T/w/f2wetIEle4e9MOAJyfQM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CP61znxAAAANwAAAAPAAAAAAAAAAAA AAAAAKECAABkcnMvZG93bnJldi54bWxQSwUGAAAAAAQABAD5AAAAkgMAAAAA " strokecolor="black [3213]" strokeweight="1pt">
                    <v:stroke startarrow="oval" startarrowwidth="narrow" startarrowlength="short" endarrow="oval" endarrowwidth="narrow" endarrowlength="short" joinstyle="miter"/>
                    <o:lock v:ext="edit" shapetype="f"/>
                  </v:line>
                  <v:group id="Group 338" o:spid="_x0000_s1030" style="position:absolute;left:7307;top:2171;width:5589;height:1865" coordorigin="7307,2171" coordsize="5589,1866"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1hoyBsEAAADcAAAADwAAAGRycy9kb3ducmV2LnhtbERPTYvCMBC9C/sfwix4 07QWF+kaRUTFgwirguxtaMa22ExKE9v6781B8Ph43/NlbyrRUuNKywricQSCOLO65FzB5bwdzUA4 j6yxskwKnuRgufgazDHVtuM/ak8+FyGEXYoKCu/rVEqXFWTQjW1NHLibbQz6AJtc6ga7EG4qOYmi H2mw5NBQYE3rgrL76WEU7DrsVkm8aQ/32/r5f54er4eYlBp+96tfEJ56/xG/3XutIEnC2nAmHAG5 eAEAAP//AwBQSwECLQAUAAYACAAAACEAovhPUwQBAADsAQAAEwAAAAAAAAAAAAAAAAAAAAAAW0Nv bnRlbnRfVHlwZXNdLnhtbFBLAQItABQABgAIAAAAIQBsBtX+2AAAAJkBAAALAAAAAAAAAAAAAAAA ADUBAABfcmVscy8ucmVsc1BLAQItABQABgAIAAAAIQAzLwWeQQAAADkAAAAVAAAAAAAAAAAAAAAA ADYCAABkcnMvZ3JvdXBzaGFwZXhtbC54bWxQSwECLQAUAAYACAAAACEA1hoyBsEAAADcAAAADwAA AAAAAAAAAAAAAACqAgAAZHJzL2Rvd25yZXYueG1sUEsFBgAAAAAEAAQA+gAAAJgDAAAAAA== ">
                    <v:rect id="Rectangle 339" o:spid="_x0000_s1031" style="position:absolute;left:7403;top:2603;width:5436;height:1435;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j1mPQsUA AADcAAAADwAAAGRycy9kb3ducmV2LnhtbESPzWrDMBCE74W8g9hALyWRW0FJnCihLRRy6SE/lB4X a2OJWCtjqbbTp68KgR6HmfmGWW9H34ieuugCa3icFyCIq2Ac1xpOx/fZAkRMyAabwKThShG2m8nd GksTBt5Tf0i1yBCOJWqwKbWllLGy5DHOQ0ucvXPoPKYsu1qaDocM9418Kopn6dFxXrDY0pul6nL4 9ho+rkrt+gd1GU5O1e5Hfr1+2qD1/XR8WYFINKb/8K29MxqUWsLfmXwE5OYXAAD//wMAUEsBAi0A FAAGAAgAAAAhAPD3irv9AAAA4gEAABMAAAAAAAAAAAAAAAAAAAAAAFtDb250ZW50X1R5cGVzXS54 bWxQSwECLQAUAAYACAAAACEAMd1fYdIAAACPAQAACwAAAAAAAAAAAAAAAAAuAQAAX3JlbHMvLnJl bHNQSwECLQAUAAYACAAAACEAMy8FnkEAAAA5AAAAEAAAAAAAAAAAAAAAAAApAgAAZHJzL3NoYXBl eG1sLnhtbFBLAQItABQABgAIAAAAIQCPWY9CxQAAANwAAAAPAAAAAAAAAAAAAAAAAJgCAABkcnMv ZG93bnJldi54bWxQSwUGAAAAAAQABAD1AAAAigMAAAAA " fillcolor="white [3212]" stroked="f" strokeweight="1pt"/>
                    <v:group id="Group 340" o:spid="_x0000_s1032" style="position:absolute;left:7307;top:2171;width:5589;height:1800" coordorigin="7307,2171" coordsize="5589,180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cGpNfcIAAADcAAAADwAAAGRycy9kb3ducmV2LnhtbERPy4rCMBTdC/MP4Q7M TtOOD4aOUUQccSGCdUDcXZprW2xuShPb+vdmIbg8nPd82ZtKtNS40rKCeBSBIM6sLjlX8H/6G/6A cB5ZY2WZFDzIwXLxMZhjom3HR2pTn4sQwi5BBYX3dSKlywoy6Ea2Jg7c1TYGfYBNLnWDXQg3lfyO opk0WHJoKLCmdUHZLb0bBdsOu9U43rT723X9uJymh/M+JqW+PvvVLwhPvX+LX+6dVjCehPnhTDgC cvEEAAD//wMAUEsBAi0AFAAGAAgAAAAhAKL4T1MEAQAA7AEAABMAAAAAAAAAAAAAAAAAAAAAAFtD b250ZW50X1R5cGVzXS54bWxQSwECLQAUAAYACAAAACEAbAbV/tgAAACZAQAACwAAAAAAAAAAAAAA AAA1AQAAX3JlbHMvLnJlbHNQSwECLQAUAAYACAAAACEAMy8FnkEAAAA5AAAAFQAAAAAAAAAAAAAA AAA2AgAAZHJzL2dyb3Vwc2hhcGV4bWwueG1sUEsBAi0AFAAGAAgAAAAhAHBqTX3CAAAA3AAAAA8A AAAAAAAAAAAAAAAAqgIAAGRycy9kb3ducmV2LnhtbFBLBQYAAAAABAAEAPoAAACZAwAAAAA= ">
                      <v:shape id="Arc 341" o:spid="_x0000_s1033" style="position:absolute;left:7307;top:2171;width:934;height:1800;visibility:visible;mso-wrap-style:square;v-text-anchor:middle" coordsize="93357,1800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JEA3cUA AADcAAAADwAAAGRycy9kb3ducmV2LnhtbESPT2vCQBTE70K/w/IKvdVN2lIkugmlUsippRrw+pJ9 +aPZtzG7avrtu4LgcZiZ3zCrbDK9ONPoOssK4nkEgriyuuNGQbH9el6AcB5ZY2+ZFPyRgyx9mK0w 0fbCv3Te+EYECLsEFbTeD4mUrmrJoJvbgTh4tR0N+iDHRuoRLwFuevkSRe/SYMdhocWBPluqDpuT UZCXnvL9+jvCU1GW3S6ui59jrdTT4/SxBOFp8vfwrZ1rBa9vMVzPhCMg038AAAD//wMAUEsBAi0A FAAGAAgAAAAhAPD3irv9AAAA4gEAABMAAAAAAAAAAAAAAAAAAAAAAFtDb250ZW50X1R5cGVzXS54 bWxQSwECLQAUAAYACAAAACEAMd1fYdIAAACPAQAACwAAAAAAAAAAAAAAAAAuAQAAX3JlbHMvLnJl bHNQSwECLQAUAAYACAAAACEAMy8FnkEAAAA5AAAAEAAAAAAAAAAAAAAAAAApAgAAZHJzL3NoYXBl eG1sLnhtbFBLAQItABQABgAIAAAAIQDAkQDdxQAAANwAAAAPAAAAAAAAAAAAAAAAAJgCAABkcnMv ZG93bnJldi54bWxQSwUGAAAAAAQABAD1AAAAigMAAAAA " path="m1,90618nsc-136,52189,12398,17833,31202,5091,58187,-13194,87277,19190,92556,73391v2714,27867,-1542,56571,-11485,77461l46679,90000,1,90618xem1,90618nfc-136,52189,12398,17833,31202,5091,58187,-13194,87277,19190,92556,73391v2714,27867,-1542,56571,-11485,77461e" filled="f" strokecolor="black [3213]">
                        <v:stroke joinstyle="miter"/>
                        <v:path arrowok="t" o:connecttype="custom" o:connectlocs="1,90618;31202,5091;92556,73391;81071,150852" o:connectangles="0,0,0,0"/>
                      </v:shape>
                      <v:shape id="Arc 342" o:spid="_x0000_s1034" style="position:absolute;left:7954;top:2171;width:933;height:1800;visibility:visible;mso-wrap-style:square;v-text-anchor:middle" coordsize="93357,1800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MEOeqsQA AADcAAAADwAAAGRycy9kb3ducmV2LnhtbESPW2vCQBSE3wv+h+UIvjUbLxSJriKWQp4q1YCvJ9mT i2bPxuyq6b/vFgp9HGbmG2a9HUwrHtS7xrKCaRSDIC6sbrhSkJ0+XpcgnEfW2FomBd/kYLsZvawx 0fbJX/Q4+koECLsEFdTed4mUrqjJoItsRxy80vYGfZB9JXWPzwA3rZzF8Zs02HBYqLGjfU3F9Xg3 CtLcU3p5/4zxnuV5c56W2eFWKjUZD7sVCE+D/w//tVOtYL6Ywe+ZcATk5gcAAP//AwBQSwECLQAU AAYACAAAACEA8PeKu/0AAADiAQAAEwAAAAAAAAAAAAAAAAAAAAAAW0NvbnRlbnRfVHlwZXNdLnht bFBLAQItABQABgAIAAAAIQAx3V9h0gAAAI8BAAALAAAAAAAAAAAAAAAAAC4BAABfcmVscy8ucmVs c1BLAQItABQABgAIAAAAIQAzLwWeQQAAADkAAAAQAAAAAAAAAAAAAAAAACkCAABkcnMvc2hhcGV4 bWwueG1sUEsBAi0AFAAGAAgAAAAhADBDnqrEAAAA3AAAAA8AAAAAAAAAAAAAAAAAmAIAAGRycy9k b3ducmV2LnhtbFBLBQYAAAAABAAEAPUAAACJAwAAAAA= " path="m11988,150217nsc2742,130416,-1478,103734,463,77354,3784,32227,24078,-988,47712,21v23070,985,42305,34323,45261,78447c94773,105340,90199,132346,80519,151989l46679,90000,11988,150217xem11988,150217nfc2742,130416,-1478,103734,463,77354,3784,32227,24078,-988,47712,21v23070,985,42305,34323,45261,78447c94773,105340,90199,132346,80519,151989e" filled="f" strokecolor="black [3213]">
                        <v:stroke joinstyle="miter"/>
                        <v:path arrowok="t" o:connecttype="custom" o:connectlocs="11988,150217;463,77354;47712,21;92973,78468;80519,151989" o:connectangles="0,0,0,0,0"/>
                      </v:shape>
                      <v:shape id="Arc 343" o:spid="_x0000_s1035" style="position:absolute;left:8621;top:2171;width:934;height:1800;visibility:visible;mso-wrap-style:square;v-text-anchor:middle" coordsize="93357,1800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w87McQA AADcAAAADwAAAGRycy9kb3ducmV2LnhtbESPW2vCQBSE34X+h+UU+mY2XpASXUUqhTxVqoG+nmRP Lpo9m2ZXTf99VxB8HGbmG2a1GUwrrtS7xrKCSRSDIC6sbrhSkB0/x+8gnEfW2FomBX/kYLN+Ga0w 0fbG33Q9+EoECLsEFdTed4mUrqjJoItsRxy80vYGfZB9JXWPtwA3rZzG8UIabDgs1NjRR03F+XAx CtLcU3rafcV4yfK8+ZmU2f63VOrtddguQXga/DP8aKdawWw+g/uZcATk+h8AAP//AwBQSwECLQAU AAYACAAAACEA8PeKu/0AAADiAQAAEwAAAAAAAAAAAAAAAAAAAAAAW0NvbnRlbnRfVHlwZXNdLnht bFBLAQItABQABgAIAAAAIQAx3V9h0gAAAI8BAAALAAAAAAAAAAAAAAAAAC4BAABfcmVscy8ucmVs c1BLAQItABQABgAIAAAAIQAzLwWeQQAAADkAAAAQAAAAAAAAAAAAAAAAACkCAABkcnMvc2hhcGV4 bWwueG1sUEsBAi0AFAAGAAgAAAAhAF8POzHEAAAA3AAAAA8AAAAAAAAAAAAAAAAAmAIAAGRycy9k b3ducmV2LnhtbFBLBQYAAAAABAAEAPUAAACJAwAAAAA= " path="m11988,150217nsc2742,130416,-1478,103734,463,77354,3784,32227,24078,-988,47712,21v23070,985,42305,34323,45261,78447c94773,105340,90199,132346,80519,151989l46679,90000,11988,150217xem11988,150217nfc2742,130416,-1478,103734,463,77354,3784,32227,24078,-988,47712,21v23070,985,42305,34323,45261,78447c94773,105340,90199,132346,80519,151989e" filled="f" strokecolor="black [3213]">
                        <v:stroke joinstyle="miter"/>
                        <v:path arrowok="t" o:connecttype="custom" o:connectlocs="11988,150217;463,77354;47712,21;92973,78468;80519,151989" o:connectangles="0,0,0,0,0"/>
                      </v:shape>
                      <v:shape id="Arc 344" o:spid="_x0000_s1036" style="position:absolute;left:9289;top:2171;width:934;height:1800;visibility:visible;mso-wrap-style:square;v-text-anchor:middle" coordsize="93357,1800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0OajRcUA AADcAAAADwAAAGRycy9kb3ducmV2LnhtbESPT2vCQBTE74LfYXlCb80mVYqkrqFYhJxaqgGvL9mX P232bcyumn77bqHgcZiZ3zCbbDK9uNLoOssKkigGQVxZ3XGjoDjuH9cgnEfW2FsmBT/kINvOZxtM tb3xJ10PvhEBwi5FBa33Qyqlq1oy6CI7EAevtqNBH+TYSD3iLcBNL5/i+Fka7DgstDjQrqXq+3Ax CvLSU/719h7jpSjL7pTUxce5VuphMb2+gPA0+Xv4v51rBcvVCv7OhCMgt78AAAD//wMAUEsBAi0A FAAGAAgAAAAhAPD3irv9AAAA4gEAABMAAAAAAAAAAAAAAAAAAAAAAFtDb250ZW50X1R5cGVzXS54 bWxQSwECLQAUAAYACAAAACEAMd1fYdIAAACPAQAACwAAAAAAAAAAAAAAAAAuAQAAX3JlbHMvLnJl bHNQSwECLQAUAAYACAAAACEAMy8FnkEAAAA5AAAAEAAAAAAAAAAAAAAAAAApAgAAZHJzL3NoYXBl eG1sLnhtbFBLAQItABQABgAIAAAAIQDQ5qNFxQAAANwAAAAPAAAAAAAAAAAAAAAAAJgCAABkcnMv ZG93bnJldi54bWxQSwUGAAAAAAQABAD1AAAAigMAAAAA " path="m11988,150217nsc2742,130416,-1478,103734,463,77354,3784,32227,24078,-988,47712,21v23070,985,42305,34323,45261,78447c94773,105340,90199,132346,80519,151989l46679,90000,11988,150217xem11988,150217nfc2742,130416,-1478,103734,463,77354,3784,32227,24078,-988,47712,21v23070,985,42305,34323,45261,78447c94773,105340,90199,132346,80519,151989e" filled="f" strokecolor="black [3213]">
                        <v:stroke joinstyle="miter"/>
                        <v:path arrowok="t" o:connecttype="custom" o:connectlocs="11988,150217;463,77354;47712,21;92973,78468;80519,151989" o:connectangles="0,0,0,0,0"/>
                      </v:shape>
                      <v:shape id="Arc 345" o:spid="_x0000_s1037" style="position:absolute;left:9957;top:2171;width:934;height:1800;visibility:visible;mso-wrap-style:square;v-text-anchor:middle" coordsize="93357,1800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v6oG3sUA AADcAAAADwAAAGRycy9kb3ducmV2LnhtbESPT2vCQBTE74V+h+UJvdWN1ZYS3YRSEXKq1AZ6fcm+ /NHs25hdNX57t1DwOMzMb5hVOppOnGlwrWUFs2kEgri0uuVaQf6zeX4H4Tyyxs4yKbiSgzR5fFhh rO2Fv+m887UIEHYxKmi872MpXdmQQTe1PXHwKjsY9EEOtdQDXgLcdPIlit6kwZbDQoM9fTZUHnYn oyArPGX79VeEp7wo2t9ZlW+PlVJPk/FjCcLT6O/h/3amFcwXr/B3JhwBmdwAAAD//wMAUEsBAi0A FAAGAAgAAAAhAPD3irv9AAAA4gEAABMAAAAAAAAAAAAAAAAAAAAAAFtDb250ZW50X1R5cGVzXS54 bWxQSwECLQAUAAYACAAAACEAMd1fYdIAAACPAQAACwAAAAAAAAAAAAAAAAAuAQAAX3JlbHMvLnJl bHNQSwECLQAUAAYACAAAACEAMy8FnkEAAAA5AAAAEAAAAAAAAAAAAAAAAAApAgAAZHJzL3NoYXBl eG1sLnhtbFBLAQItABQABgAIAAAAIQC/qgbexQAAANwAAAAPAAAAAAAAAAAAAAAAAJgCAABkcnMv ZG93bnJldi54bWxQSwUGAAAAAAQABAD1AAAAigMAAAAA " path="m11988,150217nsc2742,130416,-1478,103734,463,77354,3784,32227,24078,-988,47712,21v23070,985,42305,34323,45261,78447c94773,105340,90199,132346,80519,151989l46679,90000,11988,150217xem11988,150217nfc2742,130416,-1478,103734,463,77354,3784,32227,24078,-988,47712,21v23070,985,42305,34323,45261,78447c94773,105340,90199,132346,80519,151989e" filled="f" strokecolor="black [3213]">
                        <v:stroke joinstyle="miter"/>
                        <v:path arrowok="t" o:connecttype="custom" o:connectlocs="11988,150217;463,77354;47712,21;92973,78468;80519,151989" o:connectangles="0,0,0,0,0"/>
                      </v:shape>
                      <v:shape id="Arc 346" o:spid="_x0000_s1038" style="position:absolute;left:10625;top:2171;width:934;height:1800;visibility:visible;mso-wrap-style:square;v-text-anchor:middle" coordsize="93357,1800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T3iYqcUA AADcAAAADwAAAGRycy9kb3ducmV2LnhtbESPT2vCQBTE7wW/w/KE3ppNqoikrqFYhJxaqgGvL9mX P232bcyumn57t1DocZiZ3zCbbDK9uNLoOssKkigGQVxZ3XGjoDjun9YgnEfW2FsmBT/kINvOHjaY anvjT7oefCMChF2KClrvh1RKV7Vk0EV2IA5ebUeDPsixkXrEW4CbXj7H8Uoa7DgstDjQrqXq+3Ax CvLSU/719h7jpSjL7pTUxce5VupxPr2+gPA0+f/wXzvXChbLFfyeCUdAbu8AAAD//wMAUEsBAi0A FAAGAAgAAAAhAPD3irv9AAAA4gEAABMAAAAAAAAAAAAAAAAAAAAAAFtDb250ZW50X1R5cGVzXS54 bWxQSwECLQAUAAYACAAAACEAMd1fYdIAAACPAQAACwAAAAAAAAAAAAAAAAAuAQAAX3JlbHMvLnJl bHNQSwECLQAUAAYACAAAACEAMy8FnkEAAAA5AAAAEAAAAAAAAAAAAAAAAAApAgAAZHJzL3NoYXBl eG1sLnhtbFBLAQItABQABgAIAAAAIQBPeJipxQAAANwAAAAPAAAAAAAAAAAAAAAAAJgCAABkcnMv ZG93bnJldi54bWxQSwUGAAAAAAQABAD1AAAAigMAAAAA " path="m11988,150217nsc2742,130416,-1478,103734,463,77354,3784,32227,24078,-988,47712,21v23070,985,42305,34323,45261,78447c94773,105340,90199,132346,80519,151989l46679,90000,11988,150217xem11988,150217nfc2742,130416,-1478,103734,463,77354,3784,32227,24078,-988,47712,21v23070,985,42305,34323,45261,78447c94773,105340,90199,132346,80519,151989e" filled="f" strokecolor="black [3213]">
                        <v:stroke joinstyle="miter"/>
                        <v:path arrowok="t" o:connecttype="custom" o:connectlocs="11988,150217;463,77354;47712,21;92973,78468;80519,151989" o:connectangles="0,0,0,0,0"/>
                      </v:shape>
                      <v:shape id="Arc 347" o:spid="_x0000_s1039" style="position:absolute;left:11293;top:2171;width:933;height:1800;visibility:visible;mso-wrap-style:square;v-text-anchor:middle" coordsize="93357,1800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IDQ9MsUA AADcAAAADwAAAGRycy9kb3ducmV2LnhtbESPT2vCQBTE74V+h+UJvdWNVdoS3YRSEXKq1AZ6fcm+ /NHs25hdNX57t1DwOMzMb5hVOppOnGlwrWUFs2kEgri0uuVaQf6zeX4H4Tyyxs4yKbiSgzR5fFhh rO2Fv+m887UIEHYxKmi872MpXdmQQTe1PXHwKjsY9EEOtdQDXgLcdPIlil6lwZbDQoM9fTZUHnYn oyArPGX79VeEp7wo2t9ZlW+PlVJPk/FjCcLT6O/h/3amFcwXb/B3JhwBmdwAAAD//wMAUEsBAi0A FAAGAAgAAAAhAPD3irv9AAAA4gEAABMAAAAAAAAAAAAAAAAAAAAAAFtDb250ZW50X1R5cGVzXS54 bWxQSwECLQAUAAYACAAAACEAMd1fYdIAAACPAQAACwAAAAAAAAAAAAAAAAAuAQAAX3JlbHMvLnJl bHNQSwECLQAUAAYACAAAACEAMy8FnkEAAAA5AAAAEAAAAAAAAAAAAAAAAAApAgAAZHJzL3NoYXBl eG1sLnhtbFBLAQItABQABgAIAAAAIQAgND0yxQAAANwAAAAPAAAAAAAAAAAAAAAAAJgCAABkcnMv ZG93bnJldi54bWxQSwUGAAAAAAQABAD1AAAAigMAAAAA " path="m11988,150217nsc2742,130416,-1478,103734,463,77354,3784,32227,24078,-988,47712,21v23070,985,42305,34323,45261,78447c94773,105340,90199,132346,80519,151989l46679,90000,11988,150217xem11988,150217nfc2742,130416,-1478,103734,463,77354,3784,32227,24078,-988,47712,21v23070,985,42305,34323,45261,78447c94773,105340,90199,132346,80519,151989e" filled="f" strokecolor="black [3213]">
                        <v:stroke joinstyle="miter"/>
                        <v:path arrowok="t" o:connecttype="custom" o:connectlocs="11988,150217;463,77354;47712,21;92973,78468;80519,151989" o:connectangles="0,0,0,0,0"/>
                      </v:shape>
                      <v:shape id="Arc 348" o:spid="_x0000_s1040" style="position:absolute;left:11963;top:2171;width:933;height:1800;visibility:visible;mso-wrap-style:square;v-text-anchor:middle" coordsize="93357,1800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UaupQMIA AADcAAAADwAAAGRycy9kb3ducmV2LnhtbERPy2rCQBTdF/yH4QrdNRPbUiRmFLEUsmqpBtzeZG4e mrkTM2OS/n1nUejycN7pbjadGGlwrWUFqygGQVxa3XKtID99PK1BOI+ssbNMCn7IwW67eEgx0Xbi bxqPvhYhhF2CChrv+0RKVzZk0EW2Jw5cZQeDPsChlnrAKYSbTj7H8Zs02HJoaLCnQ0Pl9Xg3CrLC U3Z5/4zxnhdFe15V+detUupxOe83IDzN/l/85860gpfXsDacCUdAbn8BAAD//wMAUEsBAi0AFAAG AAgAAAAhAPD3irv9AAAA4gEAABMAAAAAAAAAAAAAAAAAAAAAAFtDb250ZW50X1R5cGVzXS54bWxQ SwECLQAUAAYACAAAACEAMd1fYdIAAACPAQAACwAAAAAAAAAAAAAAAAAuAQAAX3JlbHMvLnJlbHNQ SwECLQAUAAYACAAAACEAMy8FnkEAAAA5AAAAEAAAAAAAAAAAAAAAAAApAgAAZHJzL3NoYXBleG1s LnhtbFBLAQItABQABgAIAAAAIQBRq6lAwgAAANwAAAAPAAAAAAAAAAAAAAAAAJgCAABkcnMvZG93 bnJldi54bWxQSwUGAAAAAAQABAD1AAAAhwMAAAAA " path="m11988,150217nsc2125,129094,-1984,100228,906,72357,6683,16644,37458,-14938,64654,6940,82513,21307,93923,55431,93337,92725l46679,90000,11988,150217xem11988,150217nfc2125,129094,-1984,100228,906,72357,6683,16644,37458,-14938,64654,6940,82513,21307,93923,55431,93337,92725e" filled="f" strokecolor="black [3213]">
                        <v:stroke joinstyle="miter"/>
                        <v:path arrowok="t" o:connecttype="custom" o:connectlocs="11988,150217;906,72357;64654,6940;93337,92725" o:connectangles="0,0,0,0"/>
                      </v:shape>
                    </v:group>
                  </v:group>
                  <v:rect id="Rectangle 349" o:spid="_x0000_s1041" style="position:absolute;left:19679;top:2369;width:4680;height:1434;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PVFy8MA AADcAAAADwAAAGRycy9kb3ducmV2LnhtbESPzWrDMBCE74G+g9hCbrHcH0riWgnFEKh7s5PcF2tj mVor11Ji5+2jQqHHYWa+YfLdbHtxpdF3jhU8JSkI4sbpjlsFx8N+tQbhA7LG3jEpuJGH3fZhkWOm 3cQVXevQighhn6ECE8KQSekbQxZ94gbi6J3daDFEObZSjzhFuO3lc5q+SYsdxwWDAxWGmu/6YhWk bflzcFM5mTUXRXHrqy88VUotH+ePdxCB5vAf/mt/agUvrxv4PROPgNzeAQAA//8DAFBLAQItABQA BgAIAAAAIQDw94q7/QAAAOIBAAATAAAAAAAAAAAAAAAAAAAAAABbQ29udGVudF9UeXBlc10ueG1s UEsBAi0AFAAGAAgAAAAhADHdX2HSAAAAjwEAAAsAAAAAAAAAAAAAAAAALgEAAF9yZWxzLy5yZWxz UEsBAi0AFAAGAAgAAAAhADMvBZ5BAAAAOQAAABAAAAAAAAAAAAAAAAAAKQIAAGRycy9zaGFwZXht bC54bWxQSwECLQAUAAYACAAAACEABPVFy8MAAADcAAAADwAAAAAAAAAAAAAAAACYAgAAZHJzL2Rv d25yZXYueG1sUEsFBgAAAAAEAAQA9QAAAIgDAAAAAA== " fillcolor="#d8d8d8 [2732]" strokecolor="black [3213]" strokeweight="1pt"/>
                  <v:shape id="Picture 350" o:spid="_x0000_s1042" type="#_x0000_t75" style="position:absolute;left:21321;top:872;width:1397;height:1396;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AW6Vm/BAAAA3AAAAA8AAABkcnMvZG93bnJldi54bWxET91qwjAUvh/4DuEIuxkz3USRahQRhDG9 sfUBDslZW21OSpM13dsvF4KXH9//ZjfaVgzU+8axgo9ZBoJYO9NwpeBaHt9XIHxANtg6JgV/5GG3 nbxsMDcu8oWGIlQihbDPUUEdQpdL6XVNFv3MdcSJ+3G9xZBgX0nTY0zhtpWfWbaUFhtODTV2dKhJ 34tfq+A4Xi/D+ftsljoebuH0FssFR6Vep+N+DSLQGJ7ih/vLKJgv0vx0Jh0Buf0HAAD//wMAUEsB Ai0AFAAGAAgAAAAhAASrOV4AAQAA5gEAABMAAAAAAAAAAAAAAAAAAAAAAFtDb250ZW50X1R5cGVz XS54bWxQSwECLQAUAAYACAAAACEACMMYpNQAAACTAQAACwAAAAAAAAAAAAAAAAAxAQAAX3JlbHMv LnJlbHNQSwECLQAUAAYACAAAACEAMy8FnkEAAAA5AAAAEgAAAAAAAAAAAAAAAAAuAgAAZHJzL3Bp Y3R1cmV4bWwueG1sUEsBAi0AFAAGAAgAAAAhAAW6Vm/BAAAA3AAAAA8AAAAAAAAAAAAAAAAAnwIA AGRycy9kb3ducmV2LnhtbFBLBQYAAAAABAAEAPcAAACNAwAAAAA= ">
                    <v:imagedata r:id="rId1169" o:title=""/>
                  </v:shape>
                  <v:shape id="Picture 351" o:spid="_x0000_s1043" type="#_x0000_t75" style="position:absolute;left:15527;width:1397;height:1524;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IAcC3/GAAAA3AAAAA8AAABkcnMvZG93bnJldi54bWxEj91qwkAUhO8LvsNyBG+KblKpSHQVEUIF sfiHennIHpNg9mzIrhrfvlso9HKYmW+Y6bw1lXhQ40rLCuJBBII4s7rkXMHxkPbHIJxH1lhZJgUv cjCfdd6mmGj75B099j4XAcIuQQWF93UipcsKMugGtiYO3tU2Bn2QTS51g88AN5X8iKKRNFhyWCiw pmVB2W1/Nwrevy+b1hzz8616HdLl+pRu6StWqtdtFxMQnlr/H/5rr7SC4WcMv2fCEZCzHwAAAP// AwBQSwECLQAUAAYACAAAACEABKs5XgABAADmAQAAEwAAAAAAAAAAAAAAAAAAAAAAW0NvbnRlbnRf VHlwZXNdLnhtbFBLAQItABQABgAIAAAAIQAIwxik1AAAAJMBAAALAAAAAAAAAAAAAAAAADEBAABf cmVscy8ucmVsc1BLAQItABQABgAIAAAAIQAzLwWeQQAAADkAAAASAAAAAAAAAAAAAAAAAC4CAABk cnMvcGljdHVyZXhtbC54bWxQSwECLQAUAAYACAAAACEAgBwLf8YAAADcAAAADwAAAAAAAAAAAAAA AACfAgAAZHJzL2Rvd25yZXYueG1sUEsFBgAAAAAEAAQA9wAAAJIDAAAAAA== ">
                    <v:imagedata r:id="rId1170" o:title=""/>
                  </v:shape>
                  <v:shape id="Picture 352" o:spid="_x0000_s1044" type="#_x0000_t75" style="position:absolute;top:3205;width:1397;height:1397;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AJVaxrEAAAA3AAAAA8AAABkcnMvZG93bnJldi54bWxEj92KwjAUhO8XfIdwBO+2qYoi1SiiCMIi 4g/i5aE5ttXmpDRRu29vBMHLYWa+YSazxpTiQbUrLCvoRjEI4tTqgjMFx8PqdwTCeWSNpWVS8E8O ZtPWzwQTbZ+8o8feZyJA2CWoIPe+SqR0aU4GXWQr4uBdbG3QB1lnUtf4DHBTyl4cD6XBgsNCjhUt ckpv+7tRMDfxdrA8DvHUvY6y61//7E+btVKddjMfg/DU+G/4015rBf1BD95nwhGQ0xcAAAD//wMA UEsBAi0AFAAGAAgAAAAhAASrOV4AAQAA5gEAABMAAAAAAAAAAAAAAAAAAAAAAFtDb250ZW50X1R5 cGVzXS54bWxQSwECLQAUAAYACAAAACEACMMYpNQAAACTAQAACwAAAAAAAAAAAAAAAAAxAQAAX3Jl bHMvLnJlbHNQSwECLQAUAAYACAAAACEAMy8FnkEAAAA5AAAAEgAAAAAAAAAAAAAAAAAuAgAAZHJz L3BpY3R1cmV4bWwueG1sUEsBAi0AFAAGAAgAAAAhAAJVaxrEAAAA3AAAAA8AAAAAAAAAAAAAAAAA nwIAAGRycy9kb3ducmV2LnhtbFBLBQYAAAAABAAEAPcAAACQAwAAAAA= ">
                    <v:imagedata r:id="rId1171" o:title=""/>
                  </v:shape>
                  <v:group id="Group 353" o:spid="_x0000_s1045" style="position:absolute;left:15917;top:1565;width:700;height:3096" coordorigin="15917,1565" coordsize="699,3095"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BWFF18UAAADcAAAADwAAAGRycy9kb3ducmV2LnhtbESPT4vCMBTE74LfITzB m6bdokjXKCK7sgcR/AOyt0fzbIvNS2mybf32G0HwOMzMb5jlujeVaKlxpWUF8TQCQZxZXXKu4HL+ nixAOI+ssbJMCh7kYL0aDpaYatvxkdqTz0WAsEtRQeF9nUrpsoIMuqmtiYN3s41BH2STS91gF+Cm kh9RNJcGSw4LBda0LSi7n/6Mgl2H3SaJv9r9/bZ9/J5nh+s+JqXGo37zCcJT79/hV/tHK0hmCTzP hCMgV/8A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AVhRdfFAAAA3AAA AA8AAAAAAAAAAAAAAAAAqgIAAGRycy9kb3ducmV2LnhtbFBLBQYAAAAABAAEAPoAAACcAwAAAAA= ">
                    <v:rect id="Rectangle 354" o:spid="_x0000_s1046" style="position:absolute;left:16032;top:1565;width:498;height:3096;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MDWccA AADcAAAADwAAAGRycy9kb3ducmV2LnhtbESPT2vCQBTE74V+h+UVeqsbtfVPdJUiLSp4aLVQj4/s 2yQ0+zZkNzF+e7dQ6HGYmd8wy3VvK9FR40vHCoaDBARx5nTJuYKv0/vTDIQPyBorx6TgSh7Wq/u7 JabaXfiTumPIRYSwT1FBEUKdSumzgiz6gauJo2dcYzFE2eRSN3iJcFvJUZJMpMWS40KBNW0Kyn6O rVVwNrg9ve39QZpRZ+blR/ttpq1Sjw/96wJEoD78h//aO61g/PIMv2fiEZCrGwAAAP//AwBQSwEC LQAUAAYACAAAACEA8PeKu/0AAADiAQAAEwAAAAAAAAAAAAAAAAAAAAAAW0NvbnRlbnRfVHlwZXNd LnhtbFBLAQItABQABgAIAAAAIQAx3V9h0gAAAI8BAAALAAAAAAAAAAAAAAAAAC4BAABfcmVscy8u cmVsc1BLAQItABQABgAIAAAAIQAzLwWeQQAAADkAAAAQAAAAAAAAAAAAAAAAACkCAABkcnMvc2hh cGV4bWwueG1sUEsBAi0AFAAGAAgAAAAhAMPjA1nHAAAA3AAAAA8AAAAAAAAAAAAAAAAAmAIAAGRy cy9kb3ducmV2LnhtbFBLBQYAAAAABAAEAPUAAACMAwAAAAA= " fillcolor="white [3212]" strokecolor="white [3212]" strokeweight="1pt"/>
                    <v:line id="Straight Connector 355" o:spid="_x0000_s1047" style="position:absolute;visibility:visible;mso-wrap-style:square" from="16617,1565" to="16617,466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J7u3IMQAAADcAAAADwAAAGRycy9kb3ducmV2LnhtbESPUWvCQBCE3wv+h2MF3+pGU0Wip4hQ 8clS6w9Yc2sSze2F3NWk/fW9QqGPw8x8w6w2va3Vg1tfOdEwGSegWHJnKik0nD9enxegfCAxVDth DV/sYbMePK0oM66Td36cQqEiRHxGGsoQmgzR5yVb8mPXsETv6lpLIcq2QNNSF+G2xmmSzNFSJXGh pIZ3Jef306fVYNNDcpx302ON+W1/kW/El/RN69Gw3y5BBe7Df/ivfTAa0tkMfs/EI4DrH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Anu7cgxAAAANwAAAAPAAAAAAAAAAAA AAAAAKECAABkcnMvZG93bnJldi54bWxQSwUGAAAAAAQABAD5AAAAkgMAAAAA " strokecolor="black [3213]" strokeweight="1pt">
                      <v:stroke joinstyle="miter"/>
                    </v:line>
                    <v:line id="Straight Connector 356" o:spid="_x0000_s1048" style="position:absolute;visibility:visible;mso-wrap-style:square" from="15917,1565" to="15917,466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12kpV8QAAADcAAAADwAAAGRycy9kb3ducmV2LnhtbESPUWvCQBCE3wv+h2OFvtWNpg0l9RQp VHyyVP0B29w2ieb2Qu40aX99TxB8HGbmG2a+HGyjLtz52omG6SQBxVI4U0up4bD/eHoF5QOJocYJ a/hlD8vF6GFOuXG9fPFlF0oVIeJz0lCF0OaIvqjYkp+4liV6P66zFKLsSjQd9RFuG5wlSYaWaokL FbX8XnFx2p2tBptukm3Wz7YNFsf1t/whPqefWj+Oh9UbqMBDuIdv7Y3RkL5kcD0TjwAu/gE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DXaSlXxAAAANwAAAAPAAAAAAAAAAAA AAAAAKECAABkcnMvZG93bnJldi54bWxQSwUGAAAAAAQABAD5AAAAkgMAAAAA " strokecolor="black [3213]" strokeweight="1pt">
                      <v:stroke joinstyle="miter"/>
                    </v:line>
                  </v:group>
                  <v:shape id="Picture 357" o:spid="_x0000_s1049" type="#_x0000_t75" style="position:absolute;left:26279;top:3320;width:1397;height:1397;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BuietbEAAAA3AAAAA8AAABkcnMvZG93bnJldi54bWxEj0FrAjEUhO+F/ofwBC+i2WqrsjWKCtJe euhW8PrYPDdbNy9LEnX996Yg9DjMzDfMYtXZRlzIh9qxgpdRBoK4dLrmSsH+ZzecgwgRWWPjmBTc KMBq+fy0wFy7K3/TpYiVSBAOOSowMba5lKE0ZDGMXEucvKPzFmOSvpLa4zXBbSPHWTaVFmtOCwZb 2hoqT8XZKgixMF8H87v7OLrpZj335asZBKX6vW79DiJSF//Dj/anVjB5m8HfmXQE5PIOAAD//wMA UEsBAi0AFAAGAAgAAAAhAASrOV4AAQAA5gEAABMAAAAAAAAAAAAAAAAAAAAAAFtDb250ZW50X1R5 cGVzXS54bWxQSwECLQAUAAYACAAAACEACMMYpNQAAACTAQAACwAAAAAAAAAAAAAAAAAxAQAAX3Jl bHMvLnJlbHNQSwECLQAUAAYACAAAACEAMy8FnkEAAAA5AAAAEgAAAAAAAAAAAAAAAAAuAgAAZHJz L3BpY3R1cmV4bWwueG1sUEsBAi0AFAAGAAgAAAAhABuietbEAAAA3AAAAA8AAAAAAAAAAAAAAAAA nwIAAGRycy9kb3ducmV2LnhtbFBLBQYAAAAABAAEAPcAAACQAwAAAAA= ">
                    <v:imagedata r:id="rId1172" o:title=""/>
                  </v:shape>
                  <v:oval id="Oval 358" o:spid="_x0000_s1050" style="position:absolute;left:3200;top:1894;width:2160;height:2160;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MXiiScMA AADcAAAADwAAAGRycy9kb3ducmV2LnhtbERPy2rCQBTdC/7DcAvd6aRWS4lOpJQGuhKroe3yNnPz 0MydkBmT+PedheDycN6b7Wga0VPnassKnuYRCOLc6ppLBdkxnb2CcB5ZY2OZFFzJwTaZTjYYazvw F/UHX4oQwi5GBZX3bSylyysy6Oa2JQ5cYTuDPsCulLrDIYSbRi6i6EUarDk0VNjSe0X5+XAxCtKT Kxa7NOu/27+Lbj6G3599uVTq8WF8W4PwNPq7+Ob+1AqeV2FtOBOOgEz+AQAA//8DAFBLAQItABQA BgAIAAAAIQDw94q7/QAAAOIBAAATAAAAAAAAAAAAAAAAAAAAAABbQ29udGVudF9UeXBlc10ueG1s UEsBAi0AFAAGAAgAAAAhADHdX2HSAAAAjwEAAAsAAAAAAAAAAAAAAAAALgEAAF9yZWxzLy5yZWxz UEsBAi0AFAAGAAgAAAAhADMvBZ5BAAAAOQAAABAAAAAAAAAAAAAAAAAAKQIAAGRycy9zaGFwZXht bC54bWxQSwECLQAUAAYACAAAACEAMXiiScMAAADcAAAADwAAAAAAAAAAAAAAAACYAgAAZHJzL2Rv d25yZXYueG1sUEsFBgAAAAAEAAQA9QAAAIgDAAAAAA== " fillcolor="white [3212]" strokecolor="black [3213]" strokeweight="1pt">
                    <v:stroke joinstyle="miter"/>
                  </v:oval>
                  <v:shape id="Picture 359" o:spid="_x0000_s1051" type="#_x0000_t75" style="position:absolute;left:3541;top:2119;width:1397;height:1397;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OICMS3FAAAA3AAAAA8AAABkcnMvZG93bnJldi54bWxEj91qAjEUhO8LvkM4gjeiWS2KrkaRFqEX XtSfBzhsjpvFzcmSxHX16ZtCoZfDzHzDrLedrUVLPlSOFUzGGQjiwumKSwWX8360ABEissbaMSl4 UoDtpve2xly7Bx+pPcVSJAiHHBWYGJtcylAYshjGriFO3tV5izFJX0rt8ZHgtpbTLJtLixWnBYMN fRgqbqe7VTDcnb/95/J+Pbx0E4amXcxe7UGpQb/brUBE6uJ/+K/9pRW8z5bweyYdAbn5AQAA//8D AFBLAQItABQABgAIAAAAIQAEqzleAAEAAOYBAAATAAAAAAAAAAAAAAAAAAAAAABbQ29udGVudF9U eXBlc10ueG1sUEsBAi0AFAAGAAgAAAAhAAjDGKTUAAAAkwEAAAsAAAAAAAAAAAAAAAAAMQEAAF9y ZWxzLy5yZWxzUEsBAi0AFAAGAAgAAAAhADMvBZ5BAAAAOQAAABIAAAAAAAAAAAAAAAAALgIAAGRy cy9waWN0dXJleG1sLnhtbFBLAQItABQABgAIAAAAIQDiAjEtxQAAANwAAAAPAAAAAAAAAAAAAAAA AJ8CAABkcnMvZG93bnJldi54bWxQSwUGAAAAAAQABAD3AAAAkQMAAAAA ">
                    <v:imagedata r:id="rId1173" o:title=""/>
                  </v:shape>
                  <v:shape id="Picture 360" o:spid="_x0000_s1052" type="#_x0000_t75" style="position:absolute;left:8949;top:538;width:2286;height:1651;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NsDLyrAAAAA3AAAAA8AAABkcnMvZG93bnJldi54bWxET01Lw0AQvQv9D8sI3uzGikHSbotUCiKI Gu19yE6SxexsyK7d9N93DoLHx/ve7GY/qBNN0QU2cLcsQBE3wTruDHx/HW4fQcWEbHEITAbOFGG3 XVxtsLIh8yed6tQpCeFYoYE+pbHSOjY9eYzLMBIL14bJYxI4ddpOmCXcD3pVFKX26Fgaehxp31Pz U/966S3TIbsPd8Tn9u2hfsXcvq+yMTfX89MaVKI5/Yv/3C/WwH0p8+WMHAG9vQAAAP//AwBQSwEC LQAUAAYACAAAACEABKs5XgABAADmAQAAEwAAAAAAAAAAAAAAAAAAAAAAW0NvbnRlbnRfVHlwZXNd LnhtbFBLAQItABQABgAIAAAAIQAIwxik1AAAAJMBAAALAAAAAAAAAAAAAAAAADEBAABfcmVscy8u cmVsc1BLAQItABQABgAIAAAAIQAzLwWeQQAAADkAAAASAAAAAAAAAAAAAAAAAC4CAABkcnMvcGlj dHVyZXhtbC54bWxQSwECLQAUAAYACAAAACEA2wMvKsAAAADcAAAADwAAAAAAAAAAAAAAAACfAgAA ZHJzL2Rvd25yZXYueG1sUEsFBgAAAAAEAAQA9wAAAIwDAAAAAA== ">
                    <v:imagedata r:id="rId1174" o:title=""/>
                  </v:shape>
                  <v:shape id="Picture 361" o:spid="_x0000_s1053" type="#_x0000_t75" style="position:absolute;left:17530;top:2481;width:1524;height:3175;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Iy+SZHGAAAA3AAAAA8AAABkcnMvZG93bnJldi54bWxEj91qwkAUhO8LfYflCL2rGy2IRlcR8ScF sVQF8e6QPSah2bMhu5q0T98VBC+HmfmGmcxaU4ob1a6wrKDXjUAQp1YXnCk4HlbvQxDOI2ssLZOC X3Iwm76+TDDWtuFvuu19JgKEXYwKcu+rWEqX5mTQdW1FHLyLrQ36IOtM6hqbADel7EfRQBosOCzk WNEip/RnfzUK/pbJqX86r7PDbvT1iZvtKNGNV+qt087HIDy1/hl+tBOt4GPQg/uZcATk9B8AAP// AwBQSwECLQAUAAYACAAAACEABKs5XgABAADmAQAAEwAAAAAAAAAAAAAAAAAAAAAAW0NvbnRlbnRf VHlwZXNdLnhtbFBLAQItABQABgAIAAAAIQAIwxik1AAAAJMBAAALAAAAAAAAAAAAAAAAADEBAABf cmVscy8ucmVsc1BLAQItABQABgAIAAAAIQAzLwWeQQAAADkAAAASAAAAAAAAAAAAAAAAAC4CAABk cnMvcGljdHVyZXhtbC54bWxQSwECLQAUAAYACAAAACEAjL5JkcYAAADcAAAADwAAAAAAAAAAAAAA AACfAgAAZHJzL2Rvd25yZXYueG1sUEsFBgAAAAAEAAQA9wAAAJIDAAAAAA== ">
                    <v:imagedata r:id="rId1175" o:title=""/>
                  </v:shape>
                  <v:shape id="Picture 362" o:spid="_x0000_s1054" type="#_x0000_t75" style="position:absolute;left:13774;top:2517;width:1778;height:3175;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O9ap9HFAAAA3AAAAA8AAABkcnMvZG93bnJldi54bWxEj9FqwkAURN+F/sNyC32RujFKKKmrFKng Q0FM/IBL9iZZkr0bsluNf98tCD4OM3OG2ewm24srjd44VrBcJCCIK6cNNwou5eH9A4QPyBp7x6Tg Th5225fZBnPtbnymaxEaESHsc1TQhjDkUvqqJYt+4Qbi6NVutBiiHBupR7xFuO1lmiSZtGg4LrQ4 0L6lqit+rQJzKH7qVbfusu/0VB7np9qUd6nU2+v09Qki0BSe4Uf7qBWsshT+z8QjILd/AAAA//8D AFBLAQItABQABgAIAAAAIQAEqzleAAEAAOYBAAATAAAAAAAAAAAAAAAAAAAAAABbQ29udGVudF9U eXBlc10ueG1sUEsBAi0AFAAGAAgAAAAhAAjDGKTUAAAAkwEAAAsAAAAAAAAAAAAAAAAAMQEAAF9y ZWxzLy5yZWxzUEsBAi0AFAAGAAgAAAAhADMvBZ5BAAAAOQAAABIAAAAAAAAAAAAAAAAALgIAAGRy cy9waWN0dXJleG1sLnhtbFBLAQItABQABgAIAAAAIQDvWqfRxQAAANwAAAAPAAAAAAAAAAAAAAAA AJ8CAABkcnMvZG93bnJldi54bWxQSwUGAAAAAAQABAD3AAAAkQMAAAAA ">
                    <v:imagedata r:id="rId1176" o:title=""/>
                  </v:shape>
                </v:group>
                <w10:anchorlock/>
              </v:group>
            </w:pict>
          </mc:Fallback>
        </mc:AlternateContent>
      </w:r>
    </w:p>
    <w:p w14:paraId="65A16E57" w14:textId="77777777" w:rsidR="000D5B32" w:rsidRPr="00C917D3" w:rsidRDefault="000D5B32" w:rsidP="0016669E">
      <w:pPr>
        <w:tabs>
          <w:tab w:val="left" w:pos="284"/>
          <w:tab w:val="left" w:pos="2835"/>
          <w:tab w:val="left" w:pos="5387"/>
          <w:tab w:val="left" w:pos="7920"/>
        </w:tabs>
        <w:spacing w:after="0" w:line="288" w:lineRule="auto"/>
        <w:ind w:firstLine="142"/>
        <w:rPr>
          <w:rFonts w:cs="Times New Roman"/>
          <w:bCs/>
          <w:iCs/>
          <w:sz w:val="26"/>
          <w:szCs w:val="26"/>
        </w:rPr>
      </w:pPr>
      <w:r w:rsidRPr="00C917D3">
        <w:rPr>
          <w:rFonts w:cs="Times New Roman"/>
          <w:bCs/>
          <w:iCs/>
          <w:sz w:val="26"/>
          <w:szCs w:val="26"/>
        </w:rPr>
        <w:t>Điện trở trong của cuộn dây bằng</w:t>
      </w:r>
    </w:p>
    <w:p w14:paraId="7D12F072" w14:textId="77777777" w:rsidR="000D5B32" w:rsidRPr="00C917D3" w:rsidRDefault="000D5B32" w:rsidP="0016669E">
      <w:pPr>
        <w:tabs>
          <w:tab w:val="left" w:pos="284"/>
          <w:tab w:val="left" w:pos="2835"/>
          <w:tab w:val="left" w:pos="5387"/>
          <w:tab w:val="left" w:pos="7920"/>
        </w:tabs>
        <w:spacing w:after="0" w:line="288" w:lineRule="auto"/>
        <w:ind w:firstLine="142"/>
        <w:rPr>
          <w:rFonts w:cs="Times New Roman"/>
          <w:bCs/>
          <w:iCs/>
          <w:sz w:val="26"/>
          <w:szCs w:val="26"/>
          <w:lang w:val="vi-VN"/>
        </w:rPr>
      </w:pPr>
      <w:r w:rsidRPr="00C917D3">
        <w:rPr>
          <w:rFonts w:cs="Times New Roman"/>
          <w:b/>
          <w:bCs/>
          <w:iCs/>
          <w:sz w:val="26"/>
          <w:szCs w:val="26"/>
          <w:lang w:val="vi-VN"/>
        </w:rPr>
        <w:tab/>
      </w:r>
      <w:r w:rsidRPr="00C917D3">
        <w:rPr>
          <w:rFonts w:cs="Times New Roman"/>
          <w:b/>
          <w:bCs/>
          <w:iCs/>
          <w:color w:val="0066FF"/>
          <w:sz w:val="26"/>
          <w:szCs w:val="26"/>
          <w:lang w:val="vi-VN"/>
        </w:rPr>
        <w:t>A.</w:t>
      </w:r>
      <w:r w:rsidRPr="00C917D3">
        <w:rPr>
          <w:rFonts w:cs="Times New Roman"/>
          <w:b/>
          <w:bCs/>
          <w:iCs/>
          <w:sz w:val="26"/>
          <w:szCs w:val="26"/>
          <w:lang w:val="vi-VN"/>
        </w:rPr>
        <w:t xml:space="preserve"> </w:t>
      </w:r>
      <m:oMath>
        <m:r>
          <w:rPr>
            <w:rFonts w:ascii="Cambria Math" w:hAnsi="Cambria Math" w:cs="Times New Roman"/>
            <w:sz w:val="26"/>
            <w:szCs w:val="26"/>
          </w:rPr>
          <m:t>25 Ω</m:t>
        </m:r>
      </m:oMath>
      <w:r w:rsidRPr="00C917D3">
        <w:rPr>
          <w:rFonts w:cs="Times New Roman"/>
          <w:bCs/>
          <w:iCs/>
          <w:sz w:val="26"/>
          <w:szCs w:val="26"/>
          <w:lang w:val="vi-VN"/>
        </w:rPr>
        <w:t>.</w:t>
      </w:r>
      <w:r w:rsidRPr="00C917D3">
        <w:rPr>
          <w:rFonts w:cs="Times New Roman"/>
          <w:bCs/>
          <w:iCs/>
          <w:sz w:val="26"/>
          <w:szCs w:val="26"/>
          <w:lang w:val="vi-VN"/>
        </w:rPr>
        <w:tab/>
      </w:r>
      <w:r w:rsidRPr="00C917D3">
        <w:rPr>
          <w:rFonts w:cs="Times New Roman"/>
          <w:b/>
          <w:bCs/>
          <w:iCs/>
          <w:color w:val="0066FF"/>
          <w:sz w:val="26"/>
          <w:szCs w:val="26"/>
          <w:lang w:val="vi-VN"/>
        </w:rPr>
        <w:t>B.</w:t>
      </w:r>
      <w:r w:rsidRPr="00C917D3">
        <w:rPr>
          <w:rFonts w:cs="Times New Roman"/>
          <w:b/>
          <w:bCs/>
          <w:iCs/>
          <w:sz w:val="26"/>
          <w:szCs w:val="26"/>
          <w:lang w:val="vi-VN"/>
        </w:rPr>
        <w:t xml:space="preserve"> </w:t>
      </w:r>
      <m:oMath>
        <m:r>
          <w:rPr>
            <w:rFonts w:ascii="Cambria Math" w:hAnsi="Cambria Math" w:cs="Times New Roman"/>
            <w:sz w:val="26"/>
            <w:szCs w:val="26"/>
          </w:rPr>
          <m:t>37,5 Ω</m:t>
        </m:r>
      </m:oMath>
      <w:r w:rsidRPr="00C917D3">
        <w:rPr>
          <w:rFonts w:cs="Times New Roman"/>
          <w:bCs/>
          <w:iCs/>
          <w:sz w:val="26"/>
          <w:szCs w:val="26"/>
          <w:lang w:val="vi-VN"/>
        </w:rPr>
        <w:t>.</w:t>
      </w:r>
      <w:r w:rsidRPr="00C917D3">
        <w:rPr>
          <w:rFonts w:cs="Times New Roman"/>
          <w:bCs/>
          <w:iCs/>
          <w:sz w:val="26"/>
          <w:szCs w:val="26"/>
          <w:lang w:val="vi-VN"/>
        </w:rPr>
        <w:tab/>
      </w:r>
      <w:r w:rsidRPr="00C917D3">
        <w:rPr>
          <w:rFonts w:cs="Times New Roman"/>
          <w:b/>
          <w:bCs/>
          <w:iCs/>
          <w:color w:val="0066FF"/>
          <w:sz w:val="26"/>
          <w:szCs w:val="26"/>
          <w:lang w:val="vi-VN"/>
        </w:rPr>
        <w:t>C.</w:t>
      </w:r>
      <w:r w:rsidRPr="00C917D3">
        <w:rPr>
          <w:rFonts w:cs="Times New Roman"/>
          <w:b/>
          <w:bCs/>
          <w:iCs/>
          <w:sz w:val="26"/>
          <w:szCs w:val="26"/>
          <w:lang w:val="vi-VN"/>
        </w:rPr>
        <w:t xml:space="preserve"> </w:t>
      </w:r>
      <m:oMath>
        <m:r>
          <w:rPr>
            <w:rFonts w:ascii="Cambria Math" w:hAnsi="Cambria Math" w:cs="Times New Roman"/>
            <w:sz w:val="26"/>
            <w:szCs w:val="26"/>
          </w:rPr>
          <m:t>25</m:t>
        </m:r>
        <m:rad>
          <m:radPr>
            <m:degHide m:val="1"/>
            <m:ctrlPr>
              <w:rPr>
                <w:rFonts w:ascii="Cambria Math" w:hAnsi="Cambria Math" w:cs="Times New Roman"/>
                <w:i/>
                <w:sz w:val="26"/>
                <w:szCs w:val="26"/>
              </w:rPr>
            </m:ctrlPr>
          </m:radPr>
          <m:deg/>
          <m:e>
            <m:r>
              <w:rPr>
                <w:rFonts w:ascii="Cambria Math" w:hAnsi="Cambria Math" w:cs="Times New Roman"/>
                <w:sz w:val="26"/>
                <w:szCs w:val="26"/>
              </w:rPr>
              <m:t>3</m:t>
            </m:r>
          </m:e>
        </m:rad>
        <m:r>
          <w:rPr>
            <w:rFonts w:ascii="Cambria Math" w:hAnsi="Cambria Math" w:cs="Times New Roman"/>
            <w:sz w:val="26"/>
            <w:szCs w:val="26"/>
            <w:lang w:val="vi-VN"/>
          </w:rPr>
          <m:t xml:space="preserve"> Ω</m:t>
        </m:r>
      </m:oMath>
      <w:r w:rsidRPr="00C917D3">
        <w:rPr>
          <w:rFonts w:cs="Times New Roman"/>
          <w:bCs/>
          <w:iCs/>
          <w:sz w:val="26"/>
          <w:szCs w:val="26"/>
          <w:lang w:val="vi-VN"/>
        </w:rPr>
        <w:t>.</w:t>
      </w:r>
      <w:r w:rsidRPr="00C917D3">
        <w:rPr>
          <w:rFonts w:cs="Times New Roman"/>
          <w:bCs/>
          <w:iCs/>
          <w:sz w:val="26"/>
          <w:szCs w:val="26"/>
          <w:lang w:val="vi-VN"/>
        </w:rPr>
        <w:tab/>
      </w:r>
      <w:r w:rsidRPr="00C917D3">
        <w:rPr>
          <w:rFonts w:cs="Times New Roman"/>
          <w:b/>
          <w:bCs/>
          <w:iCs/>
          <w:color w:val="0066FF"/>
          <w:sz w:val="26"/>
          <w:szCs w:val="26"/>
          <w:lang w:val="vi-VN"/>
        </w:rPr>
        <w:t>D.</w:t>
      </w:r>
      <w:r w:rsidRPr="00C917D3">
        <w:rPr>
          <w:rFonts w:cs="Times New Roman"/>
          <w:b/>
          <w:bCs/>
          <w:iCs/>
          <w:sz w:val="26"/>
          <w:szCs w:val="26"/>
          <w:lang w:val="vi-VN"/>
        </w:rPr>
        <w:t xml:space="preserve"> </w:t>
      </w:r>
      <m:oMath>
        <m:r>
          <w:rPr>
            <w:rFonts w:ascii="Cambria Math" w:hAnsi="Cambria Math" w:cs="Times New Roman"/>
            <w:sz w:val="26"/>
            <w:szCs w:val="26"/>
          </w:rPr>
          <m:t>12,5</m:t>
        </m:r>
        <m:rad>
          <m:radPr>
            <m:degHide m:val="1"/>
            <m:ctrlPr>
              <w:rPr>
                <w:rFonts w:ascii="Cambria Math" w:hAnsi="Cambria Math" w:cs="Times New Roman"/>
                <w:i/>
                <w:sz w:val="26"/>
                <w:szCs w:val="26"/>
              </w:rPr>
            </m:ctrlPr>
          </m:radPr>
          <m:deg/>
          <m:e>
            <m:r>
              <w:rPr>
                <w:rFonts w:ascii="Cambria Math" w:hAnsi="Cambria Math" w:cs="Times New Roman"/>
                <w:sz w:val="26"/>
                <w:szCs w:val="26"/>
              </w:rPr>
              <m:t>3</m:t>
            </m:r>
          </m:e>
        </m:rad>
        <m:r>
          <w:rPr>
            <w:rFonts w:ascii="Cambria Math" w:hAnsi="Cambria Math" w:cs="Times New Roman"/>
            <w:sz w:val="26"/>
            <w:szCs w:val="26"/>
            <w:lang w:val="vi-VN"/>
          </w:rPr>
          <m:t xml:space="preserve"> Ω</m:t>
        </m:r>
      </m:oMath>
      <w:r w:rsidRPr="00C917D3">
        <w:rPr>
          <w:rFonts w:cs="Times New Roman"/>
          <w:bCs/>
          <w:iCs/>
          <w:sz w:val="26"/>
          <w:szCs w:val="26"/>
          <w:lang w:val="vi-VN"/>
        </w:rPr>
        <w:t>.</w:t>
      </w:r>
    </w:p>
    <w:p w14:paraId="5A9F3462" w14:textId="77777777" w:rsidR="000D5B32" w:rsidRPr="00C917D3" w:rsidRDefault="000D5B32" w:rsidP="0016669E">
      <w:pPr>
        <w:tabs>
          <w:tab w:val="left" w:pos="284"/>
          <w:tab w:val="left" w:pos="2835"/>
          <w:tab w:val="left" w:pos="5387"/>
          <w:tab w:val="left" w:pos="7920"/>
        </w:tabs>
        <w:spacing w:after="0" w:line="288" w:lineRule="auto"/>
        <w:ind w:firstLine="142"/>
        <w:rPr>
          <w:rFonts w:cs="Times New Roman"/>
          <w:sz w:val="26"/>
          <w:szCs w:val="26"/>
        </w:rPr>
      </w:pPr>
      <w:r w:rsidRPr="00C917D3">
        <w:rPr>
          <w:rFonts w:cs="Times New Roman"/>
          <w:b/>
          <w:color w:val="FF0000"/>
          <w:sz w:val="26"/>
          <w:szCs w:val="26"/>
        </w:rPr>
        <w:t>Câu 39:</w:t>
      </w:r>
      <w:r w:rsidRPr="00C917D3">
        <w:rPr>
          <w:rFonts w:cs="Times New Roman"/>
          <w:sz w:val="26"/>
          <w:szCs w:val="26"/>
        </w:rPr>
        <w:t xml:space="preserve"> Trong thí nghiệm giao thoa sóng mặt nước với hai nguồn kết hợp cùng pha đặt tại </w:t>
      </w:r>
      <m:oMath>
        <m:r>
          <w:rPr>
            <w:rFonts w:ascii="Cambria Math" w:hAnsi="Cambria Math" w:cs="Times New Roman"/>
            <w:sz w:val="26"/>
            <w:szCs w:val="26"/>
          </w:rPr>
          <m:t>A</m:t>
        </m:r>
      </m:oMath>
      <w:r w:rsidRPr="00C917D3">
        <w:rPr>
          <w:rFonts w:cs="Times New Roman"/>
          <w:sz w:val="26"/>
          <w:szCs w:val="26"/>
        </w:rPr>
        <w:t xml:space="preserve"> và </w:t>
      </w:r>
      <m:oMath>
        <m:r>
          <w:rPr>
            <w:rFonts w:ascii="Cambria Math" w:hAnsi="Cambria Math" w:cs="Times New Roman"/>
            <w:sz w:val="26"/>
            <w:szCs w:val="26"/>
          </w:rPr>
          <m:t>B</m:t>
        </m:r>
      </m:oMath>
      <w:r w:rsidRPr="00C917D3">
        <w:rPr>
          <w:rFonts w:cs="Times New Roman"/>
          <w:sz w:val="26"/>
          <w:szCs w:val="26"/>
        </w:rPr>
        <w:t xml:space="preserve"> cách nhau 30 cm. Trên mặt nước, </w:t>
      </w:r>
      <m:oMath>
        <m:r>
          <w:rPr>
            <w:rFonts w:ascii="Cambria Math" w:hAnsi="Cambria Math" w:cs="Times New Roman"/>
            <w:sz w:val="26"/>
            <w:szCs w:val="26"/>
          </w:rPr>
          <m:t>C</m:t>
        </m:r>
      </m:oMath>
      <w:r w:rsidRPr="00C917D3">
        <w:rPr>
          <w:rFonts w:cs="Times New Roman"/>
          <w:sz w:val="26"/>
          <w:szCs w:val="26"/>
        </w:rPr>
        <w:t xml:space="preserve"> là một điểm sao cho </w:t>
      </w:r>
      <m:oMath>
        <m:r>
          <w:rPr>
            <w:rFonts w:ascii="Cambria Math" w:hAnsi="Cambria Math" w:cs="Times New Roman"/>
            <w:sz w:val="26"/>
            <w:szCs w:val="26"/>
          </w:rPr>
          <m:t>ABC</m:t>
        </m:r>
      </m:oMath>
      <w:r w:rsidRPr="00C917D3">
        <w:rPr>
          <w:rFonts w:cs="Times New Roman"/>
          <w:sz w:val="26"/>
          <w:szCs w:val="26"/>
        </w:rPr>
        <w:t xml:space="preserve"> là tam giác đều. Nếu trên </w:t>
      </w:r>
      <m:oMath>
        <m:r>
          <w:rPr>
            <w:rFonts w:ascii="Cambria Math" w:hAnsi="Cambria Math" w:cs="Times New Roman"/>
            <w:sz w:val="26"/>
            <w:szCs w:val="26"/>
          </w:rPr>
          <m:t>AC</m:t>
        </m:r>
      </m:oMath>
      <w:r w:rsidRPr="00C917D3">
        <w:rPr>
          <w:rFonts w:cs="Times New Roman"/>
          <w:sz w:val="26"/>
          <w:szCs w:val="26"/>
        </w:rPr>
        <w:t xml:space="preserve"> có </w:t>
      </w:r>
      <m:oMath>
        <m:r>
          <w:rPr>
            <w:rFonts w:ascii="Cambria Math" w:hAnsi="Cambria Math" w:cs="Times New Roman"/>
            <w:sz w:val="26"/>
            <w:szCs w:val="26"/>
          </w:rPr>
          <m:t>9</m:t>
        </m:r>
      </m:oMath>
      <w:r w:rsidRPr="00C917D3">
        <w:rPr>
          <w:rFonts w:cs="Times New Roman"/>
          <w:sz w:val="26"/>
          <w:szCs w:val="26"/>
        </w:rPr>
        <w:t xml:space="preserve"> cực đại giao thoa và một trong số chúng là trung điểm của </w:t>
      </w:r>
      <m:oMath>
        <m:r>
          <w:rPr>
            <w:rFonts w:ascii="Cambria Math" w:hAnsi="Cambria Math" w:cs="Times New Roman"/>
            <w:sz w:val="26"/>
            <w:szCs w:val="26"/>
          </w:rPr>
          <m:t>AC</m:t>
        </m:r>
      </m:oMath>
      <w:r w:rsidRPr="00C917D3">
        <w:rPr>
          <w:rFonts w:cs="Times New Roman"/>
          <w:sz w:val="26"/>
          <w:szCs w:val="26"/>
        </w:rPr>
        <w:t xml:space="preserve"> thì bước sóng do nguồn phát ra bằng</w:t>
      </w:r>
    </w:p>
    <w:p w14:paraId="28A96DE4"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rPr>
      </w:pPr>
      <w:r w:rsidRPr="00C917D3">
        <w:rPr>
          <w:rFonts w:cs="Times New Roman"/>
          <w:b/>
          <w:sz w:val="26"/>
          <w:szCs w:val="26"/>
        </w:rPr>
        <w:tab/>
      </w:r>
      <w:r w:rsidRPr="00C917D3">
        <w:rPr>
          <w:rFonts w:cs="Times New Roman"/>
          <w:b/>
          <w:color w:val="0066FF"/>
          <w:sz w:val="26"/>
          <w:szCs w:val="26"/>
        </w:rPr>
        <w:t>A.</w:t>
      </w:r>
      <w:r w:rsidRPr="00C917D3">
        <w:rPr>
          <w:rFonts w:cs="Times New Roman"/>
          <w:b/>
          <w:sz w:val="26"/>
          <w:szCs w:val="26"/>
        </w:rPr>
        <w:t xml:space="preserve"> </w:t>
      </w:r>
      <m:oMath>
        <m:r>
          <w:rPr>
            <w:rFonts w:ascii="Cambria Math" w:hAnsi="Cambria Math" w:cs="Times New Roman"/>
            <w:sz w:val="26"/>
            <w:szCs w:val="26"/>
          </w:rPr>
          <m:t>2,41 cm</m:t>
        </m:r>
      </m:oMath>
      <w:r w:rsidRPr="00C917D3">
        <w:rPr>
          <w:rFonts w:cs="Times New Roman"/>
          <w:sz w:val="26"/>
          <w:szCs w:val="26"/>
        </w:rPr>
        <w:t>.</w:t>
      </w:r>
      <w:r w:rsidRPr="00C917D3">
        <w:rPr>
          <w:rFonts w:cs="Times New Roman"/>
          <w:sz w:val="26"/>
          <w:szCs w:val="26"/>
        </w:rPr>
        <w:tab/>
      </w:r>
      <w:r w:rsidRPr="00C917D3">
        <w:rPr>
          <w:rFonts w:cs="Times New Roman"/>
          <w:b/>
          <w:color w:val="0066FF"/>
          <w:sz w:val="26"/>
          <w:szCs w:val="26"/>
        </w:rPr>
        <w:t>B.</w:t>
      </w:r>
      <w:r w:rsidRPr="00C917D3">
        <w:rPr>
          <w:rFonts w:cs="Times New Roman"/>
          <w:b/>
          <w:sz w:val="26"/>
          <w:szCs w:val="26"/>
        </w:rPr>
        <w:t xml:space="preserve"> </w:t>
      </w:r>
      <m:oMath>
        <m:r>
          <w:rPr>
            <w:rFonts w:ascii="Cambria Math" w:hAnsi="Cambria Math" w:cs="Times New Roman"/>
            <w:sz w:val="26"/>
            <w:szCs w:val="26"/>
          </w:rPr>
          <m:t>3,66 cm</m:t>
        </m:r>
      </m:oMath>
      <w:r w:rsidRPr="00C917D3">
        <w:rPr>
          <w:rFonts w:cs="Times New Roman"/>
          <w:sz w:val="26"/>
          <w:szCs w:val="26"/>
        </w:rPr>
        <w:t>.</w:t>
      </w:r>
      <w:r w:rsidRPr="00C917D3">
        <w:rPr>
          <w:rFonts w:cs="Times New Roman"/>
          <w:sz w:val="26"/>
          <w:szCs w:val="26"/>
        </w:rPr>
        <w:tab/>
      </w:r>
      <w:r w:rsidRPr="00C917D3">
        <w:rPr>
          <w:rFonts w:cs="Times New Roman"/>
          <w:b/>
          <w:color w:val="0066FF"/>
          <w:sz w:val="26"/>
          <w:szCs w:val="26"/>
        </w:rPr>
        <w:t>C.</w:t>
      </w:r>
      <w:r w:rsidRPr="00C917D3">
        <w:rPr>
          <w:rFonts w:cs="Times New Roman"/>
          <w:b/>
          <w:sz w:val="26"/>
          <w:szCs w:val="26"/>
        </w:rPr>
        <w:t xml:space="preserve"> </w:t>
      </w:r>
      <m:oMath>
        <m:r>
          <w:rPr>
            <w:rFonts w:ascii="Cambria Math" w:hAnsi="Cambria Math" w:cs="Times New Roman"/>
            <w:sz w:val="26"/>
            <w:szCs w:val="26"/>
          </w:rPr>
          <m:t>2,31 cm</m:t>
        </m:r>
      </m:oMath>
      <w:r w:rsidRPr="00C917D3">
        <w:rPr>
          <w:rFonts w:cs="Times New Roman"/>
          <w:sz w:val="26"/>
          <w:szCs w:val="26"/>
        </w:rPr>
        <w:t>.</w:t>
      </w:r>
      <w:r w:rsidRPr="00C917D3">
        <w:rPr>
          <w:rFonts w:cs="Times New Roman"/>
          <w:sz w:val="26"/>
          <w:szCs w:val="26"/>
        </w:rPr>
        <w:tab/>
      </w:r>
      <w:r w:rsidRPr="00C917D3">
        <w:rPr>
          <w:rFonts w:cs="Times New Roman"/>
          <w:b/>
          <w:color w:val="0066FF"/>
          <w:sz w:val="26"/>
          <w:szCs w:val="26"/>
        </w:rPr>
        <w:t>D.</w:t>
      </w:r>
      <w:r w:rsidRPr="00C917D3">
        <w:rPr>
          <w:rFonts w:cs="Times New Roman"/>
          <w:b/>
          <w:sz w:val="26"/>
          <w:szCs w:val="26"/>
        </w:rPr>
        <w:t xml:space="preserve"> </w:t>
      </w:r>
      <m:oMath>
        <m:r>
          <w:rPr>
            <w:rFonts w:ascii="Cambria Math" w:hAnsi="Cambria Math" w:cs="Times New Roman"/>
            <w:sz w:val="26"/>
            <w:szCs w:val="26"/>
          </w:rPr>
          <m:t>2,59 cm</m:t>
        </m:r>
      </m:oMath>
      <w:r w:rsidRPr="00C917D3">
        <w:rPr>
          <w:rFonts w:cs="Times New Roman"/>
          <w:sz w:val="26"/>
          <w:szCs w:val="26"/>
        </w:rPr>
        <w:t>.</w:t>
      </w:r>
    </w:p>
    <w:p w14:paraId="06E998F3"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b/>
          <w:color w:val="FF0000"/>
          <w:sz w:val="26"/>
          <w:szCs w:val="26"/>
        </w:rPr>
        <w:lastRenderedPageBreak/>
        <w:t>Câu 40:</w:t>
      </w:r>
      <w:r w:rsidRPr="00C917D3">
        <w:rPr>
          <w:rFonts w:cs="Times New Roman"/>
          <w:sz w:val="26"/>
          <w:szCs w:val="26"/>
        </w:rPr>
        <w:t xml:space="preserve"> Cho cơ hệ: lò xo nhẹ có độ cứng </w:t>
      </w:r>
      <m:oMath>
        <m:r>
          <w:rPr>
            <w:rFonts w:ascii="Cambria Math" w:hAnsi="Cambria Math" w:cs="Times New Roman"/>
            <w:sz w:val="26"/>
            <w:szCs w:val="26"/>
          </w:rPr>
          <m:t>k=100</m:t>
        </m:r>
        <m:f>
          <m:fPr>
            <m:ctrlPr>
              <w:rPr>
                <w:rFonts w:ascii="Cambria Math" w:hAnsi="Cambria Math" w:cs="Times New Roman"/>
                <w:i/>
                <w:sz w:val="26"/>
                <w:szCs w:val="26"/>
              </w:rPr>
            </m:ctrlPr>
          </m:fPr>
          <m:num>
            <m:r>
              <w:rPr>
                <w:rFonts w:ascii="Cambria Math" w:hAnsi="Cambria Math" w:cs="Times New Roman"/>
                <w:sz w:val="26"/>
                <w:szCs w:val="26"/>
              </w:rPr>
              <m:t>N</m:t>
            </m:r>
          </m:num>
          <m:den>
            <m:r>
              <w:rPr>
                <w:rFonts w:ascii="Cambria Math" w:hAnsi="Cambria Math" w:cs="Times New Roman"/>
                <w:sz w:val="26"/>
                <w:szCs w:val="26"/>
              </w:rPr>
              <m:t>m</m:t>
            </m:r>
          </m:den>
        </m:f>
      </m:oMath>
      <w:r w:rsidRPr="00C917D3">
        <w:rPr>
          <w:rFonts w:cs="Times New Roman"/>
          <w:sz w:val="26"/>
          <w:szCs w:val="26"/>
        </w:rPr>
        <w:t xml:space="preserve">, một đầu gắn cố định vào tường, đầu còn lại tự do; vật nhỏ có khối lượng </w:t>
      </w:r>
      <m:oMath>
        <m:r>
          <w:rPr>
            <w:rFonts w:ascii="Cambria Math" w:hAnsi="Cambria Math" w:cs="Times New Roman"/>
            <w:sz w:val="26"/>
            <w:szCs w:val="26"/>
          </w:rPr>
          <m:t>m=1 kg</m:t>
        </m:r>
      </m:oMath>
      <w:r w:rsidRPr="00C917D3">
        <w:rPr>
          <w:rFonts w:cs="Times New Roman"/>
          <w:sz w:val="26"/>
          <w:szCs w:val="26"/>
        </w:rPr>
        <w:t xml:space="preserve"> có thể chuyển động dọc theo phương của lò xo trên một bề mặt nằm ngang có ma sát phân bố như hình vẽ. Ban đầu (</w:t>
      </w:r>
      <m:oMath>
        <m:r>
          <w:rPr>
            <w:rFonts w:ascii="Cambria Math" w:hAnsi="Cambria Math" w:cs="Times New Roman"/>
            <w:sz w:val="26"/>
            <w:szCs w:val="26"/>
          </w:rPr>
          <m:t>t=0</m:t>
        </m:r>
      </m:oMath>
      <w:r w:rsidRPr="00C917D3">
        <w:rPr>
          <w:rFonts w:cs="Times New Roman"/>
          <w:sz w:val="26"/>
          <w:szCs w:val="26"/>
        </w:rPr>
        <w:t xml:space="preserve">) truyền cho vật nhỏ vận tốc </w:t>
      </w:r>
      <m:oMath>
        <m:sSub>
          <m:sSubPr>
            <m:ctrlPr>
              <w:rPr>
                <w:rFonts w:ascii="Cambria Math" w:hAnsi="Cambria Math" w:cs="Times New Roman"/>
                <w:i/>
                <w:sz w:val="26"/>
                <w:szCs w:val="26"/>
              </w:rPr>
            </m:ctrlPr>
          </m:sSubPr>
          <m:e>
            <m:r>
              <w:rPr>
                <w:rFonts w:ascii="Cambria Math" w:hAnsi="Cambria Math" w:cs="Times New Roman"/>
                <w:sz w:val="26"/>
                <w:szCs w:val="26"/>
              </w:rPr>
              <m:t>v</m:t>
            </m:r>
          </m:e>
          <m:sub>
            <m:r>
              <w:rPr>
                <w:rFonts w:ascii="Cambria Math" w:hAnsi="Cambria Math" w:cs="Times New Roman"/>
                <w:sz w:val="26"/>
                <w:szCs w:val="26"/>
              </w:rPr>
              <m:t>0</m:t>
            </m:r>
          </m:sub>
        </m:sSub>
        <m:r>
          <w:rPr>
            <w:rFonts w:ascii="Cambria Math" w:hAnsi="Cambria Math" w:cs="Times New Roman"/>
            <w:sz w:val="26"/>
            <w:szCs w:val="26"/>
          </w:rPr>
          <m:t>=0,2</m:t>
        </m:r>
        <m:f>
          <m:fPr>
            <m:ctrlPr>
              <w:rPr>
                <w:rFonts w:ascii="Cambria Math" w:hAnsi="Cambria Math" w:cs="Times New Roman"/>
                <w:i/>
                <w:sz w:val="26"/>
                <w:szCs w:val="26"/>
              </w:rPr>
            </m:ctrlPr>
          </m:fPr>
          <m:num>
            <m:r>
              <w:rPr>
                <w:rFonts w:ascii="Cambria Math" w:hAnsi="Cambria Math" w:cs="Times New Roman"/>
                <w:sz w:val="26"/>
                <w:szCs w:val="26"/>
              </w:rPr>
              <m:t>m</m:t>
            </m:r>
          </m:num>
          <m:den>
            <m:r>
              <w:rPr>
                <w:rFonts w:ascii="Cambria Math" w:hAnsi="Cambria Math" w:cs="Times New Roman"/>
                <w:sz w:val="26"/>
                <w:szCs w:val="26"/>
              </w:rPr>
              <m:t>s</m:t>
            </m:r>
          </m:den>
        </m:f>
      </m:oMath>
      <w:r w:rsidRPr="00C917D3">
        <w:rPr>
          <w:rFonts w:cs="Times New Roman"/>
          <w:sz w:val="26"/>
          <w:szCs w:val="26"/>
        </w:rPr>
        <w:t xml:space="preserve"> hướng về phía lò xo. Lấy </w:t>
      </w:r>
      <m:oMath>
        <m:r>
          <w:rPr>
            <w:rFonts w:ascii="Cambria Math" w:hAnsi="Cambria Math" w:cs="Times New Roman"/>
            <w:sz w:val="26"/>
            <w:szCs w:val="26"/>
          </w:rPr>
          <m:t>g=10</m:t>
        </m:r>
        <m:f>
          <m:fPr>
            <m:ctrlPr>
              <w:rPr>
                <w:rFonts w:ascii="Cambria Math" w:hAnsi="Cambria Math" w:cs="Times New Roman"/>
                <w:i/>
                <w:sz w:val="26"/>
                <w:szCs w:val="26"/>
              </w:rPr>
            </m:ctrlPr>
          </m:fPr>
          <m:num>
            <m:r>
              <w:rPr>
                <w:rFonts w:ascii="Cambria Math" w:hAnsi="Cambria Math" w:cs="Times New Roman"/>
                <w:sz w:val="26"/>
                <w:szCs w:val="26"/>
              </w:rPr>
              <m:t>m</m:t>
            </m:r>
          </m:num>
          <m:den>
            <m:sSup>
              <m:sSupPr>
                <m:ctrlPr>
                  <w:rPr>
                    <w:rFonts w:ascii="Cambria Math" w:hAnsi="Cambria Math" w:cs="Times New Roman"/>
                    <w:i/>
                    <w:sz w:val="26"/>
                    <w:szCs w:val="26"/>
                  </w:rPr>
                </m:ctrlPr>
              </m:sSupPr>
              <m:e>
                <m:r>
                  <w:rPr>
                    <w:rFonts w:ascii="Cambria Math" w:hAnsi="Cambria Math" w:cs="Times New Roman"/>
                    <w:sz w:val="26"/>
                    <w:szCs w:val="26"/>
                  </w:rPr>
                  <m:t>s</m:t>
                </m:r>
              </m:e>
              <m:sup>
                <m:r>
                  <w:rPr>
                    <w:rFonts w:ascii="Cambria Math" w:hAnsi="Cambria Math" w:cs="Times New Roman"/>
                    <w:sz w:val="26"/>
                    <w:szCs w:val="26"/>
                  </w:rPr>
                  <m:t>2</m:t>
                </m:r>
              </m:sup>
            </m:sSup>
          </m:den>
        </m:f>
      </m:oMath>
      <w:r w:rsidRPr="00C917D3">
        <w:rPr>
          <w:rFonts w:cs="Times New Roman"/>
          <w:sz w:val="26"/>
          <w:szCs w:val="26"/>
        </w:rPr>
        <w:t xml:space="preserve">. </w:t>
      </w:r>
    </w:p>
    <w:p w14:paraId="4A9D62F1"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noProof/>
          <w:sz w:val="26"/>
          <w:szCs w:val="26"/>
        </w:rPr>
        <mc:AlternateContent>
          <mc:Choice Requires="wpc">
            <w:drawing>
              <wp:inline distT="0" distB="0" distL="0" distR="0" wp14:anchorId="2F76E034" wp14:editId="7E840387">
                <wp:extent cx="6419850" cy="1491050"/>
                <wp:effectExtent l="0" t="0" r="0" b="0"/>
                <wp:docPr id="566" name="Canvas 566"/>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363" name="Group 363">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13447E4F-0797-4003-8DD6-5C51D0BF6099}"/>
                            </a:ext>
                          </a:extLst>
                        </wpg:cNvPr>
                        <wpg:cNvGrpSpPr/>
                        <wpg:grpSpPr>
                          <a:xfrm>
                            <a:off x="1418250" y="35988"/>
                            <a:ext cx="2925743" cy="1455062"/>
                            <a:chOff x="0" y="-11"/>
                            <a:chExt cx="2925743" cy="1455062"/>
                          </a:xfrm>
                        </wpg:grpSpPr>
                        <wpg:grpSp>
                          <wpg:cNvPr id="364" name="Group 364">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B7FF1605-9082-48CE-90C7-CDF607771114}"/>
                              </a:ext>
                            </a:extLst>
                          </wpg:cNvPr>
                          <wpg:cNvGrpSpPr/>
                          <wpg:grpSpPr>
                            <a:xfrm>
                              <a:off x="46018" y="832263"/>
                              <a:ext cx="2879725" cy="51335"/>
                              <a:chOff x="46018" y="832263"/>
                              <a:chExt cx="2159529" cy="51377"/>
                            </a:xfrm>
                          </wpg:grpSpPr>
                          <wps:wsp>
                            <wps:cNvPr id="365" name="Rectangle 365">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F6AE078B-9424-4586-911F-6F86CFDAB8E3}"/>
                                </a:ext>
                              </a:extLst>
                            </wps:cNvPr>
                            <wps:cNvSpPr/>
                            <wps:spPr>
                              <a:xfrm>
                                <a:off x="46018" y="837975"/>
                                <a:ext cx="2159529" cy="45665"/>
                              </a:xfrm>
                              <a:prstGeom prst="rect">
                                <a:avLst/>
                              </a:prstGeom>
                              <a:pattFill prst="ltUpDiag">
                                <a:fgClr>
                                  <a:schemeClr val="tx1"/>
                                </a:fgClr>
                                <a:bgClr>
                                  <a:schemeClr val="bg1"/>
                                </a:bgClr>
                              </a:patt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66" name="Straight Connector 366">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398672FA-C7AF-4819-BADE-67168AB6CB1F}"/>
                                </a:ext>
                              </a:extLst>
                            </wps:cNvPr>
                            <wps:cNvCnPr>
                              <a:cxnSpLocks/>
                            </wps:cNvCnPr>
                            <wps:spPr>
                              <a:xfrm>
                                <a:off x="46018" y="832263"/>
                                <a:ext cx="2159529"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367" name="Group 367">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3FDE944F-D259-4682-B55E-ED040D59342D}"/>
                              </a:ext>
                            </a:extLst>
                          </wpg:cNvPr>
                          <wpg:cNvGrpSpPr/>
                          <wpg:grpSpPr>
                            <a:xfrm>
                              <a:off x="2038535" y="556905"/>
                              <a:ext cx="864073" cy="203426"/>
                              <a:chOff x="2038534" y="556905"/>
                              <a:chExt cx="864224" cy="203746"/>
                            </a:xfrm>
                          </wpg:grpSpPr>
                          <wps:wsp>
                            <wps:cNvPr id="368" name="Rectangle: Rounded Corners 315">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FF67618C-08D3-4244-B0BA-2E59FA457E10}"/>
                                </a:ext>
                              </a:extLst>
                            </wps:cNvPr>
                            <wps:cNvSpPr/>
                            <wps:spPr>
                              <a:xfrm rot="17400000" flipV="1">
                                <a:off x="2642325" y="648206"/>
                                <a:ext cx="197485" cy="23552"/>
                              </a:xfrm>
                              <a:prstGeom prst="roundRect">
                                <a:avLst>
                                  <a:gd name="adj" fmla="val 50000"/>
                                </a:avLst>
                              </a:prstGeom>
                              <a:solidFill>
                                <a:schemeClr val="bg1">
                                  <a:lumMod val="50000"/>
                                </a:schemeClr>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69" name="Rectangle: Rounded Corners 316">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CF5F9EEF-1A7B-4253-8CAF-893B5528ED1E}"/>
                                </a:ext>
                              </a:extLst>
                            </wps:cNvPr>
                            <wps:cNvSpPr/>
                            <wps:spPr>
                              <a:xfrm rot="4200000">
                                <a:off x="2730072" y="607311"/>
                                <a:ext cx="111908" cy="23844"/>
                              </a:xfrm>
                              <a:prstGeom prst="roundRect">
                                <a:avLst>
                                  <a:gd name="adj" fmla="val 50000"/>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70" name="Rectangle: Rounded Corners 317">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AB446E40-A684-4F0B-9F6C-EFDB3FADB69A}"/>
                                </a:ext>
                              </a:extLst>
                            </wps:cNvPr>
                            <wps:cNvSpPr/>
                            <wps:spPr>
                              <a:xfrm rot="17400000" flipV="1">
                                <a:off x="2521151" y="650133"/>
                                <a:ext cx="197485" cy="23552"/>
                              </a:xfrm>
                              <a:prstGeom prst="roundRect">
                                <a:avLst>
                                  <a:gd name="adj" fmla="val 50000"/>
                                </a:avLst>
                              </a:prstGeom>
                              <a:solidFill>
                                <a:schemeClr val="bg1">
                                  <a:lumMod val="50000"/>
                                </a:schemeClr>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71" name="Rectangle: Rounded Corners 318">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3A8CED86-CCA8-4416-ADF3-164E99DB42BA}"/>
                                </a:ext>
                              </a:extLst>
                            </wps:cNvPr>
                            <wps:cNvSpPr/>
                            <wps:spPr>
                              <a:xfrm rot="4200000">
                                <a:off x="2581433" y="650133"/>
                                <a:ext cx="197485" cy="23552"/>
                              </a:xfrm>
                              <a:prstGeom prst="roundRect">
                                <a:avLst>
                                  <a:gd name="adj" fmla="val 50000"/>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72" name="Rectangle: Rounded Corners 319">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20F06F71-1F89-4510-B4B5-EB3BC014C4A6}"/>
                                </a:ext>
                              </a:extLst>
                            </wps:cNvPr>
                            <wps:cNvSpPr/>
                            <wps:spPr>
                              <a:xfrm rot="17400000" flipV="1">
                                <a:off x="2401243" y="650133"/>
                                <a:ext cx="197485" cy="23552"/>
                              </a:xfrm>
                              <a:prstGeom prst="roundRect">
                                <a:avLst>
                                  <a:gd name="adj" fmla="val 50000"/>
                                </a:avLst>
                              </a:prstGeom>
                              <a:solidFill>
                                <a:schemeClr val="bg1">
                                  <a:lumMod val="50000"/>
                                </a:schemeClr>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73" name="Rectangle: Rounded Corners 320">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C837CCFB-8DB8-47D2-8283-A2909E285DF8}"/>
                                </a:ext>
                              </a:extLst>
                            </wps:cNvPr>
                            <wps:cNvSpPr/>
                            <wps:spPr>
                              <a:xfrm rot="4200000">
                                <a:off x="2461525" y="650133"/>
                                <a:ext cx="197485" cy="23552"/>
                              </a:xfrm>
                              <a:prstGeom prst="roundRect">
                                <a:avLst>
                                  <a:gd name="adj" fmla="val 50000"/>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74" name="Rectangle: Rounded Corners 321">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5CCB1366-8141-45D7-9C2D-99401D191DB7}"/>
                                </a:ext>
                              </a:extLst>
                            </wps:cNvPr>
                            <wps:cNvSpPr/>
                            <wps:spPr>
                              <a:xfrm rot="17400000" flipV="1">
                                <a:off x="2283619" y="647752"/>
                                <a:ext cx="197485" cy="23552"/>
                              </a:xfrm>
                              <a:prstGeom prst="roundRect">
                                <a:avLst>
                                  <a:gd name="adj" fmla="val 50000"/>
                                </a:avLst>
                              </a:prstGeom>
                              <a:solidFill>
                                <a:schemeClr val="bg1">
                                  <a:lumMod val="50000"/>
                                </a:schemeClr>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75" name="Rectangle: Rounded Corners 322">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FB651435-D9CF-4786-A707-61C2C8AE6811}"/>
                                </a:ext>
                              </a:extLst>
                            </wps:cNvPr>
                            <wps:cNvSpPr/>
                            <wps:spPr>
                              <a:xfrm rot="4200000">
                                <a:off x="2343901" y="647752"/>
                                <a:ext cx="197485" cy="23552"/>
                              </a:xfrm>
                              <a:prstGeom prst="roundRect">
                                <a:avLst>
                                  <a:gd name="adj" fmla="val 50000"/>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76" name="Rectangle: Rounded Corners 323">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6FAFCA5E-6925-4DD1-931E-39E61DD9C16F}"/>
                                </a:ext>
                              </a:extLst>
                            </wps:cNvPr>
                            <wps:cNvSpPr/>
                            <wps:spPr>
                              <a:xfrm rot="17400000" flipV="1">
                                <a:off x="2163581" y="643872"/>
                                <a:ext cx="197485" cy="23552"/>
                              </a:xfrm>
                              <a:prstGeom prst="roundRect">
                                <a:avLst>
                                  <a:gd name="adj" fmla="val 50000"/>
                                </a:avLst>
                              </a:prstGeom>
                              <a:solidFill>
                                <a:schemeClr val="bg1">
                                  <a:lumMod val="50000"/>
                                </a:schemeClr>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77" name="Rectangle: Rounded Corners 324">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6324B3B5-EDF4-4877-B590-C29527EA29D9}"/>
                                </a:ext>
                              </a:extLst>
                            </wps:cNvPr>
                            <wps:cNvSpPr/>
                            <wps:spPr>
                              <a:xfrm rot="4200000">
                                <a:off x="2223863" y="643872"/>
                                <a:ext cx="197485" cy="23552"/>
                              </a:xfrm>
                              <a:prstGeom prst="roundRect">
                                <a:avLst>
                                  <a:gd name="adj" fmla="val 50000"/>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78" name="Rectangle: Rounded Corners 325">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583CC582-5A09-4ADA-9B3C-F5694AAB9426}"/>
                                </a:ext>
                              </a:extLst>
                            </wps:cNvPr>
                            <wps:cNvSpPr/>
                            <wps:spPr>
                              <a:xfrm rot="17400000" flipV="1">
                                <a:off x="2099442" y="607602"/>
                                <a:ext cx="111908" cy="23552"/>
                              </a:xfrm>
                              <a:prstGeom prst="roundRect">
                                <a:avLst>
                                  <a:gd name="adj" fmla="val 50000"/>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79" name="Rectangle: Rounded Corners 326">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EA1379AF-35E6-4666-927A-5B40D286FAF5}"/>
                                </a:ext>
                              </a:extLst>
                            </wps:cNvPr>
                            <wps:cNvSpPr/>
                            <wps:spPr>
                              <a:xfrm rot="4200000">
                                <a:off x="2102537" y="645370"/>
                                <a:ext cx="197485" cy="23552"/>
                              </a:xfrm>
                              <a:prstGeom prst="roundRect">
                                <a:avLst>
                                  <a:gd name="adj" fmla="val 50000"/>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80" name="Rectangle: Rounded Corners 327">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FD1228FC-7C83-4F42-939F-0535D6568EBD}"/>
                                </a:ext>
                              </a:extLst>
                            </wps:cNvPr>
                            <wps:cNvSpPr/>
                            <wps:spPr>
                              <a:xfrm>
                                <a:off x="2038534" y="648170"/>
                                <a:ext cx="112595" cy="23698"/>
                              </a:xfrm>
                              <a:prstGeom prst="roundRect">
                                <a:avLst>
                                  <a:gd name="adj" fmla="val 50000"/>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81" name="Rectangle: Rounded Corners 328">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77A3E932-AF4F-4B49-99B3-61795055B86F}"/>
                                </a:ext>
                              </a:extLst>
                            </wps:cNvPr>
                            <wps:cNvSpPr/>
                            <wps:spPr>
                              <a:xfrm>
                                <a:off x="2790163" y="649380"/>
                                <a:ext cx="112595" cy="23698"/>
                              </a:xfrm>
                              <a:prstGeom prst="roundRect">
                                <a:avLst>
                                  <a:gd name="adj" fmla="val 50000"/>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g:grpSp>
                          <wpg:cNvPr id="382" name="Group 382">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9EFA6B5A-8626-4491-893F-AE7709C6FA23}"/>
                              </a:ext>
                            </a:extLst>
                          </wpg:cNvPr>
                          <wpg:cNvGrpSpPr/>
                          <wpg:grpSpPr>
                            <a:xfrm rot="16200000" flipH="1">
                              <a:off x="2719854" y="632934"/>
                              <a:ext cx="359709" cy="51370"/>
                              <a:chOff x="2719851" y="632934"/>
                              <a:chExt cx="2159544" cy="51375"/>
                            </a:xfrm>
                          </wpg:grpSpPr>
                          <wps:wsp>
                            <wps:cNvPr id="383" name="Rectangle 383">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C4FFF706-0D33-4986-8C5F-DAC20D611F62}"/>
                                </a:ext>
                              </a:extLst>
                            </wps:cNvPr>
                            <wps:cNvSpPr/>
                            <wps:spPr>
                              <a:xfrm>
                                <a:off x="2719851" y="638644"/>
                                <a:ext cx="2159535" cy="45665"/>
                              </a:xfrm>
                              <a:prstGeom prst="rect">
                                <a:avLst/>
                              </a:prstGeom>
                              <a:pattFill prst="ltUpDiag">
                                <a:fgClr>
                                  <a:schemeClr val="tx1"/>
                                </a:fgClr>
                                <a:bgClr>
                                  <a:schemeClr val="bg1"/>
                                </a:bgClr>
                              </a:patt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84" name="Straight Connector 384">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0EBF63E2-9E41-47E1-A4C7-2C73E0C3EBAA}"/>
                                </a:ext>
                              </a:extLst>
                            </wps:cNvPr>
                            <wps:cNvCnPr>
                              <a:cxnSpLocks/>
                            </wps:cNvCnPr>
                            <wps:spPr>
                              <a:xfrm>
                                <a:off x="2719857" y="632934"/>
                                <a:ext cx="2159538"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385" name="Rectangle: Rounded Corners 226">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0120AE87-EE59-4EBD-AACF-51A08E1F6F65}"/>
                              </a:ext>
                            </a:extLst>
                          </wps:cNvPr>
                          <wps:cNvSpPr/>
                          <wps:spPr>
                            <a:xfrm>
                              <a:off x="168244" y="530089"/>
                              <a:ext cx="280900" cy="292710"/>
                            </a:xfrm>
                            <a:prstGeom prst="roundRect">
                              <a:avLst/>
                            </a:prstGeom>
                            <a:solidFill>
                              <a:schemeClr val="bg1">
                                <a:lumMod val="95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86" name="Straight Connector 386">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A3963BB5-4C4D-46F9-9EEA-BF81B21326BE}"/>
                              </a:ext>
                            </a:extLst>
                          </wps:cNvPr>
                          <wps:cNvCnPr>
                            <a:cxnSpLocks/>
                          </wps:cNvCnPr>
                          <wps:spPr>
                            <a:xfrm>
                              <a:off x="2038518" y="253660"/>
                              <a:ext cx="0" cy="796881"/>
                            </a:xfrm>
                            <a:prstGeom prst="line">
                              <a:avLst/>
                            </a:prstGeom>
                            <a:ln w="6350">
                              <a:solidFill>
                                <a:schemeClr val="bg1">
                                  <a:lumMod val="50000"/>
                                </a:schemeClr>
                              </a:solidFill>
                              <a:prstDash val="lgDash"/>
                            </a:ln>
                          </wps:spPr>
                          <wps:style>
                            <a:lnRef idx="1">
                              <a:schemeClr val="accent1"/>
                            </a:lnRef>
                            <a:fillRef idx="0">
                              <a:schemeClr val="accent1"/>
                            </a:fillRef>
                            <a:effectRef idx="0">
                              <a:schemeClr val="accent1"/>
                            </a:effectRef>
                            <a:fontRef idx="minor">
                              <a:schemeClr val="tx1"/>
                            </a:fontRef>
                          </wps:style>
                          <wps:bodyPr/>
                        </wps:wsp>
                        <wps:wsp>
                          <wps:cNvPr id="387" name="Straight Connector 387">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EEABD765-9472-4088-A95D-3050CA97BCDA}"/>
                              </a:ext>
                            </a:extLst>
                          </wps:cNvPr>
                          <wps:cNvCnPr>
                            <a:cxnSpLocks/>
                          </wps:cNvCnPr>
                          <wps:spPr>
                            <a:xfrm>
                              <a:off x="2874022" y="253660"/>
                              <a:ext cx="0" cy="784666"/>
                            </a:xfrm>
                            <a:prstGeom prst="line">
                              <a:avLst/>
                            </a:prstGeom>
                            <a:ln w="6350">
                              <a:solidFill>
                                <a:schemeClr val="tx1"/>
                              </a:solidFill>
                              <a:prstDash val="lgDash"/>
                            </a:ln>
                          </wps:spPr>
                          <wps:style>
                            <a:lnRef idx="1">
                              <a:schemeClr val="accent1"/>
                            </a:lnRef>
                            <a:fillRef idx="0">
                              <a:schemeClr val="accent1"/>
                            </a:fillRef>
                            <a:effectRef idx="0">
                              <a:schemeClr val="accent1"/>
                            </a:effectRef>
                            <a:fontRef idx="minor">
                              <a:schemeClr val="tx1"/>
                            </a:fontRef>
                          </wps:style>
                          <wps:bodyPr/>
                        </wps:wsp>
                        <wps:wsp>
                          <wps:cNvPr id="388" name="Straight Connector 388">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E7ACCDB5-DA9F-4C96-86AD-1B522B997462}"/>
                              </a:ext>
                            </a:extLst>
                          </wps:cNvPr>
                          <wps:cNvCnPr/>
                          <wps:spPr>
                            <a:xfrm>
                              <a:off x="2044852" y="1039916"/>
                              <a:ext cx="835520" cy="0"/>
                            </a:xfrm>
                            <a:prstGeom prst="line">
                              <a:avLst/>
                            </a:prstGeom>
                            <a:ln>
                              <a:solidFill>
                                <a:schemeClr val="bg1">
                                  <a:lumMod val="50000"/>
                                </a:schemeClr>
                              </a:solidFill>
                              <a:headEnd type="triangle" w="sm" len="lg"/>
                              <a:tailEnd type="triangle" w="sm" len="lg"/>
                            </a:ln>
                          </wps:spPr>
                          <wps:style>
                            <a:lnRef idx="1">
                              <a:schemeClr val="accent1"/>
                            </a:lnRef>
                            <a:fillRef idx="0">
                              <a:schemeClr val="accent1"/>
                            </a:fillRef>
                            <a:effectRef idx="0">
                              <a:schemeClr val="accent1"/>
                            </a:effectRef>
                            <a:fontRef idx="minor">
                              <a:schemeClr val="tx1"/>
                            </a:fontRef>
                          </wps:style>
                          <wps:bodyPr/>
                        </wps:wsp>
                        <wps:wsp>
                          <wps:cNvPr id="389" name="Straight Connector 389">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D89AC33D-D44B-4F2E-B82A-38DF17D039B0}"/>
                              </a:ext>
                            </a:extLst>
                          </wps:cNvPr>
                          <wps:cNvCnPr>
                            <a:cxnSpLocks/>
                          </wps:cNvCnPr>
                          <wps:spPr>
                            <a:xfrm>
                              <a:off x="307498" y="670103"/>
                              <a:ext cx="607340" cy="0"/>
                            </a:xfrm>
                            <a:prstGeom prst="line">
                              <a:avLst/>
                            </a:prstGeom>
                            <a:ln w="12700">
                              <a:solidFill>
                                <a:srgbClr val="FF0000"/>
                              </a:solidFill>
                              <a:headEnd type="oval" w="sm" len="sm"/>
                              <a:tailEnd type="triangle" w="sm" len="lg"/>
                            </a:ln>
                          </wps:spPr>
                          <wps:style>
                            <a:lnRef idx="1">
                              <a:schemeClr val="accent1"/>
                            </a:lnRef>
                            <a:fillRef idx="0">
                              <a:schemeClr val="accent1"/>
                            </a:fillRef>
                            <a:effectRef idx="0">
                              <a:schemeClr val="accent1"/>
                            </a:effectRef>
                            <a:fontRef idx="minor">
                              <a:schemeClr val="tx1"/>
                            </a:fontRef>
                          </wps:style>
                          <wps:bodyPr/>
                        </wps:wsp>
                        <wps:wsp>
                          <wps:cNvPr id="390" name="Straight Connector 390">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385D4BB1-9ED1-4A94-9AC7-FEBC595EDE14}"/>
                              </a:ext>
                            </a:extLst>
                          </wps:cNvPr>
                          <wps:cNvCnPr>
                            <a:cxnSpLocks/>
                          </wps:cNvCnPr>
                          <wps:spPr>
                            <a:xfrm>
                              <a:off x="304323" y="253660"/>
                              <a:ext cx="0" cy="832759"/>
                            </a:xfrm>
                            <a:prstGeom prst="line">
                              <a:avLst/>
                            </a:prstGeom>
                            <a:ln w="6350">
                              <a:solidFill>
                                <a:schemeClr val="bg1">
                                  <a:lumMod val="50000"/>
                                </a:schemeClr>
                              </a:solidFill>
                              <a:prstDash val="lgDash"/>
                            </a:ln>
                          </wps:spPr>
                          <wps:style>
                            <a:lnRef idx="1">
                              <a:schemeClr val="accent1"/>
                            </a:lnRef>
                            <a:fillRef idx="0">
                              <a:schemeClr val="accent1"/>
                            </a:fillRef>
                            <a:effectRef idx="0">
                              <a:schemeClr val="accent1"/>
                            </a:effectRef>
                            <a:fontRef idx="minor">
                              <a:schemeClr val="tx1"/>
                            </a:fontRef>
                          </wps:style>
                          <wps:bodyPr/>
                        </wps:wsp>
                        <wps:wsp>
                          <wps:cNvPr id="391" name="Straight Connector 391">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A2898FE3-5A7D-4C93-A257-39F6E0421EA6}"/>
                              </a:ext>
                            </a:extLst>
                          </wps:cNvPr>
                          <wps:cNvCnPr>
                            <a:cxnSpLocks/>
                          </wps:cNvCnPr>
                          <wps:spPr>
                            <a:xfrm>
                              <a:off x="304323" y="1038326"/>
                              <a:ext cx="1723264" cy="0"/>
                            </a:xfrm>
                            <a:prstGeom prst="line">
                              <a:avLst/>
                            </a:prstGeom>
                            <a:ln>
                              <a:solidFill>
                                <a:schemeClr val="bg1">
                                  <a:lumMod val="50000"/>
                                </a:schemeClr>
                              </a:solidFill>
                              <a:headEnd type="triangle" w="sm" len="lg"/>
                              <a:tailEnd type="triangle" w="sm" len="lg"/>
                            </a:ln>
                          </wps:spPr>
                          <wps:style>
                            <a:lnRef idx="1">
                              <a:schemeClr val="accent1"/>
                            </a:lnRef>
                            <a:fillRef idx="0">
                              <a:schemeClr val="accent1"/>
                            </a:fillRef>
                            <a:effectRef idx="0">
                              <a:schemeClr val="accent1"/>
                            </a:effectRef>
                            <a:fontRef idx="minor">
                              <a:schemeClr val="tx1"/>
                            </a:fontRef>
                          </wps:style>
                          <wps:bodyPr/>
                        </wps:wsp>
                        <wps:wsp>
                          <wps:cNvPr id="392" name="Straight Connector 392">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2F44F445-2CCF-4BC8-8F7A-D0D0E2AC426C}"/>
                              </a:ext>
                            </a:extLst>
                          </wps:cNvPr>
                          <wps:cNvCnPr/>
                          <wps:spPr>
                            <a:xfrm>
                              <a:off x="2044294" y="253660"/>
                              <a:ext cx="835520" cy="0"/>
                            </a:xfrm>
                            <a:prstGeom prst="line">
                              <a:avLst/>
                            </a:prstGeom>
                            <a:ln>
                              <a:solidFill>
                                <a:schemeClr val="bg1">
                                  <a:lumMod val="50000"/>
                                </a:schemeClr>
                              </a:solidFill>
                              <a:headEnd type="triangle" w="sm" len="lg"/>
                              <a:tailEnd type="triangle" w="sm" len="lg"/>
                            </a:ln>
                          </wps:spPr>
                          <wps:style>
                            <a:lnRef idx="1">
                              <a:schemeClr val="accent1"/>
                            </a:lnRef>
                            <a:fillRef idx="0">
                              <a:schemeClr val="accent1"/>
                            </a:fillRef>
                            <a:effectRef idx="0">
                              <a:schemeClr val="accent1"/>
                            </a:effectRef>
                            <a:fontRef idx="minor">
                              <a:schemeClr val="tx1"/>
                            </a:fontRef>
                          </wps:style>
                          <wps:bodyPr/>
                        </wps:wsp>
                        <wps:wsp>
                          <wps:cNvPr id="393" name="Straight Connector 393">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3A78146A-A27F-4B6E-87D7-738C3354B542}"/>
                              </a:ext>
                            </a:extLst>
                          </wps:cNvPr>
                          <wps:cNvCnPr>
                            <a:cxnSpLocks/>
                          </wps:cNvCnPr>
                          <wps:spPr>
                            <a:xfrm>
                              <a:off x="304323" y="253660"/>
                              <a:ext cx="1723264" cy="0"/>
                            </a:xfrm>
                            <a:prstGeom prst="line">
                              <a:avLst/>
                            </a:prstGeom>
                            <a:ln>
                              <a:solidFill>
                                <a:schemeClr val="bg1">
                                  <a:lumMod val="50000"/>
                                </a:schemeClr>
                              </a:solidFill>
                              <a:headEnd type="triangle" w="sm" len="lg"/>
                              <a:tailEnd type="triangle" w="sm" len="lg"/>
                            </a:ln>
                          </wps:spPr>
                          <wps:style>
                            <a:lnRef idx="1">
                              <a:schemeClr val="accent1"/>
                            </a:lnRef>
                            <a:fillRef idx="0">
                              <a:schemeClr val="accent1"/>
                            </a:fillRef>
                            <a:effectRef idx="0">
                              <a:schemeClr val="accent1"/>
                            </a:effectRef>
                            <a:fontRef idx="minor">
                              <a:schemeClr val="tx1"/>
                            </a:fontRef>
                          </wps:style>
                          <wps:bodyPr/>
                        </wps:wsp>
                        <wps:wsp>
                          <wps:cNvPr id="394" name="TextBox 1">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EAA2979A-0E50-4EED-994E-AD1C3129AA22}"/>
                              </a:ext>
                            </a:extLst>
                          </wps:cNvPr>
                          <wps:cNvSpPr txBox="1"/>
                          <wps:spPr>
                            <a:xfrm>
                              <a:off x="729981" y="-11"/>
                              <a:ext cx="765175" cy="353695"/>
                            </a:xfrm>
                            <a:prstGeom prst="rect">
                              <a:avLst/>
                            </a:prstGeom>
                            <a:noFill/>
                          </wps:spPr>
                          <wps:txbx>
                            <w:txbxContent>
                              <w:p w14:paraId="52309761" w14:textId="77777777" w:rsidR="003B4DD8" w:rsidRDefault="003B4DD8" w:rsidP="003B4DD8">
                                <w:pPr>
                                  <w:rPr>
                                    <w:rFonts w:ascii="Cambria Math" w:eastAsia="Cambria Math" w:hAnsi="Cambria Math"/>
                                    <w:i/>
                                    <w:iCs/>
                                    <w:color w:val="000000" w:themeColor="text1"/>
                                    <w:kern w:val="24"/>
                                    <w:sz w:val="20"/>
                                    <w:szCs w:val="20"/>
                                  </w:rPr>
                                </w:pPr>
                                <m:oMathPara>
                                  <m:oMathParaPr>
                                    <m:jc m:val="centerGroup"/>
                                  </m:oMathParaPr>
                                  <m:oMath>
                                    <m:r>
                                      <w:rPr>
                                        <w:rFonts w:ascii="Cambria Math" w:eastAsia="Cambria Math" w:hAnsi="Cambria Math"/>
                                        <w:color w:val="000000" w:themeColor="text1"/>
                                        <w:kern w:val="24"/>
                                        <w:sz w:val="20"/>
                                        <w:szCs w:val="20"/>
                                      </w:rPr>
                                      <m:t>μ=0</m:t>
                                    </m:r>
                                  </m:oMath>
                                </m:oMathPara>
                              </w:p>
                            </w:txbxContent>
                          </wps:txbx>
                          <wps:bodyPr wrap="square" rtlCol="0">
                            <a:spAutoFit/>
                          </wps:bodyPr>
                        </wps:wsp>
                        <wps:wsp>
                          <wps:cNvPr id="395" name="TextBox 57">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8DCA635D-A5F3-439E-92AA-FAC0C1F0FBA4}"/>
                              </a:ext>
                            </a:extLst>
                          </wps:cNvPr>
                          <wps:cNvSpPr txBox="1"/>
                          <wps:spPr>
                            <a:xfrm>
                              <a:off x="2080894" y="9363"/>
                              <a:ext cx="765810" cy="353695"/>
                            </a:xfrm>
                            <a:prstGeom prst="rect">
                              <a:avLst/>
                            </a:prstGeom>
                            <a:noFill/>
                          </wps:spPr>
                          <wps:txbx>
                            <w:txbxContent>
                              <w:p w14:paraId="17A39C6E" w14:textId="77777777" w:rsidR="003B4DD8" w:rsidRDefault="003B4DD8" w:rsidP="003B4DD8">
                                <w:pPr>
                                  <w:rPr>
                                    <w:rFonts w:ascii="Cambria Math" w:eastAsia="Cambria Math" w:hAnsi="Cambria Math"/>
                                    <w:i/>
                                    <w:iCs/>
                                    <w:color w:val="000000" w:themeColor="text1"/>
                                    <w:kern w:val="24"/>
                                    <w:sz w:val="20"/>
                                    <w:szCs w:val="20"/>
                                  </w:rPr>
                                </w:pPr>
                                <m:oMathPara>
                                  <m:oMathParaPr>
                                    <m:jc m:val="centerGroup"/>
                                  </m:oMathParaPr>
                                  <m:oMath>
                                    <m:r>
                                      <w:rPr>
                                        <w:rFonts w:ascii="Cambria Math" w:eastAsia="Cambria Math" w:hAnsi="Cambria Math"/>
                                        <w:color w:val="000000" w:themeColor="text1"/>
                                        <w:kern w:val="24"/>
                                        <w:sz w:val="20"/>
                                        <w:szCs w:val="20"/>
                                      </w:rPr>
                                      <m:t>μ=0,2</m:t>
                                    </m:r>
                                  </m:oMath>
                                </m:oMathPara>
                              </w:p>
                            </w:txbxContent>
                          </wps:txbx>
                          <wps:bodyPr wrap="square" rtlCol="0">
                            <a:spAutoFit/>
                          </wps:bodyPr>
                        </wps:wsp>
                        <wps:wsp>
                          <wps:cNvPr id="396" name="TextBox 58">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60F6542D-484E-4162-8690-D4BFFC63E55A}"/>
                              </a:ext>
                            </a:extLst>
                          </wps:cNvPr>
                          <wps:cNvSpPr txBox="1"/>
                          <wps:spPr>
                            <a:xfrm>
                              <a:off x="2094821" y="332998"/>
                              <a:ext cx="765810" cy="353695"/>
                            </a:xfrm>
                            <a:prstGeom prst="rect">
                              <a:avLst/>
                            </a:prstGeom>
                            <a:noFill/>
                          </wps:spPr>
                          <wps:txbx>
                            <w:txbxContent>
                              <w:p w14:paraId="07224B90" w14:textId="77777777" w:rsidR="003B4DD8" w:rsidRDefault="003B4DD8" w:rsidP="003B4DD8">
                                <w:pPr>
                                  <w:rPr>
                                    <w:rFonts w:ascii="Cambria Math" w:eastAsia="Cambria Math" w:hAnsi="Cambria Math"/>
                                    <w:i/>
                                    <w:iCs/>
                                    <w:color w:val="000000" w:themeColor="text1"/>
                                    <w:kern w:val="24"/>
                                    <w:sz w:val="20"/>
                                    <w:szCs w:val="20"/>
                                  </w:rPr>
                                </w:pPr>
                                <m:oMathPara>
                                  <m:oMathParaPr>
                                    <m:jc m:val="centerGroup"/>
                                  </m:oMathParaPr>
                                  <m:oMath>
                                    <m:r>
                                      <w:rPr>
                                        <w:rFonts w:ascii="Cambria Math" w:eastAsia="Cambria Math" w:hAnsi="Cambria Math"/>
                                        <w:color w:val="000000" w:themeColor="text1"/>
                                        <w:kern w:val="24"/>
                                        <w:sz w:val="20"/>
                                        <w:szCs w:val="20"/>
                                      </w:rPr>
                                      <m:t>k</m:t>
                                    </m:r>
                                  </m:oMath>
                                </m:oMathPara>
                              </w:p>
                            </w:txbxContent>
                          </wps:txbx>
                          <wps:bodyPr wrap="square" rtlCol="0">
                            <a:spAutoFit/>
                          </wps:bodyPr>
                        </wps:wsp>
                        <wps:wsp>
                          <wps:cNvPr id="397" name="TextBox 59">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32878704-6658-49EF-BC85-304BABA1A9D9}"/>
                              </a:ext>
                            </a:extLst>
                          </wps:cNvPr>
                          <wps:cNvSpPr txBox="1"/>
                          <wps:spPr>
                            <a:xfrm>
                              <a:off x="755598" y="1026796"/>
                              <a:ext cx="765810" cy="353695"/>
                            </a:xfrm>
                            <a:prstGeom prst="rect">
                              <a:avLst/>
                            </a:prstGeom>
                            <a:noFill/>
                          </wps:spPr>
                          <wps:txbx>
                            <w:txbxContent>
                              <w:p w14:paraId="6C669135" w14:textId="77777777" w:rsidR="003B4DD8" w:rsidRDefault="003B4DD8" w:rsidP="003B4DD8">
                                <w:pPr>
                                  <w:rPr>
                                    <w:rFonts w:ascii="Cambria Math" w:eastAsia="Cambria Math" w:hAnsi="Cambria Math"/>
                                    <w:i/>
                                    <w:iCs/>
                                    <w:color w:val="000000" w:themeColor="text1"/>
                                    <w:kern w:val="24"/>
                                    <w:sz w:val="20"/>
                                    <w:szCs w:val="20"/>
                                  </w:rPr>
                                </w:pPr>
                                <m:oMathPara>
                                  <m:oMathParaPr>
                                    <m:jc m:val="centerGroup"/>
                                  </m:oMathParaPr>
                                  <m:oMath>
                                    <m:r>
                                      <w:rPr>
                                        <w:rFonts w:ascii="Cambria Math" w:eastAsia="Cambria Math" w:hAnsi="Cambria Math"/>
                                        <w:color w:val="000000" w:themeColor="text1"/>
                                        <w:kern w:val="24"/>
                                        <w:sz w:val="20"/>
                                        <w:szCs w:val="20"/>
                                      </w:rPr>
                                      <m:t>100 cm</m:t>
                                    </m:r>
                                  </m:oMath>
                                </m:oMathPara>
                              </w:p>
                            </w:txbxContent>
                          </wps:txbx>
                          <wps:bodyPr wrap="square" rtlCol="0">
                            <a:spAutoFit/>
                          </wps:bodyPr>
                        </wps:wsp>
                        <wps:wsp>
                          <wps:cNvPr id="398" name="TextBox 60">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476A5322-B785-40BC-96FD-DC77DCE28ADC}"/>
                              </a:ext>
                            </a:extLst>
                          </wps:cNvPr>
                          <wps:cNvSpPr txBox="1"/>
                          <wps:spPr>
                            <a:xfrm>
                              <a:off x="2073558" y="1037221"/>
                              <a:ext cx="765175" cy="417830"/>
                            </a:xfrm>
                            <a:prstGeom prst="rect">
                              <a:avLst/>
                            </a:prstGeom>
                            <a:noFill/>
                          </wps:spPr>
                          <wps:txbx>
                            <w:txbxContent>
                              <w:p w14:paraId="12933A90" w14:textId="77777777" w:rsidR="003B4DD8" w:rsidRDefault="001A0172" w:rsidP="003B4DD8">
                                <w:pPr>
                                  <w:rPr>
                                    <w:rFonts w:ascii="Cambria Math" w:hAnsi="+mn-cs"/>
                                    <w:i/>
                                    <w:iCs/>
                                    <w:color w:val="000000" w:themeColor="text1"/>
                                    <w:kern w:val="24"/>
                                    <w:sz w:val="20"/>
                                    <w:szCs w:val="20"/>
                                  </w:rPr>
                                </w:pPr>
                                <m:oMathPara>
                                  <m:oMathParaPr>
                                    <m:jc m:val="centerGroup"/>
                                  </m:oMathParaPr>
                                  <m:oMath>
                                    <m:sSub>
                                      <m:sSubPr>
                                        <m:ctrlPr>
                                          <w:rPr>
                                            <w:rFonts w:ascii="Cambria Math" w:eastAsiaTheme="minorEastAsia" w:hAnsi="Cambria Math"/>
                                            <w:i/>
                                            <w:iCs/>
                                            <w:color w:val="000000" w:themeColor="text1"/>
                                            <w:kern w:val="24"/>
                                          </w:rPr>
                                        </m:ctrlPr>
                                      </m:sSubPr>
                                      <m:e>
                                        <m:r>
                                          <w:rPr>
                                            <w:rFonts w:ascii="Cambria Math" w:hAnsi="Cambria Math"/>
                                            <w:color w:val="000000" w:themeColor="text1"/>
                                            <w:kern w:val="24"/>
                                            <w:sz w:val="20"/>
                                            <w:szCs w:val="20"/>
                                          </w:rPr>
                                          <m:t>l</m:t>
                                        </m:r>
                                      </m:e>
                                      <m:sub>
                                        <m:r>
                                          <w:rPr>
                                            <w:rFonts w:ascii="Cambria Math" w:hAnsi="Cambria Math"/>
                                            <w:color w:val="000000" w:themeColor="text1"/>
                                            <w:kern w:val="24"/>
                                            <w:sz w:val="20"/>
                                            <w:szCs w:val="20"/>
                                          </w:rPr>
                                          <m:t>0</m:t>
                                        </m:r>
                                      </m:sub>
                                    </m:sSub>
                                  </m:oMath>
                                </m:oMathPara>
                              </w:p>
                            </w:txbxContent>
                          </wps:txbx>
                          <wps:bodyPr wrap="square" rtlCol="0">
                            <a:spAutoFit/>
                          </wps:bodyPr>
                        </wps:wsp>
                        <wps:wsp>
                          <wps:cNvPr id="399" name="TextBox 61">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3242BF47-FEA9-457E-97BA-761ABE82040F}"/>
                              </a:ext>
                            </a:extLst>
                          </wps:cNvPr>
                          <wps:cNvSpPr txBox="1"/>
                          <wps:spPr>
                            <a:xfrm>
                              <a:off x="439236" y="394087"/>
                              <a:ext cx="466725" cy="417830"/>
                            </a:xfrm>
                            <a:prstGeom prst="rect">
                              <a:avLst/>
                            </a:prstGeom>
                            <a:noFill/>
                          </wps:spPr>
                          <wps:txbx>
                            <w:txbxContent>
                              <w:p w14:paraId="1D1FEEB3" w14:textId="77777777" w:rsidR="003B4DD8" w:rsidRDefault="001A0172" w:rsidP="003B4DD8">
                                <w:pPr>
                                  <w:rPr>
                                    <w:rFonts w:ascii="Cambria Math" w:hAnsi="+mn-cs"/>
                                    <w:i/>
                                    <w:iCs/>
                                    <w:color w:val="000000" w:themeColor="text1"/>
                                    <w:kern w:val="24"/>
                                    <w:sz w:val="20"/>
                                    <w:szCs w:val="20"/>
                                  </w:rPr>
                                </w:pPr>
                                <m:oMathPara>
                                  <m:oMathParaPr>
                                    <m:jc m:val="centerGroup"/>
                                  </m:oMathParaPr>
                                  <m:oMath>
                                    <m:acc>
                                      <m:accPr>
                                        <m:chr m:val="⃗"/>
                                        <m:ctrlPr>
                                          <w:rPr>
                                            <w:rFonts w:ascii="Cambria Math" w:eastAsiaTheme="minorEastAsia" w:hAnsi="Cambria Math"/>
                                            <w:i/>
                                            <w:iCs/>
                                            <w:color w:val="000000" w:themeColor="text1"/>
                                            <w:kern w:val="24"/>
                                          </w:rPr>
                                        </m:ctrlPr>
                                      </m:accPr>
                                      <m:e>
                                        <m:sSub>
                                          <m:sSubPr>
                                            <m:ctrlPr>
                                              <w:rPr>
                                                <w:rFonts w:ascii="Cambria Math" w:eastAsiaTheme="minorEastAsia" w:hAnsi="Cambria Math"/>
                                                <w:i/>
                                                <w:iCs/>
                                                <w:color w:val="000000" w:themeColor="text1"/>
                                                <w:kern w:val="24"/>
                                              </w:rPr>
                                            </m:ctrlPr>
                                          </m:sSubPr>
                                          <m:e>
                                            <m:r>
                                              <w:rPr>
                                                <w:rFonts w:ascii="Cambria Math" w:hAnsi="Cambria Math"/>
                                                <w:color w:val="000000" w:themeColor="text1"/>
                                                <w:kern w:val="24"/>
                                                <w:sz w:val="20"/>
                                                <w:szCs w:val="20"/>
                                              </w:rPr>
                                              <m:t>v</m:t>
                                            </m:r>
                                          </m:e>
                                          <m:sub>
                                            <m:r>
                                              <w:rPr>
                                                <w:rFonts w:ascii="Cambria Math" w:hAnsi="Cambria Math"/>
                                                <w:color w:val="000000" w:themeColor="text1"/>
                                                <w:kern w:val="24"/>
                                                <w:sz w:val="20"/>
                                                <w:szCs w:val="20"/>
                                              </w:rPr>
                                              <m:t>0</m:t>
                                            </m:r>
                                          </m:sub>
                                        </m:sSub>
                                      </m:e>
                                    </m:acc>
                                  </m:oMath>
                                </m:oMathPara>
                              </w:p>
                            </w:txbxContent>
                          </wps:txbx>
                          <wps:bodyPr wrap="square" rtlCol="0">
                            <a:spAutoFit/>
                          </wps:bodyPr>
                        </wps:wsp>
                        <wps:wsp>
                          <wps:cNvPr id="400" name="TextBox 62">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99952111-B83E-4369-A6EC-EBCEAA35F1FF}"/>
                              </a:ext>
                            </a:extLst>
                          </wps:cNvPr>
                          <wps:cNvSpPr txBox="1"/>
                          <wps:spPr>
                            <a:xfrm>
                              <a:off x="0" y="1039606"/>
                              <a:ext cx="466725" cy="353695"/>
                            </a:xfrm>
                            <a:prstGeom prst="rect">
                              <a:avLst/>
                            </a:prstGeom>
                            <a:noFill/>
                          </wps:spPr>
                          <wps:txbx>
                            <w:txbxContent>
                              <w:p w14:paraId="5C9FEA92"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C</m:t>
                                    </m:r>
                                  </m:oMath>
                                </m:oMathPara>
                              </w:p>
                            </w:txbxContent>
                          </wps:txbx>
                          <wps:bodyPr wrap="square" rtlCol="0">
                            <a:spAutoFit/>
                          </wps:bodyPr>
                        </wps:wsp>
                        <wps:wsp>
                          <wps:cNvPr id="401" name="TextBox 63">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6FD96525-0927-4B67-A902-298D10ECDBB4}"/>
                              </a:ext>
                            </a:extLst>
                          </wps:cNvPr>
                          <wps:cNvSpPr txBox="1"/>
                          <wps:spPr>
                            <a:xfrm>
                              <a:off x="1795578" y="1060218"/>
                              <a:ext cx="466725" cy="353695"/>
                            </a:xfrm>
                            <a:prstGeom prst="rect">
                              <a:avLst/>
                            </a:prstGeom>
                            <a:noFill/>
                          </wps:spPr>
                          <wps:txbx>
                            <w:txbxContent>
                              <w:p w14:paraId="024DA0A6"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D</m:t>
                                    </m:r>
                                  </m:oMath>
                                </m:oMathPara>
                              </w:p>
                            </w:txbxContent>
                          </wps:txbx>
                          <wps:bodyPr wrap="square" rtlCol="0">
                            <a:spAutoFit/>
                          </wps:bodyPr>
                        </wps:wsp>
                      </wpg:wgp>
                    </wpc:wpc>
                  </a:graphicData>
                </a:graphic>
              </wp:inline>
            </w:drawing>
          </mc:Choice>
          <mc:Fallback>
            <w:pict>
              <v:group id="Canvas 566" o:spid="_x0000_s1205" editas="canvas" style="width:505.5pt;height:117.4pt;mso-position-horizontal-relative:char;mso-position-vertical-relative:line" coordsize="64198,14909"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buOCD7gsAAM6GAAAOAAAAZHJzL2Uyb0RvYy54bWzsXW1z27gR/t6Z/geOvjsmwXdNnJvEidLO 5K6ZJNf7TFPUS0uRKklbTjv9730WACGKpi06erHU4GbOkUQQBLHYZx8sFovXv9wvUuMuKcp5nl0N rFfmwEiyOB/Ps+nV4Pdvo4tgYJRVlI2jNM+Sq8H3pBz88ubPf3q9Wg4Tls/ydJwUBirJyuFqeTWY VdVyeHlZxrNkEZWv8mWS4eIkLxZRha/F9HJcRCvUvkgvmWl6l6u8GC+LPE7KEr++FxcHb3j9k0kS V3+bTMqkMtKrAdpW8b8F/3tDfy/fvI6G0yJazuaxbEb0A61YRPMMD1VVvY+qyLgt5g+qWszjIi/z SfUqzheX+WQyjxP+Dngby2y9zXWU3UUlf5kYvVM3EJ/2WO/NlNpd5ul8PJqnKX1ZFmV1nRbGXYRe W83mVUL9dLlR6hKtGNK99O8KckxQZLWcDlfTpZInxkBLoM96/49Ffrvkrz8dxr/dfS6M+fhqYHv2 wMiiBUYTL2DQD9Ts5L76VFbyk+j9/4xG7J37YeRcjPDpwjHfORfvPjjhxYjZwQfmj66Z7f1Xvl19 P15NPk+8ER79sVh+XX4u5CtOxTd60v2kWNC/kKRxDwVwrIC5GGjf0U43DAIxwFCzEeMyC5nrO2h+ jOuW47qmx0SJeIZxSjWIey8sq/79w5Z7IRbRCN5s1TR6B/5FvYPqPqfdfc6pdJ/jmRYAA50T2IxB rFw9Ve8FfugzV/Sea9m2W/eR7Lvu2+OZ6kLLDV0Wqgp8nyp4tAOBSOV6LJe7jeWvs2iZ8LFcboxl vI4Yy1+AVVE2TROMZ3ffApHPpLHAP6rBXA5LjOuOkdzsS3S77GolimZPOq6HFjd7UkDIxyRfGIQl V4MCL8ffKbqDioqidIWK0MOXUVUR+sjiafX78v08mvJbJlNgERXiRiFRwFTdcx2B+FSJm0eK3kzr orIEbqofSTWnGf3NcmqCaBz9AoWqu4d/qr6niSj9JZkAikiheQtbDYviOMkqS1yaReNEAKlr4j/Z TeoOPvzSDBVSzRM8X9UtKyBLuH7pum7RSlmebk24sVM3m081TNys7uBPzrNK3byYZ3nRVUGKt5JP FuXrThJdQ710k4+/A2mKXJjachmP5hD0p6isPkcFbCsADnwBV2d58e+BsYLtvRqU/7qNimRgpH/N oGeh5ThkrPkXx/UZvhTNKzfNK9nt4jqHobLANJYx/0jlq7T+OCnyxR+gCW/pqbgUZTGefTWIq6L+ cl0JTgCiESdv3/JiMNAYI5+yr2RuhTBoyH67/yMqlnKgVlCI3/Jat6Nha3iLstS/Wf72tsoncz72 1/0k+w84I1TzCIDj1YDztSqi+XRWGdd5lkE/8wLI43Gx4632ZUnbyHOdCbiJ79Gxn/L4nyUNKOoR mFlxkSvbdlTqMBBNVKpVrbbQNdzUEDPPCI4fiKxGpDQzVhA786GzVGyDICn1FZq9RqJGKUBMTxDp oejdCNFDyY+NEOuumDyNELXU+dBfUxfBVh4hLn49dGve5+97tP4o72OmHbjgI0RdXNcLzZa9DDzH 9CXvQ1mHeYSj0VDRPlEBmFmrgjV5QRWMoQBRR5T2HV7Fy5IXcLUWeRkaX/LbbJyMgSpFhnmhYVsv xWaEEbJ8hwwvcH+Szpd/r6FcEnaGXrWJU6JXPSdgphRMTXSs0HcCXOa9brsup+uq0x/yHHp5YnJr aCExT8eyn6LxP9CORQo7iMmV0aQE3HRwOrBsEKMGoDwgQMRqqPb0dvFrPt5GMjZqEugGMixks3Ft v+CmGZKgkZohdZrbU2RImCD2QLWDM6VH5mgC1Rw4vwjUSP9rKPNt0/SZgDJYm9qFoKDMskITiC2g LHCcLVO2Y0OZmFhsQJGGKcxXSMQtTN6cBeqJ3M84kfPBaHrA1N4pcntC9yRMbSFfLrMsF/N2Il+u CY+eYMUKsTT5Uj6uBi72n1lq8qXJ13m5p3ygQQ9UC7hVPKCb6klU6yJfbmA5wK9zhTJNvrgDXlEp 4d7X5Et70TuX7Wia1QOmwheFqS3kyzEtRmvRmnzRsl/HLGvty9bkS68NGv//a4O0QrEd1bAaS8py SuTL8SxyZZ8rlGnypcnXtQ5heBD/WMdVyOiAOoDNVwFsKmaqY9mRicWxl4KpLeSLBbZnYaGBLzv6 vlhX5KDKAwX1sqMmXzIkTAdmUczWT0C+wF96kC/h0n0pVOvyfNmOHZrSie+cH5Rp8qXJlyZfDzef PEa+VPzok+Rr7zsy9rnsaHk23PWSfNkBnHkAAU2+1lHmmnxp8oUQ+Z8nKh47gfqQr71vlHoWqnWR L4Z9bLQfjs8jzw/KNPnS5EuTr/7kq1fAvQzqfqk54hbPlxmGjqOiVD2zTb42olRPL+BeI5ZGLI1Y /RGrVzA9tkOd2pKiZTLXBivkxAqfZKoIgOpZOOg1TGmY0jDVG6aCXsH07KWC6Qkc610+fKep2CiK DYvWA2CyGJJc1Lt8vJBnIDmhDYuPAhN8cjLcspmKprXxRTumtGPqp3JMkZu6x6rgS8XDN4HJxyqg ckWFNiAVut7wqmtgEjk+Sp1HRueRKQ+XR6ZfMo1ARbDLZBr4Yc9zsGcl05DJGjy5r5kna/hLO1mD b4WBK7mPzUKbb2FeQwwyrvlmI72XRKB1kg1+v1z4a9y/TrLBKIMMdkbzTdJIMSbyXin6tO5aSmJD YWmHT9gTPAzKNWz8uGdh9VyJ2AB8kkbdm0hP0pIG70vKiUIbznWOsO48XtSfpc4RpnOEYRycTI6w QAXYduUIw9UDY89uOcIYR3npumugfO26E7gkE2HoLGGU//Ics4Qdxfb2iclEHrpDK8Qju5Ebxtjy Aka8BabWRRqYINycfLHADCkFFs/9EkJDtox7JN5t57ESjptdclOFlO6K2oURp/w64lvT5XPEzHs6 P4LOj3Be+RECFX7ZaZoPjkQ7mmZyXssMz1he8zw5Q6tNs0QoP/QCOL4EUuyUv7OXU3mHPHoEh++j ciaS76VT+izbrZN/kqu6G19IsnL2fLRptIrw61Scg6/s7Kg4AbJYMhE185TiBI6HFL7HUpzO1RiR E1MrRX1+wrqTnpMR90i+JRVP1qkUB19VIKXAYKWXLbsTPjPTQf5VMfAt0w5Dq5WgNaCkrNJu1OTy h00G98Y0uaiiqQLgd7AUsyQaf8jGRvV9iYMrqmLOc/0j/zmSny+Q+DzB8SnplFQ3GlbRPO1XFkxa 25nTsjMq4KlTpQ6eEWY3O2ObvoOQAR715CN6opWQz0NaUcrMT9PInZXtqfzqxfRGnfMwGvFMp8Ko lU3t3NSpHBmVN/UJiqX1qcexDqdsokIMN7EA3qVPuHrSvkjbdGwmtmc8Qdtw2I3vco+NWml6kFk8 7XVegZ7vIFERHxHHOA7lpPVGBY506s3Bk2PsaoeU3sAIQT9arM/ykbXfk+u0O1siTfu4zshVgN6p D89j1eA4M6lQhVN0qtveYyvay/X9ZlIsFEsEXbZIT6T6HfmlT+s5kkapuJdOjTp4AMzeDFiXsmn7 pd0WJ+W2IMMgplnfsBjzLr83Ds4QaVHbqO7xLArze9oN6LMwlBk71NGo9aKR77kW4vS4U8LGohJ2 PwhfwSNuwG1nUa6PgVz7JelTdX9zzw+gRQSibK087HDzDMP1yYOcVy7p4L/Ryx/8R5tCNiXsHnzR 4zkiZmaAsAXBT0I60pe7bhpCDhC0cEQh81FEcj8rIavl4VqN3YM78Z8n5BCHrImYURuxWWJ70jqC F7p8ZDHzieXZiVktZioxH9yx/Bwx+66Lw6+5Gxn7aD2s57+0NvOTns9OzGp5rhYzAiYO7O98jpgZ lgNcAAwtF8BN4zNodhu1lWl2LD+wt7hqdjfNfLvj2clZrRkpOZ8U+0KCR2bDskDMduiYAVemNWgj 5kAdy34cKXNf+ZlJGaeQtgmYd3C30HO0Gc0Tehx67VNQmxI+CsUWgWFnJ2Hlc1d6fHA3xXMkbPmh 6/o1XiP1DkLxNvD6+HJWE7/9sGy+QWs1xWnq+BQP8T+PL57ikPnZPH4fVVHzOy81TFg+y9NxUrz5 HwAAAP//AwBQSwMEFAAGAAgAAAAhAIEWZIfdAAAABgEAAA8AAABkcnMvZG93bnJldi54bWxMj1FL wzAUhd8F/0O4gm8uaS2zdE2HCIrog3MWfM2auzasuSlNtlZ/vZkv+nLgcC7nfLdcz7ZnJxy9cSQh WQhgSI3ThloJ9cfjTQ7MB0Va9Y5Qwhd6WFeXF6UqtJvoHU/b0LJYQr5QEroQhoJz33RolV+4ASlm ezdaFaIdW65HNcVy2/NUiCW3ylBc6NSADx02h+3RSsjSfZ9vnpav3891Pb18ZuZOvBkpr6/m+xWw gHP4O4YzfkSHKjLt3JG0Z72E+Ej41XMmkiT6nYT0NsuBVyX/j1/9AAAA//8DAFBLAQItABQABgAI AAAAIQC2gziS/gAAAOEBAAATAAAAAAAAAAAAAAAAAAAAAABbQ29udGVudF9UeXBlc10ueG1sUEsB Ai0AFAAGAAgAAAAhADj9If/WAAAAlAEAAAsAAAAAAAAAAAAAAAAALwEAAF9yZWxzLy5yZWxzUEsB Ai0AFAAGAAgAAAAhANu44IPuCwAAzoYAAA4AAAAAAAAAAAAAAAAALgIAAGRycy9lMm9Eb2MueG1s UEsBAi0AFAAGAAgAAAAhAIEWZIfdAAAABgEAAA8AAAAAAAAAAAAAAAAASA4AAGRycy9kb3ducmV2 LnhtbFBLBQYAAAAABAAEAPMAAABSDwAAAAA= ">
                <v:shape id="_x0000_s1206" type="#_x0000_t75" style="position:absolute;width:64198;height:14909;visibility:visible;mso-wrap-style:square" filled="t">
                  <v:fill o:detectmouseclick="t"/>
                  <v:path o:connecttype="none"/>
                </v:shape>
                <v:group id="Group 363" o:spid="_x0000_s1207" style="position:absolute;left:14182;top:359;width:29257;height:14551" coordorigin="" coordsize="29257,1455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yw2PasQAAADcAAAADwAAAGRycy9kb3ducmV2LnhtbESPQYvCMBSE7wv+h/AE b2tay4pUo4ioeJCFVUG8PZpnW2xeShPb+u/NwsIeh5n5hlmselOJlhpXWlYQjyMQxJnVJecKLufd 5wyE88gaK8uk4EUOVsvBxwJTbTv+ofbkcxEg7FJUUHhfp1K6rCCDbmxr4uDdbWPQB9nkUjfYBbip 5CSKptJgyWGhwJo2BWWP09Mo2HfYrZN42x4f983rdv76vh5jUmo07NdzEJ56/x/+ax+0gmSawO+Z cATk8g0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yw2PasQAAADcAAAA DwAAAAAAAAAAAAAAAACqAgAAZHJzL2Rvd25yZXYueG1sUEsFBgAAAAAEAAQA+gAAAJsDAAAAAA== ">
                  <v:group id="Group 364" o:spid="_x0000_s1208" style="position:absolute;left:460;top:8322;width:28797;height:513" coordorigin="460,8322" coordsize="21595,513"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ROQXHsYAAADcAAAADwAAAGRycy9kb3ducmV2LnhtbESPQWvCQBSE7wX/w/IK 3ppNtA2SZhWRKh5CoSqU3h7ZZxLMvg3ZbRL/fbdQ6HGYmW+YfDOZVgzUu8aygiSKQRCXVjdcKbic 908rEM4ja2wtk4I7OdisZw85ZtqO/EHDyVciQNhlqKD2vsukdGVNBl1kO+LgXW1v0AfZV1L3OAa4 aeUijlNpsOGwUGNHu5rK2+nbKDiMOG6XydtQ3K67+9f55f2zSEip+eO0fQXhafL/4b/2UStYps/w eyYcAbn+AQ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BE5BcexgAAANwA AAAPAAAAAAAAAAAAAAAAAKoCAABkcnMvZG93bnJldi54bWxQSwUGAAAAAAQABAD6AAAAnQMAAAAA ">
                    <v:rect id="Rectangle 365" o:spid="_x0000_s1209" style="position:absolute;left:460;top:8379;width:21595;height:457;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WQgZMUA AADcAAAADwAAAGRycy9kb3ducmV2LnhtbESPT4vCMBTE7wt+h/CEvSya+l+qUcSlsIunqge9PZpn W2xeShO1fvvNguBxmJnfMMt1aypxp8aVlhUM+hEI4szqknMFx0PSm4NwHlljZZkUPMnBetX5WGKs 7YNTuu99LgKEXYwKCu/rWEqXFWTQ9W1NHLyLbQz6IJtc6gYfAW4qOYyiqTRYclgosKZtQdl1fzMK rpPfW1p+n77Gh2GKSTZLdufZQKnPbrtZgPDU+nf41f7RCkbTCfyfCUdArv4AAAD//wMAUEsBAi0A FAAGAAgAAAAhAPD3irv9AAAA4gEAABMAAAAAAAAAAAAAAAAAAAAAAFtDb250ZW50X1R5cGVzXS54 bWxQSwECLQAUAAYACAAAACEAMd1fYdIAAACPAQAACwAAAAAAAAAAAAAAAAAuAQAAX3JlbHMvLnJl bHNQSwECLQAUAAYACAAAACEAMy8FnkEAAAA5AAAAEAAAAAAAAAAAAAAAAAApAgAAZHJzL3NoYXBl eG1sLnhtbFBLAQItABQABgAIAAAAIQAJZCBkxQAAANwAAAAPAAAAAAAAAAAAAAAAAJgCAABkcnMv ZG93bnJldi54bWxQSwUGAAAAAAQABAD1AAAAigMAAAAA " fillcolor="black [3213]" stroked="f" strokeweight="1pt">
                      <v:fill r:id="rId1100" o:title="" color2="white [3212]" type="pattern"/>
                    </v:rect>
                    <v:line id="Straight Connector 366" o:spid="_x0000_s1210" style="position:absolute;visibility:visible;mso-wrap-style:square" from="460,8322" to="22055,832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GQXj6sMAAADcAAAADwAAAGRycy9kb3ducmV2LnhtbESPUWvCQBCE3wX/w7FC33RTU0JJPaUI ik+W2v6AbW6bRHN7IXea1F/vFQQfh5n5hlmsBtuoC3e+dqLheZaAYimcqaXU8P21mb6C8oHEUOOE Nfyxh9VyPFpQblwvn3w5hFJFiPicNFQhtDmiLyq25GeuZYner+sshSi7Ek1HfYTbBudJkqGlWuJC RS2vKy5Oh7PVYNNdss/6+b7B4rj9kSviS/qh9dNkeH8DFXgIj/C9vTMa0iyD/zPxCODyBg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BkF4+rDAAAA3AAAAA8AAAAAAAAAAAAA AAAAoQIAAGRycy9kb3ducmV2LnhtbFBLBQYAAAAABAAEAPkAAACRAwAAAAA= " strokecolor="black [3213]" strokeweight="1pt">
                      <v:stroke joinstyle="miter"/>
                      <o:lock v:ext="edit" shapetype="f"/>
                    </v:line>
                  </v:group>
                  <v:group id="Group 367" o:spid="_x0000_s1211" style="position:absolute;left:20385;top:5569;width:8641;height:2034" coordorigin="20385,5569" coordsize="8642,203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tDaJacUAAADcAAAADwAAAGRycy9kb3ducmV2LnhtbESPQYvCMBSE78L+h/CE vWnaFXWpRhFxlz2IoC6It0fzbIvNS2liW/+9EQSPw8x8w8yXnSlFQ7UrLCuIhxEI4tTqgjMF/8ef wTcI55E1lpZJwZ0cLBcfvTkm2ra8p+bgMxEg7BJUkHtfJVK6NCeDbmgr4uBdbG3QB1lnUtfYBrgp 5VcUTaTBgsNCjhWtc0qvh5tR8NtiuxrFm2Z7vazv5+N4d9rGpNRnv1vNQHjq/Dv8av9pBaPJFJ5n whGQiwcA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LQ2iWnFAAAA3AAA AA8AAAAAAAAAAAAAAAAAqgIAAGRycy9kb3ducmV2LnhtbFBLBQYAAAAABAAEAPoAAACcAwAAAAA= ">
                    <v:roundrect id="Rectangle: Rounded Corners 315" o:spid="_x0000_s1212" style="position:absolute;left:26422;top:6482;width:1975;height:236;rotation:70;flip:y;visibility:visible;mso-wrap-style:square;v-text-anchor:middle" arcsize=".5"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VbKC8EA AADcAAAADwAAAGRycy9kb3ducmV2LnhtbERPPW/CMBDdK/U/WFepW3EAgdoUgypUVBgbunQ74iOO Gp8j+4Dw7/GA1PHpfS9Wg+/UmWJqAxsYjwpQxHWwLTcGfvabl1dQSZAtdoHJwJUSrJaPDwssbbjw N50raVQO4VSiASfSl1qn2pHHNAo9ceaOIXqUDGOjbcRLDvednhTFXHtsOTc47GntqP6rTt7AYVJ9 /UZ3mMl4/bbbiNbD/vNozPPT8PEOSmiQf/HdvbUGpvO8Np/JR0AvbwAAAP//AwBQSwECLQAUAAYA CAAAACEA8PeKu/0AAADiAQAAEwAAAAAAAAAAAAAAAAAAAAAAW0NvbnRlbnRfVHlwZXNdLnhtbFBL AQItABQABgAIAAAAIQAx3V9h0gAAAI8BAAALAAAAAAAAAAAAAAAAAC4BAABfcmVscy8ucmVsc1BL AQItABQABgAIAAAAIQAzLwWeQQAAADkAAAAQAAAAAAAAAAAAAAAAACkCAABkcnMvc2hhcGV4bWwu eG1sUEsBAi0AFAAGAAgAAAAhAKlWygvBAAAA3AAAAA8AAAAAAAAAAAAAAAAAmAIAAGRycy9kb3du cmV2LnhtbFBLBQYAAAAABAAEAPUAAACGAwAAAAA= " fillcolor="#7f7f7f [1612]" strokecolor="black [3213]">
                      <v:stroke joinstyle="miter"/>
                    </v:roundrect>
                    <v:roundrect id="Rectangle: Rounded Corners 316" o:spid="_x0000_s1213" style="position:absolute;left:27300;top:6073;width:1119;height:238;rotation:70;visibility:visible;mso-wrap-style:square;v-text-anchor:middle" arcsize=".5"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jQA99McA AADcAAAADwAAAGRycy9kb3ducmV2LnhtbESPQWvCQBSE74L/YXlCb7qpFa3RVYpVKIiKaQ/19sy+ JqnZtyG7avrv3YLgcZiZb5jpvDGluFDtCssKnnsRCOLU6oIzBV+fq+4rCOeRNZaWScEfOZjP2q0p xtpeeU+XxGciQNjFqCD3voqldGlOBl3PVsTB+7G1QR9knUld4zXATSn7UTSUBgsOCzlWtMgpPSVn o+B43Ix/k9P7/nu1OawH591yZLaRUk+d5m0CwlPjH+F7+0MreBmO4f9MOAJydgMAAP//AwBQSwEC LQAUAAYACAAAACEA8PeKu/0AAADiAQAAEwAAAAAAAAAAAAAAAAAAAAAAW0NvbnRlbnRfVHlwZXNd LnhtbFBLAQItABQABgAIAAAAIQAx3V9h0gAAAI8BAAALAAAAAAAAAAAAAAAAAC4BAABfcmVscy8u cmVsc1BLAQItABQABgAIAAAAIQAzLwWeQQAAADkAAAAQAAAAAAAAAAAAAAAAACkCAABkcnMvc2hh cGV4bWwueG1sUEsBAi0AFAAGAAgAAAAhAI0APfTHAAAA3AAAAA8AAAAAAAAAAAAAAAAAmAIAAGRy cy9kb3ducmV2LnhtbFBLBQYAAAAABAAEAPUAAACMAwAAAAA= " fillcolor="white [3212]" strokecolor="black [3213]">
                      <v:stroke joinstyle="miter"/>
                    </v:roundrect>
                    <v:roundrect id="Rectangle: Rounded Corners 317" o:spid="_x0000_s1214" style="position:absolute;left:25211;top:6501;width:1975;height:235;rotation:70;flip:y;visibility:visible;mso-wrap-style:square;v-text-anchor:middle" arcsize=".5"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0vlQ0MEA AADcAAAADwAAAGRycy9kb3ducmV2LnhtbERPO2/CMBDeK/U/WFepW3EA9UHAoAqB2o4NXdiO+Igj 4nNkXyH99/WAxPjpey9Wg+/UmWJqAxsYjwpQxHWwLTcGfnbbpzdQSZAtdoHJwB8lWC3v7xZY2nDh bzpX0qgcwqlEA06kL7VOtSOPaRR64swdQ/QoGcZG24iXHO47PSmKF+2x5dzgsKe1o/pU/XoDh0n1 sY/u8Czj9exrK1oPu83RmMeH4X0OSmiQm/jq/rQGpq95fj6Tj4Be/gMAAP//AwBQSwECLQAUAAYA CAAAACEA8PeKu/0AAADiAQAAEwAAAAAAAAAAAAAAAAAAAAAAW0NvbnRlbnRfVHlwZXNdLnhtbFBL AQItABQABgAIAAAAIQAx3V9h0gAAAI8BAAALAAAAAAAAAAAAAAAAAC4BAABfcmVscy8ucmVsc1BL AQItABQABgAIAAAAIQAzLwWeQQAAADkAAAAQAAAAAAAAAAAAAAAAACkCAABkcnMvc2hhcGV4bWwu eG1sUEsBAi0AFAAGAAgAAAAhANL5UNDBAAAA3AAAAA8AAAAAAAAAAAAAAAAAmAIAAGRycy9kb3du cmV2LnhtbFBLBQYAAAAABAAEAPUAAACGAwAAAAA= " fillcolor="#7f7f7f [1612]" strokecolor="black [3213]">
                      <v:stroke joinstyle="miter"/>
                    </v:roundrect>
                    <v:roundrect id="Rectangle: Rounded Corners 318" o:spid="_x0000_s1215" style="position:absolute;left:25814;top:6501;width:1975;height:235;rotation:70;visibility:visible;mso-wrap-style:square;v-text-anchor:middle" arcsize=".5"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9q+nL8gA AADcAAAADwAAAGRycy9kb3ducmV2LnhtbESPQWvCQBSE74L/YXmCN92oRdvUVcRWKBQtSXtob8/s axLNvg3ZVdN/7wpCj8PMfMPMl62pxJkaV1pWMBpGIIgzq0vOFXx9bgaPIJxH1lhZJgV/5GC56Hbm GGt74YTOqc9FgLCLUUHhfR1L6bKCDLqhrYmD92sbgz7IJpe6wUuAm0qOo2gqDZYcFgqsaV1QdkxP RsF+v306pMeX5Huz/Xl/OH28zswuUqrfa1fPIDy1/j98b79pBZPZCG5nwhGQiysAAAD//wMAUEsB Ai0AFAAGAAgAAAAhAPD3irv9AAAA4gEAABMAAAAAAAAAAAAAAAAAAAAAAFtDb250ZW50X1R5cGVz XS54bWxQSwECLQAUAAYACAAAACEAMd1fYdIAAACPAQAACwAAAAAAAAAAAAAAAAAuAQAAX3JlbHMv LnJlbHNQSwECLQAUAAYACAAAACEAMy8FnkEAAAA5AAAAEAAAAAAAAAAAAAAAAAApAgAAZHJzL3No YXBleG1sLnhtbFBLAQItABQABgAIAAAAIQD2r6cvyAAAANwAAAAPAAAAAAAAAAAAAAAAAJgCAABk cnMvZG93bnJldi54bWxQSwUGAAAAAAQABAD1AAAAjQMAAAAA " fillcolor="white [3212]" strokecolor="black [3213]">
                      <v:stroke joinstyle="miter"/>
                    </v:roundrect>
                    <v:roundrect id="Rectangle: Rounded Corners 319" o:spid="_x0000_s1216" style="position:absolute;left:24012;top:6501;width:1975;height:235;rotation:70;flip:y;visibility:visible;mso-wrap-style:square;v-text-anchor:middle" arcsize=".5"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TWdrPMQA AADcAAAADwAAAGRycy9kb3ducmV2LnhtbESPwU7DMBBE70j8g7VI3KjToFIIdStUUQHHpr1w28bb OCJeR/bShr+vkZA4jmbmjWaxGn2vThRTF9jAdFKAIm6C7bg1sN9t7h5BJUG22AcmAz+UYLW8vlpg ZcOZt3SqpVUZwqlCA05kqLROjSOPaRIG4uwdQ/QoWcZW24jnDPe9LoviQXvsOC84HGjtqPmqv72B Q1m/fUZ3mMl0/fSxEa3H3evRmNub8eUZlNAo/+G/9rs1cD8v4fdMPgJ6eQEAAP//AwBQSwECLQAU AAYACAAAACEA8PeKu/0AAADiAQAAEwAAAAAAAAAAAAAAAAAAAAAAW0NvbnRlbnRfVHlwZXNdLnht bFBLAQItABQABgAIAAAAIQAx3V9h0gAAAI8BAAALAAAAAAAAAAAAAAAAAC4BAABfcmVscy8ucmVs c1BLAQItABQABgAIAAAAIQAzLwWeQQAAADkAAAAQAAAAAAAAAAAAAAAAACkCAABkcnMvc2hhcGV4 bWwueG1sUEsBAi0AFAAGAAgAAAAhAE1nazzEAAAA3AAAAA8AAAAAAAAAAAAAAAAAmAIAAGRycy9k b3ducmV2LnhtbFBLBQYAAAAABAAEAPUAAACJAwAAAAA= " fillcolor="#7f7f7f [1612]" strokecolor="black [3213]">
                      <v:stroke joinstyle="miter"/>
                    </v:roundrect>
                    <v:roundrect id="Rectangle: Rounded Corners 320" o:spid="_x0000_s1217" style="position:absolute;left:24614;top:6501;width:1975;height:236;rotation:70;visibility:visible;mso-wrap-style:square;v-text-anchor:middle" arcsize=".5"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TGcw8gA AADcAAAADwAAAGRycy9kb3ducmV2LnhtbESPQWvCQBSE70L/w/IEb7qxltpGVylaoVBUkvbQ3p7Z Z5KafRuyq8Z/7woFj8PMfMNM562pxIkaV1pWMBxEIIgzq0vOFXx/rfovIJxH1lhZJgUXcjCfPXSm GGt75oROqc9FgLCLUUHhfR1L6bKCDLqBrYmDt7eNQR9kk0vd4DnATSUfo+hZGiw5LBRY06Kg7JAe jYLdbv36lx6Wyc9q/fv5dNy+j80mUqrXbd8mIDy1/h7+b39oBaPxCG5nwhGQsysAAAD//wMAUEsB Ai0AFAAGAAgAAAAhAPD3irv9AAAA4gEAABMAAAAAAAAAAAAAAAAAAAAAAFtDb250ZW50X1R5cGVz XS54bWxQSwECLQAUAAYACAAAACEAMd1fYdIAAACPAQAACwAAAAAAAAAAAAAAAAAuAQAAX3JlbHMv LnJlbHNQSwECLQAUAAYACAAAACEAMy8FnkEAAAA5AAAAEAAAAAAAAAAAAAAAAAApAgAAZHJzL3No YXBleG1sLnhtbFBLAQItABQABgAIAAAAIQBpMZzDyAAAANwAAAAPAAAAAAAAAAAAAAAAAJgCAABk cnMvZG93bnJldi54bWxQSwUGAAAAAAQABAD1AAAAjQMAAAAA " fillcolor="white [3212]" strokecolor="black [3213]">
                      <v:stroke joinstyle="miter"/>
                    </v:roundrect>
                    <v:roundrect id="Rectangle: Rounded Corners 321" o:spid="_x0000_s1218" style="position:absolute;left:22835;top:6477;width:1975;height:236;rotation:70;flip:y;visibility:visible;mso-wrap-style:square;v-text-anchor:middle" arcsize=".5"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cJW08UA AADcAAAADwAAAGRycy9kb3ducmV2LnhtbESPzU7DMBCE70i8g7VI3KjTAv1J61aoogKOpFy4beNt HDVeR/bShrfHSEgcRzPzjWa1GXynzhRTG9jAeFSAIq6Dbbkx8LHf3c1BJUG22AUmA9+UYLO+vlph acOF3+lcSaMyhFOJBpxIX2qdakce0yj0xNk7huhRsoyNthEvGe47PSmKqfbYcl5w2NPWUX2qvryB w6R6+Yzu8Cjj7eJtJ1oP++ejMbc3w9MSlNAg/+G/9qs1cD97gN8z+Qjo9Q8AAAD//wMAUEsBAi0A FAAGAAgAAAAhAPD3irv9AAAA4gEAABMAAAAAAAAAAAAAAAAAAAAAAFtDb250ZW50X1R5cGVzXS54 bWxQSwECLQAUAAYACAAAACEAMd1fYdIAAACPAQAACwAAAAAAAAAAAAAAAAAuAQAAX3JlbHMvLnJl bHNQSwECLQAUAAYACAAAACEAMy8FnkEAAAA5AAAAEAAAAAAAAAAAAAAAAAApAgAAZHJzL3NoYXBl eG1sLnhtbFBLAQItABQABgAIAAAAIQCtwlbTxQAAANwAAAAPAAAAAAAAAAAAAAAAAJgCAABkcnMv ZG93bnJldi54bWxQSwUGAAAAAAQABAD1AAAAigMAAAAA " fillcolor="#7f7f7f [1612]" strokecolor="black [3213]">
                      <v:stroke joinstyle="miter"/>
                    </v:roundrect>
                    <v:roundrect id="Rectangle: Rounded Corners 322" o:spid="_x0000_s1219" style="position:absolute;left:23438;top:6477;width:1975;height:236;rotation:70;visibility:visible;mso-wrap-style:square;v-text-anchor:middle" arcsize=".5"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iZShLMgA AADcAAAADwAAAGRycy9kb3ducmV2LnhtbESPQWvCQBSE74X+h+UVvNVNrVZNXaVUhYKoGD3Y2zP7 mkSzb0N21fTfdwuCx2FmvmFGk8aU4kK1KywreGlHIIhTqwvOFOy28+cBCOeRNZaWScEvOZiMHx9G GGt75Q1dEp+JAGEXo4Lc+yqW0qU5GXRtWxEH78fWBn2QdSZ1jdcAN6XsRNGbNFhwWMixos+c0lNy NgoOh+XwmJymm/18+b3ontezvllFSrWemo93EJ4afw/f2l9awWu/B/9nwhGQ4z8AAAD//wMAUEsB Ai0AFAAGAAgAAAAhAPD3irv9AAAA4gEAABMAAAAAAAAAAAAAAAAAAAAAAFtDb250ZW50X1R5cGVz XS54bWxQSwECLQAUAAYACAAAACEAMd1fYdIAAACPAQAACwAAAAAAAAAAAAAAAAAuAQAAX3JlbHMv LnJlbHNQSwECLQAUAAYACAAAACEAMy8FnkEAAAA5AAAAEAAAAAAAAAAAAAAAAAApAgAAZHJzL3No YXBleG1sLnhtbFBLAQItABQABgAIAAAAIQCJlKEsyAAAANwAAAAPAAAAAAAAAAAAAAAAAJgCAABk cnMvZG93bnJldi54bWxQSwUGAAAAAAQABAD1AAAAjQMAAAAA " fillcolor="white [3212]" strokecolor="black [3213]">
                      <v:stroke joinstyle="miter"/>
                    </v:roundrect>
                    <v:roundrect id="Rectangle: Rounded Corners 323" o:spid="_x0000_s1220" style="position:absolute;left:21636;top:6438;width:1974;height:236;rotation:70;flip:y;visibility:visible;mso-wrap-style:square;v-text-anchor:middle" arcsize=".5"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MlxtP8QA AADcAAAADwAAAGRycy9kb3ducmV2LnhtbESPQU8CMRSE7yb+h+aZeJMuGFFWCiFEIh5dvHB7bB/b jdvXTfuA9d9TExOPk5n5JjNfDr5TZ4qpDWxgPCpAEdfBttwY+NptHl5AJUG22AUmAz+UYLm4vZlj acOFP+lcSaMyhFOJBpxIX2qdakce0yj0xNk7huhRsoyNthEvGe47PSmKqfbYcl5w2NPaUf1dnbyB w6R630d3eJLxevaxEa2H3dvRmPu7YfUKSmiQ//Bfe2sNPD5P4fdMPgJ6cQUAAP//AwBQSwECLQAU AAYACAAAACEA8PeKu/0AAADiAQAAEwAAAAAAAAAAAAAAAAAAAAAAW0NvbnRlbnRfVHlwZXNdLnht bFBLAQItABQABgAIAAAAIQAx3V9h0gAAAI8BAAALAAAAAAAAAAAAAAAAAC4BAABfcmVscy8ucmVs c1BLAQItABQABgAIAAAAIQAzLwWeQQAAADkAAAAQAAAAAAAAAAAAAAAAACkCAABkcnMvc2hhcGV4 bWwueG1sUEsBAi0AFAAGAAgAAAAhADJcbT/EAAAA3AAAAA8AAAAAAAAAAAAAAAAAmAIAAGRycy9k b3ducmV2LnhtbFBLBQYAAAAABAAEAPUAAACJAwAAAAA= " fillcolor="#7f7f7f [1612]" strokecolor="black [3213]">
                      <v:stroke joinstyle="miter"/>
                    </v:roundrect>
                    <v:roundrect id="Rectangle: Rounded Corners 324" o:spid="_x0000_s1221" style="position:absolute;left:22239;top:6438;width:1974;height:235;rotation:70;visibility:visible;mso-wrap-style:square;v-text-anchor:middle" arcsize=".5"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FgqawMcA AADcAAAADwAAAGRycy9kb3ducmV2LnhtbESPQWvCQBSE70L/w/IK3nSjFtOmrlJshULRYurB3p7Z Z5KafRuyq6b/3hUEj8PMfMNMZq2pxIkaV1pWMOhHIIgzq0vOFWx+Fr1nEM4ja6wsk4J/cjCbPnQm mGh75jWdUp+LAGGXoILC+zqR0mUFGXR9WxMHb28bgz7IJpe6wXOAm0oOo2gsDZYcFgqsaV5QdkiP RsFut3z5Sw/v6+1i+fv1dPz+iM0qUqr72L69gvDU+nv41v7UCkZxDNcz4QjI6QUAAP//AwBQSwEC LQAUAAYACAAAACEA8PeKu/0AAADiAQAAEwAAAAAAAAAAAAAAAAAAAAAAW0NvbnRlbnRfVHlwZXNd LnhtbFBLAQItABQABgAIAAAAIQAx3V9h0gAAAI8BAAALAAAAAAAAAAAAAAAAAC4BAABfcmVscy8u cmVsc1BLAQItABQABgAIAAAAIQAzLwWeQQAAADkAAAAQAAAAAAAAAAAAAAAAACkCAABkcnMvc2hh cGV4bWwueG1sUEsBAi0AFAAGAAgAAAAhABYKmsDHAAAA3AAAAA8AAAAAAAAAAAAAAAAAmAIAAGRy cy9kb3ducmV2LnhtbFBLBQYAAAAABAAEAPUAAACMAwAAAAA= " fillcolor="white [3212]" strokecolor="black [3213]">
                      <v:stroke joinstyle="miter"/>
                    </v:roundrect>
                    <v:roundrect id="Rectangle: Rounded Corners 325" o:spid="_x0000_s1222" style="position:absolute;left:20994;top:6076;width:1119;height:235;rotation:70;flip:y;visibility:visible;mso-wrap-style:square;v-text-anchor:middle" arcsize=".5"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YgUYMAA AADcAAAADwAAAGRycy9kb3ducmV2LnhtbERPPW/CMBDdK/EfrEPqVmxAtBAwCJBAHSkwwHbYRxIR n6PYhfDv6wGp49P7ni1aV4k7NaH0rKHfUyCIjbcl5xqOh83HGESIyBYrz6ThSQEW887bDDPrH/xD 933MRQrhkKGGIsY6kzKYghyGnq+JE3f1jcOYYJNL2+AjhbtKDpT6lA5LTg0F1rQuyNz2v05DMJPz aBxXG3Uy5bXaKrm7PKXW7912OQURqY3/4pf722oYfqW16Uw6AnL+BwAA//8DAFBLAQItABQABgAI AAAAIQDw94q7/QAAAOIBAAATAAAAAAAAAAAAAAAAAAAAAABbQ29udGVudF9UeXBlc10ueG1sUEsB Ai0AFAAGAAgAAAAhADHdX2HSAAAAjwEAAAsAAAAAAAAAAAAAAAAALgEAAF9yZWxzLy5yZWxzUEsB Ai0AFAAGAAgAAAAhADMvBZ5BAAAAOQAAABAAAAAAAAAAAAAAAAAAKQIAAGRycy9zaGFwZXhtbC54 bWxQSwECLQAUAAYACAAAACEAAYgUYMAAAADcAAAADwAAAAAAAAAAAAAAAACYAgAAZHJzL2Rvd25y ZXYueG1sUEsFBgAAAAAEAAQA9QAAAIUDAAAAAA== " fillcolor="white [3212]" strokecolor="black [3213]">
                      <v:stroke joinstyle="miter"/>
                    </v:roundrect>
                    <v:roundrect id="Rectangle: Rounded Corners 326" o:spid="_x0000_s1223" style="position:absolute;left:21026;top:6453;width:1974;height:235;rotation:70;visibility:visible;mso-wrap-style:square;v-text-anchor:middle" arcsize=".5"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NmrKccA AADcAAAADwAAAGRycy9kb3ducmV2LnhtbESPQWvCQBSE7wX/w/KE3uqmrVSNrlKqQqGoGD3o7Zl9 TVKzb0N21fjvXaHgcZiZb5jRpDGlOFPtCssKXjsRCOLU6oIzBdvN/KUPwnlkjaVlUnAlB5Nx62mE sbYXXtM58ZkIEHYxKsi9r2IpXZqTQdexFXHwfm1t0AdZZ1LXeAlwU8q3KPqQBgsOCzlW9JVTekxO RsHhsBj8Jcfpejdf7H+6p9WsZ5aRUs/t5nMIwlPjH+H/9rdW8N4bwP1MOAJyfAMAAP//AwBQSwEC LQAUAAYACAAAACEA8PeKu/0AAADiAQAAEwAAAAAAAAAAAAAAAAAAAAAAW0NvbnRlbnRfVHlwZXNd LnhtbFBLAQItABQABgAIAAAAIQAx3V9h0gAAAI8BAAALAAAAAAAAAAAAAAAAAC4BAABfcmVscy8u cmVsc1BLAQItABQABgAIAAAAIQAzLwWeQQAAADkAAAAQAAAAAAAAAAAAAAAAACkCAABkcnMvc2hh cGV4bWwueG1sUEsBAi0AFAAGAAgAAAAhAAjZqynHAAAA3AAAAA8AAAAAAAAAAAAAAAAAmAIAAGRy cy9kb3ducmV2LnhtbFBLBQYAAAAABAAEAPUAAACMAwAAAAA= " fillcolor="white [3212]" strokecolor="black [3213]">
                      <v:stroke joinstyle="miter"/>
                    </v:roundrect>
                    <v:roundrect id="Rectangle: Rounded Corners 327" o:spid="_x0000_s1224" style="position:absolute;left:20385;top:6481;width:1126;height:237;visibility:visible;mso-wrap-style:square;v-text-anchor:middle" arcsize=".5"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TT48EA AADcAAAADwAAAGRycy9kb3ducmV2LnhtbERPXWvCMBR9F/wP4Qp709SNuVJNiwiDwRjMOt+vzbUt NjclSWv998vDYI+H870rJtOJkZxvLStYrxIQxJXVLdcKfk7vyxSED8gaO8uk4EEeinw+22Gm7Z2P NJahFjGEfYYKmhD6TEpfNWTQr2xPHLmrdQZDhK6W2uE9hptOPifJRhpsOTY02NOhoepWDkZBOY39 6futTD+T4eGH89fltZNOqafFtN+CCDSFf/Gf+0MreEnj/HgmHgGZ/wIAAP//AwBQSwECLQAUAAYA CAAAACEA8PeKu/0AAADiAQAAEwAAAAAAAAAAAAAAAAAAAAAAW0NvbnRlbnRfVHlwZXNdLnhtbFBL AQItABQABgAIAAAAIQAx3V9h0gAAAI8BAAALAAAAAAAAAAAAAAAAAC4BAABfcmVscy8ucmVsc1BL AQItABQABgAIAAAAIQAzLwWeQQAAADkAAAAQAAAAAAAAAAAAAAAAACkCAABkcnMvc2hhcGV4bWwu eG1sUEsBAi0AFAAGAAgAAAAhAFvk0+PBAAAA3AAAAA8AAAAAAAAAAAAAAAAAmAIAAGRycy9kb3du cmV2LnhtbFBLBQYAAAAABAAEAPUAAACGAwAAAAA= " fillcolor="white [3212]" strokecolor="black [3213]" strokeweight=".5pt">
                      <v:stroke joinstyle="miter"/>
                    </v:roundrect>
                    <v:roundrect id="Rectangle: Rounded Corners 328" o:spid="_x0000_s1225" style="position:absolute;left:27901;top:6493;width:1126;height:237;visibility:visible;mso-wrap-style:square;v-text-anchor:middle" arcsize=".5"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NKh2eMQA AADcAAAADwAAAGRycy9kb3ducmV2LnhtbESPQWvCQBSE74X+h+UVeqsbLdqQZiNFEAQRamzvr9nX JDT7NuxuYvz3bkHwOMzMN0y+nkwnRnK+taxgPktAEFdWt1wr+DptX1IQPiBr7CyTggt5WBePDzlm 2p75SGMZahEh7DNU0ITQZ1L6qiGDfmZ74uj9WmcwROlqqR2eI9x0cpEkK2mw5bjQYE+bhqq/cjAK ymnsT59vZbpPhosfvg8/y046pZ6fpo93EIGmcA/f2jut4DWdw/+ZeARkcQUAAP//AwBQSwECLQAU AAYACAAAACEA8PeKu/0AAADiAQAAEwAAAAAAAAAAAAAAAAAAAAAAW0NvbnRlbnRfVHlwZXNdLnht bFBLAQItABQABgAIAAAAIQAx3V9h0gAAAI8BAAALAAAAAAAAAAAAAAAAAC4BAABfcmVscy8ucmVs c1BLAQItABQABgAIAAAAIQAzLwWeQQAAADkAAAAQAAAAAAAAAAAAAAAAACkCAABkcnMvc2hhcGV4 bWwueG1sUEsBAi0AFAAGAAgAAAAhADSodnjEAAAA3AAAAA8AAAAAAAAAAAAAAAAAmAIAAGRycy9k b3ducmV2LnhtbFBLBQYAAAAABAAEAPUAAACJAwAAAAA= " fillcolor="white [3212]" strokecolor="black [3213]" strokeweight=".5pt">
                      <v:stroke joinstyle="miter"/>
                    </v:roundrect>
                  </v:group>
                  <v:group id="Group 382" o:spid="_x0000_s1226" style="position:absolute;left:27198;top:6329;width:3597;height:513;rotation:90;flip:x" coordorigin="27198,6329" coordsize="21595,513"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9bYSMQAAADcAAAADwAAAGRycy9kb3ducmV2LnhtbESPUWvCQBCE3wv9D8cK voR6qaXFpp5SBWlfNf6AJbcmh7m9NLfR+O+9QqGPw8x8wyzXo2/VhfroAht4nuWgiKtgHdcGjuXu aQEqCrLFNjAZuFGE9erxYYmFDVfe0+UgtUoQjgUaaES6QutYNeQxzkJHnLxT6D1Kkn2tbY/XBPet nuf5m/boOC002NG2oep8GLyBU/Yu5W5w7vVHbl/dpsz2x2wwZjoZPz9ACY3yH/5rf1sDL4s5/J5J R0Cv7gA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9bYSMQAAADcAAAA DwAAAAAAAAAAAAAAAACqAgAAZHJzL2Rvd25yZXYueG1sUEsFBgAAAAAEAAQA+gAAAJsDAAAAAA== ">
                    <v:rect id="Rectangle 383" o:spid="_x0000_s1227" style="position:absolute;left:27198;top:6386;width:21595;height:457;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c37ccYA AADcAAAADwAAAGRycy9kb3ducmV2LnhtbESPT4vCMBTE74LfITzBy6Kpf3aVrlFEKSieqh709mje tsXmpTRRu99+Iyx4HGbmN8xi1ZpKPKhxpWUFo2EEgjizuuRcwfmUDOYgnEfWWFkmBb/kYLXsdhYY a/vklB5Hn4sAYRejgsL7OpbSZQUZdENbEwfvxzYGfZBNLnWDzwA3lRxH0Zc0WHJYKLCmTUHZ7Xg3 Cm6f+3tabi8f09M4xSSbJYfrbKRUv9euv0F4av07/N/eaQWT+QReZ8IRkMs/AAAA//8DAFBLAQIt ABQABgAIAAAAIQDw94q7/QAAAOIBAAATAAAAAAAAAAAAAAAAAAAAAABbQ29udGVudF9UeXBlc10u eG1sUEsBAi0AFAAGAAgAAAAhADHdX2HSAAAAjwEAAAsAAAAAAAAAAAAAAAAALgEAAF9yZWxzLy5y ZWxzUEsBAi0AFAAGAAgAAAAhADMvBZ5BAAAAOQAAABAAAAAAAAAAAAAAAAAAKQIAAGRycy9zaGFw ZXhtbC54bWxQSwECLQAUAAYACAAAACEAWc37ccYAAADcAAAADwAAAAAAAAAAAAAAAACYAgAAZHJz L2Rvd25yZXYueG1sUEsFBgAAAAAEAAQA9QAAAIsDAAAAAA== " fillcolor="black [3213]" stroked="f" strokeweight="1pt">
                      <v:fill r:id="rId1100" o:title="" color2="white [3212]" type="pattern"/>
                    </v:rect>
                    <v:line id="Straight Connector 384" o:spid="_x0000_s1228" style="position:absolute;visibility:visible;mso-wrap-style:square" from="27198,6329" to="48793,632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Npc+/MMAAADcAAAADwAAAGRycy9kb3ducmV2LnhtbESPUWvCQBCE3wv+h2MF3+pGIyLRU0So +GSp7Q9Yc2sSze2F3NVEf32vUOjjMDPfMKtNb2t159ZXTjRMxgkoltyZSgoNX59vrwtQPpAYqp2w hgd72KwHLyvKjOvkg++nUKgIEZ+RhjKEJkP0ecmW/Ng1LNG7uNZSiLIt0LTURbitcZokc7RUSVwo qeFdyfnt9G012PSQHOfd9Fhjft2f5Yk4S9+1Hg377RJU4D78h//aB6MhXczg90w8Arj+AQ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DaXPvzDAAAA3AAAAA8AAAAAAAAAAAAA AAAAoQIAAGRycy9kb3ducmV2LnhtbFBLBQYAAAAABAAEAPkAAACRAwAAAAA= " strokecolor="black [3213]" strokeweight="1pt">
                      <v:stroke joinstyle="miter"/>
                      <o:lock v:ext="edit" shapetype="f"/>
                    </v:line>
                  </v:group>
                  <v:roundrect id="Rectangle: Rounded Corners 226" o:spid="_x0000_s1229" style="position:absolute;left:1682;top:5300;width:2809;height:2927;visibility:visible;mso-wrap-style:square;v-text-anchor:middle" arcsize="10923f"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iaKzMYA AADcAAAADwAAAGRycy9kb3ducmV2LnhtbESPQWvCQBSE7wX/w/IEL0U3tVRidBUJtPQghaoHj4/s MxvNvg3Z1cT+erdQ6HGY+WaY5bq3tbhR6yvHCl4mCQjiwumKSwWH/fs4BeEDssbaMSm4k4f1avC0 xEy7jr/ptguliCXsM1RgQmgyKX1hyKKfuIY4eifXWgxRtqXULXax3NZymiQzabHiuGCwodxQcdld rYLXY5fmF3n+MF98zH/ms+e7316VGg37zQJEoD78h//oTx259A1+z8QjIFcPAAAA//8DAFBLAQIt ABQABgAIAAAAIQDw94q7/QAAAOIBAAATAAAAAAAAAAAAAAAAAAAAAABbQ29udGVudF9UeXBlc10u eG1sUEsBAi0AFAAGAAgAAAAhADHdX2HSAAAAjwEAAAsAAAAAAAAAAAAAAAAALgEAAF9yZWxzLy5y ZWxzUEsBAi0AFAAGAAgAAAAhADMvBZ5BAAAAOQAAABAAAAAAAAAAAAAAAAAAKQIAAGRycy9zaGFw ZXhtbC54bWxQSwECLQAUAAYACAAAACEAsiaKzMYAAADcAAAADwAAAAAAAAAAAAAAAACYAgAAZHJz L2Rvd25yZXYueG1sUEsFBgAAAAAEAAQA9QAAAIsDAAAAAA== " fillcolor="#f2f2f2 [3052]" strokecolor="black [3213]" strokeweight="1pt">
                    <v:stroke joinstyle="miter"/>
                  </v:roundrect>
                  <v:line id="Straight Connector 386" o:spid="_x0000_s1230" style="position:absolute;visibility:visible;mso-wrap-style:square" from="20385,2536" to="20385,1050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jb9YJsQAAADcAAAADwAAAGRycy9kb3ducmV2LnhtbESPT2vCQBTE74LfYXlCb3VjC6LRVaIl 0IsVowe9PbIvfzD7NmRXTb+9Wyh4HGbmN8xy3ZtG3KlztWUFk3EEgji3uuZSwemYvs9AOI+ssbFM Cn7JwXo1HCwx1vbBB7pnvhQBwi5GBZX3bSylyysy6Ma2JQ5eYTuDPsiulLrDR4CbRn5E0VQarDks VNjStqL8mt2MgvRWpPNNe8Hz7qfIEk72mr72Sr2N+mQBwlPvX+H/9rdW8Dmbwt+ZcATk6gk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CNv1gmxAAAANwAAAAPAAAAAAAAAAAA AAAAAKECAABkcnMvZG93bnJldi54bWxQSwUGAAAAAAQABAD5AAAAkgMAAAAA " strokecolor="#7f7f7f [1612]" strokeweight=".5pt">
                    <v:stroke dashstyle="longDash" joinstyle="miter"/>
                    <o:lock v:ext="edit" shapetype="f"/>
                  </v:line>
                  <v:line id="Straight Connector 387" o:spid="_x0000_s1231" style="position:absolute;visibility:visible;mso-wrap-style:square" from="28740,2536" to="28740,10383"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q9E7usUAAADcAAAADwAAAGRycy9kb3ducmV2LnhtbESPQWsCMRSE7wX/Q3hCbzVRodWtUURQ CoVCbVGPr5vn7urmJWxSd/33TUHwOMzMN8xs0dlaXKgJlWMNw4ECQZw7U3Gh4ftr/TQBESKywdox abhSgMW89zDDzLiWP+myjYVIEA4Zaihj9JmUIS/JYhg4T5y8o2ssxiSbQpoG2wS3tRwp9SwtVpwW SvS0Kik/b3+tBnVQm8rX+5M/Tu3HO/+0192p1fqx3y1fQUTq4j18a78ZDePJC/yfSUdAzv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q9E7usUAAADcAAAADwAAAAAAAAAA AAAAAAChAgAAZHJzL2Rvd25yZXYueG1sUEsFBgAAAAAEAAQA+QAAAJMDAAAAAA== " strokecolor="black [3213]" strokeweight=".5pt">
                    <v:stroke dashstyle="longDash" joinstyle="miter"/>
                    <o:lock v:ext="edit" shapetype="f"/>
                  </v:line>
                  <v:line id="Straight Connector 388" o:spid="_x0000_s1232" style="position:absolute;visibility:visible;mso-wrap-style:square" from="20448,10399" to="28803,1039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FFW5ecEAAADcAAAADwAAAGRycy9kb3ducmV2LnhtbERPTYvCMBC9C/sfwix4EU1XRWrXKLvi gnizCl7HZmyLzaQkUbv/3hwEj4/3vVh1phF3cr62rOBrlIAgLqyuuVRwPPwNUxA+IGtsLJOCf/Kw Wn70Fphp++A93fNQihjCPkMFVQhtJqUvKjLoR7YljtzFOoMhQldK7fARw00jx0kykwZrjg0VtrSu qLjmN6Pg/OvS+WkyvTjuNoOcr5v1bnxUqv/Z/XyDCNSFt/jl3moFkzSujWfiEZDLJwAAAP//AwBQ SwECLQAUAAYACAAAACEA/iXrpQABAADqAQAAEwAAAAAAAAAAAAAAAAAAAAAAW0NvbnRlbnRfVHlw ZXNdLnhtbFBLAQItABQABgAIAAAAIQCWBTNY1AAAAJcBAAALAAAAAAAAAAAAAAAAADEBAABfcmVs cy8ucmVsc1BLAQItABQABgAIAAAAIQAzLwWeQQAAADkAAAAUAAAAAAAAAAAAAAAAAC4CAABkcnMv Y29ubmVjdG9yeG1sLnhtbFBLAQItABQABgAIAAAAIQAUVbl5wQAAANwAAAAPAAAAAAAAAAAAAAAA AKECAABkcnMvZG93bnJldi54bWxQSwUGAAAAAAQABAD5AAAAjwMAAAAA " strokecolor="#7f7f7f [1612]" strokeweight=".5pt">
                    <v:stroke startarrow="block" startarrowwidth="narrow" startarrowlength="long" endarrow="block" endarrowwidth="narrow" endarrowlength="long" joinstyle="miter"/>
                  </v:line>
                  <v:line id="Straight Connector 389" o:spid="_x0000_s1233" style="position:absolute;visibility:visible;mso-wrap-style:square" from="3074,6701" to="9148,670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nwhGvcQAAADcAAAADwAAAGRycy9kb3ducmV2LnhtbESP0WrCQBRE3wv+w3IF3+pGhWKjqwRB 8SXSWj/gkr0mwd27MbvG6Ne7hUIfh5k5wyzXvTWio9bXjhVMxgkI4sLpmksFp5/t+xyED8gajWNS 8CAP69XgbYmpdnf+pu4YShEh7FNUUIXQpFL6oiKLfuwa4uidXWsxRNmWUrd4j3Br5DRJPqTFmuNC hQ1tKioux5tVkE+72cGdzXP3uO7yLvu6ZSYnpUbDPluACNSH//Bfe68VzOaf8HsmHgG5egE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CfCEa9xAAAANwAAAAPAAAAAAAAAAAA AAAAAKECAABkcnMvZG93bnJldi54bWxQSwUGAAAAAAQABAD5AAAAkgMAAAAA " strokecolor="red" strokeweight="1pt">
                    <v:stroke startarrow="oval" startarrowwidth="narrow" startarrowlength="short" endarrow="block" endarrowwidth="narrow" endarrowlength="long" joinstyle="miter"/>
                    <o:lock v:ext="edit" shapetype="f"/>
                  </v:line>
                  <v:line id="Straight Connector 390" o:spid="_x0000_s1234" style="position:absolute;visibility:visible;mso-wrap-style:square" from="3043,2536" to="3043,1086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6MPzFMMAAADcAAAADwAAAGRycy9kb3ducmV2LnhtbERPu2rDMBTdC/kHcQPdajktlNqJEpwW Q5c2xMmQbBfr+kGsK2Mptvv31VDoeDjvzW42nRhpcK1lBasoBkFcWt1yreB8yp/eQDiPrLGzTAp+ yMFuu3jYYKrtxEcaC1+LEMIuRQWN930qpSsbMugi2xMHrrKDQR/gUEs94BTCTSef4/hVGmw5NDTY 03tD5a24GwX5vcqTfX/Fy9d3VWScHTR9HJR6XM7ZGoSn2f+L/9yfWsFLEuaHM+EIyO0vAA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OjD8xTDAAAA3AAAAA8AAAAAAAAAAAAA AAAAoQIAAGRycy9kb3ducmV2LnhtbFBLBQYAAAAABAAEAPkAAACRAwAAAAA= " strokecolor="#7f7f7f [1612]" strokeweight=".5pt">
                    <v:stroke dashstyle="longDash" joinstyle="miter"/>
                    <o:lock v:ext="edit" shapetype="f"/>
                  </v:line>
                  <v:line id="Straight Connector 391" o:spid="_x0000_s1235" style="position:absolute;visibility:visible;mso-wrap-style:square" from="3043,10383" to="20275,10383"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ALaGOcQAAADcAAAADwAAAGRycy9kb3ducmV2LnhtbESPT4vCMBTE78J+h/CEvcia+gfRapRd URBvdgWvz+bZFpuXkmS1++2NIHgcZuY3zGLVmlrcyPnKsoJBPwFBnFtdcaHg+Lv9moLwAVljbZkU /JOH1fKjs8BU2zsf6JaFQkQI+xQVlCE0qZQ+L8mg79uGOHoX6wyGKF0htcN7hJtaDpNkIg1WHBdK bGhdUn7N/oyC84+bzk6j8cVxu+llfN2s98OjUp/d9nsOIlAb3uFXe6cVjGYDeJ6JR0AuH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AAtoY5xAAAANwAAAAPAAAAAAAAAAAA AAAAAKECAABkcnMvZG93bnJldi54bWxQSwUGAAAAAAQABAD5AAAAkgMAAAAA " strokecolor="#7f7f7f [1612]" strokeweight=".5pt">
                    <v:stroke startarrow="block" startarrowwidth="narrow" startarrowlength="long" endarrow="block" endarrowwidth="narrow" endarrowlength="long" joinstyle="miter"/>
                    <o:lock v:ext="edit" shapetype="f"/>
                  </v:line>
                  <v:line id="Straight Connector 392" o:spid="_x0000_s1236" style="position:absolute;visibility:visible;mso-wrap-style:square" from="20442,2536" to="28798,253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8GQYTsQAAADcAAAADwAAAGRycy9kb3ducmV2LnhtbESPQWvCQBSE70L/w/IKvUjdGEU0uoqK BenNKPT6zD6TYPZt2F01/fddoeBxmJlvmMWqM424k/O1ZQXDQQKCuLC65lLB6fj1OQXhA7LGxjIp +CUPq+Vbb4GZtg8+0D0PpYgQ9hkqqEJoMyl9UZFBP7AtcfQu1hkMUbpSaoePCDeNTJNkIg3WHBcq bGlbUXHNb0bBeeOms5/R+OK42/Vzvu623+lJqY/3bj0HEagLr/B/e68VjGYpPM/EIyCXf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DwZBhOxAAAANwAAAAPAAAAAAAAAAAA AAAAAKECAABkcnMvZG93bnJldi54bWxQSwUGAAAAAAQABAD5AAAAkgMAAAAA " strokecolor="#7f7f7f [1612]" strokeweight=".5pt">
                    <v:stroke startarrow="block" startarrowwidth="narrow" startarrowlength="long" endarrow="block" endarrowwidth="narrow" endarrowlength="long" joinstyle="miter"/>
                  </v:line>
                  <v:line id="Straight Connector 393" o:spid="_x0000_s1237" style="position:absolute;visibility:visible;mso-wrap-style:square" from="3043,2536" to="20275,253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nyi91cUAAADcAAAADwAAAGRycy9kb3ducmV2LnhtbESPT2vCQBTE74V+h+UVeinNRlMkRlex YqF4Mwq9PrMvfzD7NuxuNf323YLQ4zAzv2GW69H04krOd5YVTJIUBHFldceNgtPx4zUH4QOyxt4y KfghD+vV48MSC21vfKBrGRoRIewLVNCGMBRS+qolgz6xA3H0ausMhihdI7XDW4SbXk7TdCYNdhwX Whxo21J1Kb+NgvO7y+df2VvteNy9lHzZbffTk1LPT+NmASLQGP7D9/anVpDNM/g7E4+AXP0C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nyi91cUAAADcAAAADwAAAAAAAAAA AAAAAAChAgAAZHJzL2Rvd25yZXYueG1sUEsFBgAAAAAEAAQA+QAAAJMDAAAAAA== " strokecolor="#7f7f7f [1612]" strokeweight=".5pt">
                    <v:stroke startarrow="block" startarrowwidth="narrow" startarrowlength="long" endarrow="block" endarrowwidth="narrow" endarrowlength="long" joinstyle="miter"/>
                    <o:lock v:ext="edit" shapetype="f"/>
                  </v:line>
                  <v:shape id="TextBox 1" o:spid="_x0000_s1238" type="#_x0000_t202" style="position:absolute;left:7299;width:7652;height:353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pCFPnMMA AADcAAAADwAAAGRycy9kb3ducmV2LnhtbESPQWvCQBSE74X+h+UJ3urG2hZNXUWqgodeqvH+yL5m g9m3Iftq4r93C4Ueh5n5hlmuB9+oK3WxDmxgOslAEZfB1lwZKE77pzmoKMgWm8Bk4EYR1qvHhyXm NvT8RdejVCpBOOZowIm0udaxdOQxTkJLnLzv0HmUJLtK2w77BPeNfs6yN+2x5rTgsKUPR+Xl+OMN iNjN9FbsfDych89t77LyFQtjxqNh8w5KaJD/8F/7YA3MFi/weyYdAb26AwAA//8DAFBLAQItABQA BgAIAAAAIQDw94q7/QAAAOIBAAATAAAAAAAAAAAAAAAAAAAAAABbQ29udGVudF9UeXBlc10ueG1s UEsBAi0AFAAGAAgAAAAhADHdX2HSAAAAjwEAAAsAAAAAAAAAAAAAAAAALgEAAF9yZWxzLy5yZWxz UEsBAi0AFAAGAAgAAAAhADMvBZ5BAAAAOQAAABAAAAAAAAAAAAAAAAAAKQIAAGRycy9zaGFwZXht bC54bWxQSwECLQAUAAYACAAAACEApCFPnMMAAADcAAAADwAAAAAAAAAAAAAAAACYAgAAZHJzL2Rv d25yZXYueG1sUEsFBgAAAAAEAAQA9QAAAIgDAAAAAA== " filled="f" stroked="f">
                    <v:textbox style="mso-fit-shape-to-text:t">
                      <w:txbxContent>
                        <w:p w14:paraId="52309761" w14:textId="77777777" w:rsidR="003B4DD8" w:rsidRDefault="003B4DD8" w:rsidP="003B4DD8">
                          <w:pPr>
                            <w:rPr>
                              <w:rFonts w:ascii="Cambria Math" w:eastAsia="Cambria Math" w:hAnsi="Cambria Math"/>
                              <w:i/>
                              <w:iCs/>
                              <w:color w:val="000000" w:themeColor="text1"/>
                              <w:kern w:val="24"/>
                              <w:sz w:val="20"/>
                              <w:szCs w:val="20"/>
                            </w:rPr>
                          </w:pPr>
                          <m:oMathPara>
                            <m:oMathParaPr>
                              <m:jc m:val="centerGroup"/>
                            </m:oMathParaPr>
                            <m:oMath>
                              <m:r>
                                <w:rPr>
                                  <w:rFonts w:ascii="Cambria Math" w:eastAsia="Cambria Math" w:hAnsi="Cambria Math"/>
                                  <w:color w:val="000000" w:themeColor="text1"/>
                                  <w:kern w:val="24"/>
                                  <w:sz w:val="20"/>
                                  <w:szCs w:val="20"/>
                                </w:rPr>
                                <m:t>μ=0</m:t>
                              </m:r>
                            </m:oMath>
                          </m:oMathPara>
                        </w:p>
                      </w:txbxContent>
                    </v:textbox>
                  </v:shape>
                  <v:shape id="TextBox 57" o:spid="_x0000_s1239" type="#_x0000_t202" style="position:absolute;left:20808;top:93;width:7659;height:353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23qB8MA AADcAAAADwAAAGRycy9kb3ducmV2LnhtbESPQWvCQBSE74X+h+UVvNWNFcWmriJVwYMXNb0/sq/Z 0OzbkH018d+7hYLHYWa+YZbrwTfqSl2sAxuYjDNQxGWwNVcGisv+dQEqCrLFJjAZuFGE9er5aYm5 DT2f6HqWSiUIxxwNOJE21zqWjjzGcWiJk/cdOo+SZFdp22Gf4L7Rb1k21x5rTgsOW/p0VP6cf70B EbuZ3Iqdj4ev4bjtXVbOsDBm9DJsPkAJDfII/7cP1sD0fQZ/Z9IR0Ks7AAAA//8DAFBLAQItABQA BgAIAAAAIQDw94q7/QAAAOIBAAATAAAAAAAAAAAAAAAAAAAAAABbQ29udGVudF9UeXBlc10ueG1s UEsBAi0AFAAGAAgAAAAhADHdX2HSAAAAjwEAAAsAAAAAAAAAAAAAAAAALgEAAF9yZWxzLy5yZWxz UEsBAi0AFAAGAAgAAAAhADMvBZ5BAAAAOQAAABAAAAAAAAAAAAAAAAAAKQIAAGRycy9zaGFwZXht bC54bWxQSwECLQAUAAYACAAAACEAy23qB8MAAADcAAAADwAAAAAAAAAAAAAAAACYAgAAZHJzL2Rv d25yZXYueG1sUEsFBgAAAAAEAAQA9QAAAIgDAAAAAA== " filled="f" stroked="f">
                    <v:textbox style="mso-fit-shape-to-text:t">
                      <w:txbxContent>
                        <w:p w14:paraId="17A39C6E" w14:textId="77777777" w:rsidR="003B4DD8" w:rsidRDefault="003B4DD8" w:rsidP="003B4DD8">
                          <w:pPr>
                            <w:rPr>
                              <w:rFonts w:ascii="Cambria Math" w:eastAsia="Cambria Math" w:hAnsi="Cambria Math"/>
                              <w:i/>
                              <w:iCs/>
                              <w:color w:val="000000" w:themeColor="text1"/>
                              <w:kern w:val="24"/>
                              <w:sz w:val="20"/>
                              <w:szCs w:val="20"/>
                            </w:rPr>
                          </w:pPr>
                          <m:oMathPara>
                            <m:oMathParaPr>
                              <m:jc m:val="centerGroup"/>
                            </m:oMathParaPr>
                            <m:oMath>
                              <m:r>
                                <w:rPr>
                                  <w:rFonts w:ascii="Cambria Math" w:eastAsia="Cambria Math" w:hAnsi="Cambria Math"/>
                                  <w:color w:val="000000" w:themeColor="text1"/>
                                  <w:kern w:val="24"/>
                                  <w:sz w:val="20"/>
                                  <w:szCs w:val="20"/>
                                </w:rPr>
                                <m:t>μ=0,2</m:t>
                              </m:r>
                            </m:oMath>
                          </m:oMathPara>
                        </w:p>
                      </w:txbxContent>
                    </v:textbox>
                  </v:shape>
                  <v:shape id="TextBox 58" o:spid="_x0000_s1240" type="#_x0000_t202" style="position:absolute;left:20948;top:3329;width:7658;height:353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O790cMMA AADcAAAADwAAAGRycy9kb3ducmV2LnhtbESPQWvCQBSE70L/w/IK3nRjpdKmriJVwYMXbXp/ZF+z odm3Iftq4r93C4LHYWa+YZbrwTfqQl2sAxuYTTNQxGWwNVcGiq/95A1UFGSLTWAycKUI69XTaIm5 DT2f6HKWSiUIxxwNOJE21zqWjjzGaWiJk/cTOo+SZFdp22Gf4L7RL1m20B5rTgsOW/p0VP6e/7wB EbuZXYudj4fv4bjtXVa+YmHM+HnYfIASGuQRvrcP1sD8fQH/Z9IR0KsbAAAA//8DAFBLAQItABQA BgAIAAAAIQDw94q7/QAAAOIBAAATAAAAAAAAAAAAAAAAAAAAAABbQ29udGVudF9UeXBlc10ueG1s UEsBAi0AFAAGAAgAAAAhADHdX2HSAAAAjwEAAAsAAAAAAAAAAAAAAAAALgEAAF9yZWxzLy5yZWxz UEsBAi0AFAAGAAgAAAAhADMvBZ5BAAAAOQAAABAAAAAAAAAAAAAAAAAAKQIAAGRycy9zaGFwZXht bC54bWxQSwECLQAUAAYACAAAACEAO790cMMAAADcAAAADwAAAAAAAAAAAAAAAACYAgAAZHJzL2Rv d25yZXYueG1sUEsFBgAAAAAEAAQA9QAAAIgDAAAAAA== " filled="f" stroked="f">
                    <v:textbox style="mso-fit-shape-to-text:t">
                      <w:txbxContent>
                        <w:p w14:paraId="07224B90" w14:textId="77777777" w:rsidR="003B4DD8" w:rsidRDefault="003B4DD8" w:rsidP="003B4DD8">
                          <w:pPr>
                            <w:rPr>
                              <w:rFonts w:ascii="Cambria Math" w:eastAsia="Cambria Math" w:hAnsi="Cambria Math"/>
                              <w:i/>
                              <w:iCs/>
                              <w:color w:val="000000" w:themeColor="text1"/>
                              <w:kern w:val="24"/>
                              <w:sz w:val="20"/>
                              <w:szCs w:val="20"/>
                            </w:rPr>
                          </w:pPr>
                          <m:oMathPara>
                            <m:oMathParaPr>
                              <m:jc m:val="centerGroup"/>
                            </m:oMathParaPr>
                            <m:oMath>
                              <m:r>
                                <w:rPr>
                                  <w:rFonts w:ascii="Cambria Math" w:eastAsia="Cambria Math" w:hAnsi="Cambria Math"/>
                                  <w:color w:val="000000" w:themeColor="text1"/>
                                  <w:kern w:val="24"/>
                                  <w:sz w:val="20"/>
                                  <w:szCs w:val="20"/>
                                </w:rPr>
                                <m:t>k</m:t>
                              </m:r>
                            </m:oMath>
                          </m:oMathPara>
                        </w:p>
                      </w:txbxContent>
                    </v:textbox>
                  </v:shape>
                  <v:shape id="TextBox 59" o:spid="_x0000_s1241" type="#_x0000_t202" style="position:absolute;left:7555;top:10267;width:7659;height:353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VPPR68MA AADcAAAADwAAAGRycy9kb3ducmV2LnhtbESPQWvCQBSE74X+h+UJ3urGSltNXUWqgodeqvH+yL5m g9m3Iftq4r93C4Ueh5n5hlmuB9+oK3WxDmxgOslAEZfB1lwZKE77pzmoKMgWm8Bk4EYR1qvHhyXm NvT8RdejVCpBOOZowIm0udaxdOQxTkJLnLzv0HmUJLtK2w77BPeNfs6yV+2x5rTgsKUPR+Xl+OMN iNjN9FbsfDych89t77LyBQtjxqNh8w5KaJD/8F/7YA3MFm/weyYdAb26AwAA//8DAFBLAQItABQA BgAIAAAAIQDw94q7/QAAAOIBAAATAAAAAAAAAAAAAAAAAAAAAABbQ29udGVudF9UeXBlc10ueG1s UEsBAi0AFAAGAAgAAAAhADHdX2HSAAAAjwEAAAsAAAAAAAAAAAAAAAAALgEAAF9yZWxzLy5yZWxz UEsBAi0AFAAGAAgAAAAhADMvBZ5BAAAAOQAAABAAAAAAAAAAAAAAAAAAKQIAAGRycy9zaGFwZXht bC54bWxQSwECLQAUAAYACAAAACEAVPPR68MAAADcAAAADwAAAAAAAAAAAAAAAACYAgAAZHJzL2Rv d25yZXYueG1sUEsFBgAAAAAEAAQA9QAAAIgDAAAAAA== " filled="f" stroked="f">
                    <v:textbox style="mso-fit-shape-to-text:t">
                      <w:txbxContent>
                        <w:p w14:paraId="6C669135" w14:textId="77777777" w:rsidR="003B4DD8" w:rsidRDefault="003B4DD8" w:rsidP="003B4DD8">
                          <w:pPr>
                            <w:rPr>
                              <w:rFonts w:ascii="Cambria Math" w:eastAsia="Cambria Math" w:hAnsi="Cambria Math"/>
                              <w:i/>
                              <w:iCs/>
                              <w:color w:val="000000" w:themeColor="text1"/>
                              <w:kern w:val="24"/>
                              <w:sz w:val="20"/>
                              <w:szCs w:val="20"/>
                            </w:rPr>
                          </w:pPr>
                          <m:oMathPara>
                            <m:oMathParaPr>
                              <m:jc m:val="centerGroup"/>
                            </m:oMathParaPr>
                            <m:oMath>
                              <m:r>
                                <w:rPr>
                                  <w:rFonts w:ascii="Cambria Math" w:eastAsia="Cambria Math" w:hAnsi="Cambria Math"/>
                                  <w:color w:val="000000" w:themeColor="text1"/>
                                  <w:kern w:val="24"/>
                                  <w:sz w:val="20"/>
                                  <w:szCs w:val="20"/>
                                </w:rPr>
                                <m:t>100 cm</m:t>
                              </m:r>
                            </m:oMath>
                          </m:oMathPara>
                        </w:p>
                      </w:txbxContent>
                    </v:textbox>
                  </v:shape>
                  <v:shape id="TextBox 60" o:spid="_x0000_s1242" type="#_x0000_t202" style="position:absolute;left:20735;top:10372;width:7652;height:417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JWxFmcAA AADcAAAADwAAAGRycy9kb3ducmV2LnhtbERPTWvCQBC9F/wPyxR6040tFRuzEVELHnqppvchO2ZD s7MhOzXx33cPhR4f77vYTr5TNxpiG9jAcpGBIq6DbbkxUF3e52tQUZAtdoHJwJ0ibMvZQ4G5DSN/ 0u0sjUohHHM04ET6XOtYO/IYF6EnTtw1DB4lwaHRdsAxhftOP2fZSntsOTU47GnvqP4+/3gDIna3 vFdHH09f08dhdFn9ipUxT4/TbgNKaJJ/8Z/7ZA28vKW16Uw6Arr8BQAA//8DAFBLAQItABQABgAI AAAAIQDw94q7/QAAAOIBAAATAAAAAAAAAAAAAAAAAAAAAABbQ29udGVudF9UeXBlc10ueG1sUEsB Ai0AFAAGAAgAAAAhADHdX2HSAAAAjwEAAAsAAAAAAAAAAAAAAAAALgEAAF9yZWxzLy5yZWxzUEsB Ai0AFAAGAAgAAAAhADMvBZ5BAAAAOQAAABAAAAAAAAAAAAAAAAAAKQIAAGRycy9zaGFwZXhtbC54 bWxQSwECLQAUAAYACAAAACEAJWxFmcAAAADcAAAADwAAAAAAAAAAAAAAAACYAgAAZHJzL2Rvd25y ZXYueG1sUEsFBgAAAAAEAAQA9QAAAIUDAAAAAA== " filled="f" stroked="f">
                    <v:textbox style="mso-fit-shape-to-text:t">
                      <w:txbxContent>
                        <w:p w14:paraId="12933A90" w14:textId="77777777" w:rsidR="003B4DD8" w:rsidRDefault="003B4DD8" w:rsidP="003B4DD8">
                          <w:pPr>
                            <w:rPr>
                              <w:rFonts w:ascii="Cambria Math" w:hAnsi="+mn-cs"/>
                              <w:i/>
                              <w:iCs/>
                              <w:color w:val="000000" w:themeColor="text1"/>
                              <w:kern w:val="24"/>
                              <w:sz w:val="20"/>
                              <w:szCs w:val="20"/>
                            </w:rPr>
                          </w:pPr>
                          <m:oMathPara>
                            <m:oMathParaPr>
                              <m:jc m:val="centerGroup"/>
                            </m:oMathParaPr>
                            <m:oMath>
                              <m:sSub>
                                <m:sSubPr>
                                  <m:ctrlPr>
                                    <w:rPr>
                                      <w:rFonts w:ascii="Cambria Math" w:eastAsiaTheme="minorEastAsia" w:hAnsi="Cambria Math"/>
                                      <w:i/>
                                      <w:iCs/>
                                      <w:color w:val="000000" w:themeColor="text1"/>
                                      <w:kern w:val="24"/>
                                    </w:rPr>
                                  </m:ctrlPr>
                                </m:sSubPr>
                                <m:e>
                                  <m:r>
                                    <w:rPr>
                                      <w:rFonts w:ascii="Cambria Math" w:hAnsi="Cambria Math"/>
                                      <w:color w:val="000000" w:themeColor="text1"/>
                                      <w:kern w:val="24"/>
                                      <w:sz w:val="20"/>
                                      <w:szCs w:val="20"/>
                                    </w:rPr>
                                    <m:t>l</m:t>
                                  </m:r>
                                </m:e>
                                <m:sub>
                                  <m:r>
                                    <w:rPr>
                                      <w:rFonts w:ascii="Cambria Math" w:hAnsi="Cambria Math"/>
                                      <w:color w:val="000000" w:themeColor="text1"/>
                                      <w:kern w:val="24"/>
                                      <w:sz w:val="20"/>
                                      <w:szCs w:val="20"/>
                                    </w:rPr>
                                    <m:t>0</m:t>
                                  </m:r>
                                </m:sub>
                              </m:sSub>
                            </m:oMath>
                          </m:oMathPara>
                        </w:p>
                      </w:txbxContent>
                    </v:textbox>
                  </v:shape>
                  <v:shape id="TextBox 61" o:spid="_x0000_s1243" type="#_x0000_t202" style="position:absolute;left:4392;top:3940;width:4667;height:417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iDgAsMA AADcAAAADwAAAGRycy9kb3ducmV2LnhtbESPT2vCQBTE7wW/w/IEb3WjYqmpq4h/wEMvten9kX3N hmbfhuzTxG/vFgo9DjPzG2a9HXyjbtTFOrCB2TQDRVwGW3NloPg8Pb+CioJssQlMBu4UYbsZPa0x t6HnD7pdpFIJwjFHA06kzbWOpSOPcRpa4uR9h86jJNlV2nbYJ7hv9DzLXrTHmtOCw5b2jsqfy9Ub ELG72b04+nj+Gt4PvcvKJRbGTMbD7g2U0CD/4b/22RpYrFbweyYdAb15AAAA//8DAFBLAQItABQA BgAIAAAAIQDw94q7/QAAAOIBAAATAAAAAAAAAAAAAAAAAAAAAABbQ29udGVudF9UeXBlc10ueG1s UEsBAi0AFAAGAAgAAAAhADHdX2HSAAAAjwEAAAsAAAAAAAAAAAAAAAAALgEAAF9yZWxzLy5yZWxz UEsBAi0AFAAGAAgAAAAhADMvBZ5BAAAAOQAAABAAAAAAAAAAAAAAAAAAKQIAAGRycy9zaGFwZXht bC54bWxQSwECLQAUAAYACAAAACEASiDgAsMAAADcAAAADwAAAAAAAAAAAAAAAACYAgAAZHJzL2Rv d25yZXYueG1sUEsFBgAAAAAEAAQA9QAAAIgDAAAAAA== " filled="f" stroked="f">
                    <v:textbox style="mso-fit-shape-to-text:t">
                      <w:txbxContent>
                        <w:p w14:paraId="1D1FEEB3" w14:textId="77777777" w:rsidR="003B4DD8" w:rsidRDefault="003B4DD8" w:rsidP="003B4DD8">
                          <w:pPr>
                            <w:rPr>
                              <w:rFonts w:ascii="Cambria Math" w:hAnsi="+mn-cs"/>
                              <w:i/>
                              <w:iCs/>
                              <w:color w:val="000000" w:themeColor="text1"/>
                              <w:kern w:val="24"/>
                              <w:sz w:val="20"/>
                              <w:szCs w:val="20"/>
                            </w:rPr>
                          </w:pPr>
                          <m:oMathPara>
                            <m:oMathParaPr>
                              <m:jc m:val="centerGroup"/>
                            </m:oMathParaPr>
                            <m:oMath>
                              <m:acc>
                                <m:accPr>
                                  <m:chr m:val="⃗"/>
                                  <m:ctrlPr>
                                    <w:rPr>
                                      <w:rFonts w:ascii="Cambria Math" w:eastAsiaTheme="minorEastAsia" w:hAnsi="Cambria Math"/>
                                      <w:i/>
                                      <w:iCs/>
                                      <w:color w:val="000000" w:themeColor="text1"/>
                                      <w:kern w:val="24"/>
                                    </w:rPr>
                                  </m:ctrlPr>
                                </m:accPr>
                                <m:e>
                                  <m:sSub>
                                    <m:sSubPr>
                                      <m:ctrlPr>
                                        <w:rPr>
                                          <w:rFonts w:ascii="Cambria Math" w:eastAsiaTheme="minorEastAsia" w:hAnsi="Cambria Math"/>
                                          <w:i/>
                                          <w:iCs/>
                                          <w:color w:val="000000" w:themeColor="text1"/>
                                          <w:kern w:val="24"/>
                                        </w:rPr>
                                      </m:ctrlPr>
                                    </m:sSubPr>
                                    <m:e>
                                      <m:r>
                                        <w:rPr>
                                          <w:rFonts w:ascii="Cambria Math" w:hAnsi="Cambria Math"/>
                                          <w:color w:val="000000" w:themeColor="text1"/>
                                          <w:kern w:val="24"/>
                                          <w:sz w:val="20"/>
                                          <w:szCs w:val="20"/>
                                        </w:rPr>
                                        <m:t>v</m:t>
                                      </m:r>
                                    </m:e>
                                    <m:sub>
                                      <m:r>
                                        <w:rPr>
                                          <w:rFonts w:ascii="Cambria Math" w:hAnsi="Cambria Math"/>
                                          <w:color w:val="000000" w:themeColor="text1"/>
                                          <w:kern w:val="24"/>
                                          <w:sz w:val="20"/>
                                          <w:szCs w:val="20"/>
                                        </w:rPr>
                                        <m:t>0</m:t>
                                      </m:r>
                                    </m:sub>
                                  </m:sSub>
                                </m:e>
                              </m:acc>
                            </m:oMath>
                          </m:oMathPara>
                        </w:p>
                      </w:txbxContent>
                    </v:textbox>
                  </v:shape>
                  <v:shape id="TextBox 62" o:spid="_x0000_s1244" type="#_x0000_t202" style="position:absolute;top:10396;width:4667;height:353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87oRfb8A AADcAAAADwAAAGRycy9kb3ducmV2LnhtbERPTWsCMRC9F/ofwgi91USxUrZGkargoZfq9j5sppvF zWTZjO7675uD0OPjfa82Y2jVjfrURLYwmxpQxFV0DdcWyvPh9R1UEmSHbWSycKcEm/Xz0woLFwf+ pttJapVDOBVowYt0hdap8hQwTWNHnLnf2AeUDPtaux6HHB5aPTdmqQM2nBs8dvTpqbqcrsGCiNvO 7uU+pOPP+LUbvKnesLT2ZTJuP0AJjfIvfriPzsLC5Pn5TD4Cev0HAAD//wMAUEsBAi0AFAAGAAgA AAAhAPD3irv9AAAA4gEAABMAAAAAAAAAAAAAAAAAAAAAAFtDb250ZW50X1R5cGVzXS54bWxQSwEC LQAUAAYACAAAACEAMd1fYdIAAACPAQAACwAAAAAAAAAAAAAAAAAuAQAAX3JlbHMvLnJlbHNQSwEC LQAUAAYACAAAACEAMy8FnkEAAAA5AAAAEAAAAAAAAAAAAAAAAAApAgAAZHJzL3NoYXBleG1sLnht bFBLAQItABQABgAIAAAAIQDzuhF9vwAAANwAAAAPAAAAAAAAAAAAAAAAAJgCAABkcnMvZG93bnJl di54bWxQSwUGAAAAAAQABAD1AAAAhAMAAAAA " filled="f" stroked="f">
                    <v:textbox style="mso-fit-shape-to-text:t">
                      <w:txbxContent>
                        <w:p w14:paraId="5C9FEA92"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C</m:t>
                              </m:r>
                            </m:oMath>
                          </m:oMathPara>
                        </w:p>
                      </w:txbxContent>
                    </v:textbox>
                  </v:shape>
                  <v:shape id="TextBox 63" o:spid="_x0000_s1245" type="#_x0000_t202" style="position:absolute;left:17955;top:10602;width:4668;height:353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nPa05sMA AADcAAAADwAAAGRycy9kb3ducmV2LnhtbESPzWrDMBCE74W8g9hAb43k0IbiRgmhP5BDL0nd+2Jt LBNrZaxN7Lx9VSj0OMzMN8x6O4VOXWlIbWQLxcKAIq6ja7mxUH19PDyDSoLssItMFm6UYLuZ3a2x dHHkA12P0qgM4VSiBS/Sl1qn2lPAtIg9cfZOcQgoWQ6NdgOOGR46vTRmpQO2nBc89vTqqT4fL8GC iNsVt+o9pP339Pk2elM/YWXt/XzavYASmuQ//NfeOwuPpoDfM/kI6M0PAAAA//8DAFBLAQItABQA BgAIAAAAIQDw94q7/QAAAOIBAAATAAAAAAAAAAAAAAAAAAAAAABbQ29udGVudF9UeXBlc10ueG1s UEsBAi0AFAAGAAgAAAAhADHdX2HSAAAAjwEAAAsAAAAAAAAAAAAAAAAALgEAAF9yZWxzLy5yZWxz UEsBAi0AFAAGAAgAAAAhADMvBZ5BAAAAOQAAABAAAAAAAAAAAAAAAAAAKQIAAGRycy9zaGFwZXht bC54bWxQSwECLQAUAAYACAAAACEAnPa05sMAAADcAAAADwAAAAAAAAAAAAAAAACYAgAAZHJzL2Rv d25yZXYueG1sUEsFBgAAAAAEAAQA9QAAAIgDAAAAAA== " filled="f" stroked="f">
                    <v:textbox style="mso-fit-shape-to-text:t">
                      <w:txbxContent>
                        <w:p w14:paraId="024DA0A6"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D</m:t>
                              </m:r>
                            </m:oMath>
                          </m:oMathPara>
                        </w:p>
                      </w:txbxContent>
                    </v:textbox>
                  </v:shape>
                </v:group>
                <w10:anchorlock/>
              </v:group>
            </w:pict>
          </mc:Fallback>
        </mc:AlternateContent>
      </w:r>
    </w:p>
    <w:p w14:paraId="12E98807"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b/>
          <w:sz w:val="26"/>
          <w:szCs w:val="26"/>
        </w:rPr>
      </w:pPr>
      <w:r w:rsidRPr="00C917D3">
        <w:rPr>
          <w:rFonts w:cs="Times New Roman"/>
          <w:sz w:val="26"/>
          <w:szCs w:val="26"/>
        </w:rPr>
        <w:t xml:space="preserve">Thời gian để vật đi qua vị trí  </w:t>
      </w:r>
      <m:oMath>
        <m:r>
          <w:rPr>
            <w:rFonts w:ascii="Cambria Math" w:hAnsi="Cambria Math" w:cs="Times New Roman"/>
            <w:sz w:val="26"/>
            <w:szCs w:val="26"/>
          </w:rPr>
          <m:t>D</m:t>
        </m:r>
      </m:oMath>
      <w:r w:rsidRPr="00C917D3">
        <w:rPr>
          <w:rFonts w:cs="Times New Roman"/>
          <w:sz w:val="26"/>
          <w:szCs w:val="26"/>
        </w:rPr>
        <w:t xml:space="preserve"> lần thứ hai là?</w:t>
      </w:r>
    </w:p>
    <w:p w14:paraId="24142B2B"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sz w:val="26"/>
          <w:szCs w:val="26"/>
          <w:lang w:val="vi-VN"/>
        </w:rPr>
        <w:tab/>
      </w:r>
      <w:r w:rsidRPr="00C917D3">
        <w:rPr>
          <w:rFonts w:cs="Times New Roman"/>
          <w:b/>
          <w:color w:val="0066FF"/>
          <w:sz w:val="26"/>
          <w:szCs w:val="26"/>
        </w:rPr>
        <w:t>A.</w:t>
      </w:r>
      <w:r w:rsidRPr="00C917D3">
        <w:rPr>
          <w:rFonts w:cs="Times New Roman"/>
          <w:sz w:val="26"/>
          <w:szCs w:val="26"/>
        </w:rPr>
        <w:t xml:space="preserve"> </w:t>
      </w:r>
      <m:oMath>
        <m:r>
          <w:rPr>
            <w:rFonts w:ascii="Cambria Math" w:hAnsi="Cambria Math" w:cs="Times New Roman"/>
            <w:sz w:val="26"/>
            <w:szCs w:val="26"/>
          </w:rPr>
          <m:t>0,5 s</m:t>
        </m:r>
      </m:oMath>
      <w:r w:rsidRPr="00C917D3">
        <w:rPr>
          <w:rFonts w:cs="Times New Roman"/>
          <w:sz w:val="26"/>
          <w:szCs w:val="26"/>
        </w:rPr>
        <w:t>.</w:t>
      </w:r>
      <w:r w:rsidRPr="00C917D3">
        <w:rPr>
          <w:rFonts w:cs="Times New Roman"/>
          <w:sz w:val="26"/>
          <w:szCs w:val="26"/>
        </w:rPr>
        <w:tab/>
      </w:r>
      <w:r w:rsidRPr="00C917D3">
        <w:rPr>
          <w:rFonts w:cs="Times New Roman"/>
          <w:b/>
          <w:color w:val="0066FF"/>
          <w:sz w:val="26"/>
          <w:szCs w:val="26"/>
        </w:rPr>
        <w:t>B.</w:t>
      </w:r>
      <w:r w:rsidRPr="00C917D3">
        <w:rPr>
          <w:rFonts w:cs="Times New Roman"/>
          <w:sz w:val="26"/>
          <w:szCs w:val="26"/>
        </w:rPr>
        <w:t xml:space="preserve"> </w:t>
      </w:r>
      <m:oMath>
        <m:r>
          <w:rPr>
            <w:rFonts w:ascii="Cambria Math" w:hAnsi="Cambria Math" w:cs="Times New Roman"/>
            <w:sz w:val="26"/>
            <w:szCs w:val="26"/>
          </w:rPr>
          <m:t>5,2 s</m:t>
        </m:r>
      </m:oMath>
      <w:r w:rsidRPr="00C917D3">
        <w:rPr>
          <w:rFonts w:cs="Times New Roman"/>
          <w:sz w:val="26"/>
          <w:szCs w:val="26"/>
        </w:rPr>
        <w:t>.</w:t>
      </w:r>
      <w:r w:rsidRPr="00C917D3">
        <w:rPr>
          <w:rFonts w:cs="Times New Roman"/>
          <w:sz w:val="26"/>
          <w:szCs w:val="26"/>
        </w:rPr>
        <w:tab/>
      </w:r>
      <w:r w:rsidRPr="00C917D3">
        <w:rPr>
          <w:rFonts w:cs="Times New Roman"/>
          <w:b/>
          <w:color w:val="0066FF"/>
          <w:sz w:val="26"/>
          <w:szCs w:val="26"/>
        </w:rPr>
        <w:t>C.</w:t>
      </w:r>
      <w:r w:rsidRPr="00C917D3">
        <w:rPr>
          <w:rFonts w:cs="Times New Roman"/>
          <w:sz w:val="26"/>
          <w:szCs w:val="26"/>
        </w:rPr>
        <w:t xml:space="preserve"> </w:t>
      </w:r>
      <m:oMath>
        <m:r>
          <w:rPr>
            <w:rFonts w:ascii="Cambria Math" w:hAnsi="Cambria Math" w:cs="Times New Roman"/>
            <w:sz w:val="26"/>
            <w:szCs w:val="26"/>
          </w:rPr>
          <m:t>0,7 s</m:t>
        </m:r>
      </m:oMath>
      <w:r w:rsidRPr="00C917D3">
        <w:rPr>
          <w:rFonts w:cs="Times New Roman"/>
          <w:sz w:val="26"/>
          <w:szCs w:val="26"/>
        </w:rPr>
        <w:t xml:space="preserve">. </w:t>
      </w:r>
      <w:r w:rsidRPr="00C917D3">
        <w:rPr>
          <w:rFonts w:cs="Times New Roman"/>
          <w:sz w:val="26"/>
          <w:szCs w:val="26"/>
        </w:rPr>
        <w:tab/>
      </w:r>
      <w:r w:rsidRPr="00C917D3">
        <w:rPr>
          <w:rFonts w:cs="Times New Roman"/>
          <w:b/>
          <w:color w:val="0066FF"/>
          <w:sz w:val="26"/>
          <w:szCs w:val="26"/>
        </w:rPr>
        <w:t>D.</w:t>
      </w:r>
      <w:r w:rsidRPr="00C917D3">
        <w:rPr>
          <w:rFonts w:cs="Times New Roman"/>
          <w:sz w:val="26"/>
          <w:szCs w:val="26"/>
        </w:rPr>
        <w:t xml:space="preserve"> </w:t>
      </w:r>
      <m:oMath>
        <m:r>
          <w:rPr>
            <w:rFonts w:ascii="Cambria Math" w:hAnsi="Cambria Math" w:cs="Times New Roman"/>
            <w:sz w:val="26"/>
            <w:szCs w:val="26"/>
          </w:rPr>
          <m:t>6,8 s</m:t>
        </m:r>
      </m:oMath>
      <w:r w:rsidRPr="00C917D3">
        <w:rPr>
          <w:rFonts w:cs="Times New Roman"/>
          <w:sz w:val="26"/>
          <w:szCs w:val="26"/>
        </w:rPr>
        <w:t>.</w:t>
      </w:r>
    </w:p>
    <w:p w14:paraId="34C8D40F" w14:textId="77777777" w:rsidR="000D5B32" w:rsidRPr="00C917D3" w:rsidRDefault="000D5B32" w:rsidP="0016669E">
      <w:pPr>
        <w:tabs>
          <w:tab w:val="left" w:pos="284"/>
          <w:tab w:val="left" w:pos="2835"/>
          <w:tab w:val="left" w:pos="5387"/>
          <w:tab w:val="left" w:pos="7920"/>
        </w:tabs>
        <w:spacing w:after="0" w:line="288" w:lineRule="auto"/>
        <w:rPr>
          <w:rFonts w:cs="Times New Roman"/>
          <w:b/>
          <w:bCs/>
          <w:sz w:val="26"/>
          <w:szCs w:val="26"/>
          <w:lang w:val="fr-FR"/>
        </w:rPr>
      </w:pPr>
    </w:p>
    <w:p w14:paraId="177C0936" w14:textId="77777777" w:rsidR="000D5B32" w:rsidRPr="00C917D3" w:rsidRDefault="000D5B32" w:rsidP="0016669E">
      <w:pPr>
        <w:spacing w:after="0" w:line="288" w:lineRule="auto"/>
        <w:jc w:val="center"/>
        <w:rPr>
          <w:rFonts w:cs="Times New Roman"/>
          <w:b/>
          <w:bCs/>
          <w:sz w:val="26"/>
          <w:szCs w:val="26"/>
        </w:rPr>
      </w:pPr>
      <w:r w:rsidRPr="00C917D3">
        <w:rPr>
          <w:rFonts w:cs="Times New Roman"/>
          <w:b/>
          <w:bCs/>
          <w:sz w:val="26"/>
          <w:szCs w:val="26"/>
        </w:rPr>
        <w:sym w:font="Wingdings 2" w:char="F064"/>
      </w:r>
      <w:r w:rsidRPr="00C917D3">
        <w:rPr>
          <w:rFonts w:cs="Times New Roman"/>
          <w:b/>
          <w:bCs/>
          <w:sz w:val="26"/>
          <w:szCs w:val="26"/>
        </w:rPr>
        <w:t xml:space="preserve"> HẾT </w:t>
      </w:r>
      <w:r w:rsidRPr="00C917D3">
        <w:rPr>
          <w:rFonts w:cs="Times New Roman"/>
          <w:b/>
          <w:bCs/>
          <w:sz w:val="26"/>
          <w:szCs w:val="26"/>
        </w:rPr>
        <w:sym w:font="Wingdings 2" w:char="F063"/>
      </w:r>
    </w:p>
    <w:p w14:paraId="0C7A1438" w14:textId="77777777" w:rsidR="000D5B32" w:rsidRPr="00C917D3" w:rsidRDefault="000D5B32" w:rsidP="0016669E">
      <w:pPr>
        <w:spacing w:after="0" w:line="288" w:lineRule="auto"/>
        <w:ind w:firstLine="142"/>
        <w:jc w:val="center"/>
        <w:rPr>
          <w:rFonts w:cs="Times New Roman"/>
          <w:b/>
          <w:bCs/>
          <w:sz w:val="26"/>
          <w:szCs w:val="26"/>
        </w:rPr>
      </w:pPr>
    </w:p>
    <w:p w14:paraId="42665347" w14:textId="77777777" w:rsidR="000D5B32" w:rsidRPr="00C917D3" w:rsidRDefault="000D5B32" w:rsidP="0016669E">
      <w:pPr>
        <w:spacing w:after="0" w:line="288" w:lineRule="auto"/>
        <w:ind w:firstLine="142"/>
        <w:jc w:val="center"/>
        <w:rPr>
          <w:rFonts w:cs="Times New Roman"/>
          <w:b/>
          <w:bCs/>
          <w:sz w:val="26"/>
          <w:szCs w:val="26"/>
        </w:rPr>
      </w:pPr>
      <w:r w:rsidRPr="00C917D3">
        <w:rPr>
          <w:rFonts w:cs="Times New Roman"/>
          <w:b/>
          <w:bCs/>
          <w:sz w:val="26"/>
          <w:szCs w:val="26"/>
        </w:rPr>
        <w:t>ĐÁP ÁN CHI TIẾT</w:t>
      </w:r>
    </w:p>
    <w:p w14:paraId="6A95A7B4" w14:textId="77777777" w:rsidR="000D5B32" w:rsidRPr="00C917D3" w:rsidRDefault="000D5B32" w:rsidP="0016669E">
      <w:pPr>
        <w:spacing w:after="0" w:line="288" w:lineRule="auto"/>
        <w:ind w:firstLine="142"/>
        <w:jc w:val="center"/>
        <w:rPr>
          <w:rFonts w:cs="Times New Roman"/>
          <w:b/>
          <w:bCs/>
          <w:sz w:val="26"/>
          <w:szCs w:val="26"/>
        </w:rPr>
      </w:pPr>
    </w:p>
    <w:p w14:paraId="0A4F873A"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b/>
          <w:color w:val="FF0000"/>
          <w:sz w:val="26"/>
          <w:szCs w:val="26"/>
        </w:rPr>
        <w:t>Câu 1:</w:t>
      </w:r>
      <w:r w:rsidRPr="00C917D3">
        <w:rPr>
          <w:rFonts w:cs="Times New Roman"/>
          <w:sz w:val="26"/>
          <w:szCs w:val="26"/>
        </w:rPr>
        <w:t xml:space="preserve"> Cho hai mạch dao động: mạch thứ nhất: </w:t>
      </w:r>
      <m:oMath>
        <m:r>
          <w:rPr>
            <w:rFonts w:ascii="Cambria Math" w:hAnsi="Cambria Math" w:cs="Times New Roman"/>
            <w:sz w:val="26"/>
            <w:szCs w:val="26"/>
          </w:rPr>
          <m:t>L</m:t>
        </m:r>
        <m:sSub>
          <m:sSubPr>
            <m:ctrlPr>
              <w:rPr>
                <w:rFonts w:ascii="Cambria Math" w:hAnsi="Cambria Math" w:cs="Times New Roman"/>
                <w:i/>
                <w:sz w:val="26"/>
                <w:szCs w:val="26"/>
              </w:rPr>
            </m:ctrlPr>
          </m:sSubPr>
          <m:e>
            <m:r>
              <w:rPr>
                <w:rFonts w:ascii="Cambria Math" w:hAnsi="Cambria Math" w:cs="Times New Roman"/>
                <w:sz w:val="26"/>
                <w:szCs w:val="26"/>
              </w:rPr>
              <m:t>C</m:t>
            </m:r>
          </m:e>
          <m:sub>
            <m:r>
              <w:rPr>
                <w:rFonts w:ascii="Cambria Math" w:hAnsi="Cambria Math" w:cs="Times New Roman"/>
                <w:sz w:val="26"/>
                <w:szCs w:val="26"/>
              </w:rPr>
              <m:t>1</m:t>
            </m:r>
          </m:sub>
        </m:sSub>
      </m:oMath>
      <w:r w:rsidRPr="00C917D3">
        <w:rPr>
          <w:rFonts w:cs="Times New Roman"/>
          <w:sz w:val="26"/>
          <w:szCs w:val="26"/>
        </w:rPr>
        <w:t xml:space="preserve"> và</w:t>
      </w:r>
      <w:r w:rsidRPr="00C917D3">
        <w:rPr>
          <w:rFonts w:eastAsiaTheme="minorEastAsia" w:cs="Times New Roman"/>
          <w:sz w:val="26"/>
          <w:szCs w:val="26"/>
        </w:rPr>
        <w:t xml:space="preserve"> mạch thứ hai </w:t>
      </w:r>
      <m:oMath>
        <m:r>
          <w:rPr>
            <w:rFonts w:ascii="Cambria Math" w:hAnsi="Cambria Math" w:cs="Times New Roman"/>
            <w:sz w:val="26"/>
            <w:szCs w:val="26"/>
          </w:rPr>
          <m:t>L</m:t>
        </m:r>
        <m:sSub>
          <m:sSubPr>
            <m:ctrlPr>
              <w:rPr>
                <w:rFonts w:ascii="Cambria Math" w:hAnsi="Cambria Math" w:cs="Times New Roman"/>
                <w:i/>
                <w:sz w:val="26"/>
                <w:szCs w:val="26"/>
              </w:rPr>
            </m:ctrlPr>
          </m:sSubPr>
          <m:e>
            <m:r>
              <w:rPr>
                <w:rFonts w:ascii="Cambria Math" w:hAnsi="Cambria Math" w:cs="Times New Roman"/>
                <w:sz w:val="26"/>
                <w:szCs w:val="26"/>
              </w:rPr>
              <m:t>C</m:t>
            </m:r>
          </m:e>
          <m:sub>
            <m:r>
              <w:rPr>
                <w:rFonts w:ascii="Cambria Math" w:hAnsi="Cambria Math" w:cs="Times New Roman"/>
                <w:sz w:val="26"/>
                <w:szCs w:val="26"/>
              </w:rPr>
              <m:t>2</m:t>
            </m:r>
          </m:sub>
        </m:sSub>
      </m:oMath>
      <w:r w:rsidRPr="00C917D3">
        <w:rPr>
          <w:rFonts w:cs="Times New Roman"/>
          <w:sz w:val="26"/>
          <w:szCs w:val="26"/>
        </w:rPr>
        <w:t>. Tỉ số chu kì của mạch dao động thứ nhất đối với mạch dao động thứ hai bằng</w:t>
      </w:r>
    </w:p>
    <w:p w14:paraId="28035F97"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lang w:val="nl-NL"/>
        </w:rPr>
      </w:pPr>
      <w:r w:rsidRPr="00C917D3">
        <w:rPr>
          <w:rFonts w:cs="Times New Roman"/>
          <w:b/>
          <w:sz w:val="26"/>
          <w:szCs w:val="26"/>
        </w:rPr>
        <w:tab/>
      </w:r>
      <w:r w:rsidRPr="00C917D3">
        <w:rPr>
          <w:rFonts w:cs="Times New Roman"/>
          <w:b/>
          <w:color w:val="0066FF"/>
          <w:sz w:val="26"/>
          <w:szCs w:val="26"/>
          <w:lang w:val="nl-NL"/>
        </w:rPr>
        <w:t>A.</w:t>
      </w:r>
      <w:r w:rsidRPr="00C917D3">
        <w:rPr>
          <w:rFonts w:cs="Times New Roman"/>
          <w:sz w:val="26"/>
          <w:szCs w:val="26"/>
          <w:lang w:val="nl-NL"/>
        </w:rPr>
        <w:t xml:space="preserve"> </w:t>
      </w:r>
      <m:oMath>
        <m:f>
          <m:fPr>
            <m:ctrlPr>
              <w:rPr>
                <w:rFonts w:ascii="Cambria Math" w:hAnsi="Cambria Math" w:cs="Times New Roman"/>
                <w:i/>
                <w:sz w:val="26"/>
                <w:szCs w:val="26"/>
                <w:lang w:val="nl-NL"/>
              </w:rPr>
            </m:ctrlPr>
          </m:fPr>
          <m:num>
            <m:sSub>
              <m:sSubPr>
                <m:ctrlPr>
                  <w:rPr>
                    <w:rFonts w:ascii="Cambria Math" w:hAnsi="Cambria Math" w:cs="Times New Roman"/>
                    <w:i/>
                    <w:sz w:val="26"/>
                    <w:szCs w:val="26"/>
                    <w:lang w:val="nl-NL"/>
                  </w:rPr>
                </m:ctrlPr>
              </m:sSubPr>
              <m:e>
                <m:r>
                  <w:rPr>
                    <w:rFonts w:ascii="Cambria Math" w:hAnsi="Cambria Math" w:cs="Times New Roman"/>
                    <w:sz w:val="26"/>
                    <w:szCs w:val="26"/>
                    <w:lang w:val="nl-NL"/>
                  </w:rPr>
                  <m:t>C</m:t>
                </m:r>
              </m:e>
              <m:sub>
                <m:r>
                  <w:rPr>
                    <w:rFonts w:ascii="Cambria Math" w:hAnsi="Cambria Math" w:cs="Times New Roman"/>
                    <w:sz w:val="26"/>
                    <w:szCs w:val="26"/>
                    <w:lang w:val="nl-NL"/>
                  </w:rPr>
                  <m:t>1</m:t>
                </m:r>
              </m:sub>
            </m:sSub>
          </m:num>
          <m:den>
            <m:sSub>
              <m:sSubPr>
                <m:ctrlPr>
                  <w:rPr>
                    <w:rFonts w:ascii="Cambria Math" w:hAnsi="Cambria Math" w:cs="Times New Roman"/>
                    <w:i/>
                    <w:sz w:val="26"/>
                    <w:szCs w:val="26"/>
                    <w:lang w:val="nl-NL"/>
                  </w:rPr>
                </m:ctrlPr>
              </m:sSubPr>
              <m:e>
                <m:r>
                  <w:rPr>
                    <w:rFonts w:ascii="Cambria Math" w:hAnsi="Cambria Math" w:cs="Times New Roman"/>
                    <w:sz w:val="26"/>
                    <w:szCs w:val="26"/>
                    <w:lang w:val="nl-NL"/>
                  </w:rPr>
                  <m:t>C</m:t>
                </m:r>
              </m:e>
              <m:sub>
                <m:r>
                  <w:rPr>
                    <w:rFonts w:ascii="Cambria Math" w:hAnsi="Cambria Math" w:cs="Times New Roman"/>
                    <w:sz w:val="26"/>
                    <w:szCs w:val="26"/>
                    <w:lang w:val="nl-NL"/>
                  </w:rPr>
                  <m:t>2</m:t>
                </m:r>
              </m:sub>
            </m:sSub>
          </m:den>
        </m:f>
      </m:oMath>
      <w:r w:rsidRPr="00C917D3">
        <w:rPr>
          <w:rFonts w:cs="Times New Roman"/>
          <w:sz w:val="26"/>
          <w:szCs w:val="26"/>
          <w:lang w:val="nl-NL"/>
        </w:rPr>
        <w:t>.</w:t>
      </w:r>
      <w:r w:rsidRPr="00C917D3">
        <w:rPr>
          <w:rFonts w:cs="Times New Roman"/>
          <w:sz w:val="26"/>
          <w:szCs w:val="26"/>
          <w:lang w:val="nl-NL"/>
        </w:rPr>
        <w:tab/>
      </w:r>
      <w:r w:rsidRPr="00C917D3">
        <w:rPr>
          <w:rFonts w:cs="Times New Roman"/>
          <w:b/>
          <w:color w:val="0066FF"/>
          <w:sz w:val="26"/>
          <w:szCs w:val="26"/>
          <w:lang w:val="nl-NL"/>
        </w:rPr>
        <w:t>B.</w:t>
      </w:r>
      <w:r w:rsidRPr="00C917D3">
        <w:rPr>
          <w:rFonts w:cs="Times New Roman"/>
          <w:sz w:val="26"/>
          <w:szCs w:val="26"/>
          <w:lang w:val="nl-NL"/>
        </w:rPr>
        <w:t xml:space="preserve"> </w:t>
      </w:r>
      <m:oMath>
        <m:rad>
          <m:radPr>
            <m:degHide m:val="1"/>
            <m:ctrlPr>
              <w:rPr>
                <w:rFonts w:ascii="Cambria Math" w:hAnsi="Cambria Math" w:cs="Times New Roman"/>
                <w:i/>
                <w:sz w:val="26"/>
                <w:szCs w:val="26"/>
                <w:lang w:val="nl-NL"/>
              </w:rPr>
            </m:ctrlPr>
          </m:radPr>
          <m:deg/>
          <m:e>
            <m:f>
              <m:fPr>
                <m:ctrlPr>
                  <w:rPr>
                    <w:rFonts w:ascii="Cambria Math" w:hAnsi="Cambria Math" w:cs="Times New Roman"/>
                    <w:i/>
                    <w:sz w:val="26"/>
                    <w:szCs w:val="26"/>
                    <w:lang w:val="nl-NL"/>
                  </w:rPr>
                </m:ctrlPr>
              </m:fPr>
              <m:num>
                <m:sSub>
                  <m:sSubPr>
                    <m:ctrlPr>
                      <w:rPr>
                        <w:rFonts w:ascii="Cambria Math" w:hAnsi="Cambria Math" w:cs="Times New Roman"/>
                        <w:i/>
                        <w:sz w:val="26"/>
                        <w:szCs w:val="26"/>
                        <w:lang w:val="nl-NL"/>
                      </w:rPr>
                    </m:ctrlPr>
                  </m:sSubPr>
                  <m:e>
                    <m:r>
                      <w:rPr>
                        <w:rFonts w:ascii="Cambria Math" w:hAnsi="Cambria Math" w:cs="Times New Roman"/>
                        <w:sz w:val="26"/>
                        <w:szCs w:val="26"/>
                        <w:lang w:val="nl-NL"/>
                      </w:rPr>
                      <m:t>C</m:t>
                    </m:r>
                  </m:e>
                  <m:sub>
                    <m:r>
                      <w:rPr>
                        <w:rFonts w:ascii="Cambria Math" w:hAnsi="Cambria Math" w:cs="Times New Roman"/>
                        <w:sz w:val="26"/>
                        <w:szCs w:val="26"/>
                        <w:lang w:val="nl-NL"/>
                      </w:rPr>
                      <m:t>1</m:t>
                    </m:r>
                  </m:sub>
                </m:sSub>
              </m:num>
              <m:den>
                <m:sSub>
                  <m:sSubPr>
                    <m:ctrlPr>
                      <w:rPr>
                        <w:rFonts w:ascii="Cambria Math" w:hAnsi="Cambria Math" w:cs="Times New Roman"/>
                        <w:i/>
                        <w:sz w:val="26"/>
                        <w:szCs w:val="26"/>
                        <w:lang w:val="nl-NL"/>
                      </w:rPr>
                    </m:ctrlPr>
                  </m:sSubPr>
                  <m:e>
                    <m:r>
                      <w:rPr>
                        <w:rFonts w:ascii="Cambria Math" w:hAnsi="Cambria Math" w:cs="Times New Roman"/>
                        <w:sz w:val="26"/>
                        <w:szCs w:val="26"/>
                        <w:lang w:val="nl-NL"/>
                      </w:rPr>
                      <m:t>C</m:t>
                    </m:r>
                  </m:e>
                  <m:sub>
                    <m:r>
                      <w:rPr>
                        <w:rFonts w:ascii="Cambria Math" w:hAnsi="Cambria Math" w:cs="Times New Roman"/>
                        <w:sz w:val="26"/>
                        <w:szCs w:val="26"/>
                        <w:lang w:val="nl-NL"/>
                      </w:rPr>
                      <m:t>2</m:t>
                    </m:r>
                  </m:sub>
                </m:sSub>
              </m:den>
            </m:f>
          </m:e>
        </m:rad>
      </m:oMath>
      <w:r w:rsidRPr="00C917D3">
        <w:rPr>
          <w:rFonts w:cs="Times New Roman"/>
          <w:sz w:val="26"/>
          <w:szCs w:val="26"/>
          <w:lang w:val="nl-NL"/>
        </w:rPr>
        <w:t>.</w:t>
      </w:r>
      <w:r w:rsidRPr="00C917D3">
        <w:rPr>
          <w:rFonts w:cs="Times New Roman"/>
          <w:sz w:val="26"/>
          <w:szCs w:val="26"/>
          <w:lang w:val="nl-NL"/>
        </w:rPr>
        <w:tab/>
      </w:r>
      <w:r w:rsidRPr="00C917D3">
        <w:rPr>
          <w:rFonts w:cs="Times New Roman"/>
          <w:b/>
          <w:color w:val="0066FF"/>
          <w:sz w:val="26"/>
          <w:szCs w:val="26"/>
          <w:lang w:val="nl-NL"/>
        </w:rPr>
        <w:t>C.</w:t>
      </w:r>
      <w:r w:rsidRPr="00C917D3">
        <w:rPr>
          <w:rFonts w:cs="Times New Roman"/>
          <w:sz w:val="26"/>
          <w:szCs w:val="26"/>
          <w:lang w:val="nl-NL"/>
        </w:rPr>
        <w:t xml:space="preserve"> </w:t>
      </w:r>
      <m:oMath>
        <m:sSup>
          <m:sSupPr>
            <m:ctrlPr>
              <w:rPr>
                <w:rFonts w:ascii="Cambria Math" w:hAnsi="Cambria Math" w:cs="Times New Roman"/>
                <w:i/>
                <w:sz w:val="26"/>
                <w:szCs w:val="26"/>
                <w:lang w:val="nl-NL"/>
              </w:rPr>
            </m:ctrlPr>
          </m:sSupPr>
          <m:e>
            <m:d>
              <m:dPr>
                <m:ctrlPr>
                  <w:rPr>
                    <w:rFonts w:ascii="Cambria Math" w:hAnsi="Cambria Math" w:cs="Times New Roman"/>
                    <w:i/>
                    <w:sz w:val="26"/>
                    <w:szCs w:val="26"/>
                    <w:lang w:val="nl-NL"/>
                  </w:rPr>
                </m:ctrlPr>
              </m:dPr>
              <m:e>
                <m:f>
                  <m:fPr>
                    <m:ctrlPr>
                      <w:rPr>
                        <w:rFonts w:ascii="Cambria Math" w:hAnsi="Cambria Math" w:cs="Times New Roman"/>
                        <w:i/>
                        <w:sz w:val="26"/>
                        <w:szCs w:val="26"/>
                        <w:lang w:val="nl-NL"/>
                      </w:rPr>
                    </m:ctrlPr>
                  </m:fPr>
                  <m:num>
                    <m:sSub>
                      <m:sSubPr>
                        <m:ctrlPr>
                          <w:rPr>
                            <w:rFonts w:ascii="Cambria Math" w:hAnsi="Cambria Math" w:cs="Times New Roman"/>
                            <w:i/>
                            <w:sz w:val="26"/>
                            <w:szCs w:val="26"/>
                            <w:lang w:val="nl-NL"/>
                          </w:rPr>
                        </m:ctrlPr>
                      </m:sSubPr>
                      <m:e>
                        <m:r>
                          <w:rPr>
                            <w:rFonts w:ascii="Cambria Math" w:hAnsi="Cambria Math" w:cs="Times New Roman"/>
                            <w:sz w:val="26"/>
                            <w:szCs w:val="26"/>
                            <w:lang w:val="nl-NL"/>
                          </w:rPr>
                          <m:t>C</m:t>
                        </m:r>
                      </m:e>
                      <m:sub>
                        <m:r>
                          <w:rPr>
                            <w:rFonts w:ascii="Cambria Math" w:hAnsi="Cambria Math" w:cs="Times New Roman"/>
                            <w:sz w:val="26"/>
                            <w:szCs w:val="26"/>
                            <w:lang w:val="nl-NL"/>
                          </w:rPr>
                          <m:t>1</m:t>
                        </m:r>
                      </m:sub>
                    </m:sSub>
                  </m:num>
                  <m:den>
                    <m:sSub>
                      <m:sSubPr>
                        <m:ctrlPr>
                          <w:rPr>
                            <w:rFonts w:ascii="Cambria Math" w:hAnsi="Cambria Math" w:cs="Times New Roman"/>
                            <w:i/>
                            <w:sz w:val="26"/>
                            <w:szCs w:val="26"/>
                            <w:lang w:val="nl-NL"/>
                          </w:rPr>
                        </m:ctrlPr>
                      </m:sSubPr>
                      <m:e>
                        <m:r>
                          <w:rPr>
                            <w:rFonts w:ascii="Cambria Math" w:hAnsi="Cambria Math" w:cs="Times New Roman"/>
                            <w:sz w:val="26"/>
                            <w:szCs w:val="26"/>
                            <w:lang w:val="nl-NL"/>
                          </w:rPr>
                          <m:t>C</m:t>
                        </m:r>
                      </m:e>
                      <m:sub>
                        <m:r>
                          <w:rPr>
                            <w:rFonts w:ascii="Cambria Math" w:hAnsi="Cambria Math" w:cs="Times New Roman"/>
                            <w:sz w:val="26"/>
                            <w:szCs w:val="26"/>
                            <w:lang w:val="nl-NL"/>
                          </w:rPr>
                          <m:t>2</m:t>
                        </m:r>
                      </m:sub>
                    </m:sSub>
                  </m:den>
                </m:f>
              </m:e>
            </m:d>
          </m:e>
          <m:sup>
            <m:r>
              <w:rPr>
                <w:rFonts w:ascii="Cambria Math" w:hAnsi="Cambria Math" w:cs="Times New Roman"/>
                <w:sz w:val="26"/>
                <w:szCs w:val="26"/>
                <w:lang w:val="nl-NL"/>
              </w:rPr>
              <m:t>2</m:t>
            </m:r>
          </m:sup>
        </m:sSup>
      </m:oMath>
      <w:r w:rsidRPr="00C917D3">
        <w:rPr>
          <w:rFonts w:eastAsiaTheme="minorEastAsia" w:cs="Times New Roman"/>
          <w:sz w:val="26"/>
          <w:szCs w:val="26"/>
          <w:lang w:val="nl-NL"/>
        </w:rPr>
        <w:t>.</w:t>
      </w:r>
      <w:r w:rsidRPr="00C917D3">
        <w:rPr>
          <w:rFonts w:cs="Times New Roman"/>
          <w:sz w:val="26"/>
          <w:szCs w:val="26"/>
          <w:lang w:val="nl-NL"/>
        </w:rPr>
        <w:tab/>
      </w:r>
      <w:r w:rsidRPr="00C917D3">
        <w:rPr>
          <w:rFonts w:cs="Times New Roman"/>
          <w:b/>
          <w:color w:val="0066FF"/>
          <w:sz w:val="26"/>
          <w:szCs w:val="26"/>
          <w:lang w:val="nl-NL"/>
        </w:rPr>
        <w:t>D.</w:t>
      </w:r>
      <w:r w:rsidRPr="00C917D3">
        <w:rPr>
          <w:rFonts w:cs="Times New Roman"/>
          <w:sz w:val="26"/>
          <w:szCs w:val="26"/>
          <w:lang w:val="nl-NL"/>
        </w:rPr>
        <w:t xml:space="preserve"> </w:t>
      </w:r>
      <m:oMath>
        <m:f>
          <m:fPr>
            <m:ctrlPr>
              <w:rPr>
                <w:rFonts w:ascii="Cambria Math" w:hAnsi="Cambria Math" w:cs="Times New Roman"/>
                <w:i/>
                <w:sz w:val="26"/>
                <w:szCs w:val="26"/>
                <w:lang w:val="nl-NL"/>
              </w:rPr>
            </m:ctrlPr>
          </m:fPr>
          <m:num>
            <m:sSub>
              <m:sSubPr>
                <m:ctrlPr>
                  <w:rPr>
                    <w:rFonts w:ascii="Cambria Math" w:hAnsi="Cambria Math" w:cs="Times New Roman"/>
                    <w:i/>
                    <w:sz w:val="26"/>
                    <w:szCs w:val="26"/>
                    <w:lang w:val="nl-NL"/>
                  </w:rPr>
                </m:ctrlPr>
              </m:sSubPr>
              <m:e>
                <m:r>
                  <w:rPr>
                    <w:rFonts w:ascii="Cambria Math" w:hAnsi="Cambria Math" w:cs="Times New Roman"/>
                    <w:sz w:val="26"/>
                    <w:szCs w:val="26"/>
                    <w:lang w:val="nl-NL"/>
                  </w:rPr>
                  <m:t>C</m:t>
                </m:r>
              </m:e>
              <m:sub>
                <m:r>
                  <w:rPr>
                    <w:rFonts w:ascii="Cambria Math" w:hAnsi="Cambria Math" w:cs="Times New Roman"/>
                    <w:sz w:val="26"/>
                    <w:szCs w:val="26"/>
                    <w:lang w:val="nl-NL"/>
                  </w:rPr>
                  <m:t>2</m:t>
                </m:r>
              </m:sub>
            </m:sSub>
          </m:num>
          <m:den>
            <m:sSub>
              <m:sSubPr>
                <m:ctrlPr>
                  <w:rPr>
                    <w:rFonts w:ascii="Cambria Math" w:hAnsi="Cambria Math" w:cs="Times New Roman"/>
                    <w:i/>
                    <w:sz w:val="26"/>
                    <w:szCs w:val="26"/>
                    <w:lang w:val="nl-NL"/>
                  </w:rPr>
                </m:ctrlPr>
              </m:sSubPr>
              <m:e>
                <m:r>
                  <w:rPr>
                    <w:rFonts w:ascii="Cambria Math" w:hAnsi="Cambria Math" w:cs="Times New Roman"/>
                    <w:sz w:val="26"/>
                    <w:szCs w:val="26"/>
                    <w:lang w:val="nl-NL"/>
                  </w:rPr>
                  <m:t>C</m:t>
                </m:r>
              </m:e>
              <m:sub>
                <m:r>
                  <w:rPr>
                    <w:rFonts w:ascii="Cambria Math" w:hAnsi="Cambria Math" w:cs="Times New Roman"/>
                    <w:sz w:val="26"/>
                    <w:szCs w:val="26"/>
                    <w:lang w:val="nl-NL"/>
                  </w:rPr>
                  <m:t>1</m:t>
                </m:r>
              </m:sub>
            </m:sSub>
          </m:den>
        </m:f>
      </m:oMath>
      <w:r w:rsidRPr="00C917D3">
        <w:rPr>
          <w:rFonts w:cs="Times New Roman"/>
          <w:sz w:val="26"/>
          <w:szCs w:val="26"/>
          <w:lang w:val="nl-NL"/>
        </w:rPr>
        <w:t>.</w:t>
      </w:r>
    </w:p>
    <w:p w14:paraId="2476DB14" w14:textId="77777777" w:rsidR="000D5B32" w:rsidRPr="00C917D3" w:rsidRDefault="000D5B32" w:rsidP="0016669E">
      <w:pPr>
        <w:shd w:val="clear" w:color="auto" w:fill="D9D9D9" w:themeFill="background1" w:themeFillShade="D9"/>
        <w:tabs>
          <w:tab w:val="left" w:pos="283"/>
          <w:tab w:val="left" w:pos="2835"/>
          <w:tab w:val="left" w:pos="5386"/>
          <w:tab w:val="left" w:pos="7937"/>
        </w:tabs>
        <w:spacing w:after="0" w:line="288" w:lineRule="auto"/>
        <w:ind w:firstLine="142"/>
        <w:rPr>
          <w:rFonts w:cs="Times New Roman"/>
          <w:b/>
          <w:bCs/>
          <w:sz w:val="26"/>
          <w:szCs w:val="26"/>
        </w:rPr>
      </w:pPr>
      <w:r w:rsidRPr="00C917D3">
        <w:rPr>
          <w:rFonts w:cs="Times New Roman"/>
          <w:b/>
          <w:bCs/>
          <w:sz w:val="26"/>
          <w:szCs w:val="26"/>
          <w:shd w:val="clear" w:color="auto" w:fill="D9D9D9" w:themeFill="background1" w:themeFillShade="D9"/>
        </w:rPr>
        <w:sym w:font="Wingdings" w:char="F040"/>
      </w:r>
      <w:r w:rsidRPr="00C917D3">
        <w:rPr>
          <w:rFonts w:cs="Times New Roman"/>
          <w:b/>
          <w:bCs/>
          <w:sz w:val="26"/>
          <w:szCs w:val="26"/>
          <w:shd w:val="clear" w:color="auto" w:fill="D9D9D9" w:themeFill="background1" w:themeFillShade="D9"/>
        </w:rPr>
        <w:t xml:space="preserve"> Hướng dẫn: Chọn </w:t>
      </w:r>
      <w:r w:rsidRPr="00C917D3">
        <w:rPr>
          <w:rFonts w:cs="Times New Roman"/>
          <w:b/>
          <w:bCs/>
          <w:color w:val="0066FF"/>
          <w:sz w:val="26"/>
          <w:szCs w:val="26"/>
          <w:shd w:val="clear" w:color="auto" w:fill="D9D9D9" w:themeFill="background1" w:themeFillShade="D9"/>
        </w:rPr>
        <w:t>A.</w:t>
      </w:r>
    </w:p>
    <w:p w14:paraId="7EBF6315"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bCs/>
          <w:sz w:val="26"/>
          <w:szCs w:val="26"/>
        </w:rPr>
      </w:pPr>
      <w:r w:rsidRPr="00C917D3">
        <w:rPr>
          <w:rFonts w:cs="Times New Roman"/>
          <w:bCs/>
          <w:sz w:val="26"/>
          <w:szCs w:val="26"/>
        </w:rPr>
        <w:t>Tỉ số chu kì giữa hai mạch dao động</w:t>
      </w:r>
    </w:p>
    <w:p w14:paraId="0F490E26" w14:textId="77777777" w:rsidR="000D5B32" w:rsidRPr="00C917D3" w:rsidRDefault="001A0172" w:rsidP="0016669E">
      <w:pPr>
        <w:tabs>
          <w:tab w:val="left" w:pos="283"/>
          <w:tab w:val="left" w:pos="2835"/>
          <w:tab w:val="left" w:pos="5386"/>
          <w:tab w:val="left" w:pos="7937"/>
        </w:tabs>
        <w:spacing w:after="0" w:line="288" w:lineRule="auto"/>
        <w:ind w:firstLine="142"/>
        <w:jc w:val="center"/>
        <w:rPr>
          <w:rFonts w:cs="Times New Roman"/>
          <w:bCs/>
          <w:sz w:val="26"/>
          <w:szCs w:val="26"/>
        </w:rPr>
      </w:pPr>
      <m:oMathPara>
        <m:oMath>
          <m:f>
            <m:fPr>
              <m:ctrlPr>
                <w:rPr>
                  <w:rFonts w:ascii="Cambria Math" w:hAnsi="Cambria Math" w:cs="Times New Roman"/>
                  <w:bCs/>
                  <w:i/>
                  <w:sz w:val="26"/>
                  <w:szCs w:val="26"/>
                </w:rPr>
              </m:ctrlPr>
            </m:fPr>
            <m:num>
              <m:sSub>
                <m:sSubPr>
                  <m:ctrlPr>
                    <w:rPr>
                      <w:rFonts w:ascii="Cambria Math" w:hAnsi="Cambria Math" w:cs="Times New Roman"/>
                      <w:bCs/>
                      <w:i/>
                      <w:sz w:val="26"/>
                      <w:szCs w:val="26"/>
                    </w:rPr>
                  </m:ctrlPr>
                </m:sSubPr>
                <m:e>
                  <m:r>
                    <w:rPr>
                      <w:rFonts w:ascii="Cambria Math" w:hAnsi="Cambria Math" w:cs="Times New Roman"/>
                      <w:sz w:val="26"/>
                      <w:szCs w:val="26"/>
                    </w:rPr>
                    <m:t>T</m:t>
                  </m:r>
                </m:e>
                <m:sub>
                  <m:r>
                    <w:rPr>
                      <w:rFonts w:ascii="Cambria Math" w:hAnsi="Cambria Math" w:cs="Times New Roman"/>
                      <w:sz w:val="26"/>
                      <w:szCs w:val="26"/>
                    </w:rPr>
                    <m:t>1</m:t>
                  </m:r>
                </m:sub>
              </m:sSub>
            </m:num>
            <m:den>
              <m:sSub>
                <m:sSubPr>
                  <m:ctrlPr>
                    <w:rPr>
                      <w:rFonts w:ascii="Cambria Math" w:hAnsi="Cambria Math" w:cs="Times New Roman"/>
                      <w:bCs/>
                      <w:i/>
                      <w:sz w:val="26"/>
                      <w:szCs w:val="26"/>
                    </w:rPr>
                  </m:ctrlPr>
                </m:sSubPr>
                <m:e>
                  <m:r>
                    <w:rPr>
                      <w:rFonts w:ascii="Cambria Math" w:hAnsi="Cambria Math" w:cs="Times New Roman"/>
                      <w:sz w:val="26"/>
                      <w:szCs w:val="26"/>
                    </w:rPr>
                    <m:t>T</m:t>
                  </m:r>
                </m:e>
                <m:sub>
                  <m:r>
                    <w:rPr>
                      <w:rFonts w:ascii="Cambria Math" w:hAnsi="Cambria Math" w:cs="Times New Roman"/>
                      <w:sz w:val="26"/>
                      <w:szCs w:val="26"/>
                    </w:rPr>
                    <m:t>2</m:t>
                  </m:r>
                </m:sub>
              </m:sSub>
            </m:den>
          </m:f>
          <m:r>
            <w:rPr>
              <w:rFonts w:ascii="Cambria Math" w:hAnsi="Cambria Math" w:cs="Times New Roman"/>
              <w:sz w:val="26"/>
              <w:szCs w:val="26"/>
            </w:rPr>
            <m:t>=</m:t>
          </m:r>
          <m:rad>
            <m:radPr>
              <m:degHide m:val="1"/>
              <m:ctrlPr>
                <w:rPr>
                  <w:rFonts w:ascii="Cambria Math" w:hAnsi="Cambria Math" w:cs="Times New Roman"/>
                  <w:i/>
                  <w:sz w:val="26"/>
                  <w:szCs w:val="26"/>
                  <w:lang w:val="nl-NL"/>
                </w:rPr>
              </m:ctrlPr>
            </m:radPr>
            <m:deg/>
            <m:e>
              <m:f>
                <m:fPr>
                  <m:ctrlPr>
                    <w:rPr>
                      <w:rFonts w:ascii="Cambria Math" w:hAnsi="Cambria Math" w:cs="Times New Roman"/>
                      <w:i/>
                      <w:sz w:val="26"/>
                      <w:szCs w:val="26"/>
                      <w:lang w:val="nl-NL"/>
                    </w:rPr>
                  </m:ctrlPr>
                </m:fPr>
                <m:num>
                  <m:sSub>
                    <m:sSubPr>
                      <m:ctrlPr>
                        <w:rPr>
                          <w:rFonts w:ascii="Cambria Math" w:hAnsi="Cambria Math" w:cs="Times New Roman"/>
                          <w:i/>
                          <w:sz w:val="26"/>
                          <w:szCs w:val="26"/>
                          <w:lang w:val="nl-NL"/>
                        </w:rPr>
                      </m:ctrlPr>
                    </m:sSubPr>
                    <m:e>
                      <m:r>
                        <w:rPr>
                          <w:rFonts w:ascii="Cambria Math" w:hAnsi="Cambria Math" w:cs="Times New Roman"/>
                          <w:sz w:val="26"/>
                          <w:szCs w:val="26"/>
                          <w:lang w:val="nl-NL"/>
                        </w:rPr>
                        <m:t>C</m:t>
                      </m:r>
                    </m:e>
                    <m:sub>
                      <m:r>
                        <w:rPr>
                          <w:rFonts w:ascii="Cambria Math" w:hAnsi="Cambria Math" w:cs="Times New Roman"/>
                          <w:sz w:val="26"/>
                          <w:szCs w:val="26"/>
                          <w:lang w:val="nl-NL"/>
                        </w:rPr>
                        <m:t>1</m:t>
                      </m:r>
                    </m:sub>
                  </m:sSub>
                </m:num>
                <m:den>
                  <m:sSub>
                    <m:sSubPr>
                      <m:ctrlPr>
                        <w:rPr>
                          <w:rFonts w:ascii="Cambria Math" w:hAnsi="Cambria Math" w:cs="Times New Roman"/>
                          <w:i/>
                          <w:sz w:val="26"/>
                          <w:szCs w:val="26"/>
                          <w:lang w:val="nl-NL"/>
                        </w:rPr>
                      </m:ctrlPr>
                    </m:sSubPr>
                    <m:e>
                      <m:r>
                        <w:rPr>
                          <w:rFonts w:ascii="Cambria Math" w:hAnsi="Cambria Math" w:cs="Times New Roman"/>
                          <w:sz w:val="26"/>
                          <w:szCs w:val="26"/>
                          <w:lang w:val="nl-NL"/>
                        </w:rPr>
                        <m:t>C</m:t>
                      </m:r>
                    </m:e>
                    <m:sub>
                      <m:r>
                        <w:rPr>
                          <w:rFonts w:ascii="Cambria Math" w:hAnsi="Cambria Math" w:cs="Times New Roman"/>
                          <w:sz w:val="26"/>
                          <w:szCs w:val="26"/>
                          <w:lang w:val="nl-NL"/>
                        </w:rPr>
                        <m:t>2</m:t>
                      </m:r>
                    </m:sub>
                  </m:sSub>
                </m:den>
              </m:f>
            </m:e>
          </m:rad>
        </m:oMath>
      </m:oMathPara>
    </w:p>
    <w:p w14:paraId="00B0827A"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b/>
          <w:color w:val="FF0000"/>
          <w:sz w:val="26"/>
          <w:szCs w:val="26"/>
        </w:rPr>
        <w:t>Câu 2:</w:t>
      </w:r>
      <w:r w:rsidRPr="00C917D3">
        <w:rPr>
          <w:rFonts w:cs="Times New Roman"/>
          <w:sz w:val="26"/>
          <w:szCs w:val="26"/>
        </w:rPr>
        <w:t xml:space="preserve"> Quá trình phóng xạ nào sau đây, hạt nhân con sẽ có số proton tăng lên so với hạt nhân mẹ?</w:t>
      </w:r>
    </w:p>
    <w:p w14:paraId="0E8A3E6B"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b/>
          <w:sz w:val="26"/>
          <w:szCs w:val="26"/>
        </w:rPr>
        <w:tab/>
      </w:r>
      <w:r w:rsidRPr="00C917D3">
        <w:rPr>
          <w:rFonts w:cs="Times New Roman"/>
          <w:b/>
          <w:color w:val="0066FF"/>
          <w:sz w:val="26"/>
          <w:szCs w:val="26"/>
        </w:rPr>
        <w:t>A.</w:t>
      </w:r>
      <w:r w:rsidRPr="00C917D3">
        <w:rPr>
          <w:rFonts w:cs="Times New Roman"/>
          <w:sz w:val="26"/>
          <w:szCs w:val="26"/>
        </w:rPr>
        <w:t xml:space="preserve"> phóng xạ </w:t>
      </w:r>
      <m:oMath>
        <m:r>
          <w:rPr>
            <w:rFonts w:ascii="Cambria Math" w:hAnsi="Cambria Math" w:cs="Times New Roman"/>
            <w:sz w:val="26"/>
            <w:szCs w:val="26"/>
          </w:rPr>
          <m:t>α</m:t>
        </m:r>
      </m:oMath>
      <w:r w:rsidRPr="00C917D3">
        <w:rPr>
          <w:rFonts w:cs="Times New Roman"/>
          <w:sz w:val="26"/>
          <w:szCs w:val="26"/>
        </w:rPr>
        <w:t>.</w:t>
      </w:r>
      <w:r w:rsidRPr="00C917D3">
        <w:rPr>
          <w:rFonts w:cs="Times New Roman"/>
          <w:sz w:val="26"/>
          <w:szCs w:val="26"/>
        </w:rPr>
        <w:tab/>
      </w:r>
      <w:r w:rsidRPr="00C917D3">
        <w:rPr>
          <w:rFonts w:cs="Times New Roman"/>
          <w:b/>
          <w:color w:val="0066FF"/>
          <w:sz w:val="26"/>
          <w:szCs w:val="26"/>
        </w:rPr>
        <w:t>B.</w:t>
      </w:r>
      <w:r w:rsidRPr="00C917D3">
        <w:rPr>
          <w:rFonts w:cs="Times New Roman"/>
          <w:sz w:val="26"/>
          <w:szCs w:val="26"/>
        </w:rPr>
        <w:t xml:space="preserve"> phóng xạ </w:t>
      </w:r>
      <m:oMath>
        <m:sSup>
          <m:sSupPr>
            <m:ctrlPr>
              <w:rPr>
                <w:rFonts w:ascii="Cambria Math" w:hAnsi="Cambria Math" w:cs="Times New Roman"/>
                <w:i/>
                <w:sz w:val="26"/>
                <w:szCs w:val="26"/>
              </w:rPr>
            </m:ctrlPr>
          </m:sSupPr>
          <m:e>
            <m:r>
              <w:rPr>
                <w:rFonts w:ascii="Cambria Math" w:hAnsi="Cambria Math" w:cs="Times New Roman"/>
                <w:sz w:val="26"/>
                <w:szCs w:val="26"/>
              </w:rPr>
              <m:t>β</m:t>
            </m:r>
          </m:e>
          <m:sup>
            <m:r>
              <w:rPr>
                <w:rFonts w:ascii="Cambria Math" w:hAnsi="Cambria Math" w:cs="Times New Roman"/>
                <w:sz w:val="26"/>
                <w:szCs w:val="26"/>
              </w:rPr>
              <m:t>+</m:t>
            </m:r>
          </m:sup>
        </m:sSup>
      </m:oMath>
      <w:r w:rsidRPr="00C917D3">
        <w:rPr>
          <w:rFonts w:cs="Times New Roman"/>
          <w:sz w:val="26"/>
          <w:szCs w:val="26"/>
        </w:rPr>
        <w:t>.</w:t>
      </w:r>
      <w:r w:rsidRPr="00C917D3">
        <w:rPr>
          <w:rFonts w:cs="Times New Roman"/>
          <w:sz w:val="26"/>
          <w:szCs w:val="26"/>
        </w:rPr>
        <w:tab/>
      </w:r>
      <w:r w:rsidRPr="00C917D3">
        <w:rPr>
          <w:rFonts w:cs="Times New Roman"/>
          <w:b/>
          <w:color w:val="0066FF"/>
          <w:sz w:val="26"/>
          <w:szCs w:val="26"/>
        </w:rPr>
        <w:t>C.</w:t>
      </w:r>
      <w:r w:rsidRPr="00C917D3">
        <w:rPr>
          <w:rFonts w:cs="Times New Roman"/>
          <w:sz w:val="26"/>
          <w:szCs w:val="26"/>
        </w:rPr>
        <w:t xml:space="preserve"> phóng xạ </w:t>
      </w:r>
      <m:oMath>
        <m:sSup>
          <m:sSupPr>
            <m:ctrlPr>
              <w:rPr>
                <w:rFonts w:ascii="Cambria Math" w:hAnsi="Cambria Math" w:cs="Times New Roman"/>
                <w:i/>
                <w:sz w:val="26"/>
                <w:szCs w:val="26"/>
              </w:rPr>
            </m:ctrlPr>
          </m:sSupPr>
          <m:e>
            <m:r>
              <w:rPr>
                <w:rFonts w:ascii="Cambria Math" w:hAnsi="Cambria Math" w:cs="Times New Roman"/>
                <w:sz w:val="26"/>
                <w:szCs w:val="26"/>
              </w:rPr>
              <m:t>β</m:t>
            </m:r>
          </m:e>
          <m:sup>
            <m:r>
              <w:rPr>
                <w:rFonts w:ascii="Cambria Math" w:hAnsi="Cambria Math" w:cs="Times New Roman"/>
                <w:sz w:val="26"/>
                <w:szCs w:val="26"/>
              </w:rPr>
              <m:t>-</m:t>
            </m:r>
          </m:sup>
        </m:sSup>
      </m:oMath>
      <w:r w:rsidRPr="00C917D3">
        <w:rPr>
          <w:rFonts w:cs="Times New Roman"/>
          <w:sz w:val="26"/>
          <w:szCs w:val="26"/>
        </w:rPr>
        <w:t>.</w:t>
      </w:r>
      <w:r w:rsidRPr="00C917D3">
        <w:rPr>
          <w:rFonts w:cs="Times New Roman"/>
          <w:sz w:val="26"/>
          <w:szCs w:val="26"/>
        </w:rPr>
        <w:tab/>
      </w:r>
      <w:r w:rsidRPr="00C917D3">
        <w:rPr>
          <w:rFonts w:cs="Times New Roman"/>
          <w:b/>
          <w:color w:val="0066FF"/>
          <w:sz w:val="26"/>
          <w:szCs w:val="26"/>
        </w:rPr>
        <w:t>D.</w:t>
      </w:r>
      <w:r w:rsidRPr="00C917D3">
        <w:rPr>
          <w:rFonts w:cs="Times New Roman"/>
          <w:sz w:val="26"/>
          <w:szCs w:val="26"/>
        </w:rPr>
        <w:t xml:space="preserve"> phóng xạ </w:t>
      </w:r>
      <m:oMath>
        <m:r>
          <w:rPr>
            <w:rFonts w:ascii="Cambria Math" w:hAnsi="Cambria Math" w:cs="Times New Roman"/>
            <w:sz w:val="26"/>
            <w:szCs w:val="26"/>
          </w:rPr>
          <m:t>γ</m:t>
        </m:r>
      </m:oMath>
      <w:r w:rsidRPr="00C917D3">
        <w:rPr>
          <w:rFonts w:cs="Times New Roman"/>
          <w:sz w:val="26"/>
          <w:szCs w:val="26"/>
        </w:rPr>
        <w:t>.</w:t>
      </w:r>
    </w:p>
    <w:p w14:paraId="688935E8" w14:textId="77777777" w:rsidR="000D5B32" w:rsidRPr="00C917D3" w:rsidRDefault="000D5B32" w:rsidP="0016669E">
      <w:pPr>
        <w:shd w:val="clear" w:color="auto" w:fill="D9D9D9" w:themeFill="background1" w:themeFillShade="D9"/>
        <w:tabs>
          <w:tab w:val="left" w:pos="283"/>
          <w:tab w:val="left" w:pos="2835"/>
          <w:tab w:val="left" w:pos="5386"/>
          <w:tab w:val="left" w:pos="7937"/>
        </w:tabs>
        <w:spacing w:after="0" w:line="288" w:lineRule="auto"/>
        <w:ind w:firstLine="142"/>
        <w:rPr>
          <w:rFonts w:cs="Times New Roman"/>
          <w:b/>
          <w:bCs/>
          <w:sz w:val="26"/>
          <w:szCs w:val="26"/>
        </w:rPr>
      </w:pPr>
      <w:r w:rsidRPr="00C917D3">
        <w:rPr>
          <w:rFonts w:cs="Times New Roman"/>
          <w:b/>
          <w:bCs/>
          <w:sz w:val="26"/>
          <w:szCs w:val="26"/>
        </w:rPr>
        <w:sym w:font="Wingdings" w:char="F040"/>
      </w:r>
      <w:r w:rsidRPr="00C917D3">
        <w:rPr>
          <w:rFonts w:cs="Times New Roman"/>
          <w:b/>
          <w:bCs/>
          <w:sz w:val="26"/>
          <w:szCs w:val="26"/>
        </w:rPr>
        <w:t xml:space="preserve"> Hướng dẫn: Chọn </w:t>
      </w:r>
      <w:r w:rsidRPr="00C917D3">
        <w:rPr>
          <w:rFonts w:cs="Times New Roman"/>
          <w:b/>
          <w:bCs/>
          <w:color w:val="0066FF"/>
          <w:sz w:val="26"/>
          <w:szCs w:val="26"/>
        </w:rPr>
        <w:t>C.</w:t>
      </w:r>
    </w:p>
    <w:p w14:paraId="72E602F8"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sz w:val="26"/>
          <w:szCs w:val="26"/>
        </w:rPr>
        <w:t xml:space="preserve">Phóng xạ </w:t>
      </w:r>
      <m:oMath>
        <m:sSup>
          <m:sSupPr>
            <m:ctrlPr>
              <w:rPr>
                <w:rFonts w:ascii="Cambria Math" w:hAnsi="Cambria Math" w:cs="Times New Roman"/>
                <w:i/>
                <w:sz w:val="26"/>
                <w:szCs w:val="26"/>
              </w:rPr>
            </m:ctrlPr>
          </m:sSupPr>
          <m:e>
            <m:r>
              <w:rPr>
                <w:rFonts w:ascii="Cambria Math" w:hAnsi="Cambria Math" w:cs="Times New Roman"/>
                <w:sz w:val="26"/>
                <w:szCs w:val="26"/>
              </w:rPr>
              <m:t>β</m:t>
            </m:r>
          </m:e>
          <m:sup>
            <m:r>
              <w:rPr>
                <w:rFonts w:ascii="Cambria Math" w:hAnsi="Cambria Math" w:cs="Times New Roman"/>
                <w:sz w:val="26"/>
                <w:szCs w:val="26"/>
              </w:rPr>
              <m:t>-</m:t>
            </m:r>
          </m:sup>
        </m:sSup>
      </m:oMath>
      <w:r w:rsidRPr="00C917D3">
        <w:rPr>
          <w:rFonts w:cs="Times New Roman"/>
          <w:sz w:val="26"/>
          <w:szCs w:val="26"/>
        </w:rPr>
        <w:t xml:space="preserve"> hạt nhân con sẽ có số proton tăng lên 1 so với hạt nhân mẹ.</w:t>
      </w:r>
    </w:p>
    <w:p w14:paraId="7D0CEC03"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b/>
          <w:color w:val="FF0000"/>
          <w:sz w:val="26"/>
          <w:szCs w:val="26"/>
          <w:lang w:val="vi-VN"/>
        </w:rPr>
        <w:t xml:space="preserve">Câu </w:t>
      </w:r>
      <w:r w:rsidRPr="00C917D3">
        <w:rPr>
          <w:rFonts w:cs="Times New Roman"/>
          <w:b/>
          <w:color w:val="FF0000"/>
          <w:sz w:val="26"/>
          <w:szCs w:val="26"/>
        </w:rPr>
        <w:t>3</w:t>
      </w:r>
      <w:r w:rsidRPr="00C917D3">
        <w:rPr>
          <w:rFonts w:cs="Times New Roman"/>
          <w:b/>
          <w:color w:val="FF0000"/>
          <w:sz w:val="26"/>
          <w:szCs w:val="26"/>
          <w:lang w:val="vi-VN"/>
        </w:rPr>
        <w:t>:</w:t>
      </w:r>
      <w:r w:rsidRPr="00C917D3">
        <w:rPr>
          <w:rFonts w:cs="Times New Roman"/>
          <w:sz w:val="26"/>
          <w:szCs w:val="26"/>
          <w:lang w:val="vi-VN"/>
        </w:rPr>
        <w:t xml:space="preserve"> </w:t>
      </w:r>
      <w:r w:rsidRPr="00C917D3">
        <w:rPr>
          <w:rFonts w:cs="Times New Roman"/>
          <w:sz w:val="26"/>
          <w:szCs w:val="26"/>
        </w:rPr>
        <w:t xml:space="preserve">Các sóng cơ có tần số </w:t>
      </w:r>
      <m:oMath>
        <m:r>
          <w:rPr>
            <w:rFonts w:ascii="Cambria Math" w:hAnsi="Cambria Math" w:cs="Times New Roman"/>
            <w:sz w:val="26"/>
            <w:szCs w:val="26"/>
          </w:rPr>
          <m:t>f</m:t>
        </m:r>
      </m:oMath>
      <w:r w:rsidRPr="00C917D3">
        <w:rPr>
          <w:rFonts w:cs="Times New Roman"/>
          <w:sz w:val="26"/>
          <w:szCs w:val="26"/>
        </w:rPr>
        <w:t xml:space="preserve">, </w:t>
      </w:r>
      <m:oMath>
        <m:r>
          <w:rPr>
            <w:rFonts w:ascii="Cambria Math" w:hAnsi="Cambria Math" w:cs="Times New Roman"/>
            <w:sz w:val="26"/>
            <w:szCs w:val="26"/>
          </w:rPr>
          <m:t>2f</m:t>
        </m:r>
      </m:oMath>
      <w:r w:rsidRPr="00C917D3">
        <w:rPr>
          <w:rFonts w:cs="Times New Roman"/>
          <w:sz w:val="26"/>
          <w:szCs w:val="26"/>
        </w:rPr>
        <w:t xml:space="preserve"> và </w:t>
      </w:r>
      <m:oMath>
        <m:r>
          <w:rPr>
            <w:rFonts w:ascii="Cambria Math" w:hAnsi="Cambria Math" w:cs="Times New Roman"/>
            <w:sz w:val="26"/>
            <w:szCs w:val="26"/>
          </w:rPr>
          <m:t>3f</m:t>
        </m:r>
      </m:oMath>
      <w:r w:rsidRPr="00C917D3">
        <w:rPr>
          <w:rFonts w:cs="Times New Roman"/>
          <w:sz w:val="26"/>
          <w:szCs w:val="26"/>
        </w:rPr>
        <w:t xml:space="preserve"> lan truyền trong cùng một môi trường với tốc độ truyền sóng </w:t>
      </w:r>
    </w:p>
    <w:p w14:paraId="73C71C1C"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lang w:val="vi-VN"/>
        </w:rPr>
      </w:pPr>
      <w:r w:rsidRPr="00C917D3">
        <w:rPr>
          <w:rFonts w:cs="Times New Roman"/>
          <w:sz w:val="26"/>
          <w:szCs w:val="26"/>
          <w:lang w:val="vi-VN"/>
        </w:rPr>
        <w:tab/>
      </w:r>
      <w:r w:rsidRPr="00C917D3">
        <w:rPr>
          <w:rFonts w:cs="Times New Roman"/>
          <w:b/>
          <w:color w:val="0066FF"/>
          <w:sz w:val="26"/>
          <w:szCs w:val="26"/>
          <w:lang w:val="vi-VN"/>
        </w:rPr>
        <w:t>A.</w:t>
      </w:r>
      <w:r w:rsidRPr="00C917D3">
        <w:rPr>
          <w:rFonts w:cs="Times New Roman"/>
          <w:sz w:val="26"/>
          <w:szCs w:val="26"/>
          <w:lang w:val="vi-VN"/>
        </w:rPr>
        <w:t xml:space="preserve"> </w:t>
      </w:r>
      <w:r w:rsidRPr="00C917D3">
        <w:rPr>
          <w:rFonts w:cs="Times New Roman"/>
          <w:sz w:val="26"/>
          <w:szCs w:val="26"/>
        </w:rPr>
        <w:t>theo thứ tự tăng dần</w:t>
      </w:r>
      <w:r w:rsidRPr="00C917D3">
        <w:rPr>
          <w:rFonts w:cs="Times New Roman"/>
          <w:sz w:val="26"/>
          <w:szCs w:val="26"/>
          <w:lang w:val="vi-VN"/>
        </w:rPr>
        <w:t>.</w:t>
      </w:r>
      <w:r w:rsidRPr="00C917D3">
        <w:rPr>
          <w:rFonts w:cs="Times New Roman"/>
          <w:sz w:val="26"/>
          <w:szCs w:val="26"/>
          <w:lang w:val="vi-VN"/>
        </w:rPr>
        <w:tab/>
      </w:r>
      <w:r w:rsidRPr="00C917D3">
        <w:rPr>
          <w:rFonts w:cs="Times New Roman"/>
          <w:sz w:val="26"/>
          <w:szCs w:val="26"/>
          <w:lang w:val="vi-VN"/>
        </w:rPr>
        <w:tab/>
      </w:r>
      <w:r w:rsidRPr="00C917D3">
        <w:rPr>
          <w:rFonts w:cs="Times New Roman"/>
          <w:b/>
          <w:color w:val="0066FF"/>
          <w:sz w:val="26"/>
          <w:szCs w:val="26"/>
          <w:lang w:val="vi-VN"/>
        </w:rPr>
        <w:t>B.</w:t>
      </w:r>
      <w:r w:rsidRPr="00C917D3">
        <w:rPr>
          <w:rFonts w:cs="Times New Roman"/>
          <w:sz w:val="26"/>
          <w:szCs w:val="26"/>
          <w:lang w:val="vi-VN"/>
        </w:rPr>
        <w:t xml:space="preserve"> </w:t>
      </w:r>
      <w:r w:rsidRPr="00C917D3">
        <w:rPr>
          <w:rFonts w:cs="Times New Roman"/>
          <w:sz w:val="26"/>
          <w:szCs w:val="26"/>
        </w:rPr>
        <w:t>theo thứ tự giảm dần</w:t>
      </w:r>
      <w:r w:rsidRPr="00C917D3">
        <w:rPr>
          <w:rFonts w:cs="Times New Roman"/>
          <w:sz w:val="26"/>
          <w:szCs w:val="26"/>
          <w:lang w:val="vi-VN"/>
        </w:rPr>
        <w:t>.</w:t>
      </w:r>
      <w:r w:rsidRPr="00C917D3">
        <w:rPr>
          <w:rFonts w:cs="Times New Roman"/>
          <w:sz w:val="26"/>
          <w:szCs w:val="26"/>
          <w:lang w:val="vi-VN"/>
        </w:rPr>
        <w:tab/>
      </w:r>
    </w:p>
    <w:p w14:paraId="388E431A"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lang w:val="vi-VN"/>
        </w:rPr>
      </w:pPr>
      <w:r w:rsidRPr="00C917D3">
        <w:rPr>
          <w:rFonts w:cs="Times New Roman"/>
          <w:sz w:val="26"/>
          <w:szCs w:val="26"/>
          <w:lang w:val="vi-VN"/>
        </w:rPr>
        <w:tab/>
      </w:r>
      <w:r w:rsidRPr="00C917D3">
        <w:rPr>
          <w:rFonts w:cs="Times New Roman"/>
          <w:b/>
          <w:color w:val="0066FF"/>
          <w:sz w:val="26"/>
          <w:szCs w:val="26"/>
          <w:lang w:val="vi-VN"/>
        </w:rPr>
        <w:t>C.</w:t>
      </w:r>
      <w:r w:rsidRPr="00C917D3">
        <w:rPr>
          <w:rFonts w:cs="Times New Roman"/>
          <w:sz w:val="26"/>
          <w:szCs w:val="26"/>
          <w:lang w:val="vi-VN"/>
        </w:rPr>
        <w:t xml:space="preserve"> </w:t>
      </w:r>
      <w:r w:rsidRPr="00C917D3">
        <w:rPr>
          <w:rFonts w:cs="Times New Roman"/>
          <w:sz w:val="26"/>
          <w:szCs w:val="26"/>
        </w:rPr>
        <w:t>như nhau</w:t>
      </w:r>
      <w:r w:rsidRPr="00C917D3">
        <w:rPr>
          <w:rFonts w:cs="Times New Roman"/>
          <w:sz w:val="26"/>
          <w:szCs w:val="26"/>
          <w:lang w:val="vi-VN"/>
        </w:rPr>
        <w:t>.</w:t>
      </w:r>
      <w:r w:rsidRPr="00C917D3">
        <w:rPr>
          <w:rFonts w:cs="Times New Roman"/>
          <w:sz w:val="26"/>
          <w:szCs w:val="26"/>
          <w:lang w:val="vi-VN"/>
        </w:rPr>
        <w:tab/>
      </w:r>
      <w:r w:rsidRPr="00C917D3">
        <w:rPr>
          <w:rFonts w:cs="Times New Roman"/>
          <w:sz w:val="26"/>
          <w:szCs w:val="26"/>
          <w:lang w:val="vi-VN"/>
        </w:rPr>
        <w:tab/>
      </w:r>
      <w:r w:rsidRPr="00C917D3">
        <w:rPr>
          <w:rFonts w:cs="Times New Roman"/>
          <w:b/>
          <w:color w:val="0066FF"/>
          <w:sz w:val="26"/>
          <w:szCs w:val="26"/>
          <w:lang w:val="vi-VN"/>
        </w:rPr>
        <w:t>D.</w:t>
      </w:r>
      <w:r w:rsidRPr="00C917D3">
        <w:rPr>
          <w:rFonts w:cs="Times New Roman"/>
          <w:sz w:val="26"/>
          <w:szCs w:val="26"/>
          <w:lang w:val="vi-VN"/>
        </w:rPr>
        <w:t xml:space="preserve"> </w:t>
      </w:r>
      <w:r w:rsidRPr="00C917D3">
        <w:rPr>
          <w:rFonts w:cs="Times New Roman"/>
          <w:sz w:val="26"/>
          <w:szCs w:val="26"/>
        </w:rPr>
        <w:t xml:space="preserve">tăng gấp 2 và 3 lần so với tần số </w:t>
      </w:r>
      <m:oMath>
        <m:r>
          <w:rPr>
            <w:rFonts w:ascii="Cambria Math" w:hAnsi="Cambria Math" w:cs="Times New Roman"/>
            <w:sz w:val="26"/>
            <w:szCs w:val="26"/>
          </w:rPr>
          <m:t>f</m:t>
        </m:r>
      </m:oMath>
      <w:r w:rsidRPr="00C917D3">
        <w:rPr>
          <w:rFonts w:cs="Times New Roman"/>
          <w:sz w:val="26"/>
          <w:szCs w:val="26"/>
          <w:lang w:val="vi-VN"/>
        </w:rPr>
        <w:t>.</w:t>
      </w:r>
    </w:p>
    <w:p w14:paraId="44B109B2" w14:textId="77777777" w:rsidR="000D5B32" w:rsidRPr="00C917D3" w:rsidRDefault="000D5B32" w:rsidP="0016669E">
      <w:pPr>
        <w:shd w:val="clear" w:color="auto" w:fill="D9D9D9" w:themeFill="background1" w:themeFillShade="D9"/>
        <w:tabs>
          <w:tab w:val="left" w:pos="283"/>
          <w:tab w:val="left" w:pos="2835"/>
          <w:tab w:val="left" w:pos="5386"/>
          <w:tab w:val="left" w:pos="7937"/>
        </w:tabs>
        <w:spacing w:after="0" w:line="288" w:lineRule="auto"/>
        <w:ind w:firstLine="142"/>
        <w:rPr>
          <w:rFonts w:cs="Times New Roman"/>
          <w:b/>
          <w:bCs/>
          <w:sz w:val="26"/>
          <w:szCs w:val="26"/>
          <w:lang w:val="vi-VN"/>
        </w:rPr>
      </w:pPr>
      <w:r w:rsidRPr="00C917D3">
        <w:rPr>
          <w:rFonts w:cs="Times New Roman"/>
          <w:b/>
          <w:bCs/>
          <w:sz w:val="26"/>
          <w:szCs w:val="26"/>
        </w:rPr>
        <w:sym w:font="Wingdings" w:char="F040"/>
      </w:r>
      <w:r w:rsidRPr="00C917D3">
        <w:rPr>
          <w:rFonts w:cs="Times New Roman"/>
          <w:b/>
          <w:bCs/>
          <w:sz w:val="26"/>
          <w:szCs w:val="26"/>
          <w:lang w:val="vi-VN"/>
        </w:rPr>
        <w:t xml:space="preserve"> Hướng dẫn: Chọn </w:t>
      </w:r>
      <w:r w:rsidRPr="00C917D3">
        <w:rPr>
          <w:rFonts w:cs="Times New Roman"/>
          <w:b/>
          <w:bCs/>
          <w:color w:val="0066FF"/>
          <w:sz w:val="26"/>
          <w:szCs w:val="26"/>
        </w:rPr>
        <w:t>C</w:t>
      </w:r>
      <w:r w:rsidRPr="00C917D3">
        <w:rPr>
          <w:rFonts w:cs="Times New Roman"/>
          <w:b/>
          <w:bCs/>
          <w:color w:val="0066FF"/>
          <w:sz w:val="26"/>
          <w:szCs w:val="26"/>
          <w:lang w:val="vi-VN"/>
        </w:rPr>
        <w:t>.</w:t>
      </w:r>
    </w:p>
    <w:p w14:paraId="56CDD5EB"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sz w:val="26"/>
          <w:szCs w:val="26"/>
        </w:rPr>
        <w:t>Tốc độ truyền sóng trong cùng một môi trường là như nhau.</w:t>
      </w:r>
    </w:p>
    <w:p w14:paraId="3194738F"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b/>
          <w:color w:val="FF0000"/>
          <w:sz w:val="26"/>
          <w:szCs w:val="26"/>
        </w:rPr>
        <w:t>Câu 4:</w:t>
      </w:r>
      <w:r w:rsidRPr="00C917D3">
        <w:rPr>
          <w:rFonts w:cs="Times New Roman"/>
          <w:sz w:val="26"/>
          <w:szCs w:val="26"/>
        </w:rPr>
        <w:t xml:space="preserve"> Một tia sáng đơn sắc đi từ môi trường 1 có chiết suất </w:t>
      </w:r>
      <m:oMath>
        <m:sSub>
          <m:sSubPr>
            <m:ctrlPr>
              <w:rPr>
                <w:rFonts w:ascii="Cambria Math" w:hAnsi="Cambria Math" w:cs="Times New Roman"/>
                <w:i/>
                <w:sz w:val="26"/>
                <w:szCs w:val="26"/>
              </w:rPr>
            </m:ctrlPr>
          </m:sSubPr>
          <m:e>
            <m:r>
              <w:rPr>
                <w:rFonts w:ascii="Cambria Math" w:hAnsi="Cambria Math" w:cs="Times New Roman"/>
                <w:sz w:val="26"/>
                <w:szCs w:val="26"/>
              </w:rPr>
              <m:t>n</m:t>
            </m:r>
          </m:e>
          <m:sub>
            <m:r>
              <w:rPr>
                <w:rFonts w:ascii="Cambria Math" w:hAnsi="Cambria Math" w:cs="Times New Roman"/>
                <w:sz w:val="26"/>
                <w:szCs w:val="26"/>
              </w:rPr>
              <m:t>1</m:t>
            </m:r>
          </m:sub>
        </m:sSub>
      </m:oMath>
      <w:r w:rsidRPr="00C917D3">
        <w:rPr>
          <w:rFonts w:cs="Times New Roman"/>
          <w:sz w:val="26"/>
          <w:szCs w:val="26"/>
        </w:rPr>
        <w:t xml:space="preserve"> với góc tới </w:t>
      </w:r>
      <m:oMath>
        <m:r>
          <w:rPr>
            <w:rFonts w:ascii="Cambria Math" w:hAnsi="Cambria Math" w:cs="Times New Roman"/>
            <w:sz w:val="26"/>
            <w:szCs w:val="26"/>
          </w:rPr>
          <m:t>i</m:t>
        </m:r>
      </m:oMath>
      <w:r w:rsidRPr="00C917D3">
        <w:rPr>
          <w:rFonts w:cs="Times New Roman"/>
          <w:sz w:val="26"/>
          <w:szCs w:val="26"/>
        </w:rPr>
        <w:t xml:space="preserve"> sang môi trường 2 có chiết suất </w:t>
      </w:r>
      <m:oMath>
        <m:sSub>
          <m:sSubPr>
            <m:ctrlPr>
              <w:rPr>
                <w:rFonts w:ascii="Cambria Math" w:hAnsi="Cambria Math" w:cs="Times New Roman"/>
                <w:i/>
                <w:sz w:val="26"/>
                <w:szCs w:val="26"/>
              </w:rPr>
            </m:ctrlPr>
          </m:sSubPr>
          <m:e>
            <m:r>
              <w:rPr>
                <w:rFonts w:ascii="Cambria Math" w:hAnsi="Cambria Math" w:cs="Times New Roman"/>
                <w:sz w:val="26"/>
                <w:szCs w:val="26"/>
              </w:rPr>
              <m:t>n</m:t>
            </m:r>
          </m:e>
          <m:sub>
            <m:r>
              <w:rPr>
                <w:rFonts w:ascii="Cambria Math" w:hAnsi="Cambria Math" w:cs="Times New Roman"/>
                <w:sz w:val="26"/>
                <w:szCs w:val="26"/>
              </w:rPr>
              <m:t>2</m:t>
            </m:r>
          </m:sub>
        </m:sSub>
      </m:oMath>
      <w:r w:rsidRPr="00C917D3">
        <w:rPr>
          <w:rFonts w:cs="Times New Roman"/>
          <w:sz w:val="26"/>
          <w:szCs w:val="26"/>
        </w:rPr>
        <w:t xml:space="preserve"> với góc khúc xạ </w:t>
      </w:r>
      <m:oMath>
        <m:r>
          <w:rPr>
            <w:rFonts w:ascii="Cambria Math" w:hAnsi="Cambria Math" w:cs="Times New Roman"/>
            <w:sz w:val="26"/>
            <w:szCs w:val="26"/>
          </w:rPr>
          <m:t>r</m:t>
        </m:r>
      </m:oMath>
      <w:r w:rsidRPr="00C917D3">
        <w:rPr>
          <w:rFonts w:cs="Times New Roman"/>
          <w:sz w:val="26"/>
          <w:szCs w:val="26"/>
        </w:rPr>
        <w:t xml:space="preserve"> thỏa mãn</w:t>
      </w:r>
    </w:p>
    <w:p w14:paraId="272210F7"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b/>
          <w:sz w:val="26"/>
          <w:szCs w:val="26"/>
        </w:rPr>
      </w:pPr>
      <w:r w:rsidRPr="00C917D3">
        <w:rPr>
          <w:rFonts w:cs="Times New Roman"/>
          <w:b/>
          <w:sz w:val="26"/>
          <w:szCs w:val="26"/>
        </w:rPr>
        <w:tab/>
      </w:r>
      <w:r w:rsidRPr="00C917D3">
        <w:rPr>
          <w:rFonts w:cs="Times New Roman"/>
          <w:b/>
          <w:color w:val="0066FF"/>
          <w:sz w:val="26"/>
          <w:szCs w:val="26"/>
        </w:rPr>
        <w:t>A.</w:t>
      </w:r>
      <w:r w:rsidRPr="00C917D3">
        <w:rPr>
          <w:rFonts w:cs="Times New Roman"/>
          <w:sz w:val="26"/>
          <w:szCs w:val="26"/>
        </w:rPr>
        <w:t xml:space="preserve"> </w:t>
      </w:r>
      <m:oMath>
        <m:sSub>
          <m:sSubPr>
            <m:ctrlPr>
              <w:rPr>
                <w:rFonts w:ascii="Cambria Math" w:hAnsi="Cambria Math" w:cs="Times New Roman"/>
                <w:i/>
                <w:sz w:val="26"/>
                <w:szCs w:val="26"/>
              </w:rPr>
            </m:ctrlPr>
          </m:sSubPr>
          <m:e>
            <m:r>
              <w:rPr>
                <w:rFonts w:ascii="Cambria Math" w:hAnsi="Cambria Math" w:cs="Times New Roman"/>
                <w:sz w:val="26"/>
                <w:szCs w:val="26"/>
              </w:rPr>
              <m:t>r</m:t>
            </m:r>
          </m:e>
          <m:sub>
            <m:r>
              <w:rPr>
                <w:rFonts w:ascii="Cambria Math" w:hAnsi="Cambria Math" w:cs="Times New Roman"/>
                <w:sz w:val="26"/>
                <w:szCs w:val="26"/>
              </w:rPr>
              <m:t>2</m:t>
            </m:r>
          </m:sub>
        </m:sSub>
        <m:func>
          <m:funcPr>
            <m:ctrlPr>
              <w:rPr>
                <w:rFonts w:ascii="Cambria Math" w:hAnsi="Cambria Math" w:cs="Times New Roman"/>
                <w:i/>
                <w:sz w:val="26"/>
                <w:szCs w:val="26"/>
              </w:rPr>
            </m:ctrlPr>
          </m:funcPr>
          <m:fName>
            <m:r>
              <m:rPr>
                <m:sty m:val="p"/>
              </m:rPr>
              <w:rPr>
                <w:rFonts w:ascii="Cambria Math" w:hAnsi="Cambria Math" w:cs="Times New Roman"/>
                <w:sz w:val="26"/>
                <w:szCs w:val="26"/>
              </w:rPr>
              <m:t>sin</m:t>
            </m:r>
          </m:fName>
          <m:e>
            <m:r>
              <w:rPr>
                <w:rFonts w:ascii="Cambria Math" w:hAnsi="Cambria Math" w:cs="Times New Roman"/>
                <w:sz w:val="26"/>
                <w:szCs w:val="26"/>
              </w:rPr>
              <m:t>i</m:t>
            </m:r>
          </m:e>
        </m:func>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n</m:t>
            </m:r>
          </m:e>
          <m:sub>
            <m:r>
              <w:rPr>
                <w:rFonts w:ascii="Cambria Math" w:hAnsi="Cambria Math" w:cs="Times New Roman"/>
                <w:sz w:val="26"/>
                <w:szCs w:val="26"/>
              </w:rPr>
              <m:t>1</m:t>
            </m:r>
          </m:sub>
        </m:sSub>
        <m:func>
          <m:funcPr>
            <m:ctrlPr>
              <w:rPr>
                <w:rFonts w:ascii="Cambria Math" w:hAnsi="Cambria Math" w:cs="Times New Roman"/>
                <w:i/>
                <w:sz w:val="26"/>
                <w:szCs w:val="26"/>
              </w:rPr>
            </m:ctrlPr>
          </m:funcPr>
          <m:fName>
            <m:r>
              <m:rPr>
                <m:sty m:val="p"/>
              </m:rPr>
              <w:rPr>
                <w:rFonts w:ascii="Cambria Math" w:hAnsi="Cambria Math" w:cs="Times New Roman"/>
                <w:sz w:val="26"/>
                <w:szCs w:val="26"/>
              </w:rPr>
              <m:t>sin</m:t>
            </m:r>
          </m:fName>
          <m:e>
            <m:r>
              <w:rPr>
                <w:rFonts w:ascii="Cambria Math" w:hAnsi="Cambria Math" w:cs="Times New Roman"/>
                <w:sz w:val="26"/>
                <w:szCs w:val="26"/>
              </w:rPr>
              <m:t>r</m:t>
            </m:r>
          </m:e>
        </m:func>
      </m:oMath>
      <w:r w:rsidRPr="00C917D3">
        <w:rPr>
          <w:rFonts w:cs="Times New Roman"/>
          <w:sz w:val="26"/>
          <w:szCs w:val="26"/>
        </w:rPr>
        <w:t xml:space="preserve">. </w:t>
      </w:r>
      <w:r w:rsidRPr="00C917D3">
        <w:rPr>
          <w:rFonts w:cs="Times New Roman"/>
          <w:sz w:val="26"/>
          <w:szCs w:val="26"/>
        </w:rPr>
        <w:tab/>
      </w:r>
      <w:r w:rsidRPr="00C917D3">
        <w:rPr>
          <w:rFonts w:cs="Times New Roman"/>
          <w:sz w:val="26"/>
          <w:szCs w:val="26"/>
        </w:rPr>
        <w:tab/>
      </w:r>
      <w:r w:rsidRPr="00C917D3">
        <w:rPr>
          <w:rFonts w:cs="Times New Roman"/>
          <w:b/>
          <w:color w:val="0066FF"/>
          <w:sz w:val="26"/>
          <w:szCs w:val="26"/>
        </w:rPr>
        <w:t>B.</w:t>
      </w:r>
      <w:r w:rsidRPr="00C917D3">
        <w:rPr>
          <w:rFonts w:cs="Times New Roman"/>
          <w:sz w:val="26"/>
          <w:szCs w:val="26"/>
        </w:rPr>
        <w:t xml:space="preserve"> </w:t>
      </w:r>
      <m:oMath>
        <m:sSub>
          <m:sSubPr>
            <m:ctrlPr>
              <w:rPr>
                <w:rFonts w:ascii="Cambria Math" w:hAnsi="Cambria Math" w:cs="Times New Roman"/>
                <w:i/>
                <w:sz w:val="26"/>
                <w:szCs w:val="26"/>
              </w:rPr>
            </m:ctrlPr>
          </m:sSubPr>
          <m:e>
            <m:r>
              <w:rPr>
                <w:rFonts w:ascii="Cambria Math" w:hAnsi="Cambria Math" w:cs="Times New Roman"/>
                <w:sz w:val="26"/>
                <w:szCs w:val="26"/>
              </w:rPr>
              <m:t>n</m:t>
            </m:r>
          </m:e>
          <m:sub>
            <m:r>
              <w:rPr>
                <w:rFonts w:ascii="Cambria Math" w:hAnsi="Cambria Math" w:cs="Times New Roman"/>
                <w:sz w:val="26"/>
                <w:szCs w:val="26"/>
              </w:rPr>
              <m:t>2</m:t>
            </m:r>
          </m:sub>
        </m:sSub>
        <m:func>
          <m:funcPr>
            <m:ctrlPr>
              <w:rPr>
                <w:rFonts w:ascii="Cambria Math" w:hAnsi="Cambria Math" w:cs="Times New Roman"/>
                <w:i/>
                <w:sz w:val="26"/>
                <w:szCs w:val="26"/>
              </w:rPr>
            </m:ctrlPr>
          </m:funcPr>
          <m:fName>
            <m:r>
              <m:rPr>
                <m:sty m:val="p"/>
              </m:rPr>
              <w:rPr>
                <w:rFonts w:ascii="Cambria Math" w:hAnsi="Cambria Math" w:cs="Times New Roman"/>
                <w:sz w:val="26"/>
                <w:szCs w:val="26"/>
              </w:rPr>
              <m:t>cos</m:t>
            </m:r>
          </m:fName>
          <m:e>
            <m:r>
              <w:rPr>
                <w:rFonts w:ascii="Cambria Math" w:hAnsi="Cambria Math" w:cs="Times New Roman"/>
                <w:sz w:val="26"/>
                <w:szCs w:val="26"/>
              </w:rPr>
              <m:t>i</m:t>
            </m:r>
          </m:e>
        </m:func>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n</m:t>
            </m:r>
          </m:e>
          <m:sub>
            <m:r>
              <w:rPr>
                <w:rFonts w:ascii="Cambria Math" w:hAnsi="Cambria Math" w:cs="Times New Roman"/>
                <w:sz w:val="26"/>
                <w:szCs w:val="26"/>
              </w:rPr>
              <m:t>1</m:t>
            </m:r>
          </m:sub>
        </m:sSub>
        <m:func>
          <m:funcPr>
            <m:ctrlPr>
              <w:rPr>
                <w:rFonts w:ascii="Cambria Math" w:hAnsi="Cambria Math" w:cs="Times New Roman"/>
                <w:i/>
                <w:sz w:val="26"/>
                <w:szCs w:val="26"/>
              </w:rPr>
            </m:ctrlPr>
          </m:funcPr>
          <m:fName>
            <m:r>
              <m:rPr>
                <m:sty m:val="p"/>
              </m:rPr>
              <w:rPr>
                <w:rFonts w:ascii="Cambria Math" w:hAnsi="Cambria Math" w:cs="Times New Roman"/>
                <w:sz w:val="26"/>
                <w:szCs w:val="26"/>
              </w:rPr>
              <m:t>cos</m:t>
            </m:r>
          </m:fName>
          <m:e>
            <m:r>
              <w:rPr>
                <w:rFonts w:ascii="Cambria Math" w:hAnsi="Cambria Math" w:cs="Times New Roman"/>
                <w:sz w:val="26"/>
                <w:szCs w:val="26"/>
              </w:rPr>
              <m:t>r</m:t>
            </m:r>
          </m:e>
        </m:func>
      </m:oMath>
      <w:r w:rsidRPr="00C917D3">
        <w:rPr>
          <w:rFonts w:cs="Times New Roman"/>
          <w:sz w:val="26"/>
          <w:szCs w:val="26"/>
        </w:rPr>
        <w:t>.</w:t>
      </w:r>
      <w:r w:rsidRPr="00C917D3">
        <w:rPr>
          <w:rFonts w:cs="Times New Roman"/>
          <w:b/>
          <w:sz w:val="26"/>
          <w:szCs w:val="26"/>
        </w:rPr>
        <w:tab/>
      </w:r>
    </w:p>
    <w:p w14:paraId="60F1894D"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b/>
          <w:sz w:val="26"/>
          <w:szCs w:val="26"/>
        </w:rPr>
        <w:tab/>
      </w:r>
      <w:r w:rsidRPr="00C917D3">
        <w:rPr>
          <w:rFonts w:cs="Times New Roman"/>
          <w:b/>
          <w:color w:val="0066FF"/>
          <w:sz w:val="26"/>
          <w:szCs w:val="26"/>
        </w:rPr>
        <w:t>C.</w:t>
      </w:r>
      <w:r w:rsidRPr="00C917D3">
        <w:rPr>
          <w:rFonts w:cs="Times New Roman"/>
          <w:sz w:val="26"/>
          <w:szCs w:val="26"/>
        </w:rPr>
        <w:t xml:space="preserve"> </w:t>
      </w:r>
      <m:oMath>
        <m:sSub>
          <m:sSubPr>
            <m:ctrlPr>
              <w:rPr>
                <w:rFonts w:ascii="Cambria Math" w:hAnsi="Cambria Math" w:cs="Times New Roman"/>
                <w:i/>
                <w:sz w:val="26"/>
                <w:szCs w:val="26"/>
              </w:rPr>
            </m:ctrlPr>
          </m:sSubPr>
          <m:e>
            <m:r>
              <w:rPr>
                <w:rFonts w:ascii="Cambria Math" w:hAnsi="Cambria Math" w:cs="Times New Roman"/>
                <w:sz w:val="26"/>
                <w:szCs w:val="26"/>
              </w:rPr>
              <m:t>n</m:t>
            </m:r>
          </m:e>
          <m:sub>
            <m:r>
              <w:rPr>
                <w:rFonts w:ascii="Cambria Math" w:hAnsi="Cambria Math" w:cs="Times New Roman"/>
                <w:sz w:val="26"/>
                <w:szCs w:val="26"/>
              </w:rPr>
              <m:t>1</m:t>
            </m:r>
          </m:sub>
        </m:sSub>
        <m:func>
          <m:funcPr>
            <m:ctrlPr>
              <w:rPr>
                <w:rFonts w:ascii="Cambria Math" w:hAnsi="Cambria Math" w:cs="Times New Roman"/>
                <w:i/>
                <w:sz w:val="26"/>
                <w:szCs w:val="26"/>
              </w:rPr>
            </m:ctrlPr>
          </m:funcPr>
          <m:fName>
            <m:r>
              <m:rPr>
                <m:sty m:val="p"/>
              </m:rPr>
              <w:rPr>
                <w:rFonts w:ascii="Cambria Math" w:hAnsi="Cambria Math" w:cs="Times New Roman"/>
                <w:sz w:val="26"/>
                <w:szCs w:val="26"/>
              </w:rPr>
              <m:t>cos</m:t>
            </m:r>
          </m:fName>
          <m:e>
            <m:r>
              <w:rPr>
                <w:rFonts w:ascii="Cambria Math" w:hAnsi="Cambria Math" w:cs="Times New Roman"/>
                <w:sz w:val="26"/>
                <w:szCs w:val="26"/>
              </w:rPr>
              <m:t>i</m:t>
            </m:r>
          </m:e>
        </m:func>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n</m:t>
            </m:r>
          </m:e>
          <m:sub>
            <m:r>
              <w:rPr>
                <w:rFonts w:ascii="Cambria Math" w:hAnsi="Cambria Math" w:cs="Times New Roman"/>
                <w:sz w:val="26"/>
                <w:szCs w:val="26"/>
              </w:rPr>
              <m:t>2</m:t>
            </m:r>
          </m:sub>
        </m:sSub>
        <m:func>
          <m:funcPr>
            <m:ctrlPr>
              <w:rPr>
                <w:rFonts w:ascii="Cambria Math" w:hAnsi="Cambria Math" w:cs="Times New Roman"/>
                <w:i/>
                <w:sz w:val="26"/>
                <w:szCs w:val="26"/>
              </w:rPr>
            </m:ctrlPr>
          </m:funcPr>
          <m:fName>
            <m:r>
              <m:rPr>
                <m:sty m:val="p"/>
              </m:rPr>
              <w:rPr>
                <w:rFonts w:ascii="Cambria Math" w:hAnsi="Cambria Math" w:cs="Times New Roman"/>
                <w:sz w:val="26"/>
                <w:szCs w:val="26"/>
              </w:rPr>
              <m:t>cos</m:t>
            </m:r>
          </m:fName>
          <m:e>
            <m:r>
              <w:rPr>
                <w:rFonts w:ascii="Cambria Math" w:hAnsi="Cambria Math" w:cs="Times New Roman"/>
                <w:sz w:val="26"/>
                <w:szCs w:val="26"/>
              </w:rPr>
              <m:t>r</m:t>
            </m:r>
          </m:e>
        </m:func>
      </m:oMath>
      <w:r w:rsidRPr="00C917D3">
        <w:rPr>
          <w:rFonts w:cs="Times New Roman"/>
          <w:sz w:val="26"/>
          <w:szCs w:val="26"/>
        </w:rPr>
        <w:t xml:space="preserve">. </w:t>
      </w:r>
      <w:r w:rsidRPr="00C917D3">
        <w:rPr>
          <w:rFonts w:cs="Times New Roman"/>
          <w:sz w:val="26"/>
          <w:szCs w:val="26"/>
        </w:rPr>
        <w:tab/>
      </w:r>
      <w:r w:rsidRPr="00C917D3">
        <w:rPr>
          <w:rFonts w:cs="Times New Roman"/>
          <w:sz w:val="26"/>
          <w:szCs w:val="26"/>
        </w:rPr>
        <w:tab/>
      </w:r>
      <w:r w:rsidRPr="00C917D3">
        <w:rPr>
          <w:rFonts w:cs="Times New Roman"/>
          <w:b/>
          <w:color w:val="0066FF"/>
          <w:sz w:val="26"/>
          <w:szCs w:val="26"/>
        </w:rPr>
        <w:t>D.</w:t>
      </w:r>
      <w:r w:rsidRPr="00C917D3">
        <w:rPr>
          <w:rFonts w:cs="Times New Roman"/>
          <w:b/>
          <w:sz w:val="26"/>
          <w:szCs w:val="26"/>
        </w:rPr>
        <w:t xml:space="preserve"> </w:t>
      </w:r>
      <m:oMath>
        <m:sSub>
          <m:sSubPr>
            <m:ctrlPr>
              <w:rPr>
                <w:rFonts w:ascii="Cambria Math" w:hAnsi="Cambria Math" w:cs="Times New Roman"/>
                <w:i/>
                <w:sz w:val="26"/>
                <w:szCs w:val="26"/>
              </w:rPr>
            </m:ctrlPr>
          </m:sSubPr>
          <m:e>
            <m:r>
              <w:rPr>
                <w:rFonts w:ascii="Cambria Math" w:hAnsi="Cambria Math" w:cs="Times New Roman"/>
                <w:sz w:val="26"/>
                <w:szCs w:val="26"/>
              </w:rPr>
              <m:t>n</m:t>
            </m:r>
          </m:e>
          <m:sub>
            <m:r>
              <w:rPr>
                <w:rFonts w:ascii="Cambria Math" w:hAnsi="Cambria Math" w:cs="Times New Roman"/>
                <w:sz w:val="26"/>
                <w:szCs w:val="26"/>
              </w:rPr>
              <m:t>1</m:t>
            </m:r>
          </m:sub>
        </m:sSub>
        <m:func>
          <m:funcPr>
            <m:ctrlPr>
              <w:rPr>
                <w:rFonts w:ascii="Cambria Math" w:hAnsi="Cambria Math" w:cs="Times New Roman"/>
                <w:i/>
                <w:sz w:val="26"/>
                <w:szCs w:val="26"/>
              </w:rPr>
            </m:ctrlPr>
          </m:funcPr>
          <m:fName>
            <m:r>
              <m:rPr>
                <m:sty m:val="p"/>
              </m:rPr>
              <w:rPr>
                <w:rFonts w:ascii="Cambria Math" w:hAnsi="Cambria Math" w:cs="Times New Roman"/>
                <w:sz w:val="26"/>
                <w:szCs w:val="26"/>
              </w:rPr>
              <m:t>sin</m:t>
            </m:r>
          </m:fName>
          <m:e>
            <m:r>
              <w:rPr>
                <w:rFonts w:ascii="Cambria Math" w:hAnsi="Cambria Math" w:cs="Times New Roman"/>
                <w:sz w:val="26"/>
                <w:szCs w:val="26"/>
              </w:rPr>
              <m:t>i</m:t>
            </m:r>
          </m:e>
        </m:func>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n</m:t>
            </m:r>
          </m:e>
          <m:sub>
            <m:r>
              <w:rPr>
                <w:rFonts w:ascii="Cambria Math" w:hAnsi="Cambria Math" w:cs="Times New Roman"/>
                <w:sz w:val="26"/>
                <w:szCs w:val="26"/>
              </w:rPr>
              <m:t>2</m:t>
            </m:r>
          </m:sub>
        </m:sSub>
        <m:func>
          <m:funcPr>
            <m:ctrlPr>
              <w:rPr>
                <w:rFonts w:ascii="Cambria Math" w:hAnsi="Cambria Math" w:cs="Times New Roman"/>
                <w:i/>
                <w:sz w:val="26"/>
                <w:szCs w:val="26"/>
              </w:rPr>
            </m:ctrlPr>
          </m:funcPr>
          <m:fName>
            <m:r>
              <m:rPr>
                <m:sty m:val="p"/>
              </m:rPr>
              <w:rPr>
                <w:rFonts w:ascii="Cambria Math" w:hAnsi="Cambria Math" w:cs="Times New Roman"/>
                <w:sz w:val="26"/>
                <w:szCs w:val="26"/>
              </w:rPr>
              <m:t>sin</m:t>
            </m:r>
          </m:fName>
          <m:e>
            <m:r>
              <w:rPr>
                <w:rFonts w:ascii="Cambria Math" w:hAnsi="Cambria Math" w:cs="Times New Roman"/>
                <w:sz w:val="26"/>
                <w:szCs w:val="26"/>
              </w:rPr>
              <m:t>r</m:t>
            </m:r>
          </m:e>
        </m:func>
      </m:oMath>
      <w:r w:rsidRPr="00C917D3">
        <w:rPr>
          <w:rFonts w:cs="Times New Roman"/>
          <w:sz w:val="26"/>
          <w:szCs w:val="26"/>
        </w:rPr>
        <w:t>.</w:t>
      </w:r>
    </w:p>
    <w:p w14:paraId="2D2D4A4E" w14:textId="77777777" w:rsidR="000D5B32" w:rsidRPr="00C917D3" w:rsidRDefault="000D5B32" w:rsidP="0016669E">
      <w:pPr>
        <w:shd w:val="clear" w:color="auto" w:fill="D9D9D9" w:themeFill="background1" w:themeFillShade="D9"/>
        <w:tabs>
          <w:tab w:val="left" w:pos="283"/>
          <w:tab w:val="left" w:pos="2835"/>
          <w:tab w:val="left" w:pos="5386"/>
          <w:tab w:val="left" w:pos="7937"/>
        </w:tabs>
        <w:spacing w:after="0" w:line="288" w:lineRule="auto"/>
        <w:ind w:firstLine="142"/>
        <w:rPr>
          <w:rFonts w:cs="Times New Roman"/>
          <w:b/>
          <w:bCs/>
          <w:sz w:val="26"/>
          <w:szCs w:val="26"/>
        </w:rPr>
      </w:pPr>
      <w:r w:rsidRPr="00C917D3">
        <w:rPr>
          <w:rFonts w:cs="Times New Roman"/>
          <w:b/>
          <w:bCs/>
          <w:sz w:val="26"/>
          <w:szCs w:val="26"/>
        </w:rPr>
        <w:lastRenderedPageBreak/>
        <w:sym w:font="Wingdings" w:char="F040"/>
      </w:r>
      <w:r w:rsidRPr="00C917D3">
        <w:rPr>
          <w:rFonts w:cs="Times New Roman"/>
          <w:b/>
          <w:bCs/>
          <w:sz w:val="26"/>
          <w:szCs w:val="26"/>
        </w:rPr>
        <w:t xml:space="preserve"> Hướng dẫn: Chọn </w:t>
      </w:r>
      <w:r w:rsidRPr="00C917D3">
        <w:rPr>
          <w:rFonts w:cs="Times New Roman"/>
          <w:b/>
          <w:bCs/>
          <w:color w:val="0066FF"/>
          <w:sz w:val="26"/>
          <w:szCs w:val="26"/>
        </w:rPr>
        <w:t>D.</w:t>
      </w:r>
    </w:p>
    <w:p w14:paraId="3D886B6D"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sz w:val="26"/>
          <w:szCs w:val="26"/>
        </w:rPr>
        <w:t xml:space="preserve">Phương trình định luật khúc xạ ánh sáng </w:t>
      </w:r>
    </w:p>
    <w:p w14:paraId="358E0D50" w14:textId="77777777" w:rsidR="000D5B32" w:rsidRPr="00C917D3" w:rsidRDefault="001A0172" w:rsidP="0016669E">
      <w:pPr>
        <w:tabs>
          <w:tab w:val="left" w:pos="283"/>
          <w:tab w:val="left" w:pos="2835"/>
          <w:tab w:val="left" w:pos="5386"/>
          <w:tab w:val="left" w:pos="7937"/>
        </w:tabs>
        <w:spacing w:after="0" w:line="288" w:lineRule="auto"/>
        <w:ind w:firstLine="142"/>
        <w:jc w:val="center"/>
        <w:rPr>
          <w:rFonts w:cs="Times New Roman"/>
          <w:sz w:val="26"/>
          <w:szCs w:val="26"/>
        </w:rPr>
      </w:pPr>
      <m:oMathPara>
        <m:oMath>
          <m:sSub>
            <m:sSubPr>
              <m:ctrlPr>
                <w:rPr>
                  <w:rFonts w:ascii="Cambria Math" w:hAnsi="Cambria Math" w:cs="Times New Roman"/>
                  <w:i/>
                  <w:sz w:val="26"/>
                  <w:szCs w:val="26"/>
                </w:rPr>
              </m:ctrlPr>
            </m:sSubPr>
            <m:e>
              <m:r>
                <w:rPr>
                  <w:rFonts w:ascii="Cambria Math" w:hAnsi="Cambria Math" w:cs="Times New Roman"/>
                  <w:sz w:val="26"/>
                  <w:szCs w:val="26"/>
                </w:rPr>
                <m:t>n</m:t>
              </m:r>
            </m:e>
            <m:sub>
              <m:r>
                <w:rPr>
                  <w:rFonts w:ascii="Cambria Math" w:hAnsi="Cambria Math" w:cs="Times New Roman"/>
                  <w:sz w:val="26"/>
                  <w:szCs w:val="26"/>
                </w:rPr>
                <m:t>1</m:t>
              </m:r>
            </m:sub>
          </m:sSub>
          <m:func>
            <m:funcPr>
              <m:ctrlPr>
                <w:rPr>
                  <w:rFonts w:ascii="Cambria Math" w:hAnsi="Cambria Math" w:cs="Times New Roman"/>
                  <w:i/>
                  <w:sz w:val="26"/>
                  <w:szCs w:val="26"/>
                </w:rPr>
              </m:ctrlPr>
            </m:funcPr>
            <m:fName>
              <m:r>
                <m:rPr>
                  <m:sty m:val="p"/>
                </m:rPr>
                <w:rPr>
                  <w:rFonts w:ascii="Cambria Math" w:hAnsi="Cambria Math" w:cs="Times New Roman"/>
                  <w:sz w:val="26"/>
                  <w:szCs w:val="26"/>
                </w:rPr>
                <m:t>sin</m:t>
              </m:r>
            </m:fName>
            <m:e>
              <m:r>
                <w:rPr>
                  <w:rFonts w:ascii="Cambria Math" w:hAnsi="Cambria Math" w:cs="Times New Roman"/>
                  <w:sz w:val="26"/>
                  <w:szCs w:val="26"/>
                </w:rPr>
                <m:t>i</m:t>
              </m:r>
            </m:e>
          </m:func>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n</m:t>
              </m:r>
            </m:e>
            <m:sub>
              <m:r>
                <w:rPr>
                  <w:rFonts w:ascii="Cambria Math" w:hAnsi="Cambria Math" w:cs="Times New Roman"/>
                  <w:sz w:val="26"/>
                  <w:szCs w:val="26"/>
                </w:rPr>
                <m:t>2</m:t>
              </m:r>
            </m:sub>
          </m:sSub>
          <m:func>
            <m:funcPr>
              <m:ctrlPr>
                <w:rPr>
                  <w:rFonts w:ascii="Cambria Math" w:hAnsi="Cambria Math" w:cs="Times New Roman"/>
                  <w:i/>
                  <w:sz w:val="26"/>
                  <w:szCs w:val="26"/>
                </w:rPr>
              </m:ctrlPr>
            </m:funcPr>
            <m:fName>
              <m:r>
                <m:rPr>
                  <m:sty m:val="p"/>
                </m:rPr>
                <w:rPr>
                  <w:rFonts w:ascii="Cambria Math" w:hAnsi="Cambria Math" w:cs="Times New Roman"/>
                  <w:sz w:val="26"/>
                  <w:szCs w:val="26"/>
                </w:rPr>
                <m:t>sin</m:t>
              </m:r>
            </m:fName>
            <m:e>
              <m:r>
                <w:rPr>
                  <w:rFonts w:ascii="Cambria Math" w:hAnsi="Cambria Math" w:cs="Times New Roman"/>
                  <w:sz w:val="26"/>
                  <w:szCs w:val="26"/>
                </w:rPr>
                <m:t>r</m:t>
              </m:r>
            </m:e>
          </m:func>
        </m:oMath>
      </m:oMathPara>
    </w:p>
    <w:p w14:paraId="25A1924D"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b/>
          <w:color w:val="FF0000"/>
          <w:sz w:val="26"/>
          <w:szCs w:val="26"/>
        </w:rPr>
        <w:t>Câu 5:</w:t>
      </w:r>
      <w:r w:rsidRPr="00C917D3">
        <w:rPr>
          <w:rFonts w:cs="Times New Roman"/>
          <w:sz w:val="26"/>
          <w:szCs w:val="26"/>
        </w:rPr>
        <w:t xml:space="preserve"> Dòng điện xoay chiều với biểu thức cường độ </w:t>
      </w:r>
      <m:oMath>
        <m:r>
          <w:rPr>
            <w:rFonts w:ascii="Cambria Math" w:hAnsi="Cambria Math" w:cs="Times New Roman"/>
            <w:sz w:val="26"/>
            <w:szCs w:val="26"/>
          </w:rPr>
          <m:t>i=2</m:t>
        </m:r>
        <m:func>
          <m:funcPr>
            <m:ctrlPr>
              <w:rPr>
                <w:rFonts w:ascii="Cambria Math" w:hAnsi="Cambria Math" w:cs="Times New Roman"/>
                <w:i/>
                <w:sz w:val="26"/>
                <w:szCs w:val="26"/>
              </w:rPr>
            </m:ctrlPr>
          </m:funcPr>
          <m:fName>
            <m:r>
              <m:rPr>
                <m:sty m:val="p"/>
              </m:rPr>
              <w:rPr>
                <w:rFonts w:ascii="Cambria Math" w:hAnsi="Cambria Math" w:cs="Times New Roman"/>
                <w:sz w:val="26"/>
                <w:szCs w:val="26"/>
              </w:rPr>
              <m:t>cos</m:t>
            </m:r>
          </m:fName>
          <m:e>
            <m:d>
              <m:dPr>
                <m:ctrlPr>
                  <w:rPr>
                    <w:rFonts w:ascii="Cambria Math" w:hAnsi="Cambria Math" w:cs="Times New Roman"/>
                    <w:i/>
                    <w:sz w:val="26"/>
                    <w:szCs w:val="26"/>
                  </w:rPr>
                </m:ctrlPr>
              </m:dPr>
              <m:e>
                <m:r>
                  <w:rPr>
                    <w:rFonts w:ascii="Cambria Math" w:hAnsi="Cambria Math" w:cs="Times New Roman"/>
                    <w:sz w:val="26"/>
                    <w:szCs w:val="26"/>
                  </w:rPr>
                  <m:t>100πt+</m:t>
                </m:r>
                <m:f>
                  <m:fPr>
                    <m:ctrlPr>
                      <w:rPr>
                        <w:rFonts w:ascii="Cambria Math" w:hAnsi="Cambria Math" w:cs="Times New Roman"/>
                        <w:i/>
                        <w:sz w:val="26"/>
                        <w:szCs w:val="26"/>
                      </w:rPr>
                    </m:ctrlPr>
                  </m:fPr>
                  <m:num>
                    <m:r>
                      <w:rPr>
                        <w:rFonts w:ascii="Cambria Math" w:hAnsi="Cambria Math" w:cs="Times New Roman"/>
                        <w:sz w:val="26"/>
                        <w:szCs w:val="26"/>
                      </w:rPr>
                      <m:t>π</m:t>
                    </m:r>
                  </m:num>
                  <m:den>
                    <m:r>
                      <w:rPr>
                        <w:rFonts w:ascii="Cambria Math" w:hAnsi="Cambria Math" w:cs="Times New Roman"/>
                        <w:sz w:val="26"/>
                        <w:szCs w:val="26"/>
                      </w:rPr>
                      <m:t>4</m:t>
                    </m:r>
                  </m:den>
                </m:f>
              </m:e>
            </m:d>
          </m:e>
        </m:func>
        <m:r>
          <w:rPr>
            <w:rFonts w:ascii="Cambria Math" w:hAnsi="Cambria Math" w:cs="Times New Roman"/>
            <w:sz w:val="26"/>
            <w:szCs w:val="26"/>
          </w:rPr>
          <m:t xml:space="preserve"> A</m:t>
        </m:r>
      </m:oMath>
      <w:r w:rsidRPr="00C917D3">
        <w:rPr>
          <w:rFonts w:cs="Times New Roman"/>
          <w:sz w:val="26"/>
          <w:szCs w:val="26"/>
        </w:rPr>
        <w:t xml:space="preserve">, cường độ dòng điện cực đại là </w:t>
      </w:r>
    </w:p>
    <w:p w14:paraId="42765E74"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b/>
          <w:sz w:val="26"/>
          <w:szCs w:val="26"/>
        </w:rPr>
        <w:tab/>
      </w:r>
      <w:r w:rsidRPr="00C917D3">
        <w:rPr>
          <w:rFonts w:cs="Times New Roman"/>
          <w:b/>
          <w:color w:val="0066FF"/>
          <w:sz w:val="26"/>
          <w:szCs w:val="26"/>
        </w:rPr>
        <w:t>A.</w:t>
      </w:r>
      <w:r w:rsidRPr="00C917D3">
        <w:rPr>
          <w:rFonts w:cs="Times New Roman"/>
          <w:b/>
          <w:sz w:val="26"/>
          <w:szCs w:val="26"/>
        </w:rPr>
        <w:t xml:space="preserve"> </w:t>
      </w:r>
      <m:oMath>
        <m:r>
          <w:rPr>
            <w:rFonts w:ascii="Cambria Math" w:hAnsi="Cambria Math" w:cs="Times New Roman"/>
            <w:sz w:val="26"/>
            <w:szCs w:val="26"/>
          </w:rPr>
          <m:t>4 A</m:t>
        </m:r>
      </m:oMath>
      <w:r w:rsidRPr="00C917D3">
        <w:rPr>
          <w:rFonts w:cs="Times New Roman"/>
          <w:sz w:val="26"/>
          <w:szCs w:val="26"/>
        </w:rPr>
        <w:t>.</w:t>
      </w:r>
      <w:r w:rsidRPr="00C917D3">
        <w:rPr>
          <w:rFonts w:cs="Times New Roman"/>
          <w:sz w:val="26"/>
          <w:szCs w:val="26"/>
        </w:rPr>
        <w:tab/>
      </w:r>
      <w:r w:rsidRPr="00C917D3">
        <w:rPr>
          <w:rFonts w:cs="Times New Roman"/>
          <w:b/>
          <w:color w:val="0066FF"/>
          <w:sz w:val="26"/>
          <w:szCs w:val="26"/>
        </w:rPr>
        <w:t>B.</w:t>
      </w:r>
      <w:r w:rsidRPr="00C917D3">
        <w:rPr>
          <w:rFonts w:cs="Times New Roman"/>
          <w:sz w:val="26"/>
          <w:szCs w:val="26"/>
        </w:rPr>
        <w:t xml:space="preserve"> </w:t>
      </w:r>
      <m:oMath>
        <m:rad>
          <m:radPr>
            <m:degHide m:val="1"/>
            <m:ctrlPr>
              <w:rPr>
                <w:rFonts w:ascii="Cambria Math" w:hAnsi="Cambria Math" w:cs="Times New Roman"/>
                <w:i/>
                <w:sz w:val="26"/>
                <w:szCs w:val="26"/>
              </w:rPr>
            </m:ctrlPr>
          </m:radPr>
          <m:deg/>
          <m:e>
            <m:r>
              <w:rPr>
                <w:rFonts w:ascii="Cambria Math" w:hAnsi="Cambria Math" w:cs="Times New Roman"/>
                <w:sz w:val="26"/>
                <w:szCs w:val="26"/>
              </w:rPr>
              <m:t>2</m:t>
            </m:r>
          </m:e>
        </m:rad>
        <m:r>
          <w:rPr>
            <w:rFonts w:ascii="Cambria Math" w:hAnsi="Cambria Math" w:cs="Times New Roman"/>
            <w:sz w:val="26"/>
            <w:szCs w:val="26"/>
          </w:rPr>
          <m:t xml:space="preserve"> A</m:t>
        </m:r>
      </m:oMath>
      <w:r w:rsidRPr="00C917D3">
        <w:rPr>
          <w:rFonts w:cs="Times New Roman"/>
          <w:sz w:val="26"/>
          <w:szCs w:val="26"/>
        </w:rPr>
        <w:t>.</w:t>
      </w:r>
      <w:r w:rsidRPr="00C917D3">
        <w:rPr>
          <w:rFonts w:cs="Times New Roman"/>
          <w:sz w:val="26"/>
          <w:szCs w:val="26"/>
        </w:rPr>
        <w:tab/>
      </w:r>
      <w:r w:rsidRPr="00C917D3">
        <w:rPr>
          <w:rFonts w:cs="Times New Roman"/>
          <w:b/>
          <w:color w:val="0066FF"/>
          <w:sz w:val="26"/>
          <w:szCs w:val="26"/>
        </w:rPr>
        <w:t>C.</w:t>
      </w:r>
      <w:r w:rsidRPr="00C917D3">
        <w:rPr>
          <w:rFonts w:cs="Times New Roman"/>
          <w:sz w:val="26"/>
          <w:szCs w:val="26"/>
        </w:rPr>
        <w:t xml:space="preserve"> </w:t>
      </w:r>
      <m:oMath>
        <m:r>
          <w:rPr>
            <w:rFonts w:ascii="Cambria Math" w:hAnsi="Cambria Math" w:cs="Times New Roman"/>
            <w:sz w:val="26"/>
            <w:szCs w:val="26"/>
          </w:rPr>
          <m:t>2</m:t>
        </m:r>
        <m:rad>
          <m:radPr>
            <m:degHide m:val="1"/>
            <m:ctrlPr>
              <w:rPr>
                <w:rFonts w:ascii="Cambria Math" w:hAnsi="Cambria Math" w:cs="Times New Roman"/>
                <w:i/>
                <w:sz w:val="26"/>
                <w:szCs w:val="26"/>
              </w:rPr>
            </m:ctrlPr>
          </m:radPr>
          <m:deg/>
          <m:e>
            <m:r>
              <w:rPr>
                <w:rFonts w:ascii="Cambria Math" w:hAnsi="Cambria Math" w:cs="Times New Roman"/>
                <w:sz w:val="26"/>
                <w:szCs w:val="26"/>
              </w:rPr>
              <m:t>2</m:t>
            </m:r>
          </m:e>
        </m:rad>
        <m:r>
          <w:rPr>
            <w:rFonts w:ascii="Cambria Math" w:hAnsi="Cambria Math" w:cs="Times New Roman"/>
            <w:sz w:val="26"/>
            <w:szCs w:val="26"/>
          </w:rPr>
          <m:t xml:space="preserve"> A</m:t>
        </m:r>
      </m:oMath>
      <w:r w:rsidRPr="00C917D3">
        <w:rPr>
          <w:rFonts w:cs="Times New Roman"/>
          <w:sz w:val="26"/>
          <w:szCs w:val="26"/>
        </w:rPr>
        <w:t>.</w:t>
      </w:r>
      <w:r w:rsidRPr="00C917D3">
        <w:rPr>
          <w:rFonts w:cs="Times New Roman"/>
          <w:sz w:val="26"/>
          <w:szCs w:val="26"/>
        </w:rPr>
        <w:tab/>
      </w:r>
      <w:r w:rsidRPr="00C917D3">
        <w:rPr>
          <w:rFonts w:cs="Times New Roman"/>
          <w:b/>
          <w:color w:val="0066FF"/>
          <w:sz w:val="26"/>
          <w:szCs w:val="26"/>
        </w:rPr>
        <w:t>D.</w:t>
      </w:r>
      <w:r w:rsidRPr="00C917D3">
        <w:rPr>
          <w:rFonts w:cs="Times New Roman"/>
          <w:sz w:val="26"/>
          <w:szCs w:val="26"/>
        </w:rPr>
        <w:t xml:space="preserve"> </w:t>
      </w:r>
      <m:oMath>
        <m:r>
          <w:rPr>
            <w:rFonts w:ascii="Cambria Math" w:hAnsi="Cambria Math" w:cs="Times New Roman"/>
            <w:sz w:val="26"/>
            <w:szCs w:val="26"/>
          </w:rPr>
          <m:t>2 A</m:t>
        </m:r>
      </m:oMath>
      <w:r w:rsidRPr="00C917D3">
        <w:rPr>
          <w:rFonts w:cs="Times New Roman"/>
          <w:sz w:val="26"/>
          <w:szCs w:val="26"/>
        </w:rPr>
        <w:t>.</w:t>
      </w:r>
    </w:p>
    <w:p w14:paraId="521250BF" w14:textId="77777777" w:rsidR="000D5B32" w:rsidRPr="00C917D3" w:rsidRDefault="000D5B32" w:rsidP="0016669E">
      <w:pPr>
        <w:shd w:val="clear" w:color="auto" w:fill="D9D9D9" w:themeFill="background1" w:themeFillShade="D9"/>
        <w:tabs>
          <w:tab w:val="left" w:pos="283"/>
          <w:tab w:val="left" w:pos="2835"/>
          <w:tab w:val="left" w:pos="5386"/>
          <w:tab w:val="left" w:pos="7937"/>
        </w:tabs>
        <w:spacing w:after="0" w:line="288" w:lineRule="auto"/>
        <w:ind w:firstLine="142"/>
        <w:rPr>
          <w:rFonts w:cs="Times New Roman"/>
          <w:b/>
          <w:bCs/>
          <w:sz w:val="26"/>
          <w:szCs w:val="26"/>
        </w:rPr>
      </w:pPr>
      <w:r w:rsidRPr="00C917D3">
        <w:rPr>
          <w:rFonts w:cs="Times New Roman"/>
          <w:b/>
          <w:bCs/>
          <w:sz w:val="26"/>
          <w:szCs w:val="26"/>
        </w:rPr>
        <w:sym w:font="Wingdings" w:char="F040"/>
      </w:r>
      <w:r w:rsidRPr="00C917D3">
        <w:rPr>
          <w:rFonts w:cs="Times New Roman"/>
          <w:b/>
          <w:bCs/>
          <w:sz w:val="26"/>
          <w:szCs w:val="26"/>
        </w:rPr>
        <w:t xml:space="preserve"> Hướng dẫn: Chọn </w:t>
      </w:r>
      <w:r w:rsidRPr="00C917D3">
        <w:rPr>
          <w:rFonts w:cs="Times New Roman"/>
          <w:b/>
          <w:bCs/>
          <w:color w:val="0066FF"/>
          <w:sz w:val="26"/>
          <w:szCs w:val="26"/>
        </w:rPr>
        <w:t>D.</w:t>
      </w:r>
    </w:p>
    <w:p w14:paraId="23B0899A"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sz w:val="26"/>
          <w:szCs w:val="26"/>
        </w:rPr>
        <w:t>Cường độ dòng điện cực đại</w:t>
      </w:r>
    </w:p>
    <w:p w14:paraId="469BA718" w14:textId="77777777" w:rsidR="000D5B32" w:rsidRPr="00C917D3" w:rsidRDefault="001A0172" w:rsidP="0016669E">
      <w:pPr>
        <w:tabs>
          <w:tab w:val="left" w:pos="283"/>
          <w:tab w:val="left" w:pos="2835"/>
          <w:tab w:val="left" w:pos="5386"/>
          <w:tab w:val="left" w:pos="7937"/>
        </w:tabs>
        <w:spacing w:after="0" w:line="288" w:lineRule="auto"/>
        <w:ind w:firstLine="142"/>
        <w:jc w:val="center"/>
        <w:rPr>
          <w:rFonts w:cs="Times New Roman"/>
          <w:sz w:val="26"/>
          <w:szCs w:val="26"/>
        </w:rPr>
      </w:pPr>
      <m:oMathPara>
        <m:oMath>
          <m:sSub>
            <m:sSubPr>
              <m:ctrlPr>
                <w:rPr>
                  <w:rFonts w:ascii="Cambria Math" w:hAnsi="Cambria Math" w:cs="Times New Roman"/>
                  <w:i/>
                  <w:sz w:val="26"/>
                  <w:szCs w:val="26"/>
                </w:rPr>
              </m:ctrlPr>
            </m:sSubPr>
            <m:e>
              <m:r>
                <w:rPr>
                  <w:rFonts w:ascii="Cambria Math" w:hAnsi="Cambria Math" w:cs="Times New Roman"/>
                  <w:sz w:val="26"/>
                  <w:szCs w:val="26"/>
                </w:rPr>
                <m:t>I</m:t>
              </m:r>
            </m:e>
            <m:sub>
              <m:r>
                <w:rPr>
                  <w:rFonts w:ascii="Cambria Math" w:hAnsi="Cambria Math" w:cs="Times New Roman"/>
                  <w:sz w:val="26"/>
                  <w:szCs w:val="26"/>
                </w:rPr>
                <m:t>0</m:t>
              </m:r>
            </m:sub>
          </m:sSub>
          <m:r>
            <w:rPr>
              <w:rFonts w:ascii="Cambria Math" w:hAnsi="Cambria Math" w:cs="Times New Roman"/>
              <w:sz w:val="26"/>
              <w:szCs w:val="26"/>
            </w:rPr>
            <m:t>=2 A</m:t>
          </m:r>
        </m:oMath>
      </m:oMathPara>
    </w:p>
    <w:p w14:paraId="5C662EDD"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b/>
          <w:color w:val="FF0000"/>
          <w:sz w:val="26"/>
          <w:szCs w:val="26"/>
        </w:rPr>
        <w:t>Câu 6:</w:t>
      </w:r>
      <w:r w:rsidRPr="00C917D3">
        <w:rPr>
          <w:rFonts w:cs="Times New Roman"/>
          <w:sz w:val="26"/>
          <w:szCs w:val="26"/>
        </w:rPr>
        <w:t xml:space="preserve"> Theo định luật phân rã phóng xạ thì lượng hạt nhân mẹ trong mẫu phóng xạ sẽ giảm theo thời gian với quy luật</w:t>
      </w:r>
    </w:p>
    <w:p w14:paraId="5720CABF"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b/>
          <w:sz w:val="26"/>
          <w:szCs w:val="26"/>
        </w:rPr>
        <w:tab/>
      </w:r>
      <w:r w:rsidRPr="00C917D3">
        <w:rPr>
          <w:rFonts w:cs="Times New Roman"/>
          <w:b/>
          <w:color w:val="0066FF"/>
          <w:sz w:val="26"/>
          <w:szCs w:val="26"/>
        </w:rPr>
        <w:t>A.</w:t>
      </w:r>
      <w:r w:rsidRPr="00C917D3">
        <w:rPr>
          <w:rFonts w:cs="Times New Roman"/>
          <w:sz w:val="26"/>
          <w:szCs w:val="26"/>
        </w:rPr>
        <w:t xml:space="preserve"> tuyến tính.</w:t>
      </w:r>
      <w:r w:rsidRPr="00C917D3">
        <w:rPr>
          <w:rFonts w:cs="Times New Roman"/>
          <w:sz w:val="26"/>
          <w:szCs w:val="26"/>
        </w:rPr>
        <w:tab/>
      </w:r>
      <w:r w:rsidRPr="00C917D3">
        <w:rPr>
          <w:rFonts w:cs="Times New Roman"/>
          <w:b/>
          <w:color w:val="0066FF"/>
          <w:sz w:val="26"/>
          <w:szCs w:val="26"/>
        </w:rPr>
        <w:t>B.</w:t>
      </w:r>
      <w:r w:rsidRPr="00C917D3">
        <w:rPr>
          <w:rFonts w:cs="Times New Roman"/>
          <w:sz w:val="26"/>
          <w:szCs w:val="26"/>
        </w:rPr>
        <w:t xml:space="preserve"> hàm số mũ.</w:t>
      </w:r>
      <w:r w:rsidRPr="00C917D3">
        <w:rPr>
          <w:rFonts w:cs="Times New Roman"/>
          <w:sz w:val="26"/>
          <w:szCs w:val="26"/>
        </w:rPr>
        <w:tab/>
      </w:r>
      <w:r w:rsidRPr="00C917D3">
        <w:rPr>
          <w:rFonts w:cs="Times New Roman"/>
          <w:b/>
          <w:color w:val="0066FF"/>
          <w:sz w:val="26"/>
          <w:szCs w:val="26"/>
        </w:rPr>
        <w:t>C.</w:t>
      </w:r>
      <w:r w:rsidRPr="00C917D3">
        <w:rPr>
          <w:rFonts w:cs="Times New Roman"/>
          <w:sz w:val="26"/>
          <w:szCs w:val="26"/>
        </w:rPr>
        <w:t xml:space="preserve"> hàm sin.</w:t>
      </w:r>
      <w:r w:rsidRPr="00C917D3">
        <w:rPr>
          <w:rFonts w:cs="Times New Roman"/>
          <w:sz w:val="26"/>
          <w:szCs w:val="26"/>
        </w:rPr>
        <w:tab/>
      </w:r>
      <w:r w:rsidRPr="00C917D3">
        <w:rPr>
          <w:rFonts w:cs="Times New Roman"/>
          <w:b/>
          <w:color w:val="0066FF"/>
          <w:sz w:val="26"/>
          <w:szCs w:val="26"/>
        </w:rPr>
        <w:t>D.</w:t>
      </w:r>
      <w:r w:rsidRPr="00C917D3">
        <w:rPr>
          <w:rFonts w:cs="Times New Roman"/>
          <w:sz w:val="26"/>
          <w:szCs w:val="26"/>
        </w:rPr>
        <w:t xml:space="preserve"> tan.</w:t>
      </w:r>
    </w:p>
    <w:p w14:paraId="200EE1E6" w14:textId="77777777" w:rsidR="000D5B32" w:rsidRPr="00C917D3" w:rsidRDefault="000D5B32" w:rsidP="0016669E">
      <w:pPr>
        <w:shd w:val="clear" w:color="auto" w:fill="D9D9D9" w:themeFill="background1" w:themeFillShade="D9"/>
        <w:tabs>
          <w:tab w:val="left" w:pos="283"/>
          <w:tab w:val="left" w:pos="2835"/>
          <w:tab w:val="left" w:pos="5386"/>
          <w:tab w:val="left" w:pos="7937"/>
        </w:tabs>
        <w:spacing w:after="0" w:line="288" w:lineRule="auto"/>
        <w:ind w:firstLine="142"/>
        <w:rPr>
          <w:rFonts w:cs="Times New Roman"/>
          <w:b/>
          <w:bCs/>
          <w:sz w:val="26"/>
          <w:szCs w:val="26"/>
        </w:rPr>
      </w:pPr>
      <w:r w:rsidRPr="00C917D3">
        <w:rPr>
          <w:rFonts w:cs="Times New Roman"/>
          <w:b/>
          <w:bCs/>
          <w:sz w:val="26"/>
          <w:szCs w:val="26"/>
        </w:rPr>
        <w:sym w:font="Wingdings" w:char="F040"/>
      </w:r>
      <w:r w:rsidRPr="00C917D3">
        <w:rPr>
          <w:rFonts w:cs="Times New Roman"/>
          <w:b/>
          <w:bCs/>
          <w:sz w:val="26"/>
          <w:szCs w:val="26"/>
        </w:rPr>
        <w:t xml:space="preserve"> Hướng dẫn: Chọn </w:t>
      </w:r>
      <w:r w:rsidRPr="00C917D3">
        <w:rPr>
          <w:rFonts w:cs="Times New Roman"/>
          <w:b/>
          <w:bCs/>
          <w:color w:val="0066FF"/>
          <w:sz w:val="26"/>
          <w:szCs w:val="26"/>
        </w:rPr>
        <w:t>B.</w:t>
      </w:r>
    </w:p>
    <w:p w14:paraId="75FCE63B"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sz w:val="26"/>
          <w:szCs w:val="26"/>
        </w:rPr>
        <w:t>Số hạt nhân mẹ trong mẫu phóng xạ sẽ giảm theo quy luật hàm số mũ.</w:t>
      </w:r>
    </w:p>
    <w:p w14:paraId="02194FB0"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b/>
          <w:color w:val="FF0000"/>
          <w:sz w:val="26"/>
          <w:szCs w:val="26"/>
        </w:rPr>
        <w:t>Câu 7:</w:t>
      </w:r>
      <w:r w:rsidRPr="00C917D3">
        <w:rPr>
          <w:rFonts w:cs="Times New Roman"/>
          <w:sz w:val="26"/>
          <w:szCs w:val="26"/>
        </w:rPr>
        <w:t xml:space="preserve"> Một con lắc lò xo gồm lò xo có độ cứng </w:t>
      </w:r>
      <m:oMath>
        <m:r>
          <w:rPr>
            <w:rFonts w:ascii="Cambria Math" w:hAnsi="Cambria Math" w:cs="Times New Roman"/>
            <w:sz w:val="26"/>
            <w:szCs w:val="26"/>
          </w:rPr>
          <m:t>k</m:t>
        </m:r>
      </m:oMath>
      <w:r w:rsidRPr="00C917D3">
        <w:rPr>
          <w:rFonts w:cs="Times New Roman"/>
          <w:sz w:val="26"/>
          <w:szCs w:val="26"/>
        </w:rPr>
        <w:t xml:space="preserve"> và vật nặng khối lượng </w:t>
      </w:r>
      <m:oMath>
        <m:r>
          <w:rPr>
            <w:rFonts w:ascii="Cambria Math" w:hAnsi="Cambria Math" w:cs="Times New Roman"/>
            <w:sz w:val="26"/>
            <w:szCs w:val="26"/>
          </w:rPr>
          <m:t>m</m:t>
        </m:r>
      </m:oMath>
      <w:r w:rsidRPr="00C917D3">
        <w:rPr>
          <w:rFonts w:cs="Times New Roman"/>
          <w:sz w:val="26"/>
          <w:szCs w:val="26"/>
        </w:rPr>
        <w:t xml:space="preserve"> đặt nằm ngang. Số dao động mà con lắc này thực hiện được trong 1 giây là</w:t>
      </w:r>
    </w:p>
    <w:p w14:paraId="2012B5EE"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b/>
          <w:sz w:val="26"/>
          <w:szCs w:val="26"/>
        </w:rPr>
        <w:tab/>
      </w:r>
      <w:r w:rsidRPr="00C917D3">
        <w:rPr>
          <w:rFonts w:cs="Times New Roman"/>
          <w:b/>
          <w:color w:val="0066FF"/>
          <w:sz w:val="26"/>
          <w:szCs w:val="26"/>
        </w:rPr>
        <w:t>A.</w:t>
      </w:r>
      <w:r w:rsidRPr="00C917D3">
        <w:rPr>
          <w:rFonts w:cs="Times New Roman"/>
          <w:sz w:val="26"/>
          <w:szCs w:val="26"/>
        </w:rPr>
        <w:t xml:space="preserve"> </w:t>
      </w:r>
      <m:oMath>
        <m:f>
          <m:fPr>
            <m:ctrlPr>
              <w:rPr>
                <w:rFonts w:ascii="Cambria Math" w:hAnsi="Cambria Math" w:cs="Times New Roman"/>
                <w:i/>
                <w:sz w:val="26"/>
                <w:szCs w:val="26"/>
              </w:rPr>
            </m:ctrlPr>
          </m:fPr>
          <m:num>
            <m:r>
              <w:rPr>
                <w:rFonts w:ascii="Cambria Math" w:hAnsi="Cambria Math" w:cs="Times New Roman"/>
                <w:sz w:val="26"/>
                <w:szCs w:val="26"/>
              </w:rPr>
              <m:t>1</m:t>
            </m:r>
          </m:num>
          <m:den>
            <m:r>
              <w:rPr>
                <w:rFonts w:ascii="Cambria Math" w:hAnsi="Cambria Math" w:cs="Times New Roman"/>
                <w:sz w:val="26"/>
                <w:szCs w:val="26"/>
              </w:rPr>
              <m:t>2π</m:t>
            </m:r>
          </m:den>
        </m:f>
        <m:rad>
          <m:radPr>
            <m:degHide m:val="1"/>
            <m:ctrlPr>
              <w:rPr>
                <w:rFonts w:ascii="Cambria Math" w:hAnsi="Cambria Math" w:cs="Times New Roman"/>
                <w:i/>
                <w:sz w:val="26"/>
                <w:szCs w:val="26"/>
              </w:rPr>
            </m:ctrlPr>
          </m:radPr>
          <m:deg/>
          <m:e>
            <m:f>
              <m:fPr>
                <m:ctrlPr>
                  <w:rPr>
                    <w:rFonts w:ascii="Cambria Math" w:hAnsi="Cambria Math" w:cs="Times New Roman"/>
                    <w:i/>
                    <w:sz w:val="26"/>
                    <w:szCs w:val="26"/>
                  </w:rPr>
                </m:ctrlPr>
              </m:fPr>
              <m:num>
                <m:r>
                  <w:rPr>
                    <w:rFonts w:ascii="Cambria Math" w:hAnsi="Cambria Math" w:cs="Times New Roman"/>
                    <w:sz w:val="26"/>
                    <w:szCs w:val="26"/>
                  </w:rPr>
                  <m:t>k</m:t>
                </m:r>
              </m:num>
              <m:den>
                <m:r>
                  <w:rPr>
                    <w:rFonts w:ascii="Cambria Math" w:hAnsi="Cambria Math" w:cs="Times New Roman"/>
                    <w:sz w:val="26"/>
                    <w:szCs w:val="26"/>
                  </w:rPr>
                  <m:t>m</m:t>
                </m:r>
              </m:den>
            </m:f>
          </m:e>
        </m:rad>
      </m:oMath>
      <w:r w:rsidRPr="00C917D3">
        <w:rPr>
          <w:rFonts w:cs="Times New Roman"/>
          <w:sz w:val="26"/>
          <w:szCs w:val="26"/>
        </w:rPr>
        <w:t xml:space="preserve"> .</w:t>
      </w:r>
      <w:r w:rsidRPr="00C917D3">
        <w:rPr>
          <w:rFonts w:cs="Times New Roman"/>
          <w:sz w:val="26"/>
          <w:szCs w:val="26"/>
        </w:rPr>
        <w:tab/>
      </w:r>
      <w:r w:rsidRPr="00C917D3">
        <w:rPr>
          <w:rFonts w:cs="Times New Roman"/>
          <w:b/>
          <w:color w:val="0066FF"/>
          <w:sz w:val="26"/>
          <w:szCs w:val="26"/>
        </w:rPr>
        <w:t>B.</w:t>
      </w:r>
      <w:r w:rsidRPr="00C917D3">
        <w:rPr>
          <w:rFonts w:cs="Times New Roman"/>
          <w:sz w:val="26"/>
          <w:szCs w:val="26"/>
        </w:rPr>
        <w:t xml:space="preserve"> </w:t>
      </w:r>
      <m:oMath>
        <m:rad>
          <m:radPr>
            <m:degHide m:val="1"/>
            <m:ctrlPr>
              <w:rPr>
                <w:rFonts w:ascii="Cambria Math" w:hAnsi="Cambria Math" w:cs="Times New Roman"/>
                <w:i/>
                <w:sz w:val="26"/>
                <w:szCs w:val="26"/>
              </w:rPr>
            </m:ctrlPr>
          </m:radPr>
          <m:deg/>
          <m:e>
            <m:f>
              <m:fPr>
                <m:ctrlPr>
                  <w:rPr>
                    <w:rFonts w:ascii="Cambria Math" w:hAnsi="Cambria Math" w:cs="Times New Roman"/>
                    <w:i/>
                    <w:sz w:val="26"/>
                    <w:szCs w:val="26"/>
                  </w:rPr>
                </m:ctrlPr>
              </m:fPr>
              <m:num>
                <m:r>
                  <w:rPr>
                    <w:rFonts w:ascii="Cambria Math" w:hAnsi="Cambria Math" w:cs="Times New Roman"/>
                    <w:sz w:val="26"/>
                    <w:szCs w:val="26"/>
                  </w:rPr>
                  <m:t>k</m:t>
                </m:r>
              </m:num>
              <m:den>
                <m:r>
                  <w:rPr>
                    <w:rFonts w:ascii="Cambria Math" w:hAnsi="Cambria Math" w:cs="Times New Roman"/>
                    <w:sz w:val="26"/>
                    <w:szCs w:val="26"/>
                  </w:rPr>
                  <m:t>m</m:t>
                </m:r>
              </m:den>
            </m:f>
          </m:e>
        </m:rad>
      </m:oMath>
      <w:r w:rsidRPr="00C917D3">
        <w:rPr>
          <w:rFonts w:cs="Times New Roman"/>
          <w:sz w:val="26"/>
          <w:szCs w:val="26"/>
        </w:rPr>
        <w:t>.</w:t>
      </w:r>
      <w:r w:rsidRPr="00C917D3">
        <w:rPr>
          <w:rFonts w:cs="Times New Roman"/>
          <w:sz w:val="26"/>
          <w:szCs w:val="26"/>
        </w:rPr>
        <w:tab/>
      </w:r>
      <w:r w:rsidRPr="00C917D3">
        <w:rPr>
          <w:rFonts w:cs="Times New Roman"/>
          <w:b/>
          <w:color w:val="0066FF"/>
          <w:sz w:val="26"/>
          <w:szCs w:val="26"/>
        </w:rPr>
        <w:t>C.</w:t>
      </w:r>
      <w:r w:rsidRPr="00C917D3">
        <w:rPr>
          <w:rFonts w:cs="Times New Roman"/>
          <w:sz w:val="26"/>
          <w:szCs w:val="26"/>
        </w:rPr>
        <w:t xml:space="preserve"> </w:t>
      </w:r>
      <m:oMath>
        <m:rad>
          <m:radPr>
            <m:degHide m:val="1"/>
            <m:ctrlPr>
              <w:rPr>
                <w:rFonts w:ascii="Cambria Math" w:hAnsi="Cambria Math" w:cs="Times New Roman"/>
                <w:i/>
                <w:sz w:val="26"/>
                <w:szCs w:val="26"/>
              </w:rPr>
            </m:ctrlPr>
          </m:radPr>
          <m:deg/>
          <m:e>
            <m:f>
              <m:fPr>
                <m:ctrlPr>
                  <w:rPr>
                    <w:rFonts w:ascii="Cambria Math" w:hAnsi="Cambria Math" w:cs="Times New Roman"/>
                    <w:i/>
                    <w:sz w:val="26"/>
                    <w:szCs w:val="26"/>
                  </w:rPr>
                </m:ctrlPr>
              </m:fPr>
              <m:num>
                <m:r>
                  <w:rPr>
                    <w:rFonts w:ascii="Cambria Math" w:hAnsi="Cambria Math" w:cs="Times New Roman"/>
                    <w:sz w:val="26"/>
                    <w:szCs w:val="26"/>
                  </w:rPr>
                  <m:t>m</m:t>
                </m:r>
              </m:num>
              <m:den>
                <m:r>
                  <w:rPr>
                    <w:rFonts w:ascii="Cambria Math" w:hAnsi="Cambria Math" w:cs="Times New Roman"/>
                    <w:sz w:val="26"/>
                    <w:szCs w:val="26"/>
                  </w:rPr>
                  <m:t>k</m:t>
                </m:r>
              </m:den>
            </m:f>
          </m:e>
        </m:rad>
      </m:oMath>
      <w:r w:rsidRPr="00C917D3">
        <w:rPr>
          <w:rFonts w:cs="Times New Roman"/>
          <w:sz w:val="26"/>
          <w:szCs w:val="26"/>
        </w:rPr>
        <w:t xml:space="preserve"> .</w:t>
      </w:r>
      <w:r w:rsidRPr="00C917D3">
        <w:rPr>
          <w:rFonts w:cs="Times New Roman"/>
          <w:sz w:val="26"/>
          <w:szCs w:val="26"/>
        </w:rPr>
        <w:tab/>
      </w:r>
      <w:r w:rsidRPr="00C917D3">
        <w:rPr>
          <w:rFonts w:cs="Times New Roman"/>
          <w:b/>
          <w:color w:val="0066FF"/>
          <w:sz w:val="26"/>
          <w:szCs w:val="26"/>
        </w:rPr>
        <w:t>D.</w:t>
      </w:r>
      <w:r w:rsidRPr="00C917D3">
        <w:rPr>
          <w:rFonts w:cs="Times New Roman"/>
          <w:sz w:val="26"/>
          <w:szCs w:val="26"/>
        </w:rPr>
        <w:t xml:space="preserve"> </w:t>
      </w:r>
      <m:oMath>
        <m:f>
          <m:fPr>
            <m:ctrlPr>
              <w:rPr>
                <w:rFonts w:ascii="Cambria Math" w:hAnsi="Cambria Math" w:cs="Times New Roman"/>
                <w:i/>
                <w:sz w:val="26"/>
                <w:szCs w:val="26"/>
              </w:rPr>
            </m:ctrlPr>
          </m:fPr>
          <m:num>
            <m:r>
              <w:rPr>
                <w:rFonts w:ascii="Cambria Math" w:hAnsi="Cambria Math" w:cs="Times New Roman"/>
                <w:sz w:val="26"/>
                <w:szCs w:val="26"/>
              </w:rPr>
              <m:t>1</m:t>
            </m:r>
          </m:num>
          <m:den>
            <m:r>
              <w:rPr>
                <w:rFonts w:ascii="Cambria Math" w:hAnsi="Cambria Math" w:cs="Times New Roman"/>
                <w:sz w:val="26"/>
                <w:szCs w:val="26"/>
              </w:rPr>
              <m:t>2π</m:t>
            </m:r>
          </m:den>
        </m:f>
        <m:rad>
          <m:radPr>
            <m:degHide m:val="1"/>
            <m:ctrlPr>
              <w:rPr>
                <w:rFonts w:ascii="Cambria Math" w:hAnsi="Cambria Math" w:cs="Times New Roman"/>
                <w:i/>
                <w:sz w:val="26"/>
                <w:szCs w:val="26"/>
              </w:rPr>
            </m:ctrlPr>
          </m:radPr>
          <m:deg/>
          <m:e>
            <m:f>
              <m:fPr>
                <m:ctrlPr>
                  <w:rPr>
                    <w:rFonts w:ascii="Cambria Math" w:hAnsi="Cambria Math" w:cs="Times New Roman"/>
                    <w:i/>
                    <w:sz w:val="26"/>
                    <w:szCs w:val="26"/>
                  </w:rPr>
                </m:ctrlPr>
              </m:fPr>
              <m:num>
                <m:r>
                  <w:rPr>
                    <w:rFonts w:ascii="Cambria Math" w:hAnsi="Cambria Math" w:cs="Times New Roman"/>
                    <w:sz w:val="26"/>
                    <w:szCs w:val="26"/>
                  </w:rPr>
                  <m:t>m</m:t>
                </m:r>
              </m:num>
              <m:den>
                <m:r>
                  <w:rPr>
                    <w:rFonts w:ascii="Cambria Math" w:hAnsi="Cambria Math" w:cs="Times New Roman"/>
                    <w:sz w:val="26"/>
                    <w:szCs w:val="26"/>
                  </w:rPr>
                  <m:t>k</m:t>
                </m:r>
              </m:den>
            </m:f>
          </m:e>
        </m:rad>
      </m:oMath>
      <w:r w:rsidRPr="00C917D3">
        <w:rPr>
          <w:rFonts w:cs="Times New Roman"/>
          <w:sz w:val="26"/>
          <w:szCs w:val="26"/>
        </w:rPr>
        <w:t>.</w:t>
      </w:r>
    </w:p>
    <w:p w14:paraId="08DA3EA3" w14:textId="77777777" w:rsidR="000D5B32" w:rsidRPr="00C917D3" w:rsidRDefault="000D5B32" w:rsidP="0016669E">
      <w:pPr>
        <w:shd w:val="clear" w:color="auto" w:fill="D9D9D9" w:themeFill="background1" w:themeFillShade="D9"/>
        <w:tabs>
          <w:tab w:val="left" w:pos="283"/>
          <w:tab w:val="left" w:pos="2835"/>
          <w:tab w:val="left" w:pos="5386"/>
          <w:tab w:val="left" w:pos="7937"/>
        </w:tabs>
        <w:spacing w:after="0" w:line="288" w:lineRule="auto"/>
        <w:ind w:firstLine="142"/>
        <w:rPr>
          <w:rFonts w:cs="Times New Roman"/>
          <w:b/>
          <w:bCs/>
          <w:sz w:val="26"/>
          <w:szCs w:val="26"/>
        </w:rPr>
      </w:pPr>
      <w:r w:rsidRPr="00C917D3">
        <w:rPr>
          <w:rFonts w:cs="Times New Roman"/>
          <w:b/>
          <w:bCs/>
          <w:sz w:val="26"/>
          <w:szCs w:val="26"/>
        </w:rPr>
        <w:sym w:font="Wingdings" w:char="F040"/>
      </w:r>
      <w:r w:rsidRPr="00C917D3">
        <w:rPr>
          <w:rFonts w:cs="Times New Roman"/>
          <w:b/>
          <w:bCs/>
          <w:sz w:val="26"/>
          <w:szCs w:val="26"/>
        </w:rPr>
        <w:t xml:space="preserve"> Hướng dẫn: Chọn </w:t>
      </w:r>
      <w:r w:rsidRPr="00C917D3">
        <w:rPr>
          <w:rFonts w:cs="Times New Roman"/>
          <w:b/>
          <w:bCs/>
          <w:color w:val="0066FF"/>
          <w:sz w:val="26"/>
          <w:szCs w:val="26"/>
        </w:rPr>
        <w:t>A.</w:t>
      </w:r>
    </w:p>
    <w:p w14:paraId="37A1AF29"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sz w:val="26"/>
          <w:szCs w:val="26"/>
        </w:rPr>
        <w:t>Tần số là số dao động mà con lắc thực hiện trong 1 s</w:t>
      </w:r>
    </w:p>
    <w:p w14:paraId="50C9775C" w14:textId="77777777" w:rsidR="000D5B32" w:rsidRPr="00C917D3" w:rsidRDefault="000D5B32" w:rsidP="0016669E">
      <w:pPr>
        <w:tabs>
          <w:tab w:val="left" w:pos="283"/>
          <w:tab w:val="left" w:pos="2835"/>
          <w:tab w:val="left" w:pos="5386"/>
          <w:tab w:val="left" w:pos="7937"/>
        </w:tabs>
        <w:spacing w:after="0" w:line="288" w:lineRule="auto"/>
        <w:ind w:firstLine="142"/>
        <w:jc w:val="center"/>
        <w:rPr>
          <w:rFonts w:cs="Times New Roman"/>
          <w:sz w:val="26"/>
          <w:szCs w:val="26"/>
        </w:rPr>
      </w:pPr>
      <m:oMathPara>
        <m:oMath>
          <m:r>
            <w:rPr>
              <w:rFonts w:ascii="Cambria Math" w:hAnsi="Cambria Math" w:cs="Times New Roman"/>
              <w:sz w:val="26"/>
              <w:szCs w:val="26"/>
            </w:rPr>
            <m:t>f=</m:t>
          </m:r>
          <m:f>
            <m:fPr>
              <m:ctrlPr>
                <w:rPr>
                  <w:rFonts w:ascii="Cambria Math" w:hAnsi="Cambria Math" w:cs="Times New Roman"/>
                  <w:i/>
                  <w:sz w:val="26"/>
                  <w:szCs w:val="26"/>
                </w:rPr>
              </m:ctrlPr>
            </m:fPr>
            <m:num>
              <m:r>
                <w:rPr>
                  <w:rFonts w:ascii="Cambria Math" w:hAnsi="Cambria Math" w:cs="Times New Roman"/>
                  <w:sz w:val="26"/>
                  <w:szCs w:val="26"/>
                </w:rPr>
                <m:t>1</m:t>
              </m:r>
            </m:num>
            <m:den>
              <m:r>
                <w:rPr>
                  <w:rFonts w:ascii="Cambria Math" w:hAnsi="Cambria Math" w:cs="Times New Roman"/>
                  <w:sz w:val="26"/>
                  <w:szCs w:val="26"/>
                </w:rPr>
                <m:t>2π</m:t>
              </m:r>
            </m:den>
          </m:f>
          <m:rad>
            <m:radPr>
              <m:degHide m:val="1"/>
              <m:ctrlPr>
                <w:rPr>
                  <w:rFonts w:ascii="Cambria Math" w:hAnsi="Cambria Math" w:cs="Times New Roman"/>
                  <w:i/>
                  <w:sz w:val="26"/>
                  <w:szCs w:val="26"/>
                </w:rPr>
              </m:ctrlPr>
            </m:radPr>
            <m:deg/>
            <m:e>
              <m:f>
                <m:fPr>
                  <m:ctrlPr>
                    <w:rPr>
                      <w:rFonts w:ascii="Cambria Math" w:hAnsi="Cambria Math" w:cs="Times New Roman"/>
                      <w:i/>
                      <w:sz w:val="26"/>
                      <w:szCs w:val="26"/>
                    </w:rPr>
                  </m:ctrlPr>
                </m:fPr>
                <m:num>
                  <m:r>
                    <w:rPr>
                      <w:rFonts w:ascii="Cambria Math" w:hAnsi="Cambria Math" w:cs="Times New Roman"/>
                      <w:sz w:val="26"/>
                      <w:szCs w:val="26"/>
                    </w:rPr>
                    <m:t>k</m:t>
                  </m:r>
                </m:num>
                <m:den>
                  <m:r>
                    <w:rPr>
                      <w:rFonts w:ascii="Cambria Math" w:hAnsi="Cambria Math" w:cs="Times New Roman"/>
                      <w:sz w:val="26"/>
                      <w:szCs w:val="26"/>
                    </w:rPr>
                    <m:t>m</m:t>
                  </m:r>
                </m:den>
              </m:f>
            </m:e>
          </m:rad>
        </m:oMath>
      </m:oMathPara>
    </w:p>
    <w:p w14:paraId="5BF4D87D"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b/>
          <w:color w:val="FF0000"/>
          <w:sz w:val="26"/>
          <w:szCs w:val="26"/>
        </w:rPr>
        <w:t>Câu 8:</w:t>
      </w:r>
      <w:r w:rsidRPr="00C917D3">
        <w:rPr>
          <w:rFonts w:cs="Times New Roman"/>
          <w:sz w:val="26"/>
          <w:szCs w:val="26"/>
        </w:rPr>
        <w:t xml:space="preserve"> Trong máy phát thanh đơn giản, thiết bị dùng để biến dao động âm thành dao động điện có cùng tần số là</w:t>
      </w:r>
    </w:p>
    <w:p w14:paraId="5B222BF8"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lang w:val="nl-NL"/>
        </w:rPr>
      </w:pPr>
      <w:r w:rsidRPr="00C917D3">
        <w:rPr>
          <w:rFonts w:cs="Times New Roman"/>
          <w:b/>
          <w:sz w:val="26"/>
          <w:szCs w:val="26"/>
        </w:rPr>
        <w:tab/>
      </w:r>
      <w:r w:rsidRPr="00C917D3">
        <w:rPr>
          <w:rFonts w:cs="Times New Roman"/>
          <w:b/>
          <w:color w:val="0066FF"/>
          <w:sz w:val="26"/>
          <w:szCs w:val="26"/>
          <w:lang w:val="nl-NL"/>
        </w:rPr>
        <w:t>A.</w:t>
      </w:r>
      <w:r w:rsidRPr="00C917D3">
        <w:rPr>
          <w:rFonts w:cs="Times New Roman"/>
          <w:sz w:val="26"/>
          <w:szCs w:val="26"/>
          <w:lang w:val="nl-NL"/>
        </w:rPr>
        <w:t xml:space="preserve"> mạch biến điệu.</w:t>
      </w:r>
      <w:r w:rsidRPr="00C917D3">
        <w:rPr>
          <w:rFonts w:cs="Times New Roman"/>
          <w:sz w:val="26"/>
          <w:szCs w:val="26"/>
          <w:lang w:val="nl-NL"/>
        </w:rPr>
        <w:tab/>
      </w:r>
      <w:r w:rsidRPr="00C917D3">
        <w:rPr>
          <w:rFonts w:cs="Times New Roman"/>
          <w:b/>
          <w:color w:val="0066FF"/>
          <w:sz w:val="26"/>
          <w:szCs w:val="26"/>
          <w:lang w:val="nl-NL"/>
        </w:rPr>
        <w:t>B.</w:t>
      </w:r>
      <w:r w:rsidRPr="00C917D3">
        <w:rPr>
          <w:rFonts w:cs="Times New Roman"/>
          <w:sz w:val="26"/>
          <w:szCs w:val="26"/>
          <w:lang w:val="nl-NL"/>
        </w:rPr>
        <w:t xml:space="preserve"> anten phát.</w:t>
      </w:r>
      <w:r w:rsidRPr="00C917D3">
        <w:rPr>
          <w:rFonts w:cs="Times New Roman"/>
          <w:sz w:val="26"/>
          <w:szCs w:val="26"/>
          <w:lang w:val="nl-NL"/>
        </w:rPr>
        <w:tab/>
      </w:r>
      <w:r w:rsidRPr="00C917D3">
        <w:rPr>
          <w:rFonts w:cs="Times New Roman"/>
          <w:b/>
          <w:color w:val="0066FF"/>
          <w:sz w:val="26"/>
          <w:szCs w:val="26"/>
          <w:lang w:val="nl-NL"/>
        </w:rPr>
        <w:t>C.</w:t>
      </w:r>
      <w:r w:rsidRPr="00C917D3">
        <w:rPr>
          <w:rFonts w:cs="Times New Roman"/>
          <w:sz w:val="26"/>
          <w:szCs w:val="26"/>
          <w:lang w:val="nl-NL"/>
        </w:rPr>
        <w:t xml:space="preserve"> mạch khuếch đại.</w:t>
      </w:r>
      <w:r w:rsidRPr="00C917D3">
        <w:rPr>
          <w:rFonts w:cs="Times New Roman"/>
          <w:sz w:val="26"/>
          <w:szCs w:val="26"/>
          <w:lang w:val="nl-NL"/>
        </w:rPr>
        <w:tab/>
      </w:r>
      <w:r w:rsidRPr="00C917D3">
        <w:rPr>
          <w:rFonts w:cs="Times New Roman"/>
          <w:b/>
          <w:color w:val="0066FF"/>
          <w:sz w:val="26"/>
          <w:szCs w:val="26"/>
          <w:lang w:val="nl-NL"/>
        </w:rPr>
        <w:t>D.</w:t>
      </w:r>
      <w:r w:rsidRPr="00C917D3">
        <w:rPr>
          <w:rFonts w:cs="Times New Roman"/>
          <w:sz w:val="26"/>
          <w:szCs w:val="26"/>
          <w:lang w:val="nl-NL"/>
        </w:rPr>
        <w:t xml:space="preserve"> micro.</w:t>
      </w:r>
    </w:p>
    <w:p w14:paraId="48FDACE6" w14:textId="77777777" w:rsidR="000D5B32" w:rsidRPr="00C917D3" w:rsidRDefault="000D5B32" w:rsidP="0016669E">
      <w:pPr>
        <w:shd w:val="clear" w:color="auto" w:fill="D9D9D9" w:themeFill="background1" w:themeFillShade="D9"/>
        <w:tabs>
          <w:tab w:val="left" w:pos="283"/>
          <w:tab w:val="left" w:pos="2835"/>
          <w:tab w:val="left" w:pos="5386"/>
          <w:tab w:val="left" w:pos="7937"/>
        </w:tabs>
        <w:spacing w:after="0" w:line="288" w:lineRule="auto"/>
        <w:ind w:firstLine="142"/>
        <w:rPr>
          <w:rFonts w:cs="Times New Roman"/>
          <w:b/>
          <w:bCs/>
          <w:sz w:val="26"/>
          <w:szCs w:val="26"/>
          <w:lang w:val="nl-NL"/>
        </w:rPr>
      </w:pPr>
      <w:r w:rsidRPr="00C917D3">
        <w:rPr>
          <w:rFonts w:cs="Times New Roman"/>
          <w:b/>
          <w:bCs/>
          <w:sz w:val="26"/>
          <w:szCs w:val="26"/>
        </w:rPr>
        <w:sym w:font="Wingdings" w:char="F040"/>
      </w:r>
      <w:r w:rsidRPr="00C917D3">
        <w:rPr>
          <w:rFonts w:cs="Times New Roman"/>
          <w:b/>
          <w:bCs/>
          <w:sz w:val="26"/>
          <w:szCs w:val="26"/>
          <w:lang w:val="nl-NL"/>
        </w:rPr>
        <w:t xml:space="preserve"> Hướng dẫn: Chọn </w:t>
      </w:r>
      <w:r w:rsidRPr="00C917D3">
        <w:rPr>
          <w:rFonts w:cs="Times New Roman"/>
          <w:b/>
          <w:bCs/>
          <w:color w:val="0066FF"/>
          <w:sz w:val="26"/>
          <w:szCs w:val="26"/>
          <w:lang w:val="nl-NL"/>
        </w:rPr>
        <w:t>D.</w:t>
      </w:r>
    </w:p>
    <w:p w14:paraId="46DECB4C"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lang w:val="nl-NL"/>
        </w:rPr>
      </w:pPr>
      <w:r w:rsidRPr="00C917D3">
        <w:rPr>
          <w:rFonts w:cs="Times New Roman"/>
          <w:sz w:val="26"/>
          <w:szCs w:val="26"/>
          <w:lang w:val="nl-NL"/>
        </w:rPr>
        <w:t>Trong máy phát thanh đơn giản, micro là thiết bị biến dao động âm thành dao động điện với cùng tần số.</w:t>
      </w:r>
    </w:p>
    <w:p w14:paraId="6C29F0FB"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lang w:val="nl-NL"/>
        </w:rPr>
      </w:pPr>
      <w:r w:rsidRPr="00C917D3">
        <w:rPr>
          <w:rFonts w:cs="Times New Roman"/>
          <w:b/>
          <w:color w:val="FF0000"/>
          <w:sz w:val="26"/>
          <w:szCs w:val="26"/>
          <w:lang w:val="nl-NL"/>
        </w:rPr>
        <w:t>Câu 9:</w:t>
      </w:r>
      <w:r w:rsidRPr="00C917D3">
        <w:rPr>
          <w:rFonts w:cs="Times New Roman"/>
          <w:sz w:val="26"/>
          <w:szCs w:val="26"/>
          <w:lang w:val="nl-NL"/>
        </w:rPr>
        <w:t xml:space="preserve"> Máy biến thế có tác dụng thay đổi </w:t>
      </w:r>
    </w:p>
    <w:p w14:paraId="200ECD3D"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lang w:val="nl-NL"/>
        </w:rPr>
      </w:pPr>
      <w:r w:rsidRPr="00C917D3">
        <w:rPr>
          <w:rFonts w:cs="Times New Roman"/>
          <w:sz w:val="26"/>
          <w:szCs w:val="26"/>
          <w:lang w:val="nl-NL"/>
        </w:rPr>
        <w:tab/>
      </w:r>
      <w:r w:rsidRPr="00C917D3">
        <w:rPr>
          <w:rFonts w:cs="Times New Roman"/>
          <w:b/>
          <w:color w:val="0066FF"/>
          <w:sz w:val="26"/>
          <w:szCs w:val="26"/>
          <w:lang w:val="nl-NL"/>
        </w:rPr>
        <w:t>A.</w:t>
      </w:r>
      <w:r w:rsidRPr="00C917D3">
        <w:rPr>
          <w:rFonts w:cs="Times New Roman"/>
          <w:sz w:val="26"/>
          <w:szCs w:val="26"/>
          <w:lang w:val="nl-NL"/>
        </w:rPr>
        <w:t xml:space="preserve"> điện áp của nguồn điện một chiều. </w:t>
      </w:r>
      <w:r w:rsidRPr="00C917D3">
        <w:rPr>
          <w:rFonts w:cs="Times New Roman"/>
          <w:sz w:val="26"/>
          <w:szCs w:val="26"/>
          <w:lang w:val="nl-NL"/>
        </w:rPr>
        <w:tab/>
      </w:r>
      <w:r w:rsidRPr="00C917D3">
        <w:rPr>
          <w:rFonts w:cs="Times New Roman"/>
          <w:b/>
          <w:color w:val="0066FF"/>
          <w:sz w:val="26"/>
          <w:szCs w:val="26"/>
          <w:lang w:val="nl-NL"/>
        </w:rPr>
        <w:t>B.</w:t>
      </w:r>
      <w:r w:rsidRPr="00C917D3">
        <w:rPr>
          <w:rFonts w:cs="Times New Roman"/>
          <w:sz w:val="26"/>
          <w:szCs w:val="26"/>
          <w:lang w:val="nl-NL"/>
        </w:rPr>
        <w:t xml:space="preserve"> điện áp của nguồn điện xoay chiều.</w:t>
      </w:r>
    </w:p>
    <w:p w14:paraId="72E460F8"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lang w:val="nl-NL"/>
        </w:rPr>
      </w:pPr>
      <w:r w:rsidRPr="00C917D3">
        <w:rPr>
          <w:rFonts w:cs="Times New Roman"/>
          <w:sz w:val="26"/>
          <w:szCs w:val="26"/>
          <w:lang w:val="nl-NL"/>
        </w:rPr>
        <w:tab/>
      </w:r>
      <w:r w:rsidRPr="00C917D3">
        <w:rPr>
          <w:rFonts w:cs="Times New Roman"/>
          <w:b/>
          <w:color w:val="0066FF"/>
          <w:sz w:val="26"/>
          <w:szCs w:val="26"/>
          <w:lang w:val="nl-NL"/>
        </w:rPr>
        <w:t>C.</w:t>
      </w:r>
      <w:r w:rsidRPr="00C917D3">
        <w:rPr>
          <w:rFonts w:cs="Times New Roman"/>
          <w:sz w:val="26"/>
          <w:szCs w:val="26"/>
          <w:lang w:val="nl-NL"/>
        </w:rPr>
        <w:t xml:space="preserve"> công suất truyền tải điện một chiều. </w:t>
      </w:r>
      <w:r w:rsidRPr="00C917D3">
        <w:rPr>
          <w:rFonts w:cs="Times New Roman"/>
          <w:b/>
          <w:sz w:val="26"/>
          <w:szCs w:val="26"/>
          <w:lang w:val="nl-NL"/>
        </w:rPr>
        <w:tab/>
      </w:r>
      <w:r w:rsidRPr="00C917D3">
        <w:rPr>
          <w:rFonts w:cs="Times New Roman"/>
          <w:b/>
          <w:color w:val="0066FF"/>
          <w:sz w:val="26"/>
          <w:szCs w:val="26"/>
          <w:lang w:val="nl-NL"/>
        </w:rPr>
        <w:t>D.</w:t>
      </w:r>
      <w:r w:rsidRPr="00C917D3">
        <w:rPr>
          <w:rFonts w:cs="Times New Roman"/>
          <w:sz w:val="26"/>
          <w:szCs w:val="26"/>
          <w:lang w:val="nl-NL"/>
        </w:rPr>
        <w:t xml:space="preserve"> công suất truyền tải điện xoay chiều.</w:t>
      </w:r>
    </w:p>
    <w:p w14:paraId="3E68F2B2" w14:textId="77777777" w:rsidR="000D5B32" w:rsidRPr="00C917D3" w:rsidRDefault="000D5B32" w:rsidP="0016669E">
      <w:pPr>
        <w:shd w:val="clear" w:color="auto" w:fill="D9D9D9" w:themeFill="background1" w:themeFillShade="D9"/>
        <w:tabs>
          <w:tab w:val="left" w:pos="283"/>
          <w:tab w:val="left" w:pos="2835"/>
          <w:tab w:val="left" w:pos="5386"/>
          <w:tab w:val="left" w:pos="7937"/>
        </w:tabs>
        <w:spacing w:after="0" w:line="288" w:lineRule="auto"/>
        <w:ind w:firstLine="142"/>
        <w:rPr>
          <w:rFonts w:cs="Times New Roman"/>
          <w:b/>
          <w:bCs/>
          <w:sz w:val="26"/>
          <w:szCs w:val="26"/>
          <w:lang w:val="nl-NL"/>
        </w:rPr>
      </w:pPr>
      <w:r w:rsidRPr="00C917D3">
        <w:rPr>
          <w:rFonts w:cs="Times New Roman"/>
          <w:b/>
          <w:bCs/>
          <w:sz w:val="26"/>
          <w:szCs w:val="26"/>
        </w:rPr>
        <w:sym w:font="Wingdings" w:char="F040"/>
      </w:r>
      <w:r w:rsidRPr="00C917D3">
        <w:rPr>
          <w:rFonts w:cs="Times New Roman"/>
          <w:b/>
          <w:bCs/>
          <w:sz w:val="26"/>
          <w:szCs w:val="26"/>
          <w:lang w:val="nl-NL"/>
        </w:rPr>
        <w:t xml:space="preserve"> Hướng dẫn: Chọn </w:t>
      </w:r>
      <w:r w:rsidRPr="00C917D3">
        <w:rPr>
          <w:rFonts w:cs="Times New Roman"/>
          <w:b/>
          <w:bCs/>
          <w:color w:val="0066FF"/>
          <w:sz w:val="26"/>
          <w:szCs w:val="26"/>
          <w:lang w:val="nl-NL"/>
        </w:rPr>
        <w:t>B.</w:t>
      </w:r>
    </w:p>
    <w:p w14:paraId="5B336004"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b/>
          <w:sz w:val="26"/>
          <w:szCs w:val="26"/>
          <w:lang w:val="nl-NL"/>
        </w:rPr>
      </w:pPr>
      <w:r w:rsidRPr="00C917D3">
        <w:rPr>
          <w:rFonts w:cs="Times New Roman"/>
          <w:sz w:val="26"/>
          <w:szCs w:val="26"/>
          <w:lang w:val="nl-NL"/>
        </w:rPr>
        <w:t>Máy biến thế có tác dụng thay đổi điện áp của nguồn điện xoay chiều</w:t>
      </w:r>
    </w:p>
    <w:p w14:paraId="5CF772FC"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b/>
          <w:sz w:val="26"/>
          <w:szCs w:val="26"/>
        </w:rPr>
      </w:pPr>
      <w:r w:rsidRPr="00C917D3">
        <w:rPr>
          <w:rFonts w:cs="Times New Roman"/>
          <w:b/>
          <w:color w:val="FF0000"/>
          <w:sz w:val="26"/>
          <w:szCs w:val="26"/>
        </w:rPr>
        <w:t>Câu 10:</w:t>
      </w:r>
      <w:r w:rsidRPr="00C917D3">
        <w:rPr>
          <w:rFonts w:cs="Times New Roman"/>
          <w:sz w:val="26"/>
          <w:szCs w:val="26"/>
        </w:rPr>
        <w:t xml:space="preserve"> Khả năng nào sau đây </w:t>
      </w:r>
      <w:r w:rsidRPr="00C917D3">
        <w:rPr>
          <w:rFonts w:cs="Times New Roman"/>
          <w:b/>
          <w:bCs/>
          <w:sz w:val="26"/>
          <w:szCs w:val="26"/>
        </w:rPr>
        <w:t>không</w:t>
      </w:r>
      <w:r w:rsidRPr="00C917D3">
        <w:rPr>
          <w:rFonts w:cs="Times New Roman"/>
          <w:sz w:val="26"/>
          <w:szCs w:val="26"/>
        </w:rPr>
        <w:t xml:space="preserve"> phải của tia </w:t>
      </w:r>
      <m:oMath>
        <m:r>
          <w:rPr>
            <w:rFonts w:ascii="Cambria Math" w:hAnsi="Cambria Math" w:cs="Times New Roman"/>
            <w:sz w:val="26"/>
            <w:szCs w:val="26"/>
          </w:rPr>
          <m:t>X</m:t>
        </m:r>
      </m:oMath>
      <w:r w:rsidRPr="00C917D3">
        <w:rPr>
          <w:rFonts w:cs="Times New Roman"/>
          <w:sz w:val="26"/>
          <w:szCs w:val="26"/>
        </w:rPr>
        <w:t xml:space="preserve">? </w:t>
      </w:r>
    </w:p>
    <w:p w14:paraId="1C031F37"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b/>
          <w:sz w:val="26"/>
          <w:szCs w:val="26"/>
        </w:rPr>
      </w:pPr>
      <w:r w:rsidRPr="00C917D3">
        <w:rPr>
          <w:rFonts w:cs="Times New Roman"/>
          <w:b/>
          <w:sz w:val="26"/>
          <w:szCs w:val="26"/>
        </w:rPr>
        <w:tab/>
      </w:r>
      <w:r w:rsidRPr="00C917D3">
        <w:rPr>
          <w:rFonts w:cs="Times New Roman"/>
          <w:b/>
          <w:color w:val="0066FF"/>
          <w:sz w:val="26"/>
          <w:szCs w:val="26"/>
        </w:rPr>
        <w:t>A.</w:t>
      </w:r>
      <w:r w:rsidRPr="00C917D3">
        <w:rPr>
          <w:rFonts w:cs="Times New Roman"/>
          <w:sz w:val="26"/>
          <w:szCs w:val="26"/>
        </w:rPr>
        <w:t xml:space="preserve"> có tác dụng sinh lí.</w:t>
      </w:r>
      <w:r w:rsidRPr="00C917D3">
        <w:rPr>
          <w:rFonts w:cs="Times New Roman"/>
          <w:b/>
          <w:sz w:val="26"/>
          <w:szCs w:val="26"/>
        </w:rPr>
        <w:tab/>
      </w:r>
      <w:r w:rsidRPr="00C917D3">
        <w:rPr>
          <w:rFonts w:cs="Times New Roman"/>
          <w:b/>
          <w:sz w:val="26"/>
          <w:szCs w:val="26"/>
        </w:rPr>
        <w:tab/>
      </w:r>
      <w:r w:rsidRPr="00C917D3">
        <w:rPr>
          <w:rFonts w:cs="Times New Roman"/>
          <w:b/>
          <w:color w:val="0066FF"/>
          <w:sz w:val="26"/>
          <w:szCs w:val="26"/>
        </w:rPr>
        <w:t>B.</w:t>
      </w:r>
      <w:r w:rsidRPr="00C917D3">
        <w:rPr>
          <w:rFonts w:cs="Times New Roman"/>
          <w:sz w:val="26"/>
          <w:szCs w:val="26"/>
        </w:rPr>
        <w:t xml:space="preserve"> có tác dụng nhiệt.</w:t>
      </w:r>
    </w:p>
    <w:p w14:paraId="3ED14983"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b/>
          <w:sz w:val="26"/>
          <w:szCs w:val="26"/>
        </w:rPr>
        <w:tab/>
      </w:r>
      <w:r w:rsidRPr="00C917D3">
        <w:rPr>
          <w:rFonts w:cs="Times New Roman"/>
          <w:b/>
          <w:color w:val="0066FF"/>
          <w:sz w:val="26"/>
          <w:szCs w:val="26"/>
        </w:rPr>
        <w:t>C.</w:t>
      </w:r>
      <w:r w:rsidRPr="00C917D3">
        <w:rPr>
          <w:rFonts w:cs="Times New Roman"/>
          <w:b/>
          <w:sz w:val="26"/>
          <w:szCs w:val="26"/>
        </w:rPr>
        <w:t xml:space="preserve"> </w:t>
      </w:r>
      <w:r w:rsidRPr="00C917D3">
        <w:rPr>
          <w:rFonts w:cs="Times New Roman"/>
          <w:sz w:val="26"/>
          <w:szCs w:val="26"/>
        </w:rPr>
        <w:t>Làm ion hóa không khí</w:t>
      </w:r>
      <w:r w:rsidRPr="00C917D3">
        <w:rPr>
          <w:rFonts w:cs="Times New Roman"/>
          <w:sz w:val="26"/>
          <w:szCs w:val="26"/>
        </w:rPr>
        <w:tab/>
        <w:t>.</w:t>
      </w:r>
      <w:r w:rsidRPr="00C917D3">
        <w:rPr>
          <w:rFonts w:cs="Times New Roman"/>
          <w:sz w:val="26"/>
          <w:szCs w:val="26"/>
        </w:rPr>
        <w:tab/>
      </w:r>
      <w:r w:rsidRPr="00C917D3">
        <w:rPr>
          <w:rFonts w:cs="Times New Roman"/>
          <w:b/>
          <w:color w:val="0066FF"/>
          <w:sz w:val="26"/>
          <w:szCs w:val="26"/>
        </w:rPr>
        <w:t>D.</w:t>
      </w:r>
      <w:r w:rsidRPr="00C917D3">
        <w:rPr>
          <w:rFonts w:cs="Times New Roman"/>
          <w:sz w:val="26"/>
          <w:szCs w:val="26"/>
        </w:rPr>
        <w:t xml:space="preserve"> làm phát quang một số chất.</w:t>
      </w:r>
    </w:p>
    <w:p w14:paraId="7DFDF9D5" w14:textId="77777777" w:rsidR="000D5B32" w:rsidRPr="00C917D3" w:rsidRDefault="000D5B32" w:rsidP="0016669E">
      <w:pPr>
        <w:shd w:val="clear" w:color="auto" w:fill="D9D9D9" w:themeFill="background1" w:themeFillShade="D9"/>
        <w:tabs>
          <w:tab w:val="left" w:pos="283"/>
          <w:tab w:val="left" w:pos="2835"/>
          <w:tab w:val="left" w:pos="5386"/>
          <w:tab w:val="left" w:pos="7937"/>
        </w:tabs>
        <w:spacing w:after="0" w:line="288" w:lineRule="auto"/>
        <w:ind w:firstLine="142"/>
        <w:rPr>
          <w:rFonts w:cs="Times New Roman"/>
          <w:b/>
          <w:bCs/>
          <w:sz w:val="26"/>
          <w:szCs w:val="26"/>
        </w:rPr>
      </w:pPr>
      <w:r w:rsidRPr="00C917D3">
        <w:rPr>
          <w:rFonts w:cs="Times New Roman"/>
          <w:b/>
          <w:bCs/>
          <w:sz w:val="26"/>
          <w:szCs w:val="26"/>
        </w:rPr>
        <w:sym w:font="Wingdings" w:char="F040"/>
      </w:r>
      <w:r w:rsidRPr="00C917D3">
        <w:rPr>
          <w:rFonts w:cs="Times New Roman"/>
          <w:b/>
          <w:bCs/>
          <w:sz w:val="26"/>
          <w:szCs w:val="26"/>
        </w:rPr>
        <w:t xml:space="preserve"> Hướng dẫn: Chọn </w:t>
      </w:r>
      <w:r w:rsidRPr="00C917D3">
        <w:rPr>
          <w:rFonts w:cs="Times New Roman"/>
          <w:b/>
          <w:bCs/>
          <w:color w:val="0066FF"/>
          <w:sz w:val="26"/>
          <w:szCs w:val="26"/>
        </w:rPr>
        <w:t>B.</w:t>
      </w:r>
    </w:p>
    <w:p w14:paraId="13665904"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sz w:val="26"/>
          <w:szCs w:val="26"/>
        </w:rPr>
        <w:t>Tác dụng nhiệt là tác dụng đặc trưng của tia hồng ngoại.</w:t>
      </w:r>
    </w:p>
    <w:p w14:paraId="5871B303"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b/>
          <w:sz w:val="26"/>
          <w:szCs w:val="26"/>
        </w:rPr>
      </w:pPr>
      <w:r w:rsidRPr="00C917D3">
        <w:rPr>
          <w:rFonts w:cs="Times New Roman"/>
          <w:b/>
          <w:color w:val="FF0000"/>
          <w:sz w:val="26"/>
          <w:szCs w:val="26"/>
        </w:rPr>
        <w:t>Câu 11:</w:t>
      </w:r>
      <w:r w:rsidRPr="00C917D3">
        <w:rPr>
          <w:rFonts w:cs="Times New Roman"/>
          <w:sz w:val="26"/>
          <w:szCs w:val="26"/>
        </w:rPr>
        <w:t xml:space="preserve"> Âm Đô do một cây đàn và một ống sáo phát ra chắc chắn có cùng </w:t>
      </w:r>
    </w:p>
    <w:p w14:paraId="1CED5BA6"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b/>
          <w:sz w:val="26"/>
          <w:szCs w:val="26"/>
        </w:rPr>
        <w:tab/>
      </w:r>
      <w:r w:rsidRPr="00C917D3">
        <w:rPr>
          <w:rFonts w:cs="Times New Roman"/>
          <w:b/>
          <w:color w:val="0066FF"/>
          <w:sz w:val="26"/>
          <w:szCs w:val="26"/>
        </w:rPr>
        <w:t>A.</w:t>
      </w:r>
      <w:r w:rsidRPr="00C917D3">
        <w:rPr>
          <w:rFonts w:cs="Times New Roman"/>
          <w:sz w:val="26"/>
          <w:szCs w:val="26"/>
        </w:rPr>
        <w:t xml:space="preserve"> tần số âm.</w:t>
      </w:r>
      <w:r w:rsidRPr="00C917D3">
        <w:rPr>
          <w:rFonts w:cs="Times New Roman"/>
          <w:b/>
          <w:sz w:val="26"/>
          <w:szCs w:val="26"/>
        </w:rPr>
        <w:tab/>
      </w:r>
      <w:r w:rsidRPr="00C917D3">
        <w:rPr>
          <w:rFonts w:cs="Times New Roman"/>
          <w:b/>
          <w:color w:val="0066FF"/>
          <w:sz w:val="26"/>
          <w:szCs w:val="26"/>
        </w:rPr>
        <w:t>B.</w:t>
      </w:r>
      <w:r w:rsidRPr="00C917D3">
        <w:rPr>
          <w:rFonts w:cs="Times New Roman"/>
          <w:sz w:val="26"/>
          <w:szCs w:val="26"/>
        </w:rPr>
        <w:t xml:space="preserve"> mức cường độ âm. </w:t>
      </w:r>
      <w:r w:rsidRPr="00C917D3">
        <w:rPr>
          <w:rFonts w:cs="Times New Roman"/>
          <w:b/>
          <w:sz w:val="26"/>
          <w:szCs w:val="26"/>
        </w:rPr>
        <w:tab/>
      </w:r>
      <w:r w:rsidRPr="00C917D3">
        <w:rPr>
          <w:rFonts w:cs="Times New Roman"/>
          <w:b/>
          <w:color w:val="0066FF"/>
          <w:sz w:val="26"/>
          <w:szCs w:val="26"/>
        </w:rPr>
        <w:t>C.</w:t>
      </w:r>
      <w:r w:rsidRPr="00C917D3">
        <w:rPr>
          <w:rFonts w:cs="Times New Roman"/>
          <w:b/>
          <w:sz w:val="26"/>
          <w:szCs w:val="26"/>
        </w:rPr>
        <w:t xml:space="preserve"> </w:t>
      </w:r>
      <w:r w:rsidRPr="00C917D3">
        <w:rPr>
          <w:rFonts w:cs="Times New Roman"/>
          <w:sz w:val="26"/>
          <w:szCs w:val="26"/>
        </w:rPr>
        <w:t>tốc độ truyền âm.</w:t>
      </w:r>
      <w:r w:rsidRPr="00C917D3">
        <w:rPr>
          <w:rFonts w:cs="Times New Roman"/>
          <w:sz w:val="26"/>
          <w:szCs w:val="26"/>
        </w:rPr>
        <w:tab/>
      </w:r>
      <w:r w:rsidRPr="00C917D3">
        <w:rPr>
          <w:rFonts w:cs="Times New Roman"/>
          <w:b/>
          <w:color w:val="0066FF"/>
          <w:sz w:val="26"/>
          <w:szCs w:val="26"/>
        </w:rPr>
        <w:t>D.</w:t>
      </w:r>
      <w:r w:rsidRPr="00C917D3">
        <w:rPr>
          <w:rFonts w:cs="Times New Roman"/>
          <w:b/>
          <w:sz w:val="26"/>
          <w:szCs w:val="26"/>
        </w:rPr>
        <w:t xml:space="preserve"> </w:t>
      </w:r>
      <w:r w:rsidRPr="00C917D3">
        <w:rPr>
          <w:rFonts w:cs="Times New Roman"/>
          <w:sz w:val="26"/>
          <w:szCs w:val="26"/>
        </w:rPr>
        <w:t>cường độ.</w:t>
      </w:r>
    </w:p>
    <w:p w14:paraId="58E1B5D0" w14:textId="77777777" w:rsidR="000D5B32" w:rsidRPr="00C917D3" w:rsidRDefault="000D5B32" w:rsidP="0016669E">
      <w:pPr>
        <w:shd w:val="clear" w:color="auto" w:fill="D9D9D9" w:themeFill="background1" w:themeFillShade="D9"/>
        <w:tabs>
          <w:tab w:val="left" w:pos="283"/>
          <w:tab w:val="left" w:pos="2835"/>
          <w:tab w:val="left" w:pos="5386"/>
          <w:tab w:val="left" w:pos="7937"/>
        </w:tabs>
        <w:spacing w:after="0" w:line="288" w:lineRule="auto"/>
        <w:ind w:firstLine="142"/>
        <w:rPr>
          <w:rFonts w:cs="Times New Roman"/>
          <w:b/>
          <w:bCs/>
          <w:sz w:val="26"/>
          <w:szCs w:val="26"/>
        </w:rPr>
      </w:pPr>
      <w:r w:rsidRPr="00C917D3">
        <w:rPr>
          <w:rFonts w:cs="Times New Roman"/>
          <w:b/>
          <w:bCs/>
          <w:sz w:val="26"/>
          <w:szCs w:val="26"/>
        </w:rPr>
        <w:sym w:font="Wingdings" w:char="F040"/>
      </w:r>
      <w:r w:rsidRPr="00C917D3">
        <w:rPr>
          <w:rFonts w:cs="Times New Roman"/>
          <w:b/>
          <w:bCs/>
          <w:sz w:val="26"/>
          <w:szCs w:val="26"/>
        </w:rPr>
        <w:t xml:space="preserve"> Hướng dẫn: Chọn </w:t>
      </w:r>
      <w:r w:rsidRPr="00C917D3">
        <w:rPr>
          <w:rFonts w:cs="Times New Roman"/>
          <w:b/>
          <w:bCs/>
          <w:color w:val="0066FF"/>
          <w:sz w:val="26"/>
          <w:szCs w:val="26"/>
        </w:rPr>
        <w:t>A.</w:t>
      </w:r>
    </w:p>
    <w:p w14:paraId="6608C37A"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sz w:val="26"/>
          <w:szCs w:val="26"/>
        </w:rPr>
        <w:lastRenderedPageBreak/>
        <w:t>Âm Đô do các nhạc cụ phát ra chắc chắn phải có cùng tần số.</w:t>
      </w:r>
    </w:p>
    <w:p w14:paraId="79401421"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b/>
          <w:color w:val="FF0000"/>
          <w:sz w:val="26"/>
          <w:szCs w:val="26"/>
        </w:rPr>
        <w:t>Câu 12:</w:t>
      </w:r>
      <w:r w:rsidRPr="00C917D3">
        <w:rPr>
          <w:rFonts w:cs="Times New Roman"/>
          <w:sz w:val="26"/>
          <w:szCs w:val="26"/>
        </w:rPr>
        <w:t xml:space="preserve"> Trong máy quang phổ lăng kính, lăng kính có vai trò</w:t>
      </w:r>
    </w:p>
    <w:p w14:paraId="2A513D03"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b/>
          <w:sz w:val="26"/>
          <w:szCs w:val="26"/>
        </w:rPr>
        <w:tab/>
      </w:r>
      <w:r w:rsidRPr="00C917D3">
        <w:rPr>
          <w:rFonts w:cs="Times New Roman"/>
          <w:b/>
          <w:color w:val="0066FF"/>
          <w:sz w:val="26"/>
          <w:szCs w:val="26"/>
        </w:rPr>
        <w:t>A.</w:t>
      </w:r>
      <w:r w:rsidRPr="00C917D3">
        <w:rPr>
          <w:rFonts w:cs="Times New Roman"/>
          <w:sz w:val="26"/>
          <w:szCs w:val="26"/>
        </w:rPr>
        <w:t xml:space="preserve"> biến chùm sáng đi vào khe hẹp </w:t>
      </w:r>
      <m:oMath>
        <m:r>
          <w:rPr>
            <w:rFonts w:ascii="Cambria Math" w:hAnsi="Cambria Math" w:cs="Times New Roman"/>
            <w:sz w:val="26"/>
            <w:szCs w:val="26"/>
          </w:rPr>
          <m:t>F</m:t>
        </m:r>
      </m:oMath>
      <w:r w:rsidRPr="00C917D3">
        <w:rPr>
          <w:rFonts w:cs="Times New Roman"/>
          <w:sz w:val="26"/>
          <w:szCs w:val="26"/>
        </w:rPr>
        <w:t xml:space="preserve"> thành chùm sáng song song.</w:t>
      </w:r>
    </w:p>
    <w:p w14:paraId="099E5BDC"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b/>
          <w:sz w:val="26"/>
          <w:szCs w:val="26"/>
        </w:rPr>
        <w:tab/>
      </w:r>
      <w:r w:rsidRPr="00C917D3">
        <w:rPr>
          <w:rFonts w:cs="Times New Roman"/>
          <w:b/>
          <w:color w:val="0066FF"/>
          <w:sz w:val="26"/>
          <w:szCs w:val="26"/>
        </w:rPr>
        <w:t>B.</w:t>
      </w:r>
      <w:r w:rsidRPr="00C917D3">
        <w:rPr>
          <w:rFonts w:cs="Times New Roman"/>
          <w:sz w:val="26"/>
          <w:szCs w:val="26"/>
        </w:rPr>
        <w:t xml:space="preserve"> biến chùm tia sáng song song đi vào thành chùm tia hội tụ.</w:t>
      </w:r>
    </w:p>
    <w:p w14:paraId="1B36AA24"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b/>
          <w:sz w:val="26"/>
          <w:szCs w:val="26"/>
        </w:rPr>
        <w:tab/>
      </w:r>
      <w:r w:rsidRPr="00C917D3">
        <w:rPr>
          <w:rFonts w:cs="Times New Roman"/>
          <w:b/>
          <w:color w:val="0066FF"/>
          <w:sz w:val="26"/>
          <w:szCs w:val="26"/>
        </w:rPr>
        <w:t>C.</w:t>
      </w:r>
      <w:r w:rsidRPr="00C917D3">
        <w:rPr>
          <w:rFonts w:cs="Times New Roman"/>
          <w:sz w:val="26"/>
          <w:szCs w:val="26"/>
        </w:rPr>
        <w:t xml:space="preserve"> phân tách chùm sáng song song đi vào thành nhiều chùm sáng đơn sắc.</w:t>
      </w:r>
    </w:p>
    <w:p w14:paraId="1B29E8CB"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b/>
          <w:sz w:val="26"/>
          <w:szCs w:val="26"/>
        </w:rPr>
        <w:tab/>
      </w:r>
      <w:r w:rsidRPr="00C917D3">
        <w:rPr>
          <w:rFonts w:cs="Times New Roman"/>
          <w:b/>
          <w:color w:val="0066FF"/>
          <w:sz w:val="26"/>
          <w:szCs w:val="26"/>
        </w:rPr>
        <w:t>D.</w:t>
      </w:r>
      <w:r w:rsidRPr="00C917D3">
        <w:rPr>
          <w:rFonts w:cs="Times New Roman"/>
          <w:sz w:val="26"/>
          <w:szCs w:val="26"/>
        </w:rPr>
        <w:t xml:space="preserve"> hội tụ các chùm sáng đơn sắc song song lên tấm phim. </w:t>
      </w:r>
    </w:p>
    <w:p w14:paraId="31D472B0" w14:textId="77777777" w:rsidR="000D5B32" w:rsidRPr="00C917D3" w:rsidRDefault="000D5B32" w:rsidP="0016669E">
      <w:pPr>
        <w:shd w:val="clear" w:color="auto" w:fill="D9D9D9" w:themeFill="background1" w:themeFillShade="D9"/>
        <w:tabs>
          <w:tab w:val="left" w:pos="283"/>
          <w:tab w:val="left" w:pos="2835"/>
          <w:tab w:val="left" w:pos="5386"/>
          <w:tab w:val="left" w:pos="7937"/>
        </w:tabs>
        <w:spacing w:after="0" w:line="288" w:lineRule="auto"/>
        <w:ind w:firstLine="142"/>
        <w:rPr>
          <w:rFonts w:cs="Times New Roman"/>
          <w:b/>
          <w:bCs/>
          <w:sz w:val="26"/>
          <w:szCs w:val="26"/>
        </w:rPr>
      </w:pPr>
      <w:r w:rsidRPr="00C917D3">
        <w:rPr>
          <w:rFonts w:cs="Times New Roman"/>
          <w:b/>
          <w:bCs/>
          <w:sz w:val="26"/>
          <w:szCs w:val="26"/>
        </w:rPr>
        <w:sym w:font="Wingdings" w:char="F040"/>
      </w:r>
      <w:r w:rsidRPr="00C917D3">
        <w:rPr>
          <w:rFonts w:cs="Times New Roman"/>
          <w:b/>
          <w:bCs/>
          <w:sz w:val="26"/>
          <w:szCs w:val="26"/>
        </w:rPr>
        <w:t xml:space="preserve"> Hướng dẫn: Chọn </w:t>
      </w:r>
      <w:r w:rsidRPr="00C917D3">
        <w:rPr>
          <w:rFonts w:cs="Times New Roman"/>
          <w:b/>
          <w:bCs/>
          <w:color w:val="0066FF"/>
          <w:sz w:val="26"/>
          <w:szCs w:val="26"/>
        </w:rPr>
        <w:t>C.</w:t>
      </w:r>
    </w:p>
    <w:p w14:paraId="3E409398"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sz w:val="26"/>
          <w:szCs w:val="26"/>
        </w:rPr>
        <w:t>Trong máy quang phổ lăng kính, lăng kính có tác dung phân tách chùm sáng song song đi qua nó thành nhiều chùm sáng đơn sắc.</w:t>
      </w:r>
    </w:p>
    <w:p w14:paraId="4E6AF6E6"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b/>
          <w:color w:val="FF0000"/>
          <w:sz w:val="26"/>
          <w:szCs w:val="26"/>
        </w:rPr>
        <w:t>Câu 13:</w:t>
      </w:r>
      <w:r w:rsidRPr="00C917D3">
        <w:rPr>
          <w:rFonts w:cs="Times New Roman"/>
          <w:sz w:val="26"/>
          <w:szCs w:val="26"/>
        </w:rPr>
        <w:t xml:space="preserve"> Thí nghiệm về tán sắc ánh sáng đã chứng tỏ rằng ánh sáng trắng là tập hợp của</w:t>
      </w:r>
    </w:p>
    <w:p w14:paraId="788EB6BC"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b/>
          <w:sz w:val="26"/>
          <w:szCs w:val="26"/>
        </w:rPr>
        <w:tab/>
      </w:r>
      <w:r w:rsidRPr="00C917D3">
        <w:rPr>
          <w:rFonts w:cs="Times New Roman"/>
          <w:b/>
          <w:color w:val="0066FF"/>
          <w:sz w:val="26"/>
          <w:szCs w:val="26"/>
        </w:rPr>
        <w:t>A.</w:t>
      </w:r>
      <w:r w:rsidRPr="00C917D3">
        <w:rPr>
          <w:rFonts w:cs="Times New Roman"/>
          <w:sz w:val="26"/>
          <w:szCs w:val="26"/>
        </w:rPr>
        <w:t xml:space="preserve"> </w:t>
      </w:r>
      <m:oMath>
        <m:r>
          <w:rPr>
            <w:rFonts w:ascii="Cambria Math" w:hAnsi="Cambria Math" w:cs="Times New Roman"/>
            <w:sz w:val="26"/>
            <w:szCs w:val="26"/>
          </w:rPr>
          <m:t>7</m:t>
        </m:r>
      </m:oMath>
      <w:r w:rsidRPr="00C917D3">
        <w:rPr>
          <w:rFonts w:eastAsiaTheme="minorEastAsia" w:cs="Times New Roman"/>
          <w:sz w:val="26"/>
          <w:szCs w:val="26"/>
        </w:rPr>
        <w:t xml:space="preserve"> ánh sáng đơn sắc gồm đỏ, da cam, vàng, lục, lam, chàm tím</w:t>
      </w:r>
      <w:r w:rsidRPr="00C917D3">
        <w:rPr>
          <w:rFonts w:cs="Times New Roman"/>
          <w:sz w:val="26"/>
          <w:szCs w:val="26"/>
        </w:rPr>
        <w:t>.</w:t>
      </w:r>
    </w:p>
    <w:p w14:paraId="16053AB1"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sz w:val="26"/>
          <w:szCs w:val="26"/>
        </w:rPr>
        <w:tab/>
      </w:r>
      <w:r w:rsidRPr="00C917D3">
        <w:rPr>
          <w:rFonts w:cs="Times New Roman"/>
          <w:b/>
          <w:color w:val="0066FF"/>
          <w:sz w:val="26"/>
          <w:szCs w:val="26"/>
        </w:rPr>
        <w:t>B.</w:t>
      </w:r>
      <w:r w:rsidRPr="00C917D3">
        <w:rPr>
          <w:rFonts w:cs="Times New Roman"/>
          <w:sz w:val="26"/>
          <w:szCs w:val="26"/>
        </w:rPr>
        <w:t xml:space="preserve"> vô số ánh sáng đơn sắc có màu biến thiên liên tục từ đỏ đến tím.</w:t>
      </w:r>
    </w:p>
    <w:p w14:paraId="61A95D75"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sz w:val="26"/>
          <w:szCs w:val="26"/>
        </w:rPr>
        <w:tab/>
      </w:r>
      <w:r w:rsidRPr="00C917D3">
        <w:rPr>
          <w:rFonts w:cs="Times New Roman"/>
          <w:b/>
          <w:color w:val="0066FF"/>
          <w:sz w:val="26"/>
          <w:szCs w:val="26"/>
        </w:rPr>
        <w:t>C.</w:t>
      </w:r>
      <w:r w:rsidRPr="00C917D3">
        <w:rPr>
          <w:rFonts w:cs="Times New Roman"/>
          <w:sz w:val="26"/>
          <w:szCs w:val="26"/>
        </w:rPr>
        <w:t xml:space="preserve"> </w:t>
      </w:r>
      <m:oMath>
        <m:r>
          <w:rPr>
            <w:rFonts w:ascii="Cambria Math" w:hAnsi="Cambria Math" w:cs="Times New Roman"/>
            <w:sz w:val="26"/>
            <w:szCs w:val="26"/>
          </w:rPr>
          <m:t>3</m:t>
        </m:r>
      </m:oMath>
      <w:r w:rsidRPr="00C917D3">
        <w:rPr>
          <w:rFonts w:eastAsiaTheme="minorEastAsia" w:cs="Times New Roman"/>
          <w:sz w:val="26"/>
          <w:szCs w:val="26"/>
        </w:rPr>
        <w:t xml:space="preserve"> ánh sáng đơn sắc cơ bản là đỏ, vàng và lục</w:t>
      </w:r>
      <w:r w:rsidRPr="00C917D3">
        <w:rPr>
          <w:rFonts w:cs="Times New Roman"/>
          <w:sz w:val="26"/>
          <w:szCs w:val="26"/>
        </w:rPr>
        <w:t>.</w:t>
      </w:r>
    </w:p>
    <w:p w14:paraId="39734472"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sz w:val="26"/>
          <w:szCs w:val="26"/>
        </w:rPr>
        <w:tab/>
      </w:r>
      <w:r w:rsidRPr="00C917D3">
        <w:rPr>
          <w:rFonts w:cs="Times New Roman"/>
          <w:b/>
          <w:color w:val="0066FF"/>
          <w:sz w:val="26"/>
          <w:szCs w:val="26"/>
        </w:rPr>
        <w:t>D.</w:t>
      </w:r>
      <w:r w:rsidRPr="00C917D3">
        <w:rPr>
          <w:rFonts w:cs="Times New Roman"/>
          <w:sz w:val="26"/>
          <w:szCs w:val="26"/>
        </w:rPr>
        <w:t xml:space="preserve"> các ánh sáng có màu trắng.</w:t>
      </w:r>
    </w:p>
    <w:p w14:paraId="16159552" w14:textId="77777777" w:rsidR="000D5B32" w:rsidRPr="00C917D3" w:rsidRDefault="000D5B32" w:rsidP="0016669E">
      <w:pPr>
        <w:shd w:val="clear" w:color="auto" w:fill="D9D9D9" w:themeFill="background1" w:themeFillShade="D9"/>
        <w:tabs>
          <w:tab w:val="left" w:pos="283"/>
          <w:tab w:val="left" w:pos="2835"/>
          <w:tab w:val="left" w:pos="5386"/>
          <w:tab w:val="left" w:pos="7937"/>
        </w:tabs>
        <w:spacing w:after="0" w:line="288" w:lineRule="auto"/>
        <w:ind w:firstLine="142"/>
        <w:rPr>
          <w:rFonts w:cs="Times New Roman"/>
          <w:b/>
          <w:bCs/>
          <w:sz w:val="26"/>
          <w:szCs w:val="26"/>
        </w:rPr>
      </w:pPr>
      <w:r w:rsidRPr="00C917D3">
        <w:rPr>
          <w:rFonts w:cs="Times New Roman"/>
          <w:b/>
          <w:bCs/>
          <w:sz w:val="26"/>
          <w:szCs w:val="26"/>
        </w:rPr>
        <w:sym w:font="Wingdings" w:char="F040"/>
      </w:r>
      <w:r w:rsidRPr="00C917D3">
        <w:rPr>
          <w:rFonts w:cs="Times New Roman"/>
          <w:b/>
          <w:bCs/>
          <w:sz w:val="26"/>
          <w:szCs w:val="26"/>
        </w:rPr>
        <w:t xml:space="preserve"> Hướng dẫn: Chọn </w:t>
      </w:r>
      <w:r w:rsidRPr="00C917D3">
        <w:rPr>
          <w:rFonts w:cs="Times New Roman"/>
          <w:b/>
          <w:bCs/>
          <w:color w:val="0066FF"/>
          <w:sz w:val="26"/>
          <w:szCs w:val="26"/>
        </w:rPr>
        <w:t>B.</w:t>
      </w:r>
    </w:p>
    <w:p w14:paraId="550E1E57"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sz w:val="26"/>
          <w:szCs w:val="26"/>
        </w:rPr>
        <w:t>Ánh sáng trắng là tập hợp của vô số ánh sáng đơn sắc có màu biến thiên liên tục từ đỏ đến tím.</w:t>
      </w:r>
    </w:p>
    <w:p w14:paraId="19AEC840" w14:textId="77777777" w:rsidR="000D5B32" w:rsidRPr="00C917D3" w:rsidRDefault="000D5B32" w:rsidP="0016669E">
      <w:pPr>
        <w:tabs>
          <w:tab w:val="left" w:pos="283"/>
          <w:tab w:val="left" w:pos="2835"/>
          <w:tab w:val="left" w:pos="5386"/>
          <w:tab w:val="left" w:pos="7937"/>
        </w:tabs>
        <w:spacing w:after="0" w:line="288" w:lineRule="auto"/>
        <w:ind w:firstLine="142"/>
        <w:rPr>
          <w:rFonts w:eastAsia="Times New Roman" w:cs="Times New Roman"/>
          <w:sz w:val="26"/>
          <w:szCs w:val="26"/>
        </w:rPr>
      </w:pPr>
      <w:r w:rsidRPr="00C917D3">
        <w:rPr>
          <w:rFonts w:eastAsia="Times New Roman" w:cs="Times New Roman"/>
          <w:b/>
          <w:color w:val="FF0000"/>
          <w:sz w:val="26"/>
          <w:szCs w:val="26"/>
          <w:lang w:val="vi-VN"/>
        </w:rPr>
        <w:t xml:space="preserve">Câu </w:t>
      </w:r>
      <w:r w:rsidRPr="00C917D3">
        <w:rPr>
          <w:rFonts w:eastAsia="Times New Roman" w:cs="Times New Roman"/>
          <w:b/>
          <w:color w:val="FF0000"/>
          <w:sz w:val="26"/>
          <w:szCs w:val="26"/>
        </w:rPr>
        <w:t>14</w:t>
      </w:r>
      <w:r w:rsidRPr="00C917D3">
        <w:rPr>
          <w:rFonts w:eastAsia="Times New Roman" w:cs="Times New Roman"/>
          <w:b/>
          <w:color w:val="FF0000"/>
          <w:sz w:val="26"/>
          <w:szCs w:val="26"/>
          <w:lang w:val="vi-VN"/>
        </w:rPr>
        <w:t>:</w:t>
      </w:r>
      <w:r w:rsidRPr="00C917D3">
        <w:rPr>
          <w:rFonts w:eastAsia="Times New Roman" w:cs="Times New Roman"/>
          <w:sz w:val="26"/>
          <w:szCs w:val="26"/>
          <w:lang w:val="vi-VN"/>
        </w:rPr>
        <w:t xml:space="preserve"> </w:t>
      </w:r>
      <w:r w:rsidRPr="00C917D3">
        <w:rPr>
          <w:rFonts w:eastAsia="Times New Roman" w:cs="Times New Roman"/>
          <w:sz w:val="26"/>
          <w:szCs w:val="26"/>
        </w:rPr>
        <w:t xml:space="preserve">Hạt tải điện trong chất bán dẫn </w:t>
      </w:r>
      <m:oMath>
        <m:r>
          <w:rPr>
            <w:rFonts w:ascii="Cambria Math" w:eastAsia="Times New Roman" w:hAnsi="Cambria Math" w:cs="Times New Roman"/>
            <w:sz w:val="26"/>
            <w:szCs w:val="26"/>
          </w:rPr>
          <m:t>p</m:t>
        </m:r>
      </m:oMath>
      <w:r w:rsidRPr="00C917D3">
        <w:rPr>
          <w:rFonts w:eastAsia="Times New Roman" w:cs="Times New Roman"/>
          <w:sz w:val="26"/>
          <w:szCs w:val="26"/>
        </w:rPr>
        <w:t xml:space="preserve"> chủ yếu là</w:t>
      </w:r>
    </w:p>
    <w:p w14:paraId="6144EE27" w14:textId="77777777" w:rsidR="000D5B32" w:rsidRPr="00C917D3" w:rsidRDefault="000D5B32" w:rsidP="0016669E">
      <w:pPr>
        <w:tabs>
          <w:tab w:val="left" w:pos="283"/>
          <w:tab w:val="left" w:pos="2835"/>
          <w:tab w:val="left" w:pos="5386"/>
          <w:tab w:val="left" w:pos="7937"/>
        </w:tabs>
        <w:spacing w:after="0" w:line="288" w:lineRule="auto"/>
        <w:ind w:firstLine="142"/>
        <w:rPr>
          <w:rFonts w:eastAsia="Times New Roman" w:cs="Times New Roman"/>
          <w:sz w:val="26"/>
          <w:szCs w:val="26"/>
          <w:lang w:val="vi-VN"/>
        </w:rPr>
      </w:pPr>
      <w:r w:rsidRPr="00C917D3">
        <w:rPr>
          <w:rFonts w:eastAsia="Times New Roman" w:cs="Times New Roman"/>
          <w:b/>
          <w:color w:val="0066FF"/>
          <w:sz w:val="26"/>
          <w:szCs w:val="26"/>
          <w:lang w:val="vi-VN"/>
        </w:rPr>
        <w:t>A.</w:t>
      </w:r>
      <w:r w:rsidRPr="00C917D3">
        <w:rPr>
          <w:rFonts w:eastAsia="Times New Roman" w:cs="Times New Roman"/>
          <w:sz w:val="26"/>
          <w:szCs w:val="26"/>
          <w:lang w:val="vi-VN"/>
        </w:rPr>
        <w:t xml:space="preserve"> </w:t>
      </w:r>
      <w:r w:rsidRPr="00C917D3">
        <w:rPr>
          <w:rFonts w:cs="Times New Roman"/>
          <w:sz w:val="26"/>
          <w:szCs w:val="26"/>
        </w:rPr>
        <w:t>electron</w:t>
      </w:r>
      <w:r w:rsidRPr="00C917D3">
        <w:rPr>
          <w:rFonts w:eastAsia="Times New Roman" w:cs="Times New Roman"/>
          <w:sz w:val="26"/>
          <w:szCs w:val="26"/>
          <w:lang w:val="vi-VN"/>
        </w:rPr>
        <w:t>.</w:t>
      </w:r>
      <w:r w:rsidRPr="00C917D3">
        <w:rPr>
          <w:rFonts w:eastAsia="Times New Roman" w:cs="Times New Roman"/>
          <w:sz w:val="26"/>
          <w:szCs w:val="26"/>
          <w:lang w:val="vi-VN"/>
        </w:rPr>
        <w:tab/>
      </w:r>
      <w:r w:rsidRPr="00C917D3">
        <w:rPr>
          <w:rFonts w:eastAsia="Times New Roman" w:cs="Times New Roman"/>
          <w:b/>
          <w:color w:val="0066FF"/>
          <w:sz w:val="26"/>
          <w:szCs w:val="26"/>
          <w:lang w:val="vi-VN"/>
        </w:rPr>
        <w:t>B.</w:t>
      </w:r>
      <w:r w:rsidRPr="00C917D3">
        <w:rPr>
          <w:rFonts w:eastAsia="Times New Roman" w:cs="Times New Roman"/>
          <w:sz w:val="26"/>
          <w:szCs w:val="26"/>
          <w:lang w:val="vi-VN"/>
        </w:rPr>
        <w:t xml:space="preserve"> </w:t>
      </w:r>
      <w:r w:rsidRPr="00C917D3">
        <w:rPr>
          <w:rFonts w:cs="Times New Roman"/>
          <w:sz w:val="26"/>
          <w:szCs w:val="26"/>
        </w:rPr>
        <w:t>proton</w:t>
      </w:r>
      <w:r w:rsidRPr="00C917D3">
        <w:rPr>
          <w:rFonts w:eastAsia="Times New Roman" w:cs="Times New Roman"/>
          <w:sz w:val="26"/>
          <w:szCs w:val="26"/>
          <w:lang w:val="vi-VN"/>
        </w:rPr>
        <w:t>.</w:t>
      </w:r>
      <w:r w:rsidRPr="00C917D3">
        <w:rPr>
          <w:rFonts w:eastAsia="Times New Roman" w:cs="Times New Roman"/>
          <w:sz w:val="26"/>
          <w:szCs w:val="26"/>
          <w:lang w:val="vi-VN"/>
        </w:rPr>
        <w:tab/>
      </w:r>
      <w:r w:rsidRPr="00C917D3">
        <w:rPr>
          <w:rFonts w:eastAsia="Times New Roman" w:cs="Times New Roman"/>
          <w:b/>
          <w:color w:val="0066FF"/>
          <w:sz w:val="26"/>
          <w:szCs w:val="26"/>
          <w:lang w:val="vi-VN"/>
        </w:rPr>
        <w:t>C.</w:t>
      </w:r>
      <w:r w:rsidRPr="00C917D3">
        <w:rPr>
          <w:rFonts w:eastAsia="Times New Roman" w:cs="Times New Roman"/>
          <w:sz w:val="26"/>
          <w:szCs w:val="26"/>
          <w:lang w:val="vi-VN"/>
        </w:rPr>
        <w:t xml:space="preserve"> </w:t>
      </w:r>
      <w:r w:rsidRPr="00C917D3">
        <w:rPr>
          <w:rFonts w:cs="Times New Roman"/>
          <w:sz w:val="26"/>
          <w:szCs w:val="26"/>
        </w:rPr>
        <w:t>notron</w:t>
      </w:r>
      <w:r w:rsidRPr="00C917D3">
        <w:rPr>
          <w:rFonts w:eastAsia="Times New Roman" w:cs="Times New Roman"/>
          <w:sz w:val="26"/>
          <w:szCs w:val="26"/>
          <w:lang w:val="vi-VN"/>
        </w:rPr>
        <w:t>.</w:t>
      </w:r>
      <w:r w:rsidRPr="00C917D3">
        <w:rPr>
          <w:rFonts w:eastAsia="Times New Roman" w:cs="Times New Roman"/>
          <w:sz w:val="26"/>
          <w:szCs w:val="26"/>
          <w:lang w:val="vi-VN"/>
        </w:rPr>
        <w:tab/>
      </w:r>
      <w:r w:rsidRPr="00C917D3">
        <w:rPr>
          <w:rFonts w:eastAsia="Times New Roman" w:cs="Times New Roman"/>
          <w:b/>
          <w:color w:val="0066FF"/>
          <w:sz w:val="26"/>
          <w:szCs w:val="26"/>
          <w:lang w:val="vi-VN"/>
        </w:rPr>
        <w:t>D.</w:t>
      </w:r>
      <w:r w:rsidRPr="00C917D3">
        <w:rPr>
          <w:rFonts w:eastAsia="Times New Roman" w:cs="Times New Roman"/>
          <w:sz w:val="26"/>
          <w:szCs w:val="26"/>
          <w:lang w:val="vi-VN"/>
        </w:rPr>
        <w:t xml:space="preserve"> </w:t>
      </w:r>
      <w:r w:rsidRPr="00C917D3">
        <w:rPr>
          <w:rFonts w:cs="Times New Roman"/>
          <w:sz w:val="26"/>
          <w:szCs w:val="26"/>
        </w:rPr>
        <w:t>lỗ trống</w:t>
      </w:r>
      <w:r w:rsidRPr="00C917D3">
        <w:rPr>
          <w:rFonts w:eastAsia="Times New Roman" w:cs="Times New Roman"/>
          <w:sz w:val="26"/>
          <w:szCs w:val="26"/>
          <w:lang w:val="vi-VN"/>
        </w:rPr>
        <w:t>.</w:t>
      </w:r>
    </w:p>
    <w:p w14:paraId="2C714322" w14:textId="77777777" w:rsidR="000D5B32" w:rsidRPr="00C917D3" w:rsidRDefault="000D5B32" w:rsidP="0016669E">
      <w:pPr>
        <w:shd w:val="clear" w:color="auto" w:fill="D9D9D9" w:themeFill="background1" w:themeFillShade="D9"/>
        <w:tabs>
          <w:tab w:val="left" w:pos="284"/>
          <w:tab w:val="left" w:pos="2835"/>
          <w:tab w:val="left" w:pos="5387"/>
          <w:tab w:val="left" w:pos="7938"/>
        </w:tabs>
        <w:spacing w:after="0" w:line="288" w:lineRule="auto"/>
        <w:ind w:firstLine="142"/>
        <w:rPr>
          <w:rFonts w:eastAsia="Times New Roman" w:cs="Times New Roman"/>
          <w:b/>
          <w:sz w:val="26"/>
          <w:szCs w:val="26"/>
          <w:lang w:val="vi-VN"/>
        </w:rPr>
      </w:pPr>
      <w:r w:rsidRPr="00C917D3">
        <w:rPr>
          <w:rFonts w:eastAsia="Times New Roman" w:cs="Times New Roman"/>
          <w:b/>
          <w:sz w:val="26"/>
          <w:szCs w:val="26"/>
          <w:lang w:val="vi-VN"/>
        </w:rPr>
        <w:sym w:font="Wingdings" w:char="F040"/>
      </w:r>
      <w:r w:rsidRPr="00C917D3">
        <w:rPr>
          <w:rFonts w:eastAsia="Times New Roman" w:cs="Times New Roman"/>
          <w:b/>
          <w:sz w:val="26"/>
          <w:szCs w:val="26"/>
          <w:lang w:val="vi-VN"/>
        </w:rPr>
        <w:t xml:space="preserve"> Hướng dẫn: Chọn </w:t>
      </w:r>
      <w:r w:rsidRPr="00C917D3">
        <w:rPr>
          <w:rFonts w:eastAsia="Times New Roman" w:cs="Times New Roman"/>
          <w:b/>
          <w:color w:val="0066FF"/>
          <w:sz w:val="26"/>
          <w:szCs w:val="26"/>
        </w:rPr>
        <w:t>D</w:t>
      </w:r>
      <w:r w:rsidRPr="00C917D3">
        <w:rPr>
          <w:rFonts w:eastAsia="Times New Roman" w:cs="Times New Roman"/>
          <w:b/>
          <w:color w:val="0066FF"/>
          <w:sz w:val="26"/>
          <w:szCs w:val="26"/>
          <w:lang w:val="vi-VN"/>
        </w:rPr>
        <w:t>.</w:t>
      </w:r>
    </w:p>
    <w:p w14:paraId="10293796" w14:textId="77777777" w:rsidR="000D5B32" w:rsidRPr="00C917D3" w:rsidRDefault="000D5B32" w:rsidP="0016669E">
      <w:pPr>
        <w:tabs>
          <w:tab w:val="left" w:pos="284"/>
          <w:tab w:val="left" w:pos="2835"/>
          <w:tab w:val="left" w:pos="5387"/>
          <w:tab w:val="left" w:pos="7938"/>
        </w:tabs>
        <w:spacing w:after="0" w:line="288" w:lineRule="auto"/>
        <w:ind w:firstLine="142"/>
        <w:rPr>
          <w:rFonts w:eastAsia="Times New Roman" w:cs="Times New Roman"/>
          <w:sz w:val="26"/>
          <w:szCs w:val="26"/>
        </w:rPr>
      </w:pPr>
      <w:r w:rsidRPr="00C917D3">
        <w:rPr>
          <w:rFonts w:eastAsia="Times New Roman" w:cs="Times New Roman"/>
          <w:sz w:val="26"/>
          <w:szCs w:val="26"/>
        </w:rPr>
        <w:t xml:space="preserve">Hạt tải điện chủ yếu trong chất bán dẫn loại </w:t>
      </w:r>
      <m:oMath>
        <m:r>
          <w:rPr>
            <w:rFonts w:ascii="Cambria Math" w:eastAsia="Times New Roman" w:hAnsi="Cambria Math" w:cs="Times New Roman"/>
            <w:sz w:val="26"/>
            <w:szCs w:val="26"/>
          </w:rPr>
          <m:t>p</m:t>
        </m:r>
      </m:oMath>
      <w:r w:rsidRPr="00C917D3">
        <w:rPr>
          <w:rFonts w:eastAsia="Times New Roman" w:cs="Times New Roman"/>
          <w:sz w:val="26"/>
          <w:szCs w:val="26"/>
        </w:rPr>
        <w:t xml:space="preserve"> là lỗ trống.</w:t>
      </w:r>
    </w:p>
    <w:p w14:paraId="18462CDE"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b/>
          <w:sz w:val="26"/>
          <w:szCs w:val="26"/>
        </w:rPr>
      </w:pPr>
      <w:r w:rsidRPr="00C917D3">
        <w:rPr>
          <w:rFonts w:cs="Times New Roman"/>
          <w:b/>
          <w:color w:val="FF0000"/>
          <w:sz w:val="26"/>
          <w:szCs w:val="26"/>
        </w:rPr>
        <w:t>Câu 15:</w:t>
      </w:r>
      <w:r w:rsidRPr="00C917D3">
        <w:rPr>
          <w:rFonts w:cs="Times New Roman"/>
          <w:sz w:val="26"/>
          <w:szCs w:val="26"/>
        </w:rPr>
        <w:t xml:space="preserve"> Biết vận tốc của ánh sáng trong chân không là </w:t>
      </w:r>
      <m:oMath>
        <m:r>
          <w:rPr>
            <w:rFonts w:ascii="Cambria Math" w:hAnsi="Cambria Math" w:cs="Times New Roman"/>
            <w:sz w:val="26"/>
            <w:szCs w:val="26"/>
          </w:rPr>
          <m:t>c=3.1</m:t>
        </m:r>
        <m:sSup>
          <m:sSupPr>
            <m:ctrlPr>
              <w:rPr>
                <w:rFonts w:ascii="Cambria Math" w:hAnsi="Cambria Math" w:cs="Times New Roman"/>
                <w:i/>
                <w:sz w:val="26"/>
                <w:szCs w:val="26"/>
              </w:rPr>
            </m:ctrlPr>
          </m:sSupPr>
          <m:e>
            <m:r>
              <w:rPr>
                <w:rFonts w:ascii="Cambria Math" w:hAnsi="Cambria Math" w:cs="Times New Roman"/>
                <w:sz w:val="26"/>
                <w:szCs w:val="26"/>
              </w:rPr>
              <m:t>0</m:t>
            </m:r>
          </m:e>
          <m:sup>
            <m:r>
              <w:rPr>
                <w:rFonts w:ascii="Cambria Math" w:hAnsi="Cambria Math" w:cs="Times New Roman"/>
                <w:sz w:val="26"/>
                <w:szCs w:val="26"/>
              </w:rPr>
              <m:t>8</m:t>
            </m:r>
          </m:sup>
        </m:sSup>
        <m:f>
          <m:fPr>
            <m:ctrlPr>
              <w:rPr>
                <w:rFonts w:ascii="Cambria Math" w:hAnsi="Cambria Math" w:cs="Times New Roman"/>
                <w:i/>
                <w:sz w:val="26"/>
                <w:szCs w:val="26"/>
              </w:rPr>
            </m:ctrlPr>
          </m:fPr>
          <m:num>
            <m:r>
              <w:rPr>
                <w:rFonts w:ascii="Cambria Math" w:hAnsi="Cambria Math" w:cs="Times New Roman"/>
                <w:sz w:val="26"/>
                <w:szCs w:val="26"/>
              </w:rPr>
              <m:t>m</m:t>
            </m:r>
          </m:num>
          <m:den>
            <m:r>
              <w:rPr>
                <w:rFonts w:ascii="Cambria Math" w:hAnsi="Cambria Math" w:cs="Times New Roman"/>
                <w:sz w:val="26"/>
                <w:szCs w:val="26"/>
              </w:rPr>
              <m:t>s</m:t>
            </m:r>
          </m:den>
        </m:f>
      </m:oMath>
      <w:r w:rsidRPr="00C917D3">
        <w:rPr>
          <w:rFonts w:cs="Times New Roman"/>
          <w:sz w:val="26"/>
          <w:szCs w:val="26"/>
        </w:rPr>
        <w:t xml:space="preserve">. Sóng điện từ có tần số </w:t>
      </w:r>
      <m:oMath>
        <m:r>
          <w:rPr>
            <w:rFonts w:ascii="Cambria Math" w:hAnsi="Cambria Math" w:cs="Times New Roman"/>
            <w:sz w:val="26"/>
            <w:szCs w:val="26"/>
          </w:rPr>
          <m:t>6.1</m:t>
        </m:r>
        <m:sSup>
          <m:sSupPr>
            <m:ctrlPr>
              <w:rPr>
                <w:rFonts w:ascii="Cambria Math" w:hAnsi="Cambria Math" w:cs="Times New Roman"/>
                <w:i/>
                <w:sz w:val="26"/>
                <w:szCs w:val="26"/>
              </w:rPr>
            </m:ctrlPr>
          </m:sSupPr>
          <m:e>
            <m:r>
              <w:rPr>
                <w:rFonts w:ascii="Cambria Math" w:hAnsi="Cambria Math" w:cs="Times New Roman"/>
                <w:sz w:val="26"/>
                <w:szCs w:val="26"/>
              </w:rPr>
              <m:t>0</m:t>
            </m:r>
          </m:e>
          <m:sup>
            <m:r>
              <w:rPr>
                <w:rFonts w:ascii="Cambria Math" w:hAnsi="Cambria Math" w:cs="Times New Roman"/>
                <w:sz w:val="26"/>
                <w:szCs w:val="26"/>
              </w:rPr>
              <m:t>14</m:t>
            </m:r>
          </m:sup>
        </m:sSup>
        <m:r>
          <w:rPr>
            <w:rFonts w:ascii="Cambria Math" w:hAnsi="Cambria Math" w:cs="Times New Roman"/>
            <w:sz w:val="26"/>
            <w:szCs w:val="26"/>
          </w:rPr>
          <m:t xml:space="preserve"> Hz</m:t>
        </m:r>
      </m:oMath>
      <w:r w:rsidRPr="00C917D3">
        <w:rPr>
          <w:rFonts w:cs="Times New Roman"/>
          <w:sz w:val="26"/>
          <w:szCs w:val="26"/>
        </w:rPr>
        <w:t xml:space="preserve"> thuộc vùng</w:t>
      </w:r>
    </w:p>
    <w:p w14:paraId="5733FD0A"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b/>
          <w:sz w:val="26"/>
          <w:szCs w:val="26"/>
        </w:rPr>
        <w:tab/>
      </w:r>
      <w:r w:rsidRPr="00C917D3">
        <w:rPr>
          <w:rFonts w:cs="Times New Roman"/>
          <w:b/>
          <w:color w:val="0066FF"/>
          <w:sz w:val="26"/>
          <w:szCs w:val="26"/>
        </w:rPr>
        <w:t>A.</w:t>
      </w:r>
      <w:r w:rsidRPr="00C917D3">
        <w:rPr>
          <w:rFonts w:cs="Times New Roman"/>
          <w:sz w:val="26"/>
          <w:szCs w:val="26"/>
        </w:rPr>
        <w:t xml:space="preserve"> tia tử ngoại.</w:t>
      </w:r>
      <w:r w:rsidRPr="00C917D3">
        <w:rPr>
          <w:rFonts w:cs="Times New Roman"/>
          <w:sz w:val="26"/>
          <w:szCs w:val="26"/>
        </w:rPr>
        <w:tab/>
      </w:r>
      <w:r w:rsidRPr="00C917D3">
        <w:rPr>
          <w:rFonts w:cs="Times New Roman"/>
          <w:b/>
          <w:color w:val="0066FF"/>
          <w:sz w:val="26"/>
          <w:szCs w:val="26"/>
        </w:rPr>
        <w:t>B.</w:t>
      </w:r>
      <w:r w:rsidRPr="00C917D3">
        <w:rPr>
          <w:rFonts w:cs="Times New Roman"/>
          <w:sz w:val="26"/>
          <w:szCs w:val="26"/>
        </w:rPr>
        <w:t xml:space="preserve"> tia </w:t>
      </w:r>
      <m:oMath>
        <m:r>
          <w:rPr>
            <w:rFonts w:ascii="Cambria Math" w:hAnsi="Cambria Math" w:cs="Times New Roman"/>
            <w:sz w:val="26"/>
            <w:szCs w:val="26"/>
          </w:rPr>
          <m:t>X</m:t>
        </m:r>
      </m:oMath>
      <w:r w:rsidRPr="00C917D3">
        <w:rPr>
          <w:rFonts w:cs="Times New Roman"/>
          <w:sz w:val="26"/>
          <w:szCs w:val="26"/>
        </w:rPr>
        <w:t>.</w:t>
      </w:r>
      <w:r w:rsidRPr="00C917D3">
        <w:rPr>
          <w:rFonts w:cs="Times New Roman"/>
          <w:sz w:val="26"/>
          <w:szCs w:val="26"/>
        </w:rPr>
        <w:tab/>
      </w:r>
      <w:r w:rsidRPr="00C917D3">
        <w:rPr>
          <w:rFonts w:cs="Times New Roman"/>
          <w:b/>
          <w:color w:val="0066FF"/>
          <w:sz w:val="26"/>
          <w:szCs w:val="26"/>
        </w:rPr>
        <w:t>C.</w:t>
      </w:r>
      <w:r w:rsidRPr="00C917D3">
        <w:rPr>
          <w:rFonts w:cs="Times New Roman"/>
          <w:sz w:val="26"/>
          <w:szCs w:val="26"/>
        </w:rPr>
        <w:t xml:space="preserve"> tia hồng ngoại.</w:t>
      </w:r>
      <w:r w:rsidRPr="00C917D3">
        <w:rPr>
          <w:rFonts w:cs="Times New Roman"/>
          <w:sz w:val="26"/>
          <w:szCs w:val="26"/>
        </w:rPr>
        <w:tab/>
      </w:r>
      <w:r w:rsidRPr="00C917D3">
        <w:rPr>
          <w:rFonts w:cs="Times New Roman"/>
          <w:b/>
          <w:color w:val="0066FF"/>
          <w:sz w:val="26"/>
          <w:szCs w:val="26"/>
        </w:rPr>
        <w:t>D.</w:t>
      </w:r>
      <w:r w:rsidRPr="00C917D3">
        <w:rPr>
          <w:rFonts w:cs="Times New Roman"/>
          <w:sz w:val="26"/>
          <w:szCs w:val="26"/>
        </w:rPr>
        <w:t xml:space="preserve"> ánh sáng nhìn thấy.</w:t>
      </w:r>
    </w:p>
    <w:p w14:paraId="007F51E9" w14:textId="77777777" w:rsidR="000D5B32" w:rsidRPr="00C917D3" w:rsidRDefault="000D5B32" w:rsidP="0016669E">
      <w:pPr>
        <w:shd w:val="clear" w:color="auto" w:fill="D9D9D9" w:themeFill="background1" w:themeFillShade="D9"/>
        <w:tabs>
          <w:tab w:val="left" w:pos="283"/>
          <w:tab w:val="left" w:pos="2835"/>
          <w:tab w:val="left" w:pos="5386"/>
          <w:tab w:val="left" w:pos="7937"/>
        </w:tabs>
        <w:spacing w:after="0" w:line="288" w:lineRule="auto"/>
        <w:ind w:firstLine="142"/>
        <w:rPr>
          <w:rFonts w:cs="Times New Roman"/>
          <w:b/>
          <w:sz w:val="26"/>
          <w:szCs w:val="26"/>
        </w:rPr>
      </w:pPr>
      <w:r w:rsidRPr="00C917D3">
        <w:rPr>
          <w:rFonts w:cs="Times New Roman"/>
          <w:b/>
          <w:sz w:val="26"/>
          <w:szCs w:val="26"/>
        </w:rPr>
        <w:sym w:font="Wingdings" w:char="F040"/>
      </w:r>
      <w:r w:rsidRPr="00C917D3">
        <w:rPr>
          <w:rFonts w:cs="Times New Roman"/>
          <w:b/>
          <w:sz w:val="26"/>
          <w:szCs w:val="26"/>
        </w:rPr>
        <w:t xml:space="preserve"> Hướng dẫn: Chọn </w:t>
      </w:r>
      <w:r w:rsidRPr="00C917D3">
        <w:rPr>
          <w:rFonts w:cs="Times New Roman"/>
          <w:b/>
          <w:color w:val="0066FF"/>
          <w:sz w:val="26"/>
          <w:szCs w:val="26"/>
        </w:rPr>
        <w:t>D.</w:t>
      </w:r>
    </w:p>
    <w:p w14:paraId="2F7612FD"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bCs/>
          <w:sz w:val="26"/>
          <w:szCs w:val="26"/>
        </w:rPr>
      </w:pPr>
      <w:r w:rsidRPr="00C917D3">
        <w:rPr>
          <w:rFonts w:cs="Times New Roman"/>
          <w:bCs/>
          <w:sz w:val="26"/>
          <w:szCs w:val="26"/>
        </w:rPr>
        <w:t>Bước sóng của sóng</w:t>
      </w:r>
    </w:p>
    <w:p w14:paraId="5FC3485B" w14:textId="77777777" w:rsidR="000D5B32" w:rsidRPr="00C917D3" w:rsidRDefault="000D5B32" w:rsidP="0016669E">
      <w:pPr>
        <w:tabs>
          <w:tab w:val="left" w:pos="283"/>
          <w:tab w:val="left" w:pos="2835"/>
          <w:tab w:val="left" w:pos="5386"/>
          <w:tab w:val="left" w:pos="7937"/>
        </w:tabs>
        <w:spacing w:after="0" w:line="288" w:lineRule="auto"/>
        <w:ind w:firstLine="142"/>
        <w:jc w:val="center"/>
        <w:rPr>
          <w:rFonts w:cs="Times New Roman"/>
          <w:bCs/>
          <w:sz w:val="26"/>
          <w:szCs w:val="26"/>
        </w:rPr>
      </w:pPr>
      <m:oMathPara>
        <m:oMath>
          <m:r>
            <w:rPr>
              <w:rFonts w:ascii="Cambria Math" w:hAnsi="Cambria Math" w:cs="Times New Roman"/>
              <w:sz w:val="26"/>
              <w:szCs w:val="26"/>
            </w:rPr>
            <m:t>λ=</m:t>
          </m:r>
          <m:f>
            <m:fPr>
              <m:ctrlPr>
                <w:rPr>
                  <w:rFonts w:ascii="Cambria Math" w:hAnsi="Cambria Math" w:cs="Times New Roman"/>
                  <w:bCs/>
                  <w:i/>
                  <w:sz w:val="26"/>
                  <w:szCs w:val="26"/>
                </w:rPr>
              </m:ctrlPr>
            </m:fPr>
            <m:num>
              <m:r>
                <w:rPr>
                  <w:rFonts w:ascii="Cambria Math" w:hAnsi="Cambria Math" w:cs="Times New Roman"/>
                  <w:sz w:val="26"/>
                  <w:szCs w:val="26"/>
                </w:rPr>
                <m:t>c</m:t>
              </m:r>
            </m:num>
            <m:den>
              <m:r>
                <w:rPr>
                  <w:rFonts w:ascii="Cambria Math" w:hAnsi="Cambria Math" w:cs="Times New Roman"/>
                  <w:sz w:val="26"/>
                  <w:szCs w:val="26"/>
                </w:rPr>
                <m:t>f</m:t>
              </m:r>
            </m:den>
          </m:f>
          <m:r>
            <w:rPr>
              <w:rFonts w:ascii="Cambria Math" w:hAnsi="Cambria Math" w:cs="Times New Roman"/>
              <w:sz w:val="26"/>
              <w:szCs w:val="26"/>
            </w:rPr>
            <m:t>=</m:t>
          </m:r>
          <m:f>
            <m:fPr>
              <m:ctrlPr>
                <w:rPr>
                  <w:rFonts w:ascii="Cambria Math" w:hAnsi="Cambria Math" w:cs="Times New Roman"/>
                  <w:bCs/>
                  <w:i/>
                  <w:sz w:val="26"/>
                  <w:szCs w:val="26"/>
                </w:rPr>
              </m:ctrlPr>
            </m:fPr>
            <m:num>
              <m:d>
                <m:dPr>
                  <m:ctrlPr>
                    <w:rPr>
                      <w:rFonts w:ascii="Cambria Math" w:hAnsi="Cambria Math" w:cs="Times New Roman"/>
                      <w:bCs/>
                      <w:i/>
                      <w:sz w:val="26"/>
                      <w:szCs w:val="26"/>
                    </w:rPr>
                  </m:ctrlPr>
                </m:dPr>
                <m:e>
                  <m:r>
                    <w:rPr>
                      <w:rFonts w:ascii="Cambria Math" w:hAnsi="Cambria Math" w:cs="Times New Roman"/>
                      <w:sz w:val="26"/>
                      <w:szCs w:val="26"/>
                    </w:rPr>
                    <m:t>3.1</m:t>
                  </m:r>
                  <m:sSup>
                    <m:sSupPr>
                      <m:ctrlPr>
                        <w:rPr>
                          <w:rFonts w:ascii="Cambria Math" w:hAnsi="Cambria Math" w:cs="Times New Roman"/>
                          <w:bCs/>
                          <w:i/>
                          <w:sz w:val="26"/>
                          <w:szCs w:val="26"/>
                        </w:rPr>
                      </m:ctrlPr>
                    </m:sSupPr>
                    <m:e>
                      <m:r>
                        <w:rPr>
                          <w:rFonts w:ascii="Cambria Math" w:hAnsi="Cambria Math" w:cs="Times New Roman"/>
                          <w:sz w:val="26"/>
                          <w:szCs w:val="26"/>
                        </w:rPr>
                        <m:t>0</m:t>
                      </m:r>
                    </m:e>
                    <m:sup>
                      <m:r>
                        <w:rPr>
                          <w:rFonts w:ascii="Cambria Math" w:hAnsi="Cambria Math" w:cs="Times New Roman"/>
                          <w:sz w:val="26"/>
                          <w:szCs w:val="26"/>
                        </w:rPr>
                        <m:t>8</m:t>
                      </m:r>
                    </m:sup>
                  </m:sSup>
                </m:e>
              </m:d>
            </m:num>
            <m:den>
              <m:d>
                <m:dPr>
                  <m:ctrlPr>
                    <w:rPr>
                      <w:rFonts w:ascii="Cambria Math" w:hAnsi="Cambria Math" w:cs="Times New Roman"/>
                      <w:bCs/>
                      <w:i/>
                      <w:sz w:val="26"/>
                      <w:szCs w:val="26"/>
                    </w:rPr>
                  </m:ctrlPr>
                </m:dPr>
                <m:e>
                  <m:r>
                    <w:rPr>
                      <w:rFonts w:ascii="Cambria Math" w:hAnsi="Cambria Math" w:cs="Times New Roman"/>
                      <w:sz w:val="26"/>
                      <w:szCs w:val="26"/>
                    </w:rPr>
                    <m:t>6.1</m:t>
                  </m:r>
                  <m:sSup>
                    <m:sSupPr>
                      <m:ctrlPr>
                        <w:rPr>
                          <w:rFonts w:ascii="Cambria Math" w:hAnsi="Cambria Math" w:cs="Times New Roman"/>
                          <w:bCs/>
                          <w:i/>
                          <w:sz w:val="26"/>
                          <w:szCs w:val="26"/>
                        </w:rPr>
                      </m:ctrlPr>
                    </m:sSupPr>
                    <m:e>
                      <m:r>
                        <w:rPr>
                          <w:rFonts w:ascii="Cambria Math" w:hAnsi="Cambria Math" w:cs="Times New Roman"/>
                          <w:sz w:val="26"/>
                          <w:szCs w:val="26"/>
                        </w:rPr>
                        <m:t>0</m:t>
                      </m:r>
                    </m:e>
                    <m:sup>
                      <m:r>
                        <w:rPr>
                          <w:rFonts w:ascii="Cambria Math" w:hAnsi="Cambria Math" w:cs="Times New Roman"/>
                          <w:sz w:val="26"/>
                          <w:szCs w:val="26"/>
                        </w:rPr>
                        <m:t>14</m:t>
                      </m:r>
                    </m:sup>
                  </m:sSup>
                </m:e>
              </m:d>
            </m:den>
          </m:f>
          <m:r>
            <w:rPr>
              <w:rFonts w:ascii="Cambria Math" w:hAnsi="Cambria Math" w:cs="Times New Roman"/>
              <w:sz w:val="26"/>
              <w:szCs w:val="26"/>
            </w:rPr>
            <m:t>=0,5 μm</m:t>
          </m:r>
        </m:oMath>
      </m:oMathPara>
    </w:p>
    <w:p w14:paraId="61BBA53C"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bCs/>
          <w:sz w:val="26"/>
          <w:szCs w:val="26"/>
        </w:rPr>
      </w:pPr>
      <w:r w:rsidRPr="00C917D3">
        <w:rPr>
          <w:rFonts w:ascii="Cambria Math" w:hAnsi="Cambria Math" w:cs="Cambria Math"/>
          <w:bCs/>
          <w:sz w:val="26"/>
          <w:szCs w:val="26"/>
        </w:rPr>
        <w:t>⇒</w:t>
      </w:r>
      <w:r w:rsidRPr="00C917D3">
        <w:rPr>
          <w:rFonts w:cs="Times New Roman"/>
          <w:bCs/>
          <w:sz w:val="26"/>
          <w:szCs w:val="26"/>
        </w:rPr>
        <w:t xml:space="preserve"> vùng ánh sáng nhìn thấy.</w:t>
      </w:r>
    </w:p>
    <w:p w14:paraId="76BECC9B"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b/>
          <w:color w:val="FF0000"/>
          <w:sz w:val="26"/>
          <w:szCs w:val="26"/>
        </w:rPr>
        <w:t>Câu 16:</w:t>
      </w:r>
      <w:r w:rsidRPr="00C917D3">
        <w:rPr>
          <w:rFonts w:cs="Times New Roman"/>
          <w:sz w:val="26"/>
          <w:szCs w:val="26"/>
        </w:rPr>
        <w:t xml:space="preserve"> Một con lắc đơn với vật nặng có khối lượng </w:t>
      </w:r>
      <m:oMath>
        <m:r>
          <w:rPr>
            <w:rFonts w:ascii="Cambria Math" w:hAnsi="Cambria Math" w:cs="Times New Roman"/>
            <w:sz w:val="26"/>
            <w:szCs w:val="26"/>
          </w:rPr>
          <m:t>100 g</m:t>
        </m:r>
      </m:oMath>
      <w:r w:rsidRPr="00C917D3">
        <w:rPr>
          <w:rFonts w:cs="Times New Roman"/>
          <w:sz w:val="26"/>
          <w:szCs w:val="26"/>
        </w:rPr>
        <w:t xml:space="preserve"> thì dao động nhỏ với chu kỳ </w:t>
      </w:r>
      <m:oMath>
        <m:r>
          <w:rPr>
            <w:rFonts w:ascii="Cambria Math" w:hAnsi="Cambria Math" w:cs="Times New Roman"/>
            <w:sz w:val="26"/>
            <w:szCs w:val="26"/>
          </w:rPr>
          <m:t>2 s</m:t>
        </m:r>
      </m:oMath>
      <w:r w:rsidRPr="00C917D3">
        <w:rPr>
          <w:rFonts w:cs="Times New Roman"/>
          <w:sz w:val="26"/>
          <w:szCs w:val="26"/>
        </w:rPr>
        <w:t xml:space="preserve">. Khi khối lượng của vật nhỏ là </w:t>
      </w:r>
      <m:oMath>
        <m:r>
          <w:rPr>
            <w:rFonts w:ascii="Cambria Math" w:hAnsi="Cambria Math" w:cs="Times New Roman"/>
            <w:sz w:val="26"/>
            <w:szCs w:val="26"/>
          </w:rPr>
          <m:t>200 g</m:t>
        </m:r>
      </m:oMath>
      <w:r w:rsidRPr="00C917D3">
        <w:rPr>
          <w:rFonts w:cs="Times New Roman"/>
          <w:sz w:val="26"/>
          <w:szCs w:val="26"/>
        </w:rPr>
        <w:t xml:space="preserve"> thì chu kì dao động nhỏ của con lắc lúc này là</w:t>
      </w:r>
    </w:p>
    <w:p w14:paraId="10BC4009"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b/>
          <w:sz w:val="26"/>
          <w:szCs w:val="26"/>
        </w:rPr>
        <w:tab/>
      </w:r>
      <w:r w:rsidRPr="00C917D3">
        <w:rPr>
          <w:rFonts w:cs="Times New Roman"/>
          <w:b/>
          <w:color w:val="0066FF"/>
          <w:sz w:val="26"/>
          <w:szCs w:val="26"/>
        </w:rPr>
        <w:t>A.</w:t>
      </w:r>
      <w:r w:rsidRPr="00C917D3">
        <w:rPr>
          <w:rFonts w:cs="Times New Roman"/>
          <w:sz w:val="26"/>
          <w:szCs w:val="26"/>
        </w:rPr>
        <w:t xml:space="preserve"> </w:t>
      </w:r>
      <m:oMath>
        <m:r>
          <w:rPr>
            <w:rFonts w:ascii="Cambria Math" w:hAnsi="Cambria Math" w:cs="Times New Roman"/>
            <w:sz w:val="26"/>
            <w:szCs w:val="26"/>
          </w:rPr>
          <m:t>1,41 s</m:t>
        </m:r>
      </m:oMath>
      <w:r w:rsidRPr="00C917D3">
        <w:rPr>
          <w:rFonts w:cs="Times New Roman"/>
          <w:sz w:val="26"/>
          <w:szCs w:val="26"/>
        </w:rPr>
        <w:t>.</w:t>
      </w:r>
      <w:r w:rsidRPr="00C917D3">
        <w:rPr>
          <w:rFonts w:cs="Times New Roman"/>
          <w:sz w:val="26"/>
          <w:szCs w:val="26"/>
        </w:rPr>
        <w:tab/>
      </w:r>
      <w:r w:rsidRPr="00C917D3">
        <w:rPr>
          <w:rFonts w:cs="Times New Roman"/>
          <w:b/>
          <w:color w:val="0066FF"/>
          <w:sz w:val="26"/>
          <w:szCs w:val="26"/>
        </w:rPr>
        <w:t>B.</w:t>
      </w:r>
      <w:r w:rsidRPr="00C917D3">
        <w:rPr>
          <w:rFonts w:cs="Times New Roman"/>
          <w:sz w:val="26"/>
          <w:szCs w:val="26"/>
        </w:rPr>
        <w:t xml:space="preserve"> </w:t>
      </w:r>
      <m:oMath>
        <m:r>
          <w:rPr>
            <w:rFonts w:ascii="Cambria Math" w:hAnsi="Cambria Math" w:cs="Times New Roman"/>
            <w:sz w:val="26"/>
            <w:szCs w:val="26"/>
          </w:rPr>
          <m:t>2,83 s</m:t>
        </m:r>
      </m:oMath>
      <w:r w:rsidRPr="00C917D3">
        <w:rPr>
          <w:rFonts w:cs="Times New Roman"/>
          <w:sz w:val="26"/>
          <w:szCs w:val="26"/>
        </w:rPr>
        <w:t>.</w:t>
      </w:r>
      <w:r w:rsidRPr="00C917D3">
        <w:rPr>
          <w:rFonts w:cs="Times New Roman"/>
          <w:sz w:val="26"/>
          <w:szCs w:val="26"/>
        </w:rPr>
        <w:tab/>
      </w:r>
      <w:r w:rsidRPr="00C917D3">
        <w:rPr>
          <w:rFonts w:cs="Times New Roman"/>
          <w:b/>
          <w:color w:val="0066FF"/>
          <w:sz w:val="26"/>
          <w:szCs w:val="26"/>
        </w:rPr>
        <w:t>C.</w:t>
      </w:r>
      <w:r w:rsidRPr="00C917D3">
        <w:rPr>
          <w:rFonts w:cs="Times New Roman"/>
          <w:sz w:val="26"/>
          <w:szCs w:val="26"/>
        </w:rPr>
        <w:t xml:space="preserve"> </w:t>
      </w:r>
      <m:oMath>
        <m:r>
          <w:rPr>
            <w:rFonts w:ascii="Cambria Math" w:hAnsi="Cambria Math" w:cs="Times New Roman"/>
            <w:sz w:val="26"/>
            <w:szCs w:val="26"/>
          </w:rPr>
          <m:t>2 s</m:t>
        </m:r>
      </m:oMath>
      <w:r w:rsidRPr="00C917D3">
        <w:rPr>
          <w:rFonts w:cs="Times New Roman"/>
          <w:sz w:val="26"/>
          <w:szCs w:val="26"/>
        </w:rPr>
        <w:t>.</w:t>
      </w:r>
      <w:r w:rsidRPr="00C917D3">
        <w:rPr>
          <w:rFonts w:cs="Times New Roman"/>
          <w:sz w:val="26"/>
          <w:szCs w:val="26"/>
        </w:rPr>
        <w:tab/>
      </w:r>
      <w:r w:rsidRPr="00C917D3">
        <w:rPr>
          <w:rFonts w:cs="Times New Roman"/>
          <w:b/>
          <w:color w:val="0066FF"/>
          <w:sz w:val="26"/>
          <w:szCs w:val="26"/>
        </w:rPr>
        <w:t>D.</w:t>
      </w:r>
      <w:r w:rsidRPr="00C917D3">
        <w:rPr>
          <w:rFonts w:cs="Times New Roman"/>
          <w:sz w:val="26"/>
          <w:szCs w:val="26"/>
        </w:rPr>
        <w:t xml:space="preserve"> </w:t>
      </w:r>
      <m:oMath>
        <m:r>
          <w:rPr>
            <w:rFonts w:ascii="Cambria Math" w:hAnsi="Cambria Math" w:cs="Times New Roman"/>
            <w:sz w:val="26"/>
            <w:szCs w:val="26"/>
          </w:rPr>
          <m:t>4 s</m:t>
        </m:r>
      </m:oMath>
      <w:r w:rsidRPr="00C917D3">
        <w:rPr>
          <w:rFonts w:cs="Times New Roman"/>
          <w:sz w:val="26"/>
          <w:szCs w:val="26"/>
        </w:rPr>
        <w:t>.</w:t>
      </w:r>
    </w:p>
    <w:p w14:paraId="20F15823" w14:textId="77777777" w:rsidR="000D5B32" w:rsidRPr="00C917D3" w:rsidRDefault="000D5B32" w:rsidP="0016669E">
      <w:pPr>
        <w:shd w:val="clear" w:color="auto" w:fill="D9D9D9" w:themeFill="background1" w:themeFillShade="D9"/>
        <w:tabs>
          <w:tab w:val="left" w:pos="283"/>
          <w:tab w:val="left" w:pos="2835"/>
          <w:tab w:val="left" w:pos="5386"/>
          <w:tab w:val="left" w:pos="7937"/>
        </w:tabs>
        <w:spacing w:after="0" w:line="288" w:lineRule="auto"/>
        <w:ind w:firstLine="142"/>
        <w:rPr>
          <w:rFonts w:cs="Times New Roman"/>
          <w:b/>
          <w:bCs/>
          <w:sz w:val="26"/>
          <w:szCs w:val="26"/>
        </w:rPr>
      </w:pPr>
      <w:r w:rsidRPr="00C917D3">
        <w:rPr>
          <w:rFonts w:cs="Times New Roman"/>
          <w:b/>
          <w:bCs/>
          <w:sz w:val="26"/>
          <w:szCs w:val="26"/>
        </w:rPr>
        <w:sym w:font="Wingdings" w:char="F040"/>
      </w:r>
      <w:r w:rsidRPr="00C917D3">
        <w:rPr>
          <w:rFonts w:cs="Times New Roman"/>
          <w:b/>
          <w:bCs/>
          <w:sz w:val="26"/>
          <w:szCs w:val="26"/>
        </w:rPr>
        <w:t xml:space="preserve"> Hướng dẫn: Chọn </w:t>
      </w:r>
      <w:r w:rsidRPr="00C917D3">
        <w:rPr>
          <w:rFonts w:cs="Times New Roman"/>
          <w:b/>
          <w:bCs/>
          <w:color w:val="0066FF"/>
          <w:sz w:val="26"/>
          <w:szCs w:val="26"/>
        </w:rPr>
        <w:t>C.</w:t>
      </w:r>
    </w:p>
    <w:p w14:paraId="65CEF966"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m:oMath>
        <m:r>
          <w:rPr>
            <w:rFonts w:ascii="Cambria Math" w:hAnsi="Cambria Math" w:cs="Times New Roman"/>
            <w:sz w:val="26"/>
            <w:szCs w:val="26"/>
          </w:rPr>
          <m:t>T</m:t>
        </m:r>
      </m:oMath>
      <w:r w:rsidRPr="00C917D3">
        <w:rPr>
          <w:rFonts w:cs="Times New Roman"/>
          <w:sz w:val="26"/>
          <w:szCs w:val="26"/>
        </w:rPr>
        <w:t xml:space="preserve"> không phụ thuộc vào </w:t>
      </w:r>
      <m:oMath>
        <m:r>
          <w:rPr>
            <w:rFonts w:ascii="Cambria Math" w:hAnsi="Cambria Math" w:cs="Times New Roman"/>
            <w:sz w:val="26"/>
            <w:szCs w:val="26"/>
          </w:rPr>
          <m:t>m</m:t>
        </m:r>
      </m:oMath>
      <w:r w:rsidRPr="00C917D3">
        <w:rPr>
          <w:rFonts w:cs="Times New Roman"/>
          <w:sz w:val="26"/>
          <w:szCs w:val="26"/>
        </w:rPr>
        <w:t xml:space="preserve"> </w:t>
      </w:r>
      <w:r w:rsidRPr="00C917D3">
        <w:rPr>
          <w:rFonts w:ascii="Cambria Math" w:hAnsi="Cambria Math" w:cs="Cambria Math"/>
          <w:sz w:val="26"/>
          <w:szCs w:val="26"/>
        </w:rPr>
        <w:t>⇒</w:t>
      </w:r>
      <w:r w:rsidRPr="00C917D3">
        <w:rPr>
          <w:rFonts w:cs="Times New Roman"/>
          <w:sz w:val="26"/>
          <w:szCs w:val="26"/>
        </w:rPr>
        <w:t xml:space="preserve"> khi khối lượng thay đổi thì chu kì con lắc vẫn giữ nguyên.</w:t>
      </w:r>
    </w:p>
    <w:p w14:paraId="5042B138"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b/>
          <w:color w:val="FF0000"/>
          <w:sz w:val="26"/>
          <w:szCs w:val="26"/>
        </w:rPr>
        <w:t>Câu 17:</w:t>
      </w:r>
      <w:r w:rsidRPr="00C917D3">
        <w:rPr>
          <w:rFonts w:cs="Times New Roman"/>
          <w:sz w:val="26"/>
          <w:szCs w:val="26"/>
        </w:rPr>
        <w:t xml:space="preserve"> Hạt nhân </w:t>
      </w:r>
      <m:oMath>
        <m:sPre>
          <m:sPrePr>
            <m:ctrlPr>
              <w:rPr>
                <w:rFonts w:ascii="Cambria Math" w:hAnsi="Cambria Math" w:cs="Times New Roman"/>
                <w:i/>
                <w:sz w:val="26"/>
                <w:szCs w:val="26"/>
              </w:rPr>
            </m:ctrlPr>
          </m:sPrePr>
          <m:sub>
            <m:r>
              <w:rPr>
                <w:rFonts w:ascii="Cambria Math" w:hAnsi="Cambria Math" w:cs="Times New Roman"/>
                <w:sz w:val="26"/>
                <w:szCs w:val="26"/>
              </w:rPr>
              <m:t>2</m:t>
            </m:r>
          </m:sub>
          <m:sup>
            <m:r>
              <w:rPr>
                <w:rFonts w:ascii="Cambria Math" w:hAnsi="Cambria Math" w:cs="Times New Roman"/>
                <w:sz w:val="26"/>
                <w:szCs w:val="26"/>
              </w:rPr>
              <m:t>4</m:t>
            </m:r>
          </m:sup>
          <m:e>
            <m:r>
              <w:rPr>
                <w:rFonts w:ascii="Cambria Math" w:hAnsi="Cambria Math" w:cs="Times New Roman"/>
                <w:sz w:val="26"/>
                <w:szCs w:val="26"/>
              </w:rPr>
              <m:t>Y</m:t>
            </m:r>
          </m:e>
        </m:sPre>
      </m:oMath>
      <w:r w:rsidRPr="00C917D3">
        <w:rPr>
          <w:rFonts w:cs="Times New Roman"/>
          <w:sz w:val="26"/>
          <w:szCs w:val="26"/>
        </w:rPr>
        <w:t xml:space="preserve"> có số notron bằng</w:t>
      </w:r>
    </w:p>
    <w:p w14:paraId="29959227"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b/>
          <w:sz w:val="26"/>
          <w:szCs w:val="26"/>
        </w:rPr>
        <w:tab/>
      </w:r>
      <w:r w:rsidRPr="00C917D3">
        <w:rPr>
          <w:rFonts w:cs="Times New Roman"/>
          <w:b/>
          <w:color w:val="0066FF"/>
          <w:sz w:val="26"/>
          <w:szCs w:val="26"/>
        </w:rPr>
        <w:t>A.</w:t>
      </w:r>
      <w:r w:rsidRPr="00C917D3">
        <w:rPr>
          <w:rFonts w:cs="Times New Roman"/>
          <w:sz w:val="26"/>
          <w:szCs w:val="26"/>
        </w:rPr>
        <w:t xml:space="preserve"> </w:t>
      </w:r>
      <m:oMath>
        <m:r>
          <w:rPr>
            <w:rFonts w:ascii="Cambria Math" w:hAnsi="Cambria Math" w:cs="Times New Roman"/>
            <w:sz w:val="26"/>
            <w:szCs w:val="26"/>
          </w:rPr>
          <m:t>2</m:t>
        </m:r>
      </m:oMath>
      <w:r w:rsidRPr="00C917D3">
        <w:rPr>
          <w:rFonts w:cs="Times New Roman"/>
          <w:sz w:val="26"/>
          <w:szCs w:val="26"/>
        </w:rPr>
        <w:t>.</w:t>
      </w:r>
      <w:r w:rsidRPr="00C917D3">
        <w:rPr>
          <w:rFonts w:cs="Times New Roman"/>
          <w:sz w:val="26"/>
          <w:szCs w:val="26"/>
        </w:rPr>
        <w:tab/>
      </w:r>
      <w:r w:rsidRPr="00C917D3">
        <w:rPr>
          <w:rFonts w:cs="Times New Roman"/>
          <w:b/>
          <w:color w:val="0066FF"/>
          <w:sz w:val="26"/>
          <w:szCs w:val="26"/>
        </w:rPr>
        <w:t>B.</w:t>
      </w:r>
      <w:r w:rsidRPr="00C917D3">
        <w:rPr>
          <w:rFonts w:cs="Times New Roman"/>
          <w:sz w:val="26"/>
          <w:szCs w:val="26"/>
        </w:rPr>
        <w:t xml:space="preserve"> </w:t>
      </w:r>
      <m:oMath>
        <m:r>
          <w:rPr>
            <w:rFonts w:ascii="Cambria Math" w:hAnsi="Cambria Math" w:cs="Times New Roman"/>
            <w:sz w:val="26"/>
            <w:szCs w:val="26"/>
          </w:rPr>
          <m:t>3</m:t>
        </m:r>
      </m:oMath>
      <w:r w:rsidRPr="00C917D3">
        <w:rPr>
          <w:rFonts w:cs="Times New Roman"/>
          <w:sz w:val="26"/>
          <w:szCs w:val="26"/>
        </w:rPr>
        <w:t>.</w:t>
      </w:r>
      <w:r w:rsidRPr="00C917D3">
        <w:rPr>
          <w:rFonts w:cs="Times New Roman"/>
          <w:sz w:val="26"/>
          <w:szCs w:val="26"/>
        </w:rPr>
        <w:tab/>
      </w:r>
      <w:r w:rsidRPr="00C917D3">
        <w:rPr>
          <w:rFonts w:cs="Times New Roman"/>
          <w:b/>
          <w:color w:val="0066FF"/>
          <w:sz w:val="26"/>
          <w:szCs w:val="26"/>
        </w:rPr>
        <w:t>C.</w:t>
      </w:r>
      <w:r w:rsidRPr="00C917D3">
        <w:rPr>
          <w:rFonts w:cs="Times New Roman"/>
          <w:b/>
          <w:sz w:val="26"/>
          <w:szCs w:val="26"/>
        </w:rPr>
        <w:t xml:space="preserve"> </w:t>
      </w:r>
      <m:oMath>
        <m:r>
          <w:rPr>
            <w:rFonts w:ascii="Cambria Math" w:hAnsi="Cambria Math" w:cs="Times New Roman"/>
            <w:sz w:val="26"/>
            <w:szCs w:val="26"/>
          </w:rPr>
          <m:t>4</m:t>
        </m:r>
      </m:oMath>
      <w:r w:rsidRPr="00C917D3">
        <w:rPr>
          <w:rFonts w:cs="Times New Roman"/>
          <w:sz w:val="26"/>
          <w:szCs w:val="26"/>
        </w:rPr>
        <w:t>.</w:t>
      </w:r>
      <w:r w:rsidRPr="00C917D3">
        <w:rPr>
          <w:rFonts w:cs="Times New Roman"/>
          <w:sz w:val="26"/>
          <w:szCs w:val="26"/>
        </w:rPr>
        <w:tab/>
      </w:r>
      <w:r w:rsidRPr="00C917D3">
        <w:rPr>
          <w:rFonts w:cs="Times New Roman"/>
          <w:b/>
          <w:color w:val="0066FF"/>
          <w:sz w:val="26"/>
          <w:szCs w:val="26"/>
        </w:rPr>
        <w:t>D.</w:t>
      </w:r>
      <w:r w:rsidRPr="00C917D3">
        <w:rPr>
          <w:rFonts w:cs="Times New Roman"/>
          <w:sz w:val="26"/>
          <w:szCs w:val="26"/>
        </w:rPr>
        <w:t xml:space="preserve"> </w:t>
      </w:r>
      <m:oMath>
        <m:r>
          <w:rPr>
            <w:rFonts w:ascii="Cambria Math" w:hAnsi="Cambria Math" w:cs="Times New Roman"/>
            <w:sz w:val="26"/>
            <w:szCs w:val="26"/>
          </w:rPr>
          <m:t>5</m:t>
        </m:r>
      </m:oMath>
      <w:r w:rsidRPr="00C917D3">
        <w:rPr>
          <w:rFonts w:cs="Times New Roman"/>
          <w:sz w:val="26"/>
          <w:szCs w:val="26"/>
        </w:rPr>
        <w:t>.</w:t>
      </w:r>
    </w:p>
    <w:p w14:paraId="6A14AFB7" w14:textId="77777777" w:rsidR="000D5B32" w:rsidRPr="00C917D3" w:rsidRDefault="000D5B32" w:rsidP="0016669E">
      <w:pPr>
        <w:shd w:val="clear" w:color="auto" w:fill="D9D9D9" w:themeFill="background1" w:themeFillShade="D9"/>
        <w:tabs>
          <w:tab w:val="left" w:pos="283"/>
          <w:tab w:val="left" w:pos="2835"/>
          <w:tab w:val="left" w:pos="5386"/>
          <w:tab w:val="left" w:pos="7937"/>
        </w:tabs>
        <w:spacing w:after="0" w:line="288" w:lineRule="auto"/>
        <w:ind w:firstLine="142"/>
        <w:rPr>
          <w:rFonts w:cs="Times New Roman"/>
          <w:b/>
          <w:bCs/>
          <w:sz w:val="26"/>
          <w:szCs w:val="26"/>
        </w:rPr>
      </w:pPr>
      <w:r w:rsidRPr="00C917D3">
        <w:rPr>
          <w:rFonts w:cs="Times New Roman"/>
          <w:b/>
          <w:bCs/>
          <w:sz w:val="26"/>
          <w:szCs w:val="26"/>
        </w:rPr>
        <w:sym w:font="Wingdings" w:char="F040"/>
      </w:r>
      <w:r w:rsidRPr="00C917D3">
        <w:rPr>
          <w:rFonts w:cs="Times New Roman"/>
          <w:b/>
          <w:bCs/>
          <w:sz w:val="26"/>
          <w:szCs w:val="26"/>
        </w:rPr>
        <w:t xml:space="preserve"> Hướng dẫn: Chọn </w:t>
      </w:r>
      <w:r w:rsidRPr="00C917D3">
        <w:rPr>
          <w:rFonts w:cs="Times New Roman"/>
          <w:b/>
          <w:bCs/>
          <w:color w:val="0066FF"/>
          <w:sz w:val="26"/>
          <w:szCs w:val="26"/>
        </w:rPr>
        <w:t>A.</w:t>
      </w:r>
    </w:p>
    <w:p w14:paraId="36A5FF9C"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sz w:val="26"/>
          <w:szCs w:val="26"/>
        </w:rPr>
        <w:t xml:space="preserve">Số notron trong hạt nhân là </w:t>
      </w:r>
    </w:p>
    <w:p w14:paraId="194BCE61" w14:textId="77777777" w:rsidR="000D5B32" w:rsidRPr="00C917D3" w:rsidRDefault="000D5B32" w:rsidP="0016669E">
      <w:pPr>
        <w:tabs>
          <w:tab w:val="left" w:pos="283"/>
          <w:tab w:val="left" w:pos="2835"/>
          <w:tab w:val="left" w:pos="5386"/>
          <w:tab w:val="left" w:pos="7937"/>
        </w:tabs>
        <w:spacing w:after="0" w:line="288" w:lineRule="auto"/>
        <w:ind w:firstLine="142"/>
        <w:jc w:val="center"/>
        <w:rPr>
          <w:rFonts w:cs="Times New Roman"/>
          <w:sz w:val="26"/>
          <w:szCs w:val="26"/>
        </w:rPr>
      </w:pPr>
      <m:oMathPara>
        <m:oMath>
          <m:r>
            <w:rPr>
              <w:rFonts w:ascii="Cambria Math" w:hAnsi="Cambria Math" w:cs="Times New Roman"/>
              <w:sz w:val="26"/>
              <w:szCs w:val="26"/>
            </w:rPr>
            <m:t>N=A-Z=</m:t>
          </m:r>
          <m:d>
            <m:dPr>
              <m:ctrlPr>
                <w:rPr>
                  <w:rFonts w:ascii="Cambria Math" w:hAnsi="Cambria Math" w:cs="Times New Roman"/>
                  <w:i/>
                  <w:sz w:val="26"/>
                  <w:szCs w:val="26"/>
                </w:rPr>
              </m:ctrlPr>
            </m:dPr>
            <m:e>
              <m:r>
                <w:rPr>
                  <w:rFonts w:ascii="Cambria Math" w:hAnsi="Cambria Math" w:cs="Times New Roman"/>
                  <w:sz w:val="26"/>
                  <w:szCs w:val="26"/>
                </w:rPr>
                <m:t>4</m:t>
              </m:r>
            </m:e>
          </m:d>
          <m:r>
            <w:rPr>
              <w:rFonts w:ascii="Cambria Math" w:hAnsi="Cambria Math" w:cs="Times New Roman"/>
              <w:sz w:val="26"/>
              <w:szCs w:val="26"/>
            </w:rPr>
            <m:t>-</m:t>
          </m:r>
          <m:d>
            <m:dPr>
              <m:ctrlPr>
                <w:rPr>
                  <w:rFonts w:ascii="Cambria Math" w:hAnsi="Cambria Math" w:cs="Times New Roman"/>
                  <w:i/>
                  <w:sz w:val="26"/>
                  <w:szCs w:val="26"/>
                </w:rPr>
              </m:ctrlPr>
            </m:dPr>
            <m:e>
              <m:r>
                <w:rPr>
                  <w:rFonts w:ascii="Cambria Math" w:hAnsi="Cambria Math" w:cs="Times New Roman"/>
                  <w:sz w:val="26"/>
                  <w:szCs w:val="26"/>
                </w:rPr>
                <m:t>2</m:t>
              </m:r>
            </m:e>
          </m:d>
          <m:r>
            <w:rPr>
              <w:rFonts w:ascii="Cambria Math" w:hAnsi="Cambria Math" w:cs="Times New Roman"/>
              <w:sz w:val="26"/>
              <w:szCs w:val="26"/>
            </w:rPr>
            <m:t>=2</m:t>
          </m:r>
        </m:oMath>
      </m:oMathPara>
    </w:p>
    <w:p w14:paraId="0C391664"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b/>
          <w:color w:val="FF0000"/>
          <w:sz w:val="26"/>
          <w:szCs w:val="26"/>
        </w:rPr>
        <w:t>Câu 18:</w:t>
      </w:r>
      <w:r w:rsidRPr="00C917D3">
        <w:rPr>
          <w:rFonts w:cs="Times New Roman"/>
          <w:sz w:val="26"/>
          <w:szCs w:val="26"/>
        </w:rPr>
        <w:t xml:space="preserve"> Một mạch điện xoay chiều, đang xảy ra cộng hưởng nếu ta tăng điện trở </w:t>
      </w:r>
      <m:oMath>
        <m:r>
          <w:rPr>
            <w:rFonts w:ascii="Cambria Math" w:hAnsi="Cambria Math" w:cs="Times New Roman"/>
            <w:sz w:val="26"/>
            <w:szCs w:val="26"/>
          </w:rPr>
          <m:t>R</m:t>
        </m:r>
      </m:oMath>
      <w:r w:rsidRPr="00C917D3">
        <w:rPr>
          <w:rFonts w:cs="Times New Roman"/>
          <w:sz w:val="26"/>
          <w:szCs w:val="26"/>
        </w:rPr>
        <w:t xml:space="preserve"> trên mạch đồng thời giữ nguyên tác điều kiện khác thì kết luận nào sau đây là </w:t>
      </w:r>
      <w:r w:rsidRPr="00C917D3">
        <w:rPr>
          <w:rFonts w:cs="Times New Roman"/>
          <w:b/>
          <w:bCs/>
          <w:sz w:val="26"/>
          <w:szCs w:val="26"/>
        </w:rPr>
        <w:t>sai</w:t>
      </w:r>
      <w:r w:rsidRPr="00C917D3">
        <w:rPr>
          <w:rFonts w:cs="Times New Roman"/>
          <w:sz w:val="26"/>
          <w:szCs w:val="26"/>
        </w:rPr>
        <w:t>?</w:t>
      </w:r>
    </w:p>
    <w:p w14:paraId="051CA1D2"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b/>
          <w:sz w:val="26"/>
          <w:szCs w:val="26"/>
        </w:rPr>
        <w:tab/>
      </w:r>
      <w:r w:rsidRPr="00C917D3">
        <w:rPr>
          <w:rFonts w:cs="Times New Roman"/>
          <w:b/>
          <w:color w:val="0066FF"/>
          <w:sz w:val="26"/>
          <w:szCs w:val="26"/>
        </w:rPr>
        <w:t>A.</w:t>
      </w:r>
      <w:r w:rsidRPr="00C917D3">
        <w:rPr>
          <w:rFonts w:cs="Times New Roman"/>
          <w:sz w:val="26"/>
          <w:szCs w:val="26"/>
        </w:rPr>
        <w:t xml:space="preserve"> Hệ số công suất của mạch tăng.</w:t>
      </w:r>
      <w:r w:rsidRPr="00C917D3">
        <w:rPr>
          <w:rFonts w:cs="Times New Roman"/>
          <w:sz w:val="26"/>
          <w:szCs w:val="26"/>
        </w:rPr>
        <w:tab/>
      </w:r>
      <w:r w:rsidRPr="00C917D3">
        <w:rPr>
          <w:rFonts w:cs="Times New Roman"/>
          <w:b/>
          <w:color w:val="0066FF"/>
          <w:sz w:val="26"/>
          <w:szCs w:val="26"/>
        </w:rPr>
        <w:t>B.</w:t>
      </w:r>
      <w:r w:rsidRPr="00C917D3">
        <w:rPr>
          <w:rFonts w:cs="Times New Roman"/>
          <w:sz w:val="26"/>
          <w:szCs w:val="26"/>
        </w:rPr>
        <w:t xml:space="preserve"> Điện áp hiệu dụng trên điện trở tăng.</w:t>
      </w:r>
    </w:p>
    <w:p w14:paraId="36789E33"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sz w:val="26"/>
          <w:szCs w:val="26"/>
        </w:rPr>
        <w:lastRenderedPageBreak/>
        <w:tab/>
      </w:r>
      <w:r w:rsidRPr="00C917D3">
        <w:rPr>
          <w:rFonts w:cs="Times New Roman"/>
          <w:b/>
          <w:color w:val="0066FF"/>
          <w:sz w:val="26"/>
          <w:szCs w:val="26"/>
        </w:rPr>
        <w:t>C.</w:t>
      </w:r>
      <w:r w:rsidRPr="00C917D3">
        <w:rPr>
          <w:rFonts w:cs="Times New Roman"/>
          <w:sz w:val="26"/>
          <w:szCs w:val="26"/>
        </w:rPr>
        <w:t xml:space="preserve"> Tổng trở của mạch giảm.</w:t>
      </w:r>
      <w:r w:rsidRPr="00C917D3">
        <w:rPr>
          <w:rFonts w:cs="Times New Roman"/>
          <w:sz w:val="26"/>
          <w:szCs w:val="26"/>
        </w:rPr>
        <w:tab/>
      </w:r>
      <w:r w:rsidRPr="00C917D3">
        <w:rPr>
          <w:rFonts w:cs="Times New Roman"/>
          <w:b/>
          <w:color w:val="0066FF"/>
          <w:sz w:val="26"/>
          <w:szCs w:val="26"/>
        </w:rPr>
        <w:t>D.</w:t>
      </w:r>
      <w:r w:rsidRPr="00C917D3">
        <w:rPr>
          <w:rFonts w:cs="Times New Roman"/>
          <w:sz w:val="26"/>
          <w:szCs w:val="26"/>
        </w:rPr>
        <w:t xml:space="preserve"> Công suất tiêu thụ trên mạch tăng.</w:t>
      </w:r>
    </w:p>
    <w:p w14:paraId="4C59EB1C" w14:textId="77777777" w:rsidR="000D5B32" w:rsidRPr="00C917D3" w:rsidRDefault="000D5B32" w:rsidP="0016669E">
      <w:pPr>
        <w:shd w:val="clear" w:color="auto" w:fill="D9D9D9" w:themeFill="background1" w:themeFillShade="D9"/>
        <w:tabs>
          <w:tab w:val="left" w:pos="283"/>
          <w:tab w:val="left" w:pos="2835"/>
          <w:tab w:val="left" w:pos="5386"/>
          <w:tab w:val="left" w:pos="7937"/>
        </w:tabs>
        <w:spacing w:after="0" w:line="288" w:lineRule="auto"/>
        <w:ind w:firstLine="142"/>
        <w:rPr>
          <w:rFonts w:cs="Times New Roman"/>
          <w:b/>
          <w:bCs/>
          <w:sz w:val="26"/>
          <w:szCs w:val="26"/>
        </w:rPr>
      </w:pPr>
      <w:r w:rsidRPr="00C917D3">
        <w:rPr>
          <w:rFonts w:cs="Times New Roman"/>
          <w:b/>
          <w:bCs/>
          <w:sz w:val="26"/>
          <w:szCs w:val="26"/>
        </w:rPr>
        <w:sym w:font="Wingdings" w:char="F040"/>
      </w:r>
      <w:r w:rsidRPr="00C917D3">
        <w:rPr>
          <w:rFonts w:cs="Times New Roman"/>
          <w:b/>
          <w:bCs/>
          <w:sz w:val="26"/>
          <w:szCs w:val="26"/>
        </w:rPr>
        <w:t xml:space="preserve"> Hướng dẫn: Chọn </w:t>
      </w:r>
      <w:r w:rsidRPr="00C917D3">
        <w:rPr>
          <w:rFonts w:cs="Times New Roman"/>
          <w:b/>
          <w:bCs/>
          <w:color w:val="0066FF"/>
          <w:sz w:val="26"/>
          <w:szCs w:val="26"/>
        </w:rPr>
        <w:t>D.</w:t>
      </w:r>
    </w:p>
    <w:p w14:paraId="309D702F"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sz w:val="26"/>
          <w:szCs w:val="26"/>
        </w:rPr>
        <w:t>Công suất tiêu thụ trên mạch giảm.</w:t>
      </w:r>
    </w:p>
    <w:p w14:paraId="22E57AD7" w14:textId="77777777" w:rsidR="000D5B32" w:rsidRPr="00C917D3" w:rsidRDefault="000D5B32" w:rsidP="0016669E">
      <w:pPr>
        <w:tabs>
          <w:tab w:val="left" w:pos="284"/>
          <w:tab w:val="left" w:pos="2835"/>
          <w:tab w:val="left" w:pos="5387"/>
          <w:tab w:val="left" w:pos="7938"/>
        </w:tabs>
        <w:spacing w:after="0" w:line="288" w:lineRule="auto"/>
        <w:ind w:firstLine="142"/>
        <w:rPr>
          <w:rFonts w:eastAsia="Times New Roman" w:cs="Times New Roman"/>
          <w:bCs/>
          <w:sz w:val="26"/>
          <w:szCs w:val="26"/>
        </w:rPr>
      </w:pPr>
      <w:r w:rsidRPr="00C917D3">
        <w:rPr>
          <w:rFonts w:eastAsia="Times New Roman" w:cs="Times New Roman"/>
          <w:b/>
          <w:bCs/>
          <w:color w:val="FF0000"/>
          <w:sz w:val="26"/>
          <w:szCs w:val="26"/>
        </w:rPr>
        <w:t>Câu 19:</w:t>
      </w:r>
      <w:r w:rsidRPr="00C917D3">
        <w:rPr>
          <w:rFonts w:eastAsia="Times New Roman" w:cs="Times New Roman"/>
          <w:b/>
          <w:bCs/>
          <w:sz w:val="26"/>
          <w:szCs w:val="26"/>
        </w:rPr>
        <w:t xml:space="preserve"> </w:t>
      </w:r>
      <w:r w:rsidRPr="00C917D3">
        <w:rPr>
          <w:rFonts w:eastAsia="Times New Roman" w:cs="Times New Roman"/>
          <w:bCs/>
          <w:sz w:val="26"/>
          <w:szCs w:val="26"/>
        </w:rPr>
        <w:t xml:space="preserve">Sóng dừng xảy ra trên một sợi dây chiều dài </w:t>
      </w:r>
      <m:oMath>
        <m:r>
          <w:rPr>
            <w:rFonts w:ascii="Cambria Math" w:eastAsia="Times New Roman" w:hAnsi="Cambria Math" w:cs="Times New Roman"/>
            <w:sz w:val="26"/>
            <w:szCs w:val="26"/>
          </w:rPr>
          <m:t>l</m:t>
        </m:r>
      </m:oMath>
      <w:r w:rsidRPr="00C917D3">
        <w:rPr>
          <w:rFonts w:eastAsia="Times New Roman" w:cs="Times New Roman"/>
          <w:bCs/>
          <w:sz w:val="26"/>
          <w:szCs w:val="26"/>
        </w:rPr>
        <w:t xml:space="preserve">, nếu sóng truyền trên dây có bước sóng </w:t>
      </w:r>
      <m:oMath>
        <m:r>
          <w:rPr>
            <w:rFonts w:ascii="Cambria Math" w:eastAsia="Times New Roman" w:hAnsi="Cambria Math" w:cs="Times New Roman"/>
            <w:sz w:val="26"/>
            <w:szCs w:val="26"/>
          </w:rPr>
          <m:t>λ</m:t>
        </m:r>
      </m:oMath>
      <w:r w:rsidRPr="00C917D3">
        <w:rPr>
          <w:rFonts w:eastAsia="Times New Roman" w:cs="Times New Roman"/>
          <w:bCs/>
          <w:sz w:val="26"/>
          <w:szCs w:val="26"/>
        </w:rPr>
        <w:t xml:space="preserve"> thì hệ thức nào sau đây là sai?</w:t>
      </w:r>
    </w:p>
    <w:p w14:paraId="58A653AF" w14:textId="77777777" w:rsidR="000D5B32" w:rsidRPr="00C917D3" w:rsidRDefault="000D5B32" w:rsidP="0016669E">
      <w:pPr>
        <w:tabs>
          <w:tab w:val="left" w:pos="284"/>
          <w:tab w:val="left" w:pos="2835"/>
          <w:tab w:val="left" w:pos="5387"/>
          <w:tab w:val="left" w:pos="7938"/>
        </w:tabs>
        <w:spacing w:after="0" w:line="288" w:lineRule="auto"/>
        <w:ind w:firstLine="142"/>
        <w:rPr>
          <w:rFonts w:eastAsia="Times New Roman" w:cs="Times New Roman"/>
          <w:bCs/>
          <w:sz w:val="26"/>
          <w:szCs w:val="26"/>
        </w:rPr>
      </w:pPr>
      <w:r w:rsidRPr="00C917D3">
        <w:rPr>
          <w:rFonts w:eastAsia="Times New Roman" w:cs="Times New Roman"/>
          <w:bCs/>
          <w:sz w:val="26"/>
          <w:szCs w:val="26"/>
        </w:rPr>
        <w:tab/>
      </w:r>
      <w:r w:rsidRPr="00C917D3">
        <w:rPr>
          <w:rFonts w:eastAsia="Times New Roman" w:cs="Times New Roman"/>
          <w:b/>
          <w:bCs/>
          <w:color w:val="0066FF"/>
          <w:sz w:val="26"/>
          <w:szCs w:val="26"/>
        </w:rPr>
        <w:t>A.</w:t>
      </w:r>
      <w:r w:rsidRPr="00C917D3">
        <w:rPr>
          <w:rFonts w:eastAsia="Times New Roman" w:cs="Times New Roman"/>
          <w:bCs/>
          <w:sz w:val="26"/>
          <w:szCs w:val="26"/>
        </w:rPr>
        <w:t xml:space="preserve"> </w:t>
      </w:r>
      <m:oMath>
        <m:r>
          <w:rPr>
            <w:rFonts w:ascii="Cambria Math" w:hAnsi="Cambria Math" w:cs="Times New Roman"/>
            <w:sz w:val="26"/>
            <w:szCs w:val="26"/>
          </w:rPr>
          <m:t>l=λ</m:t>
        </m:r>
      </m:oMath>
      <w:r w:rsidRPr="00C917D3">
        <w:rPr>
          <w:rFonts w:eastAsia="Times New Roman" w:cs="Times New Roman"/>
          <w:bCs/>
          <w:sz w:val="26"/>
          <w:szCs w:val="26"/>
        </w:rPr>
        <w:t>.</w:t>
      </w:r>
      <w:r w:rsidRPr="00C917D3">
        <w:rPr>
          <w:rFonts w:eastAsia="Times New Roman" w:cs="Times New Roman"/>
          <w:bCs/>
          <w:sz w:val="26"/>
          <w:szCs w:val="26"/>
        </w:rPr>
        <w:tab/>
      </w:r>
      <w:r w:rsidRPr="00C917D3">
        <w:rPr>
          <w:rFonts w:eastAsia="Times New Roman" w:cs="Times New Roman"/>
          <w:b/>
          <w:bCs/>
          <w:color w:val="0066FF"/>
          <w:sz w:val="26"/>
          <w:szCs w:val="26"/>
        </w:rPr>
        <w:t>B.</w:t>
      </w:r>
      <w:r w:rsidRPr="00C917D3">
        <w:rPr>
          <w:rFonts w:eastAsia="Times New Roman" w:cs="Times New Roman"/>
          <w:bCs/>
          <w:sz w:val="26"/>
          <w:szCs w:val="26"/>
        </w:rPr>
        <w:t xml:space="preserve"> </w:t>
      </w:r>
      <m:oMath>
        <m:r>
          <w:rPr>
            <w:rFonts w:ascii="Cambria Math" w:hAnsi="Cambria Math" w:cs="Times New Roman"/>
            <w:sz w:val="26"/>
            <w:szCs w:val="26"/>
          </w:rPr>
          <m:t>l=0,5λ</m:t>
        </m:r>
      </m:oMath>
      <w:r w:rsidRPr="00C917D3">
        <w:rPr>
          <w:rFonts w:eastAsia="Times New Roman" w:cs="Times New Roman"/>
          <w:bCs/>
          <w:sz w:val="26"/>
          <w:szCs w:val="26"/>
        </w:rPr>
        <w:t>.</w:t>
      </w:r>
      <w:r w:rsidRPr="00C917D3">
        <w:rPr>
          <w:rFonts w:eastAsia="Times New Roman" w:cs="Times New Roman"/>
          <w:bCs/>
          <w:sz w:val="26"/>
          <w:szCs w:val="26"/>
        </w:rPr>
        <w:tab/>
      </w:r>
      <w:r w:rsidRPr="00C917D3">
        <w:rPr>
          <w:rFonts w:eastAsia="Times New Roman" w:cs="Times New Roman"/>
          <w:b/>
          <w:bCs/>
          <w:color w:val="0066FF"/>
          <w:sz w:val="26"/>
          <w:szCs w:val="26"/>
        </w:rPr>
        <w:t>C.</w:t>
      </w:r>
      <w:r w:rsidRPr="00C917D3">
        <w:rPr>
          <w:rFonts w:eastAsia="Times New Roman" w:cs="Times New Roman"/>
          <w:bCs/>
          <w:sz w:val="26"/>
          <w:szCs w:val="26"/>
        </w:rPr>
        <w:t xml:space="preserve"> </w:t>
      </w:r>
      <m:oMath>
        <m:r>
          <w:rPr>
            <w:rFonts w:ascii="Cambria Math" w:hAnsi="Cambria Math" w:cs="Times New Roman"/>
            <w:sz w:val="26"/>
            <w:szCs w:val="26"/>
          </w:rPr>
          <m:t>l=0,4λ</m:t>
        </m:r>
      </m:oMath>
      <w:r w:rsidRPr="00C917D3">
        <w:rPr>
          <w:rFonts w:eastAsia="Times New Roman" w:cs="Times New Roman"/>
          <w:bCs/>
          <w:sz w:val="26"/>
          <w:szCs w:val="26"/>
        </w:rPr>
        <w:t>.</w:t>
      </w:r>
      <w:r w:rsidRPr="00C917D3">
        <w:rPr>
          <w:rFonts w:eastAsia="Times New Roman" w:cs="Times New Roman"/>
          <w:bCs/>
          <w:sz w:val="26"/>
          <w:szCs w:val="26"/>
        </w:rPr>
        <w:tab/>
      </w:r>
      <w:r w:rsidRPr="00C917D3">
        <w:rPr>
          <w:rFonts w:eastAsia="Times New Roman" w:cs="Times New Roman"/>
          <w:b/>
          <w:bCs/>
          <w:color w:val="0066FF"/>
          <w:sz w:val="26"/>
          <w:szCs w:val="26"/>
        </w:rPr>
        <w:t>D.</w:t>
      </w:r>
      <w:r w:rsidRPr="00C917D3">
        <w:rPr>
          <w:rFonts w:eastAsia="Times New Roman" w:cs="Times New Roman"/>
          <w:bCs/>
          <w:sz w:val="26"/>
          <w:szCs w:val="26"/>
        </w:rPr>
        <w:t xml:space="preserve"> </w:t>
      </w:r>
      <m:oMath>
        <m:r>
          <w:rPr>
            <w:rFonts w:ascii="Cambria Math" w:hAnsi="Cambria Math" w:cs="Times New Roman"/>
            <w:sz w:val="26"/>
            <w:szCs w:val="26"/>
          </w:rPr>
          <m:t>l=2λ</m:t>
        </m:r>
      </m:oMath>
      <w:r w:rsidRPr="00C917D3">
        <w:rPr>
          <w:rFonts w:eastAsia="Times New Roman" w:cs="Times New Roman"/>
          <w:bCs/>
          <w:sz w:val="26"/>
          <w:szCs w:val="26"/>
        </w:rPr>
        <w:t>.</w:t>
      </w:r>
    </w:p>
    <w:p w14:paraId="7FE548A5" w14:textId="77777777" w:rsidR="000D5B32" w:rsidRPr="00C917D3" w:rsidRDefault="000D5B32" w:rsidP="0016669E">
      <w:pPr>
        <w:shd w:val="clear" w:color="auto" w:fill="D9D9D9" w:themeFill="background1" w:themeFillShade="D9"/>
        <w:tabs>
          <w:tab w:val="left" w:pos="284"/>
          <w:tab w:val="left" w:pos="2835"/>
          <w:tab w:val="left" w:pos="5387"/>
          <w:tab w:val="left" w:pos="7938"/>
        </w:tabs>
        <w:spacing w:after="0" w:line="288" w:lineRule="auto"/>
        <w:ind w:firstLine="142"/>
        <w:rPr>
          <w:rFonts w:eastAsia="Times New Roman" w:cs="Times New Roman"/>
          <w:b/>
          <w:bCs/>
          <w:sz w:val="26"/>
          <w:szCs w:val="26"/>
        </w:rPr>
      </w:pPr>
      <w:r w:rsidRPr="00C917D3">
        <w:rPr>
          <w:rFonts w:eastAsia="Times New Roman" w:cs="Times New Roman"/>
          <w:b/>
          <w:bCs/>
          <w:sz w:val="26"/>
          <w:szCs w:val="26"/>
        </w:rPr>
        <w:sym w:font="Wingdings" w:char="F040"/>
      </w:r>
      <w:r w:rsidRPr="00C917D3">
        <w:rPr>
          <w:rFonts w:eastAsia="Times New Roman" w:cs="Times New Roman"/>
          <w:b/>
          <w:bCs/>
          <w:sz w:val="26"/>
          <w:szCs w:val="26"/>
        </w:rPr>
        <w:t xml:space="preserve"> Hướng dẫn: Chọn </w:t>
      </w:r>
      <w:r w:rsidRPr="00C917D3">
        <w:rPr>
          <w:rFonts w:eastAsia="Times New Roman" w:cs="Times New Roman"/>
          <w:b/>
          <w:bCs/>
          <w:color w:val="0066FF"/>
          <w:sz w:val="26"/>
          <w:szCs w:val="26"/>
        </w:rPr>
        <w:t>C.</w:t>
      </w:r>
    </w:p>
    <w:p w14:paraId="1A20ED9C" w14:textId="77777777" w:rsidR="000D5B32" w:rsidRPr="00C917D3" w:rsidRDefault="000D5B32" w:rsidP="0016669E">
      <w:pPr>
        <w:tabs>
          <w:tab w:val="left" w:pos="284"/>
          <w:tab w:val="left" w:pos="2835"/>
          <w:tab w:val="left" w:pos="5387"/>
          <w:tab w:val="left" w:pos="7938"/>
        </w:tabs>
        <w:spacing w:after="0" w:line="288" w:lineRule="auto"/>
        <w:ind w:firstLine="142"/>
        <w:rPr>
          <w:rFonts w:eastAsia="Times New Roman" w:cs="Times New Roman"/>
          <w:bCs/>
          <w:sz w:val="26"/>
          <w:szCs w:val="26"/>
        </w:rPr>
      </w:pPr>
      <w:r w:rsidRPr="00C917D3">
        <w:rPr>
          <w:rFonts w:eastAsia="Times New Roman" w:cs="Times New Roman"/>
          <w:bCs/>
          <w:sz w:val="26"/>
          <w:szCs w:val="26"/>
        </w:rPr>
        <w:t xml:space="preserve">Với hai trường hợp sóng dừng trên dây </w:t>
      </w:r>
      <w:r w:rsidRPr="00C917D3">
        <w:rPr>
          <w:rFonts w:ascii="Cambria Math" w:eastAsia="Times New Roman" w:hAnsi="Cambria Math" w:cs="Cambria Math"/>
          <w:bCs/>
          <w:sz w:val="26"/>
          <w:szCs w:val="26"/>
        </w:rPr>
        <w:t>⇒</w:t>
      </w:r>
      <w:r w:rsidRPr="00C917D3">
        <w:rPr>
          <w:rFonts w:eastAsia="Times New Roman" w:cs="Times New Roman"/>
          <w:bCs/>
          <w:sz w:val="26"/>
          <w:szCs w:val="26"/>
        </w:rPr>
        <w:t xml:space="preserve"> không tồn tại trường hợp  </w:t>
      </w:r>
      <m:oMath>
        <m:r>
          <w:rPr>
            <w:rFonts w:ascii="Cambria Math" w:hAnsi="Cambria Math" w:cs="Times New Roman"/>
            <w:sz w:val="26"/>
            <w:szCs w:val="26"/>
          </w:rPr>
          <m:t>l=0,4λ</m:t>
        </m:r>
      </m:oMath>
      <w:r w:rsidRPr="00C917D3">
        <w:rPr>
          <w:rFonts w:eastAsia="Times New Roman" w:cs="Times New Roman"/>
          <w:bCs/>
          <w:sz w:val="26"/>
          <w:szCs w:val="26"/>
        </w:rPr>
        <w:t>.</w:t>
      </w:r>
    </w:p>
    <w:p w14:paraId="7C484353"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bCs/>
          <w:sz w:val="26"/>
          <w:szCs w:val="26"/>
        </w:rPr>
      </w:pPr>
      <w:r w:rsidRPr="00C917D3">
        <w:rPr>
          <w:rFonts w:cs="Times New Roman"/>
          <w:b/>
          <w:color w:val="FF0000"/>
          <w:sz w:val="26"/>
          <w:szCs w:val="26"/>
        </w:rPr>
        <w:t>Câu 20:</w:t>
      </w:r>
      <w:r w:rsidRPr="00C917D3">
        <w:rPr>
          <w:rFonts w:cs="Times New Roman"/>
          <w:sz w:val="26"/>
          <w:szCs w:val="26"/>
        </w:rPr>
        <w:t xml:space="preserve"> </w:t>
      </w:r>
      <w:r w:rsidRPr="00C917D3">
        <w:rPr>
          <w:rFonts w:cs="Times New Roman"/>
          <w:bCs/>
          <w:sz w:val="26"/>
          <w:szCs w:val="26"/>
        </w:rPr>
        <w:t xml:space="preserve">Sóng cơ lan truyền trên một môi trường đàn hồi. Khoảng cách giữa hai điểm trên phương truyền sóng dao động lệch pha nhau </w:t>
      </w:r>
      <m:oMath>
        <m:f>
          <m:fPr>
            <m:ctrlPr>
              <w:rPr>
                <w:rFonts w:ascii="Cambria Math" w:hAnsi="Cambria Math" w:cs="Times New Roman"/>
                <w:bCs/>
                <w:i/>
                <w:sz w:val="26"/>
                <w:szCs w:val="26"/>
              </w:rPr>
            </m:ctrlPr>
          </m:fPr>
          <m:num>
            <m:r>
              <w:rPr>
                <w:rFonts w:ascii="Cambria Math" w:hAnsi="Cambria Math" w:cs="Times New Roman"/>
                <w:sz w:val="26"/>
                <w:szCs w:val="26"/>
              </w:rPr>
              <m:t>π</m:t>
            </m:r>
          </m:num>
          <m:den>
            <m:r>
              <w:rPr>
                <w:rFonts w:ascii="Cambria Math" w:hAnsi="Cambria Math" w:cs="Times New Roman"/>
                <w:sz w:val="26"/>
                <w:szCs w:val="26"/>
              </w:rPr>
              <m:t>4</m:t>
            </m:r>
          </m:den>
        </m:f>
      </m:oMath>
      <w:r w:rsidRPr="00C917D3">
        <w:rPr>
          <w:rFonts w:cs="Times New Roman"/>
          <w:bCs/>
          <w:sz w:val="26"/>
          <w:szCs w:val="26"/>
        </w:rPr>
        <w:t xml:space="preserve"> là</w:t>
      </w:r>
    </w:p>
    <w:p w14:paraId="7B4BB631"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bCs/>
          <w:sz w:val="26"/>
          <w:szCs w:val="26"/>
        </w:rPr>
      </w:pPr>
      <w:r w:rsidRPr="00C917D3">
        <w:rPr>
          <w:rFonts w:cs="Times New Roman"/>
          <w:b/>
          <w:bCs/>
          <w:sz w:val="26"/>
          <w:szCs w:val="26"/>
        </w:rPr>
        <w:tab/>
      </w:r>
      <w:r w:rsidRPr="00C917D3">
        <w:rPr>
          <w:rFonts w:cs="Times New Roman"/>
          <w:b/>
          <w:bCs/>
          <w:color w:val="0066FF"/>
          <w:sz w:val="26"/>
          <w:szCs w:val="26"/>
        </w:rPr>
        <w:t>A.</w:t>
      </w:r>
      <w:r w:rsidRPr="00C917D3">
        <w:rPr>
          <w:rFonts w:cs="Times New Roman"/>
          <w:bCs/>
          <w:sz w:val="26"/>
          <w:szCs w:val="26"/>
        </w:rPr>
        <w:t xml:space="preserve"> một bước sóng.</w:t>
      </w:r>
      <w:r w:rsidRPr="00C917D3">
        <w:rPr>
          <w:rFonts w:cs="Times New Roman"/>
          <w:bCs/>
          <w:sz w:val="26"/>
          <w:szCs w:val="26"/>
        </w:rPr>
        <w:tab/>
      </w:r>
      <w:r w:rsidRPr="00C917D3">
        <w:rPr>
          <w:rFonts w:cs="Times New Roman"/>
          <w:bCs/>
          <w:sz w:val="26"/>
          <w:szCs w:val="26"/>
        </w:rPr>
        <w:tab/>
      </w:r>
      <w:r w:rsidRPr="00C917D3">
        <w:rPr>
          <w:rFonts w:cs="Times New Roman"/>
          <w:b/>
          <w:bCs/>
          <w:color w:val="0066FF"/>
          <w:sz w:val="26"/>
          <w:szCs w:val="26"/>
        </w:rPr>
        <w:t>B.</w:t>
      </w:r>
      <w:r w:rsidRPr="00C917D3">
        <w:rPr>
          <w:rFonts w:cs="Times New Roman"/>
          <w:bCs/>
          <w:sz w:val="26"/>
          <w:szCs w:val="26"/>
        </w:rPr>
        <w:t xml:space="preserve"> một nửa bước sóng.</w:t>
      </w:r>
    </w:p>
    <w:p w14:paraId="22997D7F"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bCs/>
          <w:sz w:val="26"/>
          <w:szCs w:val="26"/>
        </w:rPr>
      </w:pPr>
      <w:r w:rsidRPr="00C917D3">
        <w:rPr>
          <w:rFonts w:cs="Times New Roman"/>
          <w:bCs/>
          <w:sz w:val="26"/>
          <w:szCs w:val="26"/>
        </w:rPr>
        <w:tab/>
      </w:r>
      <w:r w:rsidRPr="00C917D3">
        <w:rPr>
          <w:rFonts w:cs="Times New Roman"/>
          <w:b/>
          <w:bCs/>
          <w:color w:val="0066FF"/>
          <w:sz w:val="26"/>
          <w:szCs w:val="26"/>
        </w:rPr>
        <w:t>C.</w:t>
      </w:r>
      <w:r w:rsidRPr="00C917D3">
        <w:rPr>
          <w:rFonts w:cs="Times New Roman"/>
          <w:bCs/>
          <w:sz w:val="26"/>
          <w:szCs w:val="26"/>
        </w:rPr>
        <w:t xml:space="preserve"> một phần tám bước sóng.</w:t>
      </w:r>
      <w:r w:rsidRPr="00C917D3">
        <w:rPr>
          <w:rFonts w:cs="Times New Roman"/>
          <w:bCs/>
          <w:sz w:val="26"/>
          <w:szCs w:val="26"/>
        </w:rPr>
        <w:tab/>
      </w:r>
      <w:r w:rsidRPr="00C917D3">
        <w:rPr>
          <w:rFonts w:cs="Times New Roman"/>
          <w:b/>
          <w:bCs/>
          <w:color w:val="0066FF"/>
          <w:sz w:val="26"/>
          <w:szCs w:val="26"/>
        </w:rPr>
        <w:t>D.</w:t>
      </w:r>
      <w:r w:rsidRPr="00C917D3">
        <w:rPr>
          <w:rFonts w:cs="Times New Roman"/>
          <w:b/>
          <w:bCs/>
          <w:sz w:val="26"/>
          <w:szCs w:val="26"/>
        </w:rPr>
        <w:t xml:space="preserve"> </w:t>
      </w:r>
      <w:r w:rsidRPr="00C917D3">
        <w:rPr>
          <w:rFonts w:cs="Times New Roman"/>
          <w:bCs/>
          <w:sz w:val="26"/>
          <w:szCs w:val="26"/>
        </w:rPr>
        <w:t>một số nguyên lần bước sóng.</w:t>
      </w:r>
    </w:p>
    <w:p w14:paraId="7570492D" w14:textId="77777777" w:rsidR="000D5B32" w:rsidRPr="00C917D3" w:rsidRDefault="000D5B32" w:rsidP="0016669E">
      <w:pPr>
        <w:shd w:val="clear" w:color="auto" w:fill="D9D9D9" w:themeFill="background1" w:themeFillShade="D9"/>
        <w:tabs>
          <w:tab w:val="left" w:pos="284"/>
          <w:tab w:val="left" w:pos="2835"/>
          <w:tab w:val="left" w:pos="5387"/>
          <w:tab w:val="left" w:pos="7938"/>
        </w:tabs>
        <w:spacing w:after="0" w:line="288" w:lineRule="auto"/>
        <w:ind w:firstLine="142"/>
        <w:rPr>
          <w:rFonts w:cs="Times New Roman"/>
          <w:b/>
          <w:sz w:val="26"/>
          <w:szCs w:val="26"/>
        </w:rPr>
      </w:pPr>
      <w:r w:rsidRPr="00C917D3">
        <w:rPr>
          <w:rFonts w:cs="Times New Roman"/>
          <w:b/>
          <w:sz w:val="26"/>
          <w:szCs w:val="26"/>
        </w:rPr>
        <w:sym w:font="Wingdings" w:char="F040"/>
      </w:r>
      <w:r w:rsidRPr="00C917D3">
        <w:rPr>
          <w:rFonts w:cs="Times New Roman"/>
          <w:b/>
          <w:sz w:val="26"/>
          <w:szCs w:val="26"/>
        </w:rPr>
        <w:t xml:space="preserve"> Hướng dẫn: Chọn </w:t>
      </w:r>
      <w:r w:rsidRPr="00C917D3">
        <w:rPr>
          <w:rFonts w:cs="Times New Roman"/>
          <w:b/>
          <w:color w:val="0066FF"/>
          <w:sz w:val="26"/>
          <w:szCs w:val="26"/>
        </w:rPr>
        <w:t>C.</w:t>
      </w:r>
    </w:p>
    <w:p w14:paraId="6FB42D98"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bCs/>
          <w:sz w:val="26"/>
          <w:szCs w:val="26"/>
        </w:rPr>
      </w:pPr>
      <w:r w:rsidRPr="00C917D3">
        <w:rPr>
          <w:rFonts w:cs="Times New Roman"/>
          <w:bCs/>
          <w:sz w:val="26"/>
          <w:szCs w:val="26"/>
        </w:rPr>
        <w:t>Độ lệch pha giữa hai phần tử sóng</w:t>
      </w:r>
    </w:p>
    <w:p w14:paraId="6E460FEF" w14:textId="77777777" w:rsidR="000D5B32" w:rsidRPr="00C917D3" w:rsidRDefault="000D5B32" w:rsidP="0016669E">
      <w:pPr>
        <w:tabs>
          <w:tab w:val="left" w:pos="284"/>
          <w:tab w:val="left" w:pos="2835"/>
          <w:tab w:val="left" w:pos="5387"/>
          <w:tab w:val="left" w:pos="7938"/>
        </w:tabs>
        <w:spacing w:after="0" w:line="288" w:lineRule="auto"/>
        <w:ind w:firstLine="142"/>
        <w:jc w:val="center"/>
        <w:rPr>
          <w:rFonts w:cs="Times New Roman"/>
          <w:bCs/>
          <w:sz w:val="26"/>
          <w:szCs w:val="26"/>
        </w:rPr>
      </w:pPr>
      <m:oMathPara>
        <m:oMath>
          <m:r>
            <w:rPr>
              <w:rFonts w:ascii="Cambria Math" w:hAnsi="Cambria Math" w:cs="Times New Roman"/>
              <w:sz w:val="26"/>
              <w:szCs w:val="26"/>
            </w:rPr>
            <m:t>Δφ=</m:t>
          </m:r>
          <m:f>
            <m:fPr>
              <m:ctrlPr>
                <w:rPr>
                  <w:rFonts w:ascii="Cambria Math" w:hAnsi="Cambria Math" w:cs="Times New Roman"/>
                  <w:bCs/>
                  <w:i/>
                  <w:sz w:val="26"/>
                  <w:szCs w:val="26"/>
                </w:rPr>
              </m:ctrlPr>
            </m:fPr>
            <m:num>
              <m:r>
                <w:rPr>
                  <w:rFonts w:ascii="Cambria Math" w:hAnsi="Cambria Math" w:cs="Times New Roman"/>
                  <w:sz w:val="26"/>
                  <w:szCs w:val="26"/>
                </w:rPr>
                <m:t>2πd</m:t>
              </m:r>
            </m:num>
            <m:den>
              <m:r>
                <w:rPr>
                  <w:rFonts w:ascii="Cambria Math" w:hAnsi="Cambria Math" w:cs="Times New Roman"/>
                  <w:sz w:val="26"/>
                  <w:szCs w:val="26"/>
                </w:rPr>
                <m:t>λ</m:t>
              </m:r>
            </m:den>
          </m:f>
        </m:oMath>
      </m:oMathPara>
    </w:p>
    <w:p w14:paraId="10DE3D70" w14:textId="77777777" w:rsidR="000D5B32" w:rsidRPr="00C917D3" w:rsidRDefault="000D5B32" w:rsidP="0016669E">
      <w:pPr>
        <w:tabs>
          <w:tab w:val="left" w:pos="284"/>
          <w:tab w:val="left" w:pos="2835"/>
          <w:tab w:val="left" w:pos="5387"/>
          <w:tab w:val="left" w:pos="7938"/>
        </w:tabs>
        <w:spacing w:after="0" w:line="288" w:lineRule="auto"/>
        <w:ind w:firstLine="142"/>
        <w:jc w:val="center"/>
        <w:rPr>
          <w:rFonts w:cs="Times New Roman"/>
          <w:bCs/>
          <w:sz w:val="26"/>
          <w:szCs w:val="26"/>
        </w:rPr>
      </w:pPr>
      <m:oMathPara>
        <m:oMath>
          <m:r>
            <w:rPr>
              <w:rFonts w:ascii="Cambria Math" w:hAnsi="Cambria Math" w:cs="Times New Roman"/>
              <w:sz w:val="26"/>
              <w:szCs w:val="26"/>
            </w:rPr>
            <m:t>⇒d=</m:t>
          </m:r>
          <m:f>
            <m:fPr>
              <m:ctrlPr>
                <w:rPr>
                  <w:rFonts w:ascii="Cambria Math" w:hAnsi="Cambria Math" w:cs="Times New Roman"/>
                  <w:bCs/>
                  <w:i/>
                  <w:sz w:val="26"/>
                  <w:szCs w:val="26"/>
                </w:rPr>
              </m:ctrlPr>
            </m:fPr>
            <m:num>
              <m:r>
                <w:rPr>
                  <w:rFonts w:ascii="Cambria Math" w:hAnsi="Cambria Math" w:cs="Times New Roman"/>
                  <w:sz w:val="26"/>
                  <w:szCs w:val="26"/>
                </w:rPr>
                <m:t>Δφ</m:t>
              </m:r>
            </m:num>
            <m:den>
              <m:r>
                <w:rPr>
                  <w:rFonts w:ascii="Cambria Math" w:hAnsi="Cambria Math" w:cs="Times New Roman"/>
                  <w:sz w:val="26"/>
                  <w:szCs w:val="26"/>
                </w:rPr>
                <m:t>2π</m:t>
              </m:r>
            </m:den>
          </m:f>
          <m:r>
            <w:rPr>
              <w:rFonts w:ascii="Cambria Math" w:hAnsi="Cambria Math" w:cs="Times New Roman"/>
              <w:sz w:val="26"/>
              <w:szCs w:val="26"/>
            </w:rPr>
            <m:t>λ=</m:t>
          </m:r>
          <m:f>
            <m:fPr>
              <m:ctrlPr>
                <w:rPr>
                  <w:rFonts w:ascii="Cambria Math" w:hAnsi="Cambria Math" w:cs="Times New Roman"/>
                  <w:bCs/>
                  <w:i/>
                  <w:sz w:val="26"/>
                  <w:szCs w:val="26"/>
                </w:rPr>
              </m:ctrlPr>
            </m:fPr>
            <m:num>
              <m:d>
                <m:dPr>
                  <m:ctrlPr>
                    <w:rPr>
                      <w:rFonts w:ascii="Cambria Math" w:hAnsi="Cambria Math" w:cs="Times New Roman"/>
                      <w:bCs/>
                      <w:i/>
                      <w:sz w:val="26"/>
                      <w:szCs w:val="26"/>
                    </w:rPr>
                  </m:ctrlPr>
                </m:dPr>
                <m:e>
                  <m:f>
                    <m:fPr>
                      <m:ctrlPr>
                        <w:rPr>
                          <w:rFonts w:ascii="Cambria Math" w:hAnsi="Cambria Math" w:cs="Times New Roman"/>
                          <w:bCs/>
                          <w:i/>
                          <w:sz w:val="26"/>
                          <w:szCs w:val="26"/>
                        </w:rPr>
                      </m:ctrlPr>
                    </m:fPr>
                    <m:num>
                      <m:r>
                        <w:rPr>
                          <w:rFonts w:ascii="Cambria Math" w:hAnsi="Cambria Math" w:cs="Times New Roman"/>
                          <w:sz w:val="26"/>
                          <w:szCs w:val="26"/>
                        </w:rPr>
                        <m:t>π</m:t>
                      </m:r>
                    </m:num>
                    <m:den>
                      <m:r>
                        <w:rPr>
                          <w:rFonts w:ascii="Cambria Math" w:hAnsi="Cambria Math" w:cs="Times New Roman"/>
                          <w:sz w:val="26"/>
                          <w:szCs w:val="26"/>
                        </w:rPr>
                        <m:t>4</m:t>
                      </m:r>
                    </m:den>
                  </m:f>
                </m:e>
              </m:d>
            </m:num>
            <m:den>
              <m:r>
                <w:rPr>
                  <w:rFonts w:ascii="Cambria Math" w:hAnsi="Cambria Math" w:cs="Times New Roman"/>
                  <w:sz w:val="26"/>
                  <w:szCs w:val="26"/>
                </w:rPr>
                <m:t>2π</m:t>
              </m:r>
            </m:den>
          </m:f>
          <m:r>
            <w:rPr>
              <w:rFonts w:ascii="Cambria Math" w:hAnsi="Cambria Math" w:cs="Times New Roman"/>
              <w:sz w:val="26"/>
              <w:szCs w:val="26"/>
            </w:rPr>
            <m:t>λ=</m:t>
          </m:r>
          <m:f>
            <m:fPr>
              <m:ctrlPr>
                <w:rPr>
                  <w:rFonts w:ascii="Cambria Math" w:hAnsi="Cambria Math" w:cs="Times New Roman"/>
                  <w:bCs/>
                  <w:i/>
                  <w:sz w:val="26"/>
                  <w:szCs w:val="26"/>
                </w:rPr>
              </m:ctrlPr>
            </m:fPr>
            <m:num>
              <m:r>
                <w:rPr>
                  <w:rFonts w:ascii="Cambria Math" w:hAnsi="Cambria Math" w:cs="Times New Roman"/>
                  <w:sz w:val="26"/>
                  <w:szCs w:val="26"/>
                </w:rPr>
                <m:t>λ</m:t>
              </m:r>
            </m:num>
            <m:den>
              <m:r>
                <w:rPr>
                  <w:rFonts w:ascii="Cambria Math" w:hAnsi="Cambria Math" w:cs="Times New Roman"/>
                  <w:sz w:val="26"/>
                  <w:szCs w:val="26"/>
                </w:rPr>
                <m:t>8</m:t>
              </m:r>
            </m:den>
          </m:f>
        </m:oMath>
      </m:oMathPara>
    </w:p>
    <w:p w14:paraId="38E79DAC"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b/>
          <w:color w:val="FF0000"/>
          <w:sz w:val="26"/>
          <w:szCs w:val="26"/>
        </w:rPr>
        <w:t>Câu 21:</w:t>
      </w:r>
      <w:r w:rsidRPr="00C917D3">
        <w:rPr>
          <w:rFonts w:cs="Times New Roman"/>
          <w:sz w:val="26"/>
          <w:szCs w:val="26"/>
        </w:rPr>
        <w:t xml:space="preserve"> Trong quá trình làm thí nghiệm đo chu kì dao động của con lắc đơn bằng đồng hồ bấm giờ, người làm thực nghiệm thường đo thời gian con lắc thực hiện được vài chu kì dao dộng trong một lần bấm giờ với mục đích làm</w:t>
      </w:r>
    </w:p>
    <w:p w14:paraId="28989ADD"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u w:val="single"/>
        </w:rPr>
      </w:pPr>
      <w:r w:rsidRPr="00C917D3">
        <w:rPr>
          <w:rFonts w:cs="Times New Roman"/>
          <w:b/>
          <w:sz w:val="26"/>
          <w:szCs w:val="26"/>
        </w:rPr>
        <w:tab/>
      </w:r>
      <w:r w:rsidRPr="00C917D3">
        <w:rPr>
          <w:rFonts w:cs="Times New Roman"/>
          <w:b/>
          <w:color w:val="0066FF"/>
          <w:sz w:val="26"/>
          <w:szCs w:val="26"/>
        </w:rPr>
        <w:t>A.</w:t>
      </w:r>
      <w:r w:rsidRPr="00C917D3">
        <w:rPr>
          <w:rFonts w:cs="Times New Roman"/>
          <w:sz w:val="26"/>
          <w:szCs w:val="26"/>
        </w:rPr>
        <w:t xml:space="preserve"> tăng sai số của phép đo. </w:t>
      </w:r>
      <w:r w:rsidRPr="00C917D3">
        <w:rPr>
          <w:rFonts w:cs="Times New Roman"/>
          <w:b/>
          <w:sz w:val="26"/>
          <w:szCs w:val="26"/>
        </w:rPr>
        <w:tab/>
      </w:r>
      <w:r w:rsidRPr="00C917D3">
        <w:rPr>
          <w:rFonts w:cs="Times New Roman"/>
          <w:b/>
          <w:color w:val="0066FF"/>
          <w:sz w:val="26"/>
          <w:szCs w:val="26"/>
        </w:rPr>
        <w:t>B.</w:t>
      </w:r>
      <w:r w:rsidRPr="00C917D3">
        <w:rPr>
          <w:rFonts w:cs="Times New Roman"/>
          <w:sz w:val="26"/>
          <w:szCs w:val="26"/>
        </w:rPr>
        <w:t xml:space="preserve"> tăng số phép tính trung gian.</w:t>
      </w:r>
    </w:p>
    <w:p w14:paraId="0179DFCA"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b/>
          <w:sz w:val="26"/>
          <w:szCs w:val="26"/>
        </w:rPr>
        <w:tab/>
      </w:r>
      <w:r w:rsidRPr="00C917D3">
        <w:rPr>
          <w:rFonts w:cs="Times New Roman"/>
          <w:b/>
          <w:color w:val="0066FF"/>
          <w:sz w:val="26"/>
          <w:szCs w:val="26"/>
        </w:rPr>
        <w:t>C.</w:t>
      </w:r>
      <w:r w:rsidRPr="00C917D3">
        <w:rPr>
          <w:rFonts w:cs="Times New Roman"/>
          <w:sz w:val="26"/>
          <w:szCs w:val="26"/>
        </w:rPr>
        <w:t xml:space="preserve"> giảm sai số của phép đo. </w:t>
      </w:r>
      <w:r w:rsidRPr="00C917D3">
        <w:rPr>
          <w:rFonts w:cs="Times New Roman"/>
          <w:sz w:val="26"/>
          <w:szCs w:val="26"/>
        </w:rPr>
        <w:tab/>
      </w:r>
      <w:r w:rsidRPr="00C917D3">
        <w:rPr>
          <w:rFonts w:cs="Times New Roman"/>
          <w:b/>
          <w:color w:val="0066FF"/>
          <w:sz w:val="26"/>
          <w:szCs w:val="26"/>
        </w:rPr>
        <w:t>D.</w:t>
      </w:r>
      <w:r w:rsidRPr="00C917D3">
        <w:rPr>
          <w:rFonts w:cs="Times New Roman"/>
          <w:b/>
          <w:sz w:val="26"/>
          <w:szCs w:val="26"/>
        </w:rPr>
        <w:t xml:space="preserve"> </w:t>
      </w:r>
      <w:r w:rsidRPr="00C917D3">
        <w:rPr>
          <w:rFonts w:cs="Times New Roman"/>
          <w:sz w:val="26"/>
          <w:szCs w:val="26"/>
        </w:rPr>
        <w:t>giảm số lần thực hiện thí nghiệm.</w:t>
      </w:r>
    </w:p>
    <w:p w14:paraId="3B8AF125" w14:textId="77777777" w:rsidR="000D5B32" w:rsidRPr="00C917D3" w:rsidRDefault="000D5B32" w:rsidP="0016669E">
      <w:pPr>
        <w:shd w:val="clear" w:color="auto" w:fill="D9D9D9" w:themeFill="background1" w:themeFillShade="D9"/>
        <w:tabs>
          <w:tab w:val="left" w:pos="283"/>
          <w:tab w:val="left" w:pos="2835"/>
          <w:tab w:val="left" w:pos="5386"/>
          <w:tab w:val="left" w:pos="7937"/>
        </w:tabs>
        <w:spacing w:after="0" w:line="288" w:lineRule="auto"/>
        <w:ind w:firstLine="142"/>
        <w:rPr>
          <w:rFonts w:cs="Times New Roman"/>
          <w:b/>
          <w:bCs/>
          <w:sz w:val="26"/>
          <w:szCs w:val="26"/>
        </w:rPr>
      </w:pPr>
      <w:r w:rsidRPr="00C917D3">
        <w:rPr>
          <w:rFonts w:cs="Times New Roman"/>
          <w:b/>
          <w:bCs/>
          <w:sz w:val="26"/>
          <w:szCs w:val="26"/>
        </w:rPr>
        <w:sym w:font="Wingdings" w:char="F040"/>
      </w:r>
      <w:r w:rsidRPr="00C917D3">
        <w:rPr>
          <w:rFonts w:cs="Times New Roman"/>
          <w:b/>
          <w:bCs/>
          <w:sz w:val="26"/>
          <w:szCs w:val="26"/>
        </w:rPr>
        <w:t xml:space="preserve"> Hướng dẫn: Chọn </w:t>
      </w:r>
      <w:r w:rsidRPr="00C917D3">
        <w:rPr>
          <w:rFonts w:cs="Times New Roman"/>
          <w:b/>
          <w:bCs/>
          <w:color w:val="0066FF"/>
          <w:sz w:val="26"/>
          <w:szCs w:val="26"/>
        </w:rPr>
        <w:t>C.</w:t>
      </w:r>
    </w:p>
    <w:p w14:paraId="5C51EB16"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bCs/>
          <w:sz w:val="26"/>
          <w:szCs w:val="26"/>
        </w:rPr>
      </w:pPr>
      <w:r w:rsidRPr="00C917D3">
        <w:rPr>
          <w:rFonts w:cs="Times New Roman"/>
          <w:bCs/>
          <w:sz w:val="26"/>
          <w:szCs w:val="26"/>
        </w:rPr>
        <w:t>Chu kì dao động của con lắc nhỏ, do đó để giảm sai số người ta thường đo thời gian con lắc thự hiện nhiều chu kì dao động.</w:t>
      </w:r>
    </w:p>
    <w:p w14:paraId="4DB49DB5"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b/>
          <w:color w:val="FF0000"/>
          <w:sz w:val="26"/>
          <w:szCs w:val="26"/>
        </w:rPr>
        <w:t>Câu 22:</w:t>
      </w:r>
      <w:r w:rsidRPr="00C917D3">
        <w:rPr>
          <w:rFonts w:cs="Times New Roman"/>
          <w:sz w:val="26"/>
          <w:szCs w:val="26"/>
        </w:rPr>
        <w:t xml:space="preserve"> Chiếu ánh sáng có bước sóng </w:t>
      </w:r>
      <m:oMath>
        <m:r>
          <w:rPr>
            <w:rFonts w:ascii="Cambria Math" w:hAnsi="Cambria Math" w:cs="Times New Roman"/>
            <w:sz w:val="26"/>
            <w:szCs w:val="26"/>
          </w:rPr>
          <m:t>513 nm</m:t>
        </m:r>
      </m:oMath>
      <w:r w:rsidRPr="00C917D3">
        <w:rPr>
          <w:rFonts w:cs="Times New Roman"/>
          <w:sz w:val="26"/>
          <w:szCs w:val="26"/>
        </w:rPr>
        <w:t xml:space="preserve"> vào một chất huỳnh quang thì ánh sáng huỳnh quang do chất đó phát ra </w:t>
      </w:r>
      <w:r w:rsidRPr="00C917D3">
        <w:rPr>
          <w:rFonts w:cs="Times New Roman"/>
          <w:b/>
          <w:sz w:val="26"/>
          <w:szCs w:val="26"/>
        </w:rPr>
        <w:t>không</w:t>
      </w:r>
      <w:r w:rsidRPr="00C917D3">
        <w:rPr>
          <w:rFonts w:cs="Times New Roman"/>
          <w:sz w:val="26"/>
          <w:szCs w:val="26"/>
        </w:rPr>
        <w:t xml:space="preserve"> thể có bước sóng nào sau đây?</w:t>
      </w:r>
    </w:p>
    <w:p w14:paraId="2513061E"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b/>
          <w:sz w:val="26"/>
          <w:szCs w:val="26"/>
        </w:rPr>
        <w:tab/>
      </w:r>
      <w:r w:rsidRPr="00C917D3">
        <w:rPr>
          <w:rFonts w:cs="Times New Roman"/>
          <w:b/>
          <w:color w:val="0066FF"/>
          <w:sz w:val="26"/>
          <w:szCs w:val="26"/>
        </w:rPr>
        <w:t>A.</w:t>
      </w:r>
      <w:r w:rsidRPr="00C917D3">
        <w:rPr>
          <w:rFonts w:cs="Times New Roman"/>
          <w:sz w:val="26"/>
          <w:szCs w:val="26"/>
        </w:rPr>
        <w:t xml:space="preserve"> </w:t>
      </w:r>
      <m:oMath>
        <m:r>
          <w:rPr>
            <w:rFonts w:ascii="Cambria Math" w:hAnsi="Cambria Math" w:cs="Times New Roman"/>
            <w:sz w:val="26"/>
            <w:szCs w:val="26"/>
          </w:rPr>
          <m:t>720 nm</m:t>
        </m:r>
      </m:oMath>
      <w:r w:rsidRPr="00C917D3">
        <w:rPr>
          <w:rFonts w:cs="Times New Roman"/>
          <w:sz w:val="26"/>
          <w:szCs w:val="26"/>
        </w:rPr>
        <w:t>.</w:t>
      </w:r>
      <w:r w:rsidRPr="00C917D3">
        <w:rPr>
          <w:rFonts w:cs="Times New Roman"/>
          <w:sz w:val="26"/>
          <w:szCs w:val="26"/>
        </w:rPr>
        <w:tab/>
      </w:r>
      <w:r w:rsidRPr="00C917D3">
        <w:rPr>
          <w:rFonts w:cs="Times New Roman"/>
          <w:b/>
          <w:color w:val="0066FF"/>
          <w:sz w:val="26"/>
          <w:szCs w:val="26"/>
        </w:rPr>
        <w:t>B.</w:t>
      </w:r>
      <w:r w:rsidRPr="00C917D3">
        <w:rPr>
          <w:rFonts w:cs="Times New Roman"/>
          <w:sz w:val="26"/>
          <w:szCs w:val="26"/>
        </w:rPr>
        <w:t xml:space="preserve"> </w:t>
      </w:r>
      <m:oMath>
        <m:r>
          <w:rPr>
            <w:rFonts w:ascii="Cambria Math" w:hAnsi="Cambria Math" w:cs="Times New Roman"/>
            <w:sz w:val="26"/>
            <w:szCs w:val="26"/>
          </w:rPr>
          <m:t>630 nm</m:t>
        </m:r>
      </m:oMath>
      <w:r w:rsidRPr="00C917D3">
        <w:rPr>
          <w:rFonts w:cs="Times New Roman"/>
          <w:sz w:val="26"/>
          <w:szCs w:val="26"/>
        </w:rPr>
        <w:t>.</w:t>
      </w:r>
      <w:r w:rsidRPr="00C917D3">
        <w:rPr>
          <w:rFonts w:cs="Times New Roman"/>
          <w:sz w:val="26"/>
          <w:szCs w:val="26"/>
        </w:rPr>
        <w:tab/>
      </w:r>
      <w:r w:rsidRPr="00C917D3">
        <w:rPr>
          <w:rFonts w:cs="Times New Roman"/>
          <w:b/>
          <w:color w:val="0066FF"/>
          <w:sz w:val="26"/>
          <w:szCs w:val="26"/>
        </w:rPr>
        <w:t>C.</w:t>
      </w:r>
      <w:r w:rsidRPr="00C917D3">
        <w:rPr>
          <w:rFonts w:cs="Times New Roman"/>
          <w:sz w:val="26"/>
          <w:szCs w:val="26"/>
        </w:rPr>
        <w:t xml:space="preserve"> </w:t>
      </w:r>
      <m:oMath>
        <m:r>
          <w:rPr>
            <w:rFonts w:ascii="Cambria Math" w:hAnsi="Cambria Math" w:cs="Times New Roman"/>
            <w:sz w:val="26"/>
            <w:szCs w:val="26"/>
          </w:rPr>
          <m:t>550 nm</m:t>
        </m:r>
      </m:oMath>
      <w:r w:rsidRPr="00C917D3">
        <w:rPr>
          <w:rFonts w:cs="Times New Roman"/>
          <w:sz w:val="26"/>
          <w:szCs w:val="26"/>
        </w:rPr>
        <w:t>.</w:t>
      </w:r>
      <w:r w:rsidRPr="00C917D3">
        <w:rPr>
          <w:rFonts w:cs="Times New Roman"/>
          <w:sz w:val="26"/>
          <w:szCs w:val="26"/>
        </w:rPr>
        <w:tab/>
      </w:r>
      <w:r w:rsidRPr="00C917D3">
        <w:rPr>
          <w:rFonts w:cs="Times New Roman"/>
          <w:b/>
          <w:color w:val="0066FF"/>
          <w:sz w:val="26"/>
          <w:szCs w:val="26"/>
        </w:rPr>
        <w:t>D.</w:t>
      </w:r>
      <w:r w:rsidRPr="00C917D3">
        <w:rPr>
          <w:rFonts w:cs="Times New Roman"/>
          <w:sz w:val="26"/>
          <w:szCs w:val="26"/>
        </w:rPr>
        <w:t xml:space="preserve"> </w:t>
      </w:r>
      <m:oMath>
        <m:r>
          <w:rPr>
            <w:rFonts w:ascii="Cambria Math" w:hAnsi="Cambria Math" w:cs="Times New Roman"/>
            <w:sz w:val="26"/>
            <w:szCs w:val="26"/>
          </w:rPr>
          <m:t>490 nm</m:t>
        </m:r>
      </m:oMath>
      <w:r w:rsidRPr="00C917D3">
        <w:rPr>
          <w:rFonts w:cs="Times New Roman"/>
          <w:sz w:val="26"/>
          <w:szCs w:val="26"/>
        </w:rPr>
        <w:t>.</w:t>
      </w:r>
    </w:p>
    <w:p w14:paraId="65DE6CCF" w14:textId="77777777" w:rsidR="000D5B32" w:rsidRPr="00C917D3" w:rsidRDefault="000D5B32" w:rsidP="0016669E">
      <w:pPr>
        <w:shd w:val="clear" w:color="auto" w:fill="D9D9D9" w:themeFill="background1" w:themeFillShade="D9"/>
        <w:tabs>
          <w:tab w:val="left" w:pos="283"/>
          <w:tab w:val="left" w:pos="2835"/>
          <w:tab w:val="left" w:pos="5386"/>
          <w:tab w:val="left" w:pos="7937"/>
        </w:tabs>
        <w:spacing w:after="0" w:line="288" w:lineRule="auto"/>
        <w:ind w:firstLine="142"/>
        <w:rPr>
          <w:rFonts w:cs="Times New Roman"/>
          <w:b/>
          <w:bCs/>
          <w:sz w:val="26"/>
          <w:szCs w:val="26"/>
        </w:rPr>
      </w:pPr>
      <w:r w:rsidRPr="00C917D3">
        <w:rPr>
          <w:rFonts w:cs="Times New Roman"/>
          <w:b/>
          <w:bCs/>
          <w:sz w:val="26"/>
          <w:szCs w:val="26"/>
        </w:rPr>
        <w:sym w:font="Wingdings" w:char="F040"/>
      </w:r>
      <w:r w:rsidRPr="00C917D3">
        <w:rPr>
          <w:rFonts w:cs="Times New Roman"/>
          <w:b/>
          <w:bCs/>
          <w:sz w:val="26"/>
          <w:szCs w:val="26"/>
        </w:rPr>
        <w:t xml:space="preserve"> Hướng dẫn: Chọn </w:t>
      </w:r>
      <w:r w:rsidRPr="00C917D3">
        <w:rPr>
          <w:rFonts w:cs="Times New Roman"/>
          <w:b/>
          <w:bCs/>
          <w:color w:val="0066FF"/>
          <w:sz w:val="26"/>
          <w:szCs w:val="26"/>
        </w:rPr>
        <w:t>D.</w:t>
      </w:r>
    </w:p>
    <w:p w14:paraId="21013F15"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sz w:val="26"/>
          <w:szCs w:val="26"/>
        </w:rPr>
        <w:t xml:space="preserve">Ánh sáng huỳnh quang phát ra có bước sóng luôn lớn hơn bước sóng của ánh sáng kích thích </w:t>
      </w:r>
      <w:r w:rsidRPr="00C917D3">
        <w:rPr>
          <w:rFonts w:ascii="Cambria Math" w:hAnsi="Cambria Math" w:cs="Cambria Math"/>
          <w:sz w:val="26"/>
          <w:szCs w:val="26"/>
        </w:rPr>
        <w:t>⇒</w:t>
      </w:r>
      <w:r w:rsidRPr="00C917D3">
        <w:rPr>
          <w:rFonts w:cs="Times New Roman"/>
          <w:sz w:val="26"/>
          <w:szCs w:val="26"/>
        </w:rPr>
        <w:t xml:space="preserve"> </w:t>
      </w:r>
      <m:oMath>
        <m:r>
          <w:rPr>
            <w:rFonts w:ascii="Cambria Math" w:hAnsi="Cambria Math" w:cs="Times New Roman"/>
            <w:sz w:val="26"/>
            <w:szCs w:val="26"/>
          </w:rPr>
          <m:t>λ=490nm</m:t>
        </m:r>
      </m:oMath>
      <w:r w:rsidRPr="00C917D3">
        <w:rPr>
          <w:rFonts w:cs="Times New Roman"/>
          <w:sz w:val="26"/>
          <w:szCs w:val="26"/>
        </w:rPr>
        <w:t xml:space="preserve"> là không thể.</w:t>
      </w:r>
    </w:p>
    <w:p w14:paraId="47DDC219"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b/>
          <w:color w:val="FF0000"/>
          <w:sz w:val="26"/>
          <w:szCs w:val="26"/>
        </w:rPr>
        <w:t>Câu 23:</w:t>
      </w:r>
      <w:r w:rsidRPr="00C917D3">
        <w:rPr>
          <w:rFonts w:cs="Times New Roman"/>
          <w:sz w:val="26"/>
          <w:szCs w:val="26"/>
        </w:rPr>
        <w:t xml:space="preserve"> Trên một sợi dây đàn hồi đang có sóng dừng. Biết khoảng cách giữa vị trí cân bằng của điểm bụng và điểm nút cạnh nhau là </w:t>
      </w:r>
      <m:oMath>
        <m:r>
          <w:rPr>
            <w:rFonts w:ascii="Cambria Math" w:hAnsi="Cambria Math" w:cs="Times New Roman"/>
            <w:sz w:val="26"/>
            <w:szCs w:val="26"/>
          </w:rPr>
          <m:t>15 cm</m:t>
        </m:r>
      </m:oMath>
      <w:r w:rsidRPr="00C917D3">
        <w:rPr>
          <w:rFonts w:cs="Times New Roman"/>
          <w:sz w:val="26"/>
          <w:szCs w:val="26"/>
        </w:rPr>
        <w:t>. Sóng truyền trên dây có bước sóng là</w:t>
      </w:r>
    </w:p>
    <w:p w14:paraId="216C1F23"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b/>
          <w:sz w:val="26"/>
          <w:szCs w:val="26"/>
        </w:rPr>
        <w:tab/>
      </w:r>
      <w:r w:rsidRPr="00C917D3">
        <w:rPr>
          <w:rFonts w:cs="Times New Roman"/>
          <w:b/>
          <w:color w:val="0066FF"/>
          <w:sz w:val="26"/>
          <w:szCs w:val="26"/>
        </w:rPr>
        <w:t>A.</w:t>
      </w:r>
      <w:r w:rsidRPr="00C917D3">
        <w:rPr>
          <w:rFonts w:cs="Times New Roman"/>
          <w:sz w:val="26"/>
          <w:szCs w:val="26"/>
        </w:rPr>
        <w:t xml:space="preserve"> </w:t>
      </w:r>
      <m:oMath>
        <m:r>
          <w:rPr>
            <w:rFonts w:ascii="Cambria Math" w:hAnsi="Cambria Math" w:cs="Times New Roman"/>
            <w:sz w:val="26"/>
            <w:szCs w:val="26"/>
          </w:rPr>
          <m:t>15 cm</m:t>
        </m:r>
      </m:oMath>
      <w:r w:rsidRPr="00C917D3">
        <w:rPr>
          <w:rFonts w:cs="Times New Roman"/>
          <w:sz w:val="26"/>
          <w:szCs w:val="26"/>
        </w:rPr>
        <w:t>.</w:t>
      </w:r>
      <w:r w:rsidRPr="00C917D3">
        <w:rPr>
          <w:rFonts w:cs="Times New Roman"/>
          <w:sz w:val="26"/>
          <w:szCs w:val="26"/>
        </w:rPr>
        <w:tab/>
      </w:r>
      <w:r w:rsidRPr="00C917D3">
        <w:rPr>
          <w:rFonts w:cs="Times New Roman"/>
          <w:b/>
          <w:color w:val="0066FF"/>
          <w:sz w:val="26"/>
          <w:szCs w:val="26"/>
        </w:rPr>
        <w:t>B.</w:t>
      </w:r>
      <w:r w:rsidRPr="00C917D3">
        <w:rPr>
          <w:rFonts w:cs="Times New Roman"/>
          <w:sz w:val="26"/>
          <w:szCs w:val="26"/>
        </w:rPr>
        <w:t xml:space="preserve"> </w:t>
      </w:r>
      <m:oMath>
        <m:r>
          <w:rPr>
            <w:rFonts w:ascii="Cambria Math" w:hAnsi="Cambria Math" w:cs="Times New Roman"/>
            <w:sz w:val="26"/>
            <w:szCs w:val="26"/>
          </w:rPr>
          <m:t>30 cm</m:t>
        </m:r>
      </m:oMath>
      <w:r w:rsidRPr="00C917D3">
        <w:rPr>
          <w:rFonts w:cs="Times New Roman"/>
          <w:sz w:val="26"/>
          <w:szCs w:val="26"/>
        </w:rPr>
        <w:t>.</w:t>
      </w:r>
      <w:r w:rsidRPr="00C917D3">
        <w:rPr>
          <w:rFonts w:cs="Times New Roman"/>
          <w:sz w:val="26"/>
          <w:szCs w:val="26"/>
        </w:rPr>
        <w:tab/>
      </w:r>
      <w:r w:rsidRPr="00C917D3">
        <w:rPr>
          <w:rFonts w:cs="Times New Roman"/>
          <w:b/>
          <w:color w:val="0066FF"/>
          <w:sz w:val="26"/>
          <w:szCs w:val="26"/>
        </w:rPr>
        <w:t>C.</w:t>
      </w:r>
      <w:r w:rsidRPr="00C917D3">
        <w:rPr>
          <w:rFonts w:cs="Times New Roman"/>
          <w:sz w:val="26"/>
          <w:szCs w:val="26"/>
        </w:rPr>
        <w:t xml:space="preserve"> </w:t>
      </w:r>
      <m:oMath>
        <m:r>
          <w:rPr>
            <w:rFonts w:ascii="Cambria Math" w:hAnsi="Cambria Math" w:cs="Times New Roman"/>
            <w:sz w:val="26"/>
            <w:szCs w:val="26"/>
          </w:rPr>
          <m:t>60 cm</m:t>
        </m:r>
      </m:oMath>
      <w:r w:rsidRPr="00C917D3">
        <w:rPr>
          <w:rFonts w:cs="Times New Roman"/>
          <w:sz w:val="26"/>
          <w:szCs w:val="26"/>
        </w:rPr>
        <w:t>.</w:t>
      </w:r>
      <w:r w:rsidRPr="00C917D3">
        <w:rPr>
          <w:rFonts w:cs="Times New Roman"/>
          <w:sz w:val="26"/>
          <w:szCs w:val="26"/>
        </w:rPr>
        <w:tab/>
      </w:r>
      <w:r w:rsidRPr="00C917D3">
        <w:rPr>
          <w:rFonts w:cs="Times New Roman"/>
          <w:b/>
          <w:color w:val="0066FF"/>
          <w:sz w:val="26"/>
          <w:szCs w:val="26"/>
        </w:rPr>
        <w:t>D.</w:t>
      </w:r>
      <w:r w:rsidRPr="00C917D3">
        <w:rPr>
          <w:rFonts w:cs="Times New Roman"/>
          <w:sz w:val="26"/>
          <w:szCs w:val="26"/>
        </w:rPr>
        <w:t xml:space="preserve"> </w:t>
      </w:r>
      <m:oMath>
        <m:r>
          <w:rPr>
            <w:rFonts w:ascii="Cambria Math" w:hAnsi="Cambria Math" w:cs="Times New Roman"/>
            <w:sz w:val="26"/>
            <w:szCs w:val="26"/>
          </w:rPr>
          <m:t>7,5 cm</m:t>
        </m:r>
      </m:oMath>
      <w:r w:rsidRPr="00C917D3">
        <w:rPr>
          <w:rFonts w:cs="Times New Roman"/>
          <w:sz w:val="26"/>
          <w:szCs w:val="26"/>
        </w:rPr>
        <w:t>.</w:t>
      </w:r>
    </w:p>
    <w:p w14:paraId="4BF34453" w14:textId="77777777" w:rsidR="000D5B32" w:rsidRPr="00C917D3" w:rsidRDefault="000D5B32" w:rsidP="0016669E">
      <w:pPr>
        <w:shd w:val="clear" w:color="auto" w:fill="D9D9D9" w:themeFill="background1" w:themeFillShade="D9"/>
        <w:tabs>
          <w:tab w:val="left" w:pos="283"/>
          <w:tab w:val="left" w:pos="2835"/>
          <w:tab w:val="left" w:pos="5386"/>
          <w:tab w:val="left" w:pos="7937"/>
        </w:tabs>
        <w:spacing w:after="0" w:line="288" w:lineRule="auto"/>
        <w:ind w:firstLine="142"/>
        <w:rPr>
          <w:rFonts w:cs="Times New Roman"/>
          <w:b/>
          <w:bCs/>
          <w:sz w:val="26"/>
          <w:szCs w:val="26"/>
        </w:rPr>
      </w:pPr>
      <w:r w:rsidRPr="00C917D3">
        <w:rPr>
          <w:rFonts w:cs="Times New Roman"/>
          <w:b/>
          <w:bCs/>
          <w:sz w:val="26"/>
          <w:szCs w:val="26"/>
        </w:rPr>
        <w:sym w:font="Wingdings" w:char="F040"/>
      </w:r>
      <w:r w:rsidRPr="00C917D3">
        <w:rPr>
          <w:rFonts w:cs="Times New Roman"/>
          <w:b/>
          <w:bCs/>
          <w:sz w:val="26"/>
          <w:szCs w:val="26"/>
        </w:rPr>
        <w:t xml:space="preserve"> Hướng dẫn: Chọn </w:t>
      </w:r>
      <w:r w:rsidRPr="00C917D3">
        <w:rPr>
          <w:rFonts w:cs="Times New Roman"/>
          <w:b/>
          <w:bCs/>
          <w:color w:val="0066FF"/>
          <w:sz w:val="26"/>
          <w:szCs w:val="26"/>
        </w:rPr>
        <w:t>C.</w:t>
      </w:r>
    </w:p>
    <w:p w14:paraId="4E911059"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sz w:val="26"/>
          <w:szCs w:val="26"/>
        </w:rPr>
        <w:t xml:space="preserve">Khoảng cách giữa vị trí cân bằng của điểm bụng và điểm nút cạnh nhau là một phần tư bước sóng </w:t>
      </w:r>
      <w:r w:rsidRPr="00C917D3">
        <w:rPr>
          <w:rFonts w:ascii="Cambria Math" w:hAnsi="Cambria Math" w:cs="Cambria Math"/>
          <w:sz w:val="26"/>
          <w:szCs w:val="26"/>
        </w:rPr>
        <w:t>⇒</w:t>
      </w:r>
      <w:r w:rsidRPr="00C917D3">
        <w:rPr>
          <w:rFonts w:cs="Times New Roman"/>
          <w:sz w:val="26"/>
          <w:szCs w:val="26"/>
        </w:rPr>
        <w:t xml:space="preserve"> bước sóng của sóng là </w:t>
      </w:r>
      <m:oMath>
        <m:r>
          <w:rPr>
            <w:rFonts w:ascii="Cambria Math" w:hAnsi="Cambria Math" w:cs="Times New Roman"/>
            <w:sz w:val="26"/>
            <w:szCs w:val="26"/>
          </w:rPr>
          <m:t>60 cm</m:t>
        </m:r>
      </m:oMath>
      <w:r w:rsidRPr="00C917D3">
        <w:rPr>
          <w:rFonts w:cs="Times New Roman"/>
          <w:sz w:val="26"/>
          <w:szCs w:val="26"/>
        </w:rPr>
        <w:t>.</w:t>
      </w:r>
    </w:p>
    <w:p w14:paraId="2E2D0B43" w14:textId="77777777" w:rsidR="000D5B32" w:rsidRPr="00C917D3" w:rsidRDefault="000D5B32" w:rsidP="0016669E">
      <w:pPr>
        <w:tabs>
          <w:tab w:val="left" w:pos="284"/>
          <w:tab w:val="left" w:pos="2835"/>
          <w:tab w:val="left" w:pos="5387"/>
          <w:tab w:val="left" w:pos="7938"/>
        </w:tabs>
        <w:spacing w:after="0" w:line="288" w:lineRule="auto"/>
        <w:ind w:firstLine="142"/>
        <w:rPr>
          <w:rFonts w:eastAsia="Times New Roman" w:cs="Times New Roman"/>
          <w:sz w:val="26"/>
          <w:szCs w:val="26"/>
        </w:rPr>
      </w:pPr>
      <w:r w:rsidRPr="00C917D3">
        <w:rPr>
          <w:rFonts w:eastAsia="Times New Roman" w:cs="Times New Roman"/>
          <w:b/>
          <w:color w:val="FF0000"/>
          <w:sz w:val="26"/>
          <w:szCs w:val="26"/>
        </w:rPr>
        <w:t>Câu 24:</w:t>
      </w:r>
      <w:r w:rsidRPr="00C917D3">
        <w:rPr>
          <w:rFonts w:eastAsia="Times New Roman" w:cs="Times New Roman"/>
          <w:sz w:val="26"/>
          <w:szCs w:val="26"/>
        </w:rPr>
        <w:t xml:space="preserve"> Một máy phát điện xoay chiều một pha đang hoạt động. Khi roto của máy quay đều với tốc độ </w:t>
      </w:r>
      <m:oMath>
        <m:r>
          <w:rPr>
            <w:rFonts w:ascii="Cambria Math" w:eastAsia="Times New Roman" w:hAnsi="Cambria Math" w:cs="Times New Roman"/>
            <w:sz w:val="26"/>
            <w:szCs w:val="26"/>
          </w:rPr>
          <m:t>n</m:t>
        </m:r>
      </m:oMath>
      <w:r w:rsidRPr="00C917D3">
        <w:rPr>
          <w:rFonts w:eastAsia="Times New Roman" w:cs="Times New Roman"/>
          <w:i/>
          <w:sz w:val="26"/>
          <w:szCs w:val="26"/>
        </w:rPr>
        <w:t xml:space="preserve"> </w:t>
      </w:r>
      <m:oMath>
        <m:f>
          <m:fPr>
            <m:ctrlPr>
              <w:rPr>
                <w:rFonts w:ascii="Cambria Math" w:eastAsia="Times New Roman" w:hAnsi="Cambria Math" w:cs="Times New Roman"/>
                <w:i/>
                <w:sz w:val="26"/>
                <w:szCs w:val="26"/>
              </w:rPr>
            </m:ctrlPr>
          </m:fPr>
          <m:num>
            <m:r>
              <m:rPr>
                <m:sty m:val="p"/>
              </m:rPr>
              <w:rPr>
                <w:rFonts w:ascii="Cambria Math" w:eastAsia="Times New Roman" w:hAnsi="Cambria Math" w:cs="Times New Roman"/>
                <w:sz w:val="26"/>
                <w:szCs w:val="26"/>
              </w:rPr>
              <m:t>vòng</m:t>
            </m:r>
          </m:num>
          <m:den>
            <m:r>
              <w:rPr>
                <w:rFonts w:ascii="Cambria Math" w:eastAsia="Times New Roman" w:hAnsi="Cambria Math" w:cs="Times New Roman"/>
                <w:sz w:val="26"/>
                <w:szCs w:val="26"/>
              </w:rPr>
              <m:t>s</m:t>
            </m:r>
          </m:den>
        </m:f>
      </m:oMath>
      <w:r w:rsidRPr="00C917D3">
        <w:rPr>
          <w:rFonts w:eastAsia="Times New Roman" w:cs="Times New Roman"/>
          <w:sz w:val="26"/>
          <w:szCs w:val="26"/>
        </w:rPr>
        <w:t xml:space="preserve"> thì suất điện động do máy tạo ra có tần số </w:t>
      </w:r>
      <m:oMath>
        <m:r>
          <w:rPr>
            <w:rFonts w:ascii="Cambria Math" w:eastAsia="Times New Roman" w:hAnsi="Cambria Math" w:cs="Times New Roman"/>
            <w:sz w:val="26"/>
            <w:szCs w:val="26"/>
          </w:rPr>
          <m:t>60 Hz</m:t>
        </m:r>
      </m:oMath>
      <w:r w:rsidRPr="00C917D3">
        <w:rPr>
          <w:rFonts w:eastAsia="Times New Roman" w:cs="Times New Roman"/>
          <w:sz w:val="26"/>
          <w:szCs w:val="26"/>
        </w:rPr>
        <w:t xml:space="preserve">. Khi roto quay đều với tốc độ </w:t>
      </w:r>
      <m:oMath>
        <m:r>
          <w:rPr>
            <w:rFonts w:ascii="Cambria Math" w:hAnsi="Cambria Math" w:cs="Times New Roman"/>
            <w:sz w:val="26"/>
            <w:szCs w:val="26"/>
          </w:rPr>
          <m:t>2</m:t>
        </m:r>
      </m:oMath>
      <w:r w:rsidRPr="00C917D3">
        <w:rPr>
          <w:rFonts w:cs="Times New Roman"/>
          <w:sz w:val="26"/>
          <w:szCs w:val="26"/>
        </w:rPr>
        <w:t xml:space="preserve"> </w:t>
      </w:r>
      <m:oMath>
        <m:f>
          <m:fPr>
            <m:ctrlPr>
              <w:rPr>
                <w:rFonts w:ascii="Cambria Math" w:eastAsia="Times New Roman" w:hAnsi="Cambria Math" w:cs="Times New Roman"/>
                <w:i/>
                <w:sz w:val="26"/>
                <w:szCs w:val="26"/>
              </w:rPr>
            </m:ctrlPr>
          </m:fPr>
          <m:num>
            <m:r>
              <m:rPr>
                <m:sty m:val="p"/>
              </m:rPr>
              <w:rPr>
                <w:rFonts w:ascii="Cambria Math" w:eastAsia="Times New Roman" w:hAnsi="Cambria Math" w:cs="Times New Roman"/>
                <w:sz w:val="26"/>
                <w:szCs w:val="26"/>
              </w:rPr>
              <m:t>vòng</m:t>
            </m:r>
          </m:num>
          <m:den>
            <m:r>
              <w:rPr>
                <w:rFonts w:ascii="Cambria Math" w:eastAsia="Times New Roman" w:hAnsi="Cambria Math" w:cs="Times New Roman"/>
                <w:sz w:val="26"/>
                <w:szCs w:val="26"/>
              </w:rPr>
              <m:t>s</m:t>
            </m:r>
          </m:den>
        </m:f>
      </m:oMath>
      <w:r w:rsidRPr="00C917D3">
        <w:rPr>
          <w:rFonts w:eastAsia="Times New Roman" w:cs="Times New Roman"/>
          <w:sz w:val="26"/>
          <w:szCs w:val="26"/>
        </w:rPr>
        <w:t xml:space="preserve"> thì suất điện động do máy tạo ra có tần số là</w:t>
      </w:r>
    </w:p>
    <w:p w14:paraId="1115D685" w14:textId="77777777" w:rsidR="000D5B32" w:rsidRPr="00C917D3" w:rsidRDefault="000D5B32" w:rsidP="0016669E">
      <w:pPr>
        <w:tabs>
          <w:tab w:val="left" w:pos="284"/>
          <w:tab w:val="left" w:pos="2835"/>
          <w:tab w:val="left" w:pos="5387"/>
          <w:tab w:val="left" w:pos="7920"/>
        </w:tabs>
        <w:spacing w:after="0" w:line="288" w:lineRule="auto"/>
        <w:ind w:firstLine="142"/>
        <w:rPr>
          <w:rFonts w:eastAsia="Times New Roman" w:cs="Times New Roman"/>
          <w:sz w:val="26"/>
          <w:szCs w:val="26"/>
        </w:rPr>
      </w:pPr>
      <w:r w:rsidRPr="00C917D3">
        <w:rPr>
          <w:rFonts w:eastAsia="Times New Roman" w:cs="Times New Roman"/>
          <w:b/>
          <w:sz w:val="26"/>
          <w:szCs w:val="26"/>
        </w:rPr>
        <w:lastRenderedPageBreak/>
        <w:tab/>
      </w:r>
      <w:r w:rsidRPr="00C917D3">
        <w:rPr>
          <w:rFonts w:eastAsia="Times New Roman" w:cs="Times New Roman"/>
          <w:b/>
          <w:color w:val="0066FF"/>
          <w:sz w:val="26"/>
          <w:szCs w:val="26"/>
        </w:rPr>
        <w:t>A.</w:t>
      </w:r>
      <w:r w:rsidRPr="00C917D3">
        <w:rPr>
          <w:rFonts w:eastAsia="Times New Roman" w:cs="Times New Roman"/>
          <w:b/>
          <w:sz w:val="26"/>
          <w:szCs w:val="26"/>
        </w:rPr>
        <w:t xml:space="preserve"> </w:t>
      </w:r>
      <m:oMath>
        <m:r>
          <w:rPr>
            <w:rFonts w:ascii="Cambria Math" w:eastAsia="Times New Roman" w:hAnsi="Cambria Math" w:cs="Times New Roman"/>
            <w:sz w:val="26"/>
            <w:szCs w:val="26"/>
          </w:rPr>
          <m:t>120 Hz</m:t>
        </m:r>
      </m:oMath>
      <w:r w:rsidRPr="00C917D3">
        <w:rPr>
          <w:rFonts w:eastAsia="Times New Roman" w:cs="Times New Roman"/>
          <w:sz w:val="26"/>
          <w:szCs w:val="26"/>
        </w:rPr>
        <w:t xml:space="preserve">.                         </w:t>
      </w:r>
      <w:r w:rsidRPr="00C917D3">
        <w:rPr>
          <w:rFonts w:eastAsia="Times New Roman" w:cs="Times New Roman"/>
          <w:b/>
          <w:color w:val="0066FF"/>
          <w:sz w:val="26"/>
          <w:szCs w:val="26"/>
        </w:rPr>
        <w:t>B.</w:t>
      </w:r>
      <w:r w:rsidRPr="00C917D3">
        <w:rPr>
          <w:rFonts w:eastAsia="Times New Roman" w:cs="Times New Roman"/>
          <w:b/>
          <w:sz w:val="26"/>
          <w:szCs w:val="26"/>
        </w:rPr>
        <w:t xml:space="preserve"> </w:t>
      </w:r>
      <m:oMath>
        <m:r>
          <w:rPr>
            <w:rFonts w:ascii="Cambria Math" w:eastAsia="Times New Roman" w:hAnsi="Cambria Math" w:cs="Times New Roman"/>
            <w:sz w:val="26"/>
            <w:szCs w:val="26"/>
          </w:rPr>
          <m:t>180 Hz</m:t>
        </m:r>
      </m:oMath>
      <w:r w:rsidRPr="00C917D3">
        <w:rPr>
          <w:rFonts w:eastAsia="Times New Roman" w:cs="Times New Roman"/>
          <w:sz w:val="26"/>
          <w:szCs w:val="26"/>
        </w:rPr>
        <w:t xml:space="preserve">.                 </w:t>
      </w:r>
      <w:r w:rsidRPr="00C917D3">
        <w:rPr>
          <w:rFonts w:eastAsia="Times New Roman" w:cs="Times New Roman"/>
          <w:sz w:val="26"/>
          <w:szCs w:val="26"/>
        </w:rPr>
        <w:tab/>
      </w:r>
      <w:r w:rsidRPr="00C917D3">
        <w:rPr>
          <w:rFonts w:eastAsia="Times New Roman" w:cs="Times New Roman"/>
          <w:b/>
          <w:color w:val="0066FF"/>
          <w:sz w:val="26"/>
          <w:szCs w:val="26"/>
        </w:rPr>
        <w:t>C.</w:t>
      </w:r>
      <w:r w:rsidRPr="00C917D3">
        <w:rPr>
          <w:rFonts w:eastAsia="Times New Roman" w:cs="Times New Roman"/>
          <w:b/>
          <w:sz w:val="26"/>
          <w:szCs w:val="26"/>
        </w:rPr>
        <w:t xml:space="preserve"> </w:t>
      </w:r>
      <m:oMath>
        <m:r>
          <w:rPr>
            <w:rFonts w:ascii="Cambria Math" w:eastAsia="Times New Roman" w:hAnsi="Cambria Math" w:cs="Times New Roman"/>
            <w:sz w:val="26"/>
            <w:szCs w:val="26"/>
          </w:rPr>
          <m:t>90 Hz</m:t>
        </m:r>
      </m:oMath>
      <w:r w:rsidRPr="00C917D3">
        <w:rPr>
          <w:rFonts w:eastAsia="Times New Roman" w:cs="Times New Roman"/>
          <w:sz w:val="26"/>
          <w:szCs w:val="26"/>
        </w:rPr>
        <w:t xml:space="preserve">.                       </w:t>
      </w:r>
      <w:r w:rsidRPr="00C917D3">
        <w:rPr>
          <w:rFonts w:eastAsia="Times New Roman" w:cs="Times New Roman"/>
          <w:sz w:val="26"/>
          <w:szCs w:val="26"/>
        </w:rPr>
        <w:tab/>
      </w:r>
      <w:r w:rsidRPr="00C917D3">
        <w:rPr>
          <w:rFonts w:eastAsia="Times New Roman" w:cs="Times New Roman"/>
          <w:b/>
          <w:color w:val="0066FF"/>
          <w:sz w:val="26"/>
          <w:szCs w:val="26"/>
        </w:rPr>
        <w:t>D.</w:t>
      </w:r>
      <w:r w:rsidRPr="00C917D3">
        <w:rPr>
          <w:rFonts w:eastAsia="Times New Roman" w:cs="Times New Roman"/>
          <w:sz w:val="26"/>
          <w:szCs w:val="26"/>
        </w:rPr>
        <w:t xml:space="preserve"> </w:t>
      </w:r>
      <m:oMath>
        <m:r>
          <w:rPr>
            <w:rFonts w:ascii="Cambria Math" w:eastAsia="Times New Roman" w:hAnsi="Cambria Math" w:cs="Times New Roman"/>
            <w:sz w:val="26"/>
            <w:szCs w:val="26"/>
          </w:rPr>
          <m:t>40 Hz</m:t>
        </m:r>
      </m:oMath>
      <w:r w:rsidRPr="00C917D3">
        <w:rPr>
          <w:rFonts w:eastAsia="Times New Roman" w:cs="Times New Roman"/>
          <w:sz w:val="26"/>
          <w:szCs w:val="26"/>
        </w:rPr>
        <w:t>.</w:t>
      </w:r>
    </w:p>
    <w:p w14:paraId="0DD3633E" w14:textId="77777777" w:rsidR="000D5B32" w:rsidRPr="00C917D3" w:rsidRDefault="000D5B32" w:rsidP="0016669E">
      <w:pPr>
        <w:shd w:val="clear" w:color="auto" w:fill="D9D9D9" w:themeFill="background1" w:themeFillShade="D9"/>
        <w:tabs>
          <w:tab w:val="left" w:pos="284"/>
          <w:tab w:val="left" w:pos="2835"/>
          <w:tab w:val="left" w:pos="5387"/>
          <w:tab w:val="left" w:pos="7920"/>
        </w:tabs>
        <w:spacing w:after="0" w:line="288" w:lineRule="auto"/>
        <w:ind w:firstLine="142"/>
        <w:rPr>
          <w:rFonts w:eastAsia="Times New Roman" w:cs="Times New Roman"/>
          <w:b/>
          <w:bCs/>
          <w:sz w:val="26"/>
          <w:szCs w:val="26"/>
        </w:rPr>
      </w:pPr>
      <w:r w:rsidRPr="00C917D3">
        <w:rPr>
          <w:rFonts w:eastAsia="Times New Roman" w:cs="Times New Roman"/>
          <w:b/>
          <w:bCs/>
          <w:sz w:val="26"/>
          <w:szCs w:val="26"/>
        </w:rPr>
        <w:sym w:font="Wingdings" w:char="F040"/>
      </w:r>
      <w:r w:rsidRPr="00C917D3">
        <w:rPr>
          <w:rFonts w:eastAsia="Times New Roman" w:cs="Times New Roman"/>
          <w:b/>
          <w:bCs/>
          <w:sz w:val="26"/>
          <w:szCs w:val="26"/>
        </w:rPr>
        <w:t xml:space="preserve"> Hướng dẫn: Chọn </w:t>
      </w:r>
      <w:r w:rsidRPr="00C917D3">
        <w:rPr>
          <w:rFonts w:eastAsia="Times New Roman" w:cs="Times New Roman"/>
          <w:b/>
          <w:bCs/>
          <w:color w:val="0066FF"/>
          <w:sz w:val="26"/>
          <w:szCs w:val="26"/>
        </w:rPr>
        <w:t>A.</w:t>
      </w:r>
    </w:p>
    <w:p w14:paraId="0192FA79" w14:textId="77777777" w:rsidR="000D5B32" w:rsidRPr="00C917D3" w:rsidRDefault="000D5B32" w:rsidP="0016669E">
      <w:pPr>
        <w:tabs>
          <w:tab w:val="left" w:pos="284"/>
          <w:tab w:val="left" w:pos="2835"/>
          <w:tab w:val="left" w:pos="5387"/>
          <w:tab w:val="left" w:pos="7920"/>
        </w:tabs>
        <w:spacing w:after="0" w:line="288" w:lineRule="auto"/>
        <w:ind w:firstLine="142"/>
        <w:rPr>
          <w:rFonts w:eastAsia="Times New Roman" w:cs="Times New Roman"/>
          <w:sz w:val="26"/>
          <w:szCs w:val="26"/>
        </w:rPr>
      </w:pPr>
      <w:r w:rsidRPr="00C917D3">
        <w:rPr>
          <w:rFonts w:eastAsia="Times New Roman" w:cs="Times New Roman"/>
          <w:sz w:val="26"/>
          <w:szCs w:val="26"/>
        </w:rPr>
        <w:t>Tần số của dòng điện tạo bởi máy phát điện xoay chiều</w:t>
      </w:r>
    </w:p>
    <w:p w14:paraId="7E9FA93A" w14:textId="77777777" w:rsidR="000D5B32" w:rsidRPr="00C917D3" w:rsidRDefault="000D5B32" w:rsidP="0016669E">
      <w:pPr>
        <w:tabs>
          <w:tab w:val="left" w:pos="284"/>
          <w:tab w:val="left" w:pos="2835"/>
          <w:tab w:val="left" w:pos="5387"/>
          <w:tab w:val="left" w:pos="7920"/>
        </w:tabs>
        <w:spacing w:after="0" w:line="288" w:lineRule="auto"/>
        <w:ind w:firstLine="142"/>
        <w:jc w:val="center"/>
        <w:rPr>
          <w:rFonts w:eastAsia="Times New Roman" w:cs="Times New Roman"/>
          <w:sz w:val="26"/>
          <w:szCs w:val="26"/>
        </w:rPr>
      </w:pPr>
      <m:oMathPara>
        <m:oMath>
          <m:r>
            <w:rPr>
              <w:rFonts w:ascii="Cambria Math" w:eastAsia="Times New Roman" w:hAnsi="Cambria Math" w:cs="Times New Roman"/>
              <w:sz w:val="26"/>
              <w:szCs w:val="26"/>
            </w:rPr>
            <m:t>f=pn</m:t>
          </m:r>
        </m:oMath>
      </m:oMathPara>
    </w:p>
    <w:p w14:paraId="4E2C1BE5" w14:textId="77777777" w:rsidR="000D5B32" w:rsidRPr="00C917D3" w:rsidRDefault="000D5B32" w:rsidP="0016669E">
      <w:pPr>
        <w:tabs>
          <w:tab w:val="left" w:pos="284"/>
          <w:tab w:val="left" w:pos="2835"/>
          <w:tab w:val="left" w:pos="5387"/>
          <w:tab w:val="left" w:pos="7920"/>
        </w:tabs>
        <w:spacing w:after="0" w:line="288" w:lineRule="auto"/>
        <w:ind w:firstLine="142"/>
        <w:rPr>
          <w:rFonts w:eastAsia="Times New Roman" w:cs="Times New Roman"/>
          <w:sz w:val="26"/>
          <w:szCs w:val="26"/>
        </w:rPr>
      </w:pPr>
      <w:r w:rsidRPr="00C917D3">
        <w:rPr>
          <w:rFonts w:eastAsia="Times New Roman" w:cs="Times New Roman"/>
          <w:sz w:val="26"/>
          <w:szCs w:val="26"/>
        </w:rPr>
        <w:t xml:space="preserve">Với </w:t>
      </w:r>
    </w:p>
    <w:p w14:paraId="0D36EEF2" w14:textId="77777777" w:rsidR="000D5B32" w:rsidRPr="00C917D3" w:rsidRDefault="001A0172" w:rsidP="0016669E">
      <w:pPr>
        <w:tabs>
          <w:tab w:val="left" w:pos="284"/>
          <w:tab w:val="left" w:pos="2835"/>
          <w:tab w:val="left" w:pos="5387"/>
          <w:tab w:val="left" w:pos="7920"/>
        </w:tabs>
        <w:spacing w:after="0" w:line="288" w:lineRule="auto"/>
        <w:ind w:firstLine="142"/>
        <w:jc w:val="center"/>
        <w:rPr>
          <w:rFonts w:eastAsia="Times New Roman" w:cs="Times New Roman"/>
          <w:sz w:val="26"/>
          <w:szCs w:val="26"/>
        </w:rPr>
      </w:pPr>
      <m:oMathPara>
        <m:oMath>
          <m:sSup>
            <m:sSupPr>
              <m:ctrlPr>
                <w:rPr>
                  <w:rFonts w:ascii="Cambria Math" w:eastAsia="Times New Roman" w:hAnsi="Cambria Math" w:cs="Times New Roman"/>
                  <w:i/>
                  <w:sz w:val="26"/>
                  <w:szCs w:val="26"/>
                </w:rPr>
              </m:ctrlPr>
            </m:sSupPr>
            <m:e>
              <m:r>
                <w:rPr>
                  <w:rFonts w:ascii="Cambria Math" w:eastAsia="Times New Roman" w:hAnsi="Cambria Math" w:cs="Times New Roman"/>
                  <w:sz w:val="26"/>
                  <w:szCs w:val="26"/>
                </w:rPr>
                <m:t>n</m:t>
              </m:r>
            </m:e>
            <m:sup>
              <m:r>
                <w:rPr>
                  <w:rFonts w:ascii="Cambria Math" w:eastAsia="Times New Roman" w:hAnsi="Cambria Math" w:cs="Times New Roman"/>
                  <w:sz w:val="26"/>
                  <w:szCs w:val="26"/>
                </w:rPr>
                <m:t>;</m:t>
              </m:r>
            </m:sup>
          </m:sSup>
          <m:r>
            <w:rPr>
              <w:rFonts w:ascii="Cambria Math" w:eastAsia="Times New Roman" w:hAnsi="Cambria Math" w:cs="Times New Roman"/>
              <w:sz w:val="26"/>
              <w:szCs w:val="26"/>
            </w:rPr>
            <m:t>=2n</m:t>
          </m:r>
        </m:oMath>
      </m:oMathPara>
    </w:p>
    <w:p w14:paraId="0F7969B9" w14:textId="77777777" w:rsidR="000D5B32" w:rsidRPr="00C917D3" w:rsidRDefault="000D5B32" w:rsidP="0016669E">
      <w:pPr>
        <w:tabs>
          <w:tab w:val="left" w:pos="284"/>
          <w:tab w:val="left" w:pos="2835"/>
          <w:tab w:val="left" w:pos="5387"/>
          <w:tab w:val="left" w:pos="7920"/>
        </w:tabs>
        <w:spacing w:after="0" w:line="288" w:lineRule="auto"/>
        <w:ind w:firstLine="142"/>
        <w:jc w:val="center"/>
        <w:rPr>
          <w:rFonts w:eastAsia="Times New Roman" w:cs="Times New Roman"/>
          <w:sz w:val="26"/>
          <w:szCs w:val="26"/>
        </w:rPr>
      </w:pPr>
      <m:oMathPara>
        <m:oMath>
          <m:r>
            <w:rPr>
              <w:rFonts w:ascii="Cambria Math" w:eastAsia="Times New Roman" w:hAnsi="Cambria Math" w:cs="Times New Roman"/>
              <w:sz w:val="26"/>
              <w:szCs w:val="26"/>
            </w:rPr>
            <m:t>⇒</m:t>
          </m:r>
          <m:sSup>
            <m:sSupPr>
              <m:ctrlPr>
                <w:rPr>
                  <w:rFonts w:ascii="Cambria Math" w:eastAsia="Times New Roman" w:hAnsi="Cambria Math" w:cs="Times New Roman"/>
                  <w:i/>
                  <w:sz w:val="26"/>
                  <w:szCs w:val="26"/>
                </w:rPr>
              </m:ctrlPr>
            </m:sSupPr>
            <m:e>
              <m:r>
                <w:rPr>
                  <w:rFonts w:ascii="Cambria Math" w:eastAsia="Times New Roman" w:hAnsi="Cambria Math" w:cs="Times New Roman"/>
                  <w:sz w:val="26"/>
                  <w:szCs w:val="26"/>
                </w:rPr>
                <m:t>f</m:t>
              </m:r>
            </m:e>
            <m:sup>
              <m:r>
                <w:rPr>
                  <w:rFonts w:ascii="Cambria Math" w:eastAsia="Times New Roman" w:hAnsi="Cambria Math" w:cs="Times New Roman"/>
                  <w:sz w:val="26"/>
                  <w:szCs w:val="26"/>
                </w:rPr>
                <m:t>'</m:t>
              </m:r>
            </m:sup>
          </m:sSup>
          <m:r>
            <w:rPr>
              <w:rFonts w:ascii="Cambria Math" w:eastAsia="Times New Roman" w:hAnsi="Cambria Math" w:cs="Times New Roman"/>
              <w:sz w:val="26"/>
              <w:szCs w:val="26"/>
            </w:rPr>
            <m:t>=2f=2.</m:t>
          </m:r>
          <m:d>
            <m:dPr>
              <m:ctrlPr>
                <w:rPr>
                  <w:rFonts w:ascii="Cambria Math" w:eastAsia="Times New Roman" w:hAnsi="Cambria Math" w:cs="Times New Roman"/>
                  <w:i/>
                  <w:sz w:val="26"/>
                  <w:szCs w:val="26"/>
                </w:rPr>
              </m:ctrlPr>
            </m:dPr>
            <m:e>
              <m:r>
                <w:rPr>
                  <w:rFonts w:ascii="Cambria Math" w:eastAsia="Times New Roman" w:hAnsi="Cambria Math" w:cs="Times New Roman"/>
                  <w:sz w:val="26"/>
                  <w:szCs w:val="26"/>
                </w:rPr>
                <m:t>60</m:t>
              </m:r>
            </m:e>
          </m:d>
          <m:r>
            <w:rPr>
              <w:rFonts w:ascii="Cambria Math" w:eastAsia="Times New Roman" w:hAnsi="Cambria Math" w:cs="Times New Roman"/>
              <w:sz w:val="26"/>
              <w:szCs w:val="26"/>
            </w:rPr>
            <m:t>=120 Hz</m:t>
          </m:r>
        </m:oMath>
      </m:oMathPara>
    </w:p>
    <w:p w14:paraId="3FD98D56"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b/>
          <w:color w:val="FF0000"/>
          <w:sz w:val="26"/>
          <w:szCs w:val="26"/>
        </w:rPr>
        <w:t>Câu 25:</w:t>
      </w:r>
      <w:r w:rsidRPr="00C917D3">
        <w:rPr>
          <w:rFonts w:cs="Times New Roman"/>
          <w:sz w:val="26"/>
          <w:szCs w:val="26"/>
        </w:rPr>
        <w:t xml:space="preserve"> Xét nguyên tử hidro theo mẫu Bo. Biết </w:t>
      </w:r>
      <m:oMath>
        <m:sSub>
          <m:sSubPr>
            <m:ctrlPr>
              <w:rPr>
                <w:rFonts w:ascii="Cambria Math" w:hAnsi="Cambria Math" w:cs="Times New Roman"/>
                <w:i/>
                <w:sz w:val="26"/>
                <w:szCs w:val="26"/>
              </w:rPr>
            </m:ctrlPr>
          </m:sSubPr>
          <m:e>
            <m:r>
              <w:rPr>
                <w:rFonts w:ascii="Cambria Math" w:hAnsi="Cambria Math" w:cs="Times New Roman"/>
                <w:sz w:val="26"/>
                <w:szCs w:val="26"/>
              </w:rPr>
              <m:t>r</m:t>
            </m:r>
          </m:e>
          <m:sub>
            <m:r>
              <w:rPr>
                <w:rFonts w:ascii="Cambria Math" w:hAnsi="Cambria Math" w:cs="Times New Roman"/>
                <w:sz w:val="26"/>
                <w:szCs w:val="26"/>
              </w:rPr>
              <m:t>0</m:t>
            </m:r>
          </m:sub>
        </m:sSub>
      </m:oMath>
      <w:r w:rsidRPr="00C917D3">
        <w:rPr>
          <w:rFonts w:cs="Times New Roman"/>
          <w:sz w:val="26"/>
          <w:szCs w:val="26"/>
        </w:rPr>
        <w:t xml:space="preserve"> là bán kính Bo. Khi chuyển từ quỹ đạo </w:t>
      </w:r>
      <m:oMath>
        <m:r>
          <w:rPr>
            <w:rFonts w:ascii="Cambria Math" w:hAnsi="Cambria Math" w:cs="Times New Roman"/>
            <w:sz w:val="26"/>
            <w:szCs w:val="26"/>
          </w:rPr>
          <m:t>M</m:t>
        </m:r>
      </m:oMath>
      <w:r w:rsidRPr="00C917D3">
        <w:rPr>
          <w:rFonts w:cs="Times New Roman"/>
          <w:sz w:val="26"/>
          <w:szCs w:val="26"/>
        </w:rPr>
        <w:t xml:space="preserve"> về quỹ đạo </w:t>
      </w:r>
      <m:oMath>
        <m:r>
          <w:rPr>
            <w:rFonts w:ascii="Cambria Math" w:hAnsi="Cambria Math" w:cs="Times New Roman"/>
            <w:sz w:val="26"/>
            <w:szCs w:val="26"/>
          </w:rPr>
          <m:t>L</m:t>
        </m:r>
      </m:oMath>
      <w:r w:rsidRPr="00C917D3">
        <w:rPr>
          <w:rFonts w:cs="Times New Roman"/>
          <w:sz w:val="26"/>
          <w:szCs w:val="26"/>
        </w:rPr>
        <w:t>, bán kính quỹ đạo của electron bị giảm đi một lượng là</w:t>
      </w:r>
    </w:p>
    <w:p w14:paraId="180FFFC0"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b/>
          <w:sz w:val="26"/>
          <w:szCs w:val="26"/>
        </w:rPr>
        <w:tab/>
      </w:r>
      <w:r w:rsidRPr="00C917D3">
        <w:rPr>
          <w:rFonts w:cs="Times New Roman"/>
          <w:b/>
          <w:color w:val="0066FF"/>
          <w:sz w:val="26"/>
          <w:szCs w:val="26"/>
        </w:rPr>
        <w:t>A.</w:t>
      </w:r>
      <w:r w:rsidRPr="00C917D3">
        <w:rPr>
          <w:rFonts w:cs="Times New Roman"/>
          <w:sz w:val="26"/>
          <w:szCs w:val="26"/>
        </w:rPr>
        <w:t xml:space="preserve"> </w:t>
      </w:r>
      <m:oMath>
        <m:r>
          <w:rPr>
            <w:rFonts w:ascii="Cambria Math" w:hAnsi="Cambria Math" w:cs="Times New Roman"/>
            <w:sz w:val="26"/>
            <w:szCs w:val="26"/>
          </w:rPr>
          <m:t>9</m:t>
        </m:r>
        <m:sSub>
          <m:sSubPr>
            <m:ctrlPr>
              <w:rPr>
                <w:rFonts w:ascii="Cambria Math" w:hAnsi="Cambria Math" w:cs="Times New Roman"/>
                <w:i/>
                <w:sz w:val="26"/>
                <w:szCs w:val="26"/>
              </w:rPr>
            </m:ctrlPr>
          </m:sSubPr>
          <m:e>
            <m:r>
              <w:rPr>
                <w:rFonts w:ascii="Cambria Math" w:hAnsi="Cambria Math" w:cs="Times New Roman"/>
                <w:sz w:val="26"/>
                <w:szCs w:val="26"/>
              </w:rPr>
              <m:t>r</m:t>
            </m:r>
          </m:e>
          <m:sub>
            <m:r>
              <w:rPr>
                <w:rFonts w:ascii="Cambria Math" w:hAnsi="Cambria Math" w:cs="Times New Roman"/>
                <w:sz w:val="26"/>
                <w:szCs w:val="26"/>
              </w:rPr>
              <m:t>0</m:t>
            </m:r>
          </m:sub>
        </m:sSub>
      </m:oMath>
      <w:r w:rsidRPr="00C917D3">
        <w:rPr>
          <w:rFonts w:cs="Times New Roman"/>
          <w:sz w:val="26"/>
          <w:szCs w:val="26"/>
        </w:rPr>
        <w:t>.</w:t>
      </w:r>
      <w:r w:rsidRPr="00C917D3">
        <w:rPr>
          <w:rFonts w:cs="Times New Roman"/>
          <w:sz w:val="26"/>
          <w:szCs w:val="26"/>
        </w:rPr>
        <w:tab/>
      </w:r>
      <w:r w:rsidRPr="00C917D3">
        <w:rPr>
          <w:rFonts w:cs="Times New Roman"/>
          <w:b/>
          <w:color w:val="0066FF"/>
          <w:sz w:val="26"/>
          <w:szCs w:val="26"/>
        </w:rPr>
        <w:t>B.</w:t>
      </w:r>
      <w:r w:rsidRPr="00C917D3">
        <w:rPr>
          <w:rFonts w:cs="Times New Roman"/>
          <w:sz w:val="26"/>
          <w:szCs w:val="26"/>
        </w:rPr>
        <w:t xml:space="preserve"> </w:t>
      </w:r>
      <m:oMath>
        <m:r>
          <w:rPr>
            <w:rFonts w:ascii="Cambria Math" w:hAnsi="Cambria Math" w:cs="Times New Roman"/>
            <w:sz w:val="26"/>
            <w:szCs w:val="26"/>
          </w:rPr>
          <m:t>5</m:t>
        </m:r>
        <m:sSub>
          <m:sSubPr>
            <m:ctrlPr>
              <w:rPr>
                <w:rFonts w:ascii="Cambria Math" w:hAnsi="Cambria Math" w:cs="Times New Roman"/>
                <w:i/>
                <w:sz w:val="26"/>
                <w:szCs w:val="26"/>
              </w:rPr>
            </m:ctrlPr>
          </m:sSubPr>
          <m:e>
            <m:r>
              <w:rPr>
                <w:rFonts w:ascii="Cambria Math" w:hAnsi="Cambria Math" w:cs="Times New Roman"/>
                <w:sz w:val="26"/>
                <w:szCs w:val="26"/>
              </w:rPr>
              <m:t>r</m:t>
            </m:r>
          </m:e>
          <m:sub>
            <m:r>
              <w:rPr>
                <w:rFonts w:ascii="Cambria Math" w:hAnsi="Cambria Math" w:cs="Times New Roman"/>
                <w:sz w:val="26"/>
                <w:szCs w:val="26"/>
              </w:rPr>
              <m:t>0</m:t>
            </m:r>
          </m:sub>
        </m:sSub>
      </m:oMath>
      <w:r w:rsidRPr="00C917D3">
        <w:rPr>
          <w:rFonts w:cs="Times New Roman"/>
          <w:sz w:val="26"/>
          <w:szCs w:val="26"/>
        </w:rPr>
        <w:t>.</w:t>
      </w:r>
      <w:r w:rsidRPr="00C917D3">
        <w:rPr>
          <w:rFonts w:cs="Times New Roman"/>
          <w:sz w:val="26"/>
          <w:szCs w:val="26"/>
        </w:rPr>
        <w:tab/>
      </w:r>
      <w:r w:rsidRPr="00C917D3">
        <w:rPr>
          <w:rFonts w:cs="Times New Roman"/>
          <w:b/>
          <w:color w:val="0066FF"/>
          <w:sz w:val="26"/>
          <w:szCs w:val="26"/>
        </w:rPr>
        <w:t>C.</w:t>
      </w:r>
      <w:r w:rsidRPr="00C917D3">
        <w:rPr>
          <w:rFonts w:cs="Times New Roman"/>
          <w:sz w:val="26"/>
          <w:szCs w:val="26"/>
        </w:rPr>
        <w:t xml:space="preserve"> </w:t>
      </w:r>
      <m:oMath>
        <m:r>
          <w:rPr>
            <w:rFonts w:ascii="Cambria Math" w:hAnsi="Cambria Math" w:cs="Times New Roman"/>
            <w:sz w:val="26"/>
            <w:szCs w:val="26"/>
          </w:rPr>
          <m:t>4</m:t>
        </m:r>
        <m:sSub>
          <m:sSubPr>
            <m:ctrlPr>
              <w:rPr>
                <w:rFonts w:ascii="Cambria Math" w:hAnsi="Cambria Math" w:cs="Times New Roman"/>
                <w:i/>
                <w:sz w:val="26"/>
                <w:szCs w:val="26"/>
              </w:rPr>
            </m:ctrlPr>
          </m:sSubPr>
          <m:e>
            <m:r>
              <w:rPr>
                <w:rFonts w:ascii="Cambria Math" w:hAnsi="Cambria Math" w:cs="Times New Roman"/>
                <w:sz w:val="26"/>
                <w:szCs w:val="26"/>
              </w:rPr>
              <m:t>r</m:t>
            </m:r>
          </m:e>
          <m:sub>
            <m:r>
              <w:rPr>
                <w:rFonts w:ascii="Cambria Math" w:hAnsi="Cambria Math" w:cs="Times New Roman"/>
                <w:sz w:val="26"/>
                <w:szCs w:val="26"/>
              </w:rPr>
              <m:t>0</m:t>
            </m:r>
          </m:sub>
        </m:sSub>
      </m:oMath>
      <w:r w:rsidRPr="00C917D3">
        <w:rPr>
          <w:rFonts w:cs="Times New Roman"/>
          <w:sz w:val="26"/>
          <w:szCs w:val="26"/>
        </w:rPr>
        <w:t>.</w:t>
      </w:r>
      <w:r w:rsidRPr="00C917D3">
        <w:rPr>
          <w:rFonts w:cs="Times New Roman"/>
          <w:sz w:val="26"/>
          <w:szCs w:val="26"/>
        </w:rPr>
        <w:tab/>
      </w:r>
      <w:r w:rsidRPr="00C917D3">
        <w:rPr>
          <w:rFonts w:cs="Times New Roman"/>
          <w:b/>
          <w:color w:val="0066FF"/>
          <w:sz w:val="26"/>
          <w:szCs w:val="26"/>
        </w:rPr>
        <w:t>D.</w:t>
      </w:r>
      <w:r w:rsidRPr="00C917D3">
        <w:rPr>
          <w:rFonts w:cs="Times New Roman"/>
          <w:sz w:val="26"/>
          <w:szCs w:val="26"/>
        </w:rPr>
        <w:t xml:space="preserve"> </w:t>
      </w:r>
      <m:oMath>
        <m:r>
          <w:rPr>
            <w:rFonts w:ascii="Cambria Math" w:hAnsi="Cambria Math" w:cs="Times New Roman"/>
            <w:sz w:val="26"/>
            <w:szCs w:val="26"/>
          </w:rPr>
          <m:t>5</m:t>
        </m:r>
        <m:sSub>
          <m:sSubPr>
            <m:ctrlPr>
              <w:rPr>
                <w:rFonts w:ascii="Cambria Math" w:hAnsi="Cambria Math" w:cs="Times New Roman"/>
                <w:i/>
                <w:sz w:val="26"/>
                <w:szCs w:val="26"/>
              </w:rPr>
            </m:ctrlPr>
          </m:sSubPr>
          <m:e>
            <m:r>
              <w:rPr>
                <w:rFonts w:ascii="Cambria Math" w:hAnsi="Cambria Math" w:cs="Times New Roman"/>
                <w:sz w:val="26"/>
                <w:szCs w:val="26"/>
              </w:rPr>
              <m:t>r</m:t>
            </m:r>
          </m:e>
          <m:sub>
            <m:r>
              <w:rPr>
                <w:rFonts w:ascii="Cambria Math" w:hAnsi="Cambria Math" w:cs="Times New Roman"/>
                <w:sz w:val="26"/>
                <w:szCs w:val="26"/>
              </w:rPr>
              <m:t>0</m:t>
            </m:r>
          </m:sub>
        </m:sSub>
      </m:oMath>
      <w:r w:rsidRPr="00C917D3">
        <w:rPr>
          <w:rFonts w:cs="Times New Roman"/>
          <w:sz w:val="26"/>
          <w:szCs w:val="26"/>
        </w:rPr>
        <w:t>.</w:t>
      </w:r>
    </w:p>
    <w:p w14:paraId="38D3249E" w14:textId="77777777" w:rsidR="000D5B32" w:rsidRPr="00C917D3" w:rsidRDefault="000D5B32" w:rsidP="0016669E">
      <w:pPr>
        <w:shd w:val="clear" w:color="auto" w:fill="D9D9D9" w:themeFill="background1" w:themeFillShade="D9"/>
        <w:tabs>
          <w:tab w:val="left" w:pos="283"/>
          <w:tab w:val="left" w:pos="2835"/>
          <w:tab w:val="left" w:pos="5386"/>
          <w:tab w:val="left" w:pos="7937"/>
        </w:tabs>
        <w:spacing w:after="0" w:line="288" w:lineRule="auto"/>
        <w:ind w:firstLine="142"/>
        <w:rPr>
          <w:rFonts w:cs="Times New Roman"/>
          <w:b/>
          <w:bCs/>
          <w:sz w:val="26"/>
          <w:szCs w:val="26"/>
        </w:rPr>
      </w:pPr>
      <w:r w:rsidRPr="00C917D3">
        <w:rPr>
          <w:rFonts w:cs="Times New Roman"/>
          <w:b/>
          <w:bCs/>
          <w:sz w:val="26"/>
          <w:szCs w:val="26"/>
        </w:rPr>
        <w:sym w:font="Wingdings" w:char="F040"/>
      </w:r>
      <w:r w:rsidRPr="00C917D3">
        <w:rPr>
          <w:rFonts w:cs="Times New Roman"/>
          <w:b/>
          <w:bCs/>
          <w:sz w:val="26"/>
          <w:szCs w:val="26"/>
        </w:rPr>
        <w:t xml:space="preserve"> Hướng dẫn: Chọn </w:t>
      </w:r>
      <w:r w:rsidRPr="00C917D3">
        <w:rPr>
          <w:rFonts w:cs="Times New Roman"/>
          <w:b/>
          <w:bCs/>
          <w:color w:val="0066FF"/>
          <w:sz w:val="26"/>
          <w:szCs w:val="26"/>
        </w:rPr>
        <w:t>B.</w:t>
      </w:r>
    </w:p>
    <w:p w14:paraId="1730A043"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sz w:val="26"/>
          <w:szCs w:val="26"/>
        </w:rPr>
        <w:t>Bán kính quỹ đạo dừng theo mẫu nguyên tử Bohr</w:t>
      </w:r>
    </w:p>
    <w:p w14:paraId="3F80DC2B" w14:textId="77777777" w:rsidR="000D5B32" w:rsidRPr="00C917D3" w:rsidRDefault="001A0172" w:rsidP="0016669E">
      <w:pPr>
        <w:tabs>
          <w:tab w:val="left" w:pos="283"/>
          <w:tab w:val="left" w:pos="2835"/>
          <w:tab w:val="left" w:pos="5386"/>
          <w:tab w:val="left" w:pos="7937"/>
        </w:tabs>
        <w:spacing w:after="0" w:line="288" w:lineRule="auto"/>
        <w:ind w:firstLine="142"/>
        <w:jc w:val="center"/>
        <w:rPr>
          <w:rFonts w:cs="Times New Roman"/>
          <w:sz w:val="26"/>
          <w:szCs w:val="26"/>
        </w:rPr>
      </w:pPr>
      <m:oMath>
        <m:sSub>
          <m:sSubPr>
            <m:ctrlPr>
              <w:rPr>
                <w:rFonts w:ascii="Cambria Math" w:hAnsi="Cambria Math" w:cs="Times New Roman"/>
                <w:i/>
                <w:sz w:val="26"/>
                <w:szCs w:val="26"/>
              </w:rPr>
            </m:ctrlPr>
          </m:sSubPr>
          <m:e>
            <m:r>
              <w:rPr>
                <w:rFonts w:ascii="Cambria Math" w:hAnsi="Cambria Math" w:cs="Times New Roman"/>
                <w:sz w:val="26"/>
                <w:szCs w:val="26"/>
              </w:rPr>
              <m:t>r</m:t>
            </m:r>
          </m:e>
          <m:sub>
            <m:r>
              <w:rPr>
                <w:rFonts w:ascii="Cambria Math" w:hAnsi="Cambria Math" w:cs="Times New Roman"/>
                <w:sz w:val="26"/>
                <w:szCs w:val="26"/>
              </w:rPr>
              <m:t>n</m:t>
            </m:r>
          </m:sub>
        </m:sSub>
        <m:r>
          <w:rPr>
            <w:rFonts w:ascii="Cambria Math" w:hAnsi="Cambria Math" w:cs="Times New Roman"/>
            <w:sz w:val="26"/>
            <w:szCs w:val="26"/>
          </w:rPr>
          <m:t>=</m:t>
        </m:r>
        <m:sSup>
          <m:sSupPr>
            <m:ctrlPr>
              <w:rPr>
                <w:rFonts w:ascii="Cambria Math" w:hAnsi="Cambria Math" w:cs="Times New Roman"/>
                <w:i/>
                <w:sz w:val="26"/>
                <w:szCs w:val="26"/>
              </w:rPr>
            </m:ctrlPr>
          </m:sSupPr>
          <m:e>
            <m:r>
              <w:rPr>
                <w:rFonts w:ascii="Cambria Math" w:hAnsi="Cambria Math" w:cs="Times New Roman"/>
                <w:sz w:val="26"/>
                <w:szCs w:val="26"/>
              </w:rPr>
              <m:t>n</m:t>
            </m:r>
          </m:e>
          <m:sup>
            <m:r>
              <w:rPr>
                <w:rFonts w:ascii="Cambria Math" w:hAnsi="Cambria Math" w:cs="Times New Roman"/>
                <w:sz w:val="26"/>
                <w:szCs w:val="26"/>
              </w:rPr>
              <m:t>2</m:t>
            </m:r>
          </m:sup>
        </m:sSup>
        <m:sSub>
          <m:sSubPr>
            <m:ctrlPr>
              <w:rPr>
                <w:rFonts w:ascii="Cambria Math" w:hAnsi="Cambria Math" w:cs="Times New Roman"/>
                <w:i/>
                <w:sz w:val="26"/>
                <w:szCs w:val="26"/>
              </w:rPr>
            </m:ctrlPr>
          </m:sSubPr>
          <m:e>
            <m:r>
              <w:rPr>
                <w:rFonts w:ascii="Cambria Math" w:hAnsi="Cambria Math" w:cs="Times New Roman"/>
                <w:sz w:val="26"/>
                <w:szCs w:val="26"/>
              </w:rPr>
              <m:t>r</m:t>
            </m:r>
          </m:e>
          <m:sub>
            <m:r>
              <w:rPr>
                <w:rFonts w:ascii="Cambria Math" w:hAnsi="Cambria Math" w:cs="Times New Roman"/>
                <w:sz w:val="26"/>
                <w:szCs w:val="26"/>
              </w:rPr>
              <m:t>0</m:t>
            </m:r>
          </m:sub>
        </m:sSub>
      </m:oMath>
      <w:r w:rsidR="000D5B32" w:rsidRPr="00C917D3">
        <w:rPr>
          <w:rFonts w:cs="Times New Roman"/>
          <w:sz w:val="26"/>
          <w:szCs w:val="26"/>
        </w:rPr>
        <w:t xml:space="preserve"> </w:t>
      </w:r>
      <w:r w:rsidR="000D5B32" w:rsidRPr="00C917D3">
        <w:rPr>
          <w:rFonts w:ascii="Cambria Math" w:hAnsi="Cambria Math" w:cs="Cambria Math"/>
          <w:sz w:val="26"/>
          <w:szCs w:val="26"/>
        </w:rPr>
        <w:t>⇒</w:t>
      </w:r>
      <w:r w:rsidR="000D5B32" w:rsidRPr="00C917D3">
        <w:rPr>
          <w:rFonts w:cs="Times New Roman"/>
          <w:sz w:val="26"/>
          <w:szCs w:val="26"/>
        </w:rPr>
        <w:t xml:space="preserve"> </w:t>
      </w:r>
      <m:oMath>
        <m:r>
          <w:rPr>
            <w:rFonts w:ascii="Cambria Math" w:hAnsi="Cambria Math" w:cs="Times New Roman"/>
            <w:sz w:val="26"/>
            <w:szCs w:val="26"/>
          </w:rPr>
          <m:t>Δr=</m:t>
        </m:r>
        <m:d>
          <m:dPr>
            <m:ctrlPr>
              <w:rPr>
                <w:rFonts w:ascii="Cambria Math" w:hAnsi="Cambria Math" w:cs="Times New Roman"/>
                <w:i/>
                <w:sz w:val="26"/>
                <w:szCs w:val="26"/>
              </w:rPr>
            </m:ctrlPr>
          </m:dPr>
          <m:e>
            <m:sSubSup>
              <m:sSubSupPr>
                <m:ctrlPr>
                  <w:rPr>
                    <w:rFonts w:ascii="Cambria Math" w:hAnsi="Cambria Math" w:cs="Times New Roman"/>
                    <w:i/>
                    <w:sz w:val="26"/>
                    <w:szCs w:val="26"/>
                  </w:rPr>
                </m:ctrlPr>
              </m:sSubSupPr>
              <m:e>
                <m:r>
                  <w:rPr>
                    <w:rFonts w:ascii="Cambria Math" w:hAnsi="Cambria Math" w:cs="Times New Roman"/>
                    <w:sz w:val="26"/>
                    <w:szCs w:val="26"/>
                  </w:rPr>
                  <m:t>n</m:t>
                </m:r>
              </m:e>
              <m:sub>
                <m:r>
                  <w:rPr>
                    <w:rFonts w:ascii="Cambria Math" w:hAnsi="Cambria Math" w:cs="Times New Roman"/>
                    <w:sz w:val="26"/>
                    <w:szCs w:val="26"/>
                  </w:rPr>
                  <m:t>M</m:t>
                </m:r>
              </m:sub>
              <m:sup>
                <m:r>
                  <w:rPr>
                    <w:rFonts w:ascii="Cambria Math" w:hAnsi="Cambria Math" w:cs="Times New Roman"/>
                    <w:sz w:val="26"/>
                    <w:szCs w:val="26"/>
                  </w:rPr>
                  <m:t>2</m:t>
                </m:r>
              </m:sup>
            </m:sSubSup>
            <m:r>
              <w:rPr>
                <w:rFonts w:ascii="Cambria Math" w:hAnsi="Cambria Math" w:cs="Times New Roman"/>
                <w:sz w:val="26"/>
                <w:szCs w:val="26"/>
              </w:rPr>
              <m:t>-</m:t>
            </m:r>
            <m:sSubSup>
              <m:sSubSupPr>
                <m:ctrlPr>
                  <w:rPr>
                    <w:rFonts w:ascii="Cambria Math" w:hAnsi="Cambria Math" w:cs="Times New Roman"/>
                    <w:i/>
                    <w:sz w:val="26"/>
                    <w:szCs w:val="26"/>
                  </w:rPr>
                </m:ctrlPr>
              </m:sSubSupPr>
              <m:e>
                <m:r>
                  <w:rPr>
                    <w:rFonts w:ascii="Cambria Math" w:hAnsi="Cambria Math" w:cs="Times New Roman"/>
                    <w:sz w:val="26"/>
                    <w:szCs w:val="26"/>
                  </w:rPr>
                  <m:t>n</m:t>
                </m:r>
              </m:e>
              <m:sub>
                <m:r>
                  <w:rPr>
                    <w:rFonts w:ascii="Cambria Math" w:hAnsi="Cambria Math" w:cs="Times New Roman"/>
                    <w:sz w:val="26"/>
                    <w:szCs w:val="26"/>
                  </w:rPr>
                  <m:t>L</m:t>
                </m:r>
              </m:sub>
              <m:sup>
                <m:r>
                  <w:rPr>
                    <w:rFonts w:ascii="Cambria Math" w:hAnsi="Cambria Math" w:cs="Times New Roman"/>
                    <w:sz w:val="26"/>
                    <w:szCs w:val="26"/>
                  </w:rPr>
                  <m:t>2</m:t>
                </m:r>
              </m:sup>
            </m:sSubSup>
          </m:e>
        </m:d>
        <m:sSub>
          <m:sSubPr>
            <m:ctrlPr>
              <w:rPr>
                <w:rFonts w:ascii="Cambria Math" w:hAnsi="Cambria Math" w:cs="Times New Roman"/>
                <w:i/>
                <w:sz w:val="26"/>
                <w:szCs w:val="26"/>
              </w:rPr>
            </m:ctrlPr>
          </m:sSubPr>
          <m:e>
            <m:r>
              <w:rPr>
                <w:rFonts w:ascii="Cambria Math" w:hAnsi="Cambria Math" w:cs="Times New Roman"/>
                <w:sz w:val="26"/>
                <w:szCs w:val="26"/>
              </w:rPr>
              <m:t>r</m:t>
            </m:r>
          </m:e>
          <m:sub>
            <m:r>
              <w:rPr>
                <w:rFonts w:ascii="Cambria Math" w:hAnsi="Cambria Math" w:cs="Times New Roman"/>
                <w:sz w:val="26"/>
                <w:szCs w:val="26"/>
              </w:rPr>
              <m:t>0</m:t>
            </m:r>
          </m:sub>
        </m:sSub>
      </m:oMath>
    </w:p>
    <w:p w14:paraId="4D8B2F71"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sz w:val="26"/>
          <w:szCs w:val="26"/>
        </w:rPr>
        <w:t xml:space="preserve">Với </w:t>
      </w:r>
      <m:oMath>
        <m:sSub>
          <m:sSubPr>
            <m:ctrlPr>
              <w:rPr>
                <w:rFonts w:ascii="Cambria Math" w:hAnsi="Cambria Math" w:cs="Times New Roman"/>
                <w:i/>
                <w:sz w:val="26"/>
                <w:szCs w:val="26"/>
              </w:rPr>
            </m:ctrlPr>
          </m:sSubPr>
          <m:e>
            <m:r>
              <w:rPr>
                <w:rFonts w:ascii="Cambria Math" w:hAnsi="Cambria Math" w:cs="Times New Roman"/>
                <w:sz w:val="26"/>
                <w:szCs w:val="26"/>
              </w:rPr>
              <m:t>n</m:t>
            </m:r>
          </m:e>
          <m:sub>
            <m:r>
              <w:rPr>
                <w:rFonts w:ascii="Cambria Math" w:hAnsi="Cambria Math" w:cs="Times New Roman"/>
                <w:sz w:val="26"/>
                <w:szCs w:val="26"/>
              </w:rPr>
              <m:t>M</m:t>
            </m:r>
          </m:sub>
        </m:sSub>
        <m:r>
          <w:rPr>
            <w:rFonts w:ascii="Cambria Math" w:hAnsi="Cambria Math" w:cs="Times New Roman"/>
            <w:sz w:val="26"/>
            <w:szCs w:val="26"/>
          </w:rPr>
          <m:t>=3</m:t>
        </m:r>
      </m:oMath>
      <w:r w:rsidRPr="00C917D3">
        <w:rPr>
          <w:rFonts w:cs="Times New Roman"/>
          <w:sz w:val="26"/>
          <w:szCs w:val="26"/>
        </w:rPr>
        <w:t xml:space="preserve">, </w:t>
      </w:r>
      <m:oMath>
        <m:sSub>
          <m:sSubPr>
            <m:ctrlPr>
              <w:rPr>
                <w:rFonts w:ascii="Cambria Math" w:hAnsi="Cambria Math" w:cs="Times New Roman"/>
                <w:i/>
                <w:sz w:val="26"/>
                <w:szCs w:val="26"/>
              </w:rPr>
            </m:ctrlPr>
          </m:sSubPr>
          <m:e>
            <m:r>
              <w:rPr>
                <w:rFonts w:ascii="Cambria Math" w:hAnsi="Cambria Math" w:cs="Times New Roman"/>
                <w:sz w:val="26"/>
                <w:szCs w:val="26"/>
              </w:rPr>
              <m:t>n</m:t>
            </m:r>
          </m:e>
          <m:sub>
            <m:r>
              <w:rPr>
                <w:rFonts w:ascii="Cambria Math" w:hAnsi="Cambria Math" w:cs="Times New Roman"/>
                <w:sz w:val="26"/>
                <w:szCs w:val="26"/>
              </w:rPr>
              <m:t>L</m:t>
            </m:r>
          </m:sub>
        </m:sSub>
        <m:r>
          <w:rPr>
            <w:rFonts w:ascii="Cambria Math" w:hAnsi="Cambria Math" w:cs="Times New Roman"/>
            <w:sz w:val="26"/>
            <w:szCs w:val="26"/>
          </w:rPr>
          <m:t>=2</m:t>
        </m:r>
      </m:oMath>
      <w:r w:rsidRPr="00C917D3">
        <w:rPr>
          <w:rFonts w:cs="Times New Roman"/>
          <w:sz w:val="26"/>
          <w:szCs w:val="26"/>
        </w:rPr>
        <w:t xml:space="preserve"> </w:t>
      </w:r>
    </w:p>
    <w:p w14:paraId="6FA7E960" w14:textId="77777777" w:rsidR="000D5B32" w:rsidRPr="00C917D3" w:rsidRDefault="000D5B32" w:rsidP="0016669E">
      <w:pPr>
        <w:tabs>
          <w:tab w:val="left" w:pos="283"/>
          <w:tab w:val="left" w:pos="2835"/>
          <w:tab w:val="left" w:pos="5386"/>
          <w:tab w:val="left" w:pos="7937"/>
        </w:tabs>
        <w:spacing w:after="0" w:line="288" w:lineRule="auto"/>
        <w:ind w:firstLine="142"/>
        <w:jc w:val="center"/>
        <w:rPr>
          <w:rFonts w:cs="Times New Roman"/>
          <w:sz w:val="26"/>
          <w:szCs w:val="26"/>
        </w:rPr>
      </w:pPr>
      <w:r w:rsidRPr="00C917D3">
        <w:rPr>
          <w:rFonts w:ascii="Cambria Math" w:hAnsi="Cambria Math" w:cs="Cambria Math"/>
          <w:sz w:val="26"/>
          <w:szCs w:val="26"/>
        </w:rPr>
        <w:t>⇒</w:t>
      </w:r>
      <m:oMath>
        <m:r>
          <w:rPr>
            <w:rFonts w:ascii="Cambria Math" w:hAnsi="Cambria Math" w:cs="Times New Roman"/>
            <w:sz w:val="26"/>
            <w:szCs w:val="26"/>
          </w:rPr>
          <m:t>r=</m:t>
        </m:r>
        <m:d>
          <m:dPr>
            <m:begChr m:val="["/>
            <m:endChr m:val="]"/>
            <m:ctrlPr>
              <w:rPr>
                <w:rFonts w:ascii="Cambria Math" w:hAnsi="Cambria Math" w:cs="Times New Roman"/>
                <w:i/>
                <w:sz w:val="26"/>
                <w:szCs w:val="26"/>
              </w:rPr>
            </m:ctrlPr>
          </m:dPr>
          <m:e>
            <m:sSup>
              <m:sSupPr>
                <m:ctrlPr>
                  <w:rPr>
                    <w:rFonts w:ascii="Cambria Math" w:hAnsi="Cambria Math" w:cs="Times New Roman"/>
                    <w:i/>
                    <w:sz w:val="26"/>
                    <w:szCs w:val="26"/>
                  </w:rPr>
                </m:ctrlPr>
              </m:sSupPr>
              <m:e>
                <m:d>
                  <m:dPr>
                    <m:ctrlPr>
                      <w:rPr>
                        <w:rFonts w:ascii="Cambria Math" w:hAnsi="Cambria Math" w:cs="Times New Roman"/>
                        <w:i/>
                        <w:sz w:val="26"/>
                        <w:szCs w:val="26"/>
                      </w:rPr>
                    </m:ctrlPr>
                  </m:dPr>
                  <m:e>
                    <m:r>
                      <w:rPr>
                        <w:rFonts w:ascii="Cambria Math" w:hAnsi="Cambria Math" w:cs="Times New Roman"/>
                        <w:sz w:val="26"/>
                        <w:szCs w:val="26"/>
                      </w:rPr>
                      <m:t>3</m:t>
                    </m:r>
                  </m:e>
                </m:d>
              </m:e>
              <m:sup>
                <m:r>
                  <w:rPr>
                    <w:rFonts w:ascii="Cambria Math" w:hAnsi="Cambria Math" w:cs="Times New Roman"/>
                    <w:sz w:val="26"/>
                    <w:szCs w:val="26"/>
                  </w:rPr>
                  <m:t>2</m:t>
                </m:r>
              </m:sup>
            </m:sSup>
            <m:r>
              <w:rPr>
                <w:rFonts w:ascii="Cambria Math" w:hAnsi="Cambria Math" w:cs="Times New Roman"/>
                <w:sz w:val="26"/>
                <w:szCs w:val="26"/>
              </w:rPr>
              <m:t>-</m:t>
            </m:r>
            <m:sSup>
              <m:sSupPr>
                <m:ctrlPr>
                  <w:rPr>
                    <w:rFonts w:ascii="Cambria Math" w:hAnsi="Cambria Math" w:cs="Times New Roman"/>
                    <w:i/>
                    <w:sz w:val="26"/>
                    <w:szCs w:val="26"/>
                  </w:rPr>
                </m:ctrlPr>
              </m:sSupPr>
              <m:e>
                <m:d>
                  <m:dPr>
                    <m:ctrlPr>
                      <w:rPr>
                        <w:rFonts w:ascii="Cambria Math" w:hAnsi="Cambria Math" w:cs="Times New Roman"/>
                        <w:i/>
                        <w:sz w:val="26"/>
                        <w:szCs w:val="26"/>
                      </w:rPr>
                    </m:ctrlPr>
                  </m:dPr>
                  <m:e>
                    <m:r>
                      <w:rPr>
                        <w:rFonts w:ascii="Cambria Math" w:hAnsi="Cambria Math" w:cs="Times New Roman"/>
                        <w:sz w:val="26"/>
                        <w:szCs w:val="26"/>
                      </w:rPr>
                      <m:t>2</m:t>
                    </m:r>
                  </m:e>
                </m:d>
              </m:e>
              <m:sup>
                <m:r>
                  <w:rPr>
                    <w:rFonts w:ascii="Cambria Math" w:hAnsi="Cambria Math" w:cs="Times New Roman"/>
                    <w:sz w:val="26"/>
                    <w:szCs w:val="26"/>
                  </w:rPr>
                  <m:t>2</m:t>
                </m:r>
              </m:sup>
            </m:sSup>
          </m:e>
        </m:d>
        <m:sSub>
          <m:sSubPr>
            <m:ctrlPr>
              <w:rPr>
                <w:rFonts w:ascii="Cambria Math" w:hAnsi="Cambria Math" w:cs="Times New Roman"/>
                <w:i/>
                <w:sz w:val="26"/>
                <w:szCs w:val="26"/>
              </w:rPr>
            </m:ctrlPr>
          </m:sSubPr>
          <m:e>
            <m:r>
              <w:rPr>
                <w:rFonts w:ascii="Cambria Math" w:hAnsi="Cambria Math" w:cs="Times New Roman"/>
                <w:sz w:val="26"/>
                <w:szCs w:val="26"/>
              </w:rPr>
              <m:t>r</m:t>
            </m:r>
          </m:e>
          <m:sub>
            <m:r>
              <w:rPr>
                <w:rFonts w:ascii="Cambria Math" w:hAnsi="Cambria Math" w:cs="Times New Roman"/>
                <w:sz w:val="26"/>
                <w:szCs w:val="26"/>
              </w:rPr>
              <m:t>0</m:t>
            </m:r>
          </m:sub>
        </m:sSub>
        <m:r>
          <w:rPr>
            <w:rFonts w:ascii="Cambria Math" w:hAnsi="Cambria Math" w:cs="Times New Roman"/>
            <w:sz w:val="26"/>
            <w:szCs w:val="26"/>
          </w:rPr>
          <m:t>=5</m:t>
        </m:r>
        <m:sSub>
          <m:sSubPr>
            <m:ctrlPr>
              <w:rPr>
                <w:rFonts w:ascii="Cambria Math" w:hAnsi="Cambria Math" w:cs="Times New Roman"/>
                <w:i/>
                <w:sz w:val="26"/>
                <w:szCs w:val="26"/>
              </w:rPr>
            </m:ctrlPr>
          </m:sSubPr>
          <m:e>
            <m:r>
              <w:rPr>
                <w:rFonts w:ascii="Cambria Math" w:hAnsi="Cambria Math" w:cs="Times New Roman"/>
                <w:sz w:val="26"/>
                <w:szCs w:val="26"/>
              </w:rPr>
              <m:t>r</m:t>
            </m:r>
          </m:e>
          <m:sub>
            <m:r>
              <w:rPr>
                <w:rFonts w:ascii="Cambria Math" w:hAnsi="Cambria Math" w:cs="Times New Roman"/>
                <w:sz w:val="26"/>
                <w:szCs w:val="26"/>
              </w:rPr>
              <m:t>0</m:t>
            </m:r>
          </m:sub>
        </m:sSub>
      </m:oMath>
    </w:p>
    <w:p w14:paraId="17B0F439"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b/>
          <w:color w:val="FF0000"/>
          <w:sz w:val="26"/>
          <w:szCs w:val="26"/>
        </w:rPr>
        <w:t>Câu 26:</w:t>
      </w:r>
      <w:r w:rsidRPr="00C917D3">
        <w:rPr>
          <w:rFonts w:cs="Times New Roman"/>
          <w:sz w:val="26"/>
          <w:szCs w:val="26"/>
        </w:rPr>
        <w:t xml:space="preserve"> Cảm ứng từ sinh ra trong lòng ống dây hình trụ khi có dòng điện với cường độ </w:t>
      </w:r>
      <m:oMath>
        <m:r>
          <w:rPr>
            <w:rFonts w:ascii="Cambria Math" w:hAnsi="Cambria Math" w:cs="Times New Roman"/>
            <w:sz w:val="26"/>
            <w:szCs w:val="26"/>
          </w:rPr>
          <m:t>5 A</m:t>
        </m:r>
      </m:oMath>
      <w:r w:rsidRPr="00C917D3">
        <w:rPr>
          <w:rFonts w:cs="Times New Roman"/>
          <w:sz w:val="26"/>
          <w:szCs w:val="26"/>
        </w:rPr>
        <w:t xml:space="preserve"> chạy qua là </w:t>
      </w:r>
      <m:oMath>
        <m:r>
          <w:rPr>
            <w:rFonts w:ascii="Cambria Math" w:hAnsi="Cambria Math" w:cs="Times New Roman"/>
            <w:sz w:val="26"/>
            <w:szCs w:val="26"/>
          </w:rPr>
          <m:t>2 mT</m:t>
        </m:r>
      </m:oMath>
      <w:r w:rsidRPr="00C917D3">
        <w:rPr>
          <w:rFonts w:cs="Times New Roman"/>
          <w:sz w:val="26"/>
          <w:szCs w:val="26"/>
        </w:rPr>
        <w:t xml:space="preserve">. Khi cường độ dòng điện chạy trong ống dây có cường độ </w:t>
      </w:r>
      <m:oMath>
        <m:r>
          <w:rPr>
            <w:rFonts w:ascii="Cambria Math" w:hAnsi="Cambria Math" w:cs="Times New Roman"/>
            <w:sz w:val="26"/>
            <w:szCs w:val="26"/>
          </w:rPr>
          <m:t>8 A</m:t>
        </m:r>
      </m:oMath>
      <w:r w:rsidRPr="00C917D3">
        <w:rPr>
          <w:rFonts w:cs="Times New Roman"/>
          <w:sz w:val="26"/>
          <w:szCs w:val="26"/>
        </w:rPr>
        <w:t xml:space="preserve"> thì cảm ứng từ trong lòng ống dây lúc này có độ lớn là</w:t>
      </w:r>
    </w:p>
    <w:p w14:paraId="7A95FB5B"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lang w:val="nl-NL"/>
        </w:rPr>
      </w:pPr>
      <w:r w:rsidRPr="00C917D3">
        <w:rPr>
          <w:rFonts w:cs="Times New Roman"/>
          <w:b/>
          <w:sz w:val="26"/>
          <w:szCs w:val="26"/>
        </w:rPr>
        <w:tab/>
      </w:r>
      <w:r w:rsidRPr="00C917D3">
        <w:rPr>
          <w:rFonts w:cs="Times New Roman"/>
          <w:b/>
          <w:color w:val="0066FF"/>
          <w:sz w:val="26"/>
          <w:szCs w:val="26"/>
          <w:lang w:val="nl-NL"/>
        </w:rPr>
        <w:t>A.</w:t>
      </w:r>
      <w:r w:rsidRPr="00C917D3">
        <w:rPr>
          <w:rFonts w:cs="Times New Roman"/>
          <w:sz w:val="26"/>
          <w:szCs w:val="26"/>
          <w:lang w:val="nl-NL"/>
        </w:rPr>
        <w:t xml:space="preserve"> </w:t>
      </w:r>
      <m:oMath>
        <m:r>
          <w:rPr>
            <w:rFonts w:ascii="Cambria Math" w:hAnsi="Cambria Math" w:cs="Times New Roman"/>
            <w:sz w:val="26"/>
            <w:szCs w:val="26"/>
            <w:lang w:val="nl-NL"/>
          </w:rPr>
          <m:t>0,78 mT</m:t>
        </m:r>
      </m:oMath>
      <w:r w:rsidRPr="00C917D3">
        <w:rPr>
          <w:rFonts w:cs="Times New Roman"/>
          <w:sz w:val="26"/>
          <w:szCs w:val="26"/>
          <w:lang w:val="nl-NL"/>
        </w:rPr>
        <w:t>.</w:t>
      </w:r>
      <w:r w:rsidRPr="00C917D3">
        <w:rPr>
          <w:rFonts w:cs="Times New Roman"/>
          <w:sz w:val="26"/>
          <w:szCs w:val="26"/>
          <w:lang w:val="nl-NL"/>
        </w:rPr>
        <w:tab/>
      </w:r>
      <w:r w:rsidRPr="00C917D3">
        <w:rPr>
          <w:rFonts w:cs="Times New Roman"/>
          <w:b/>
          <w:color w:val="0066FF"/>
          <w:sz w:val="26"/>
          <w:szCs w:val="26"/>
          <w:lang w:val="nl-NL"/>
        </w:rPr>
        <w:t>B.</w:t>
      </w:r>
      <w:r w:rsidRPr="00C917D3">
        <w:rPr>
          <w:rFonts w:cs="Times New Roman"/>
          <w:sz w:val="26"/>
          <w:szCs w:val="26"/>
          <w:lang w:val="nl-NL"/>
        </w:rPr>
        <w:t xml:space="preserve"> </w:t>
      </w:r>
      <m:oMath>
        <m:r>
          <w:rPr>
            <w:rFonts w:ascii="Cambria Math" w:hAnsi="Cambria Math" w:cs="Times New Roman"/>
            <w:sz w:val="26"/>
            <w:szCs w:val="26"/>
            <w:lang w:val="nl-NL"/>
          </w:rPr>
          <m:t>5,12 mT</m:t>
        </m:r>
      </m:oMath>
      <w:r w:rsidRPr="00C917D3">
        <w:rPr>
          <w:rFonts w:cs="Times New Roman"/>
          <w:sz w:val="26"/>
          <w:szCs w:val="26"/>
          <w:lang w:val="nl-NL"/>
        </w:rPr>
        <w:t>.</w:t>
      </w:r>
      <w:r w:rsidRPr="00C917D3">
        <w:rPr>
          <w:rFonts w:cs="Times New Roman"/>
          <w:sz w:val="26"/>
          <w:szCs w:val="26"/>
          <w:lang w:val="nl-NL"/>
        </w:rPr>
        <w:tab/>
      </w:r>
      <w:r w:rsidRPr="00C917D3">
        <w:rPr>
          <w:rFonts w:cs="Times New Roman"/>
          <w:b/>
          <w:color w:val="0066FF"/>
          <w:sz w:val="26"/>
          <w:szCs w:val="26"/>
          <w:lang w:val="nl-NL"/>
        </w:rPr>
        <w:t>C.</w:t>
      </w:r>
      <w:r w:rsidRPr="00C917D3">
        <w:rPr>
          <w:rFonts w:cs="Times New Roman"/>
          <w:sz w:val="26"/>
          <w:szCs w:val="26"/>
          <w:lang w:val="nl-NL"/>
        </w:rPr>
        <w:t xml:space="preserve"> </w:t>
      </w:r>
      <m:oMath>
        <m:r>
          <w:rPr>
            <w:rFonts w:ascii="Cambria Math" w:hAnsi="Cambria Math" w:cs="Times New Roman"/>
            <w:sz w:val="26"/>
            <w:szCs w:val="26"/>
            <w:lang w:val="nl-NL"/>
          </w:rPr>
          <m:t>3,2 mT</m:t>
        </m:r>
      </m:oMath>
      <w:r w:rsidRPr="00C917D3">
        <w:rPr>
          <w:rFonts w:cs="Times New Roman"/>
          <w:sz w:val="26"/>
          <w:szCs w:val="26"/>
          <w:lang w:val="nl-NL"/>
        </w:rPr>
        <w:t>.</w:t>
      </w:r>
      <w:r w:rsidRPr="00C917D3">
        <w:rPr>
          <w:rFonts w:cs="Times New Roman"/>
          <w:sz w:val="26"/>
          <w:szCs w:val="26"/>
          <w:lang w:val="nl-NL"/>
        </w:rPr>
        <w:tab/>
      </w:r>
      <w:r w:rsidRPr="00C917D3">
        <w:rPr>
          <w:rFonts w:cs="Times New Roman"/>
          <w:b/>
          <w:color w:val="0066FF"/>
          <w:sz w:val="26"/>
          <w:szCs w:val="26"/>
          <w:lang w:val="nl-NL"/>
        </w:rPr>
        <w:t>D.</w:t>
      </w:r>
      <w:r w:rsidRPr="00C917D3">
        <w:rPr>
          <w:rFonts w:cs="Times New Roman"/>
          <w:sz w:val="26"/>
          <w:szCs w:val="26"/>
          <w:lang w:val="nl-NL"/>
        </w:rPr>
        <w:t xml:space="preserve"> </w:t>
      </w:r>
      <m:oMath>
        <m:r>
          <w:rPr>
            <w:rFonts w:ascii="Cambria Math" w:hAnsi="Cambria Math" w:cs="Times New Roman"/>
            <w:sz w:val="26"/>
            <w:szCs w:val="26"/>
            <w:lang w:val="nl-NL"/>
          </w:rPr>
          <m:t>1,25 mT</m:t>
        </m:r>
      </m:oMath>
      <w:r w:rsidRPr="00C917D3">
        <w:rPr>
          <w:rFonts w:cs="Times New Roman"/>
          <w:sz w:val="26"/>
          <w:szCs w:val="26"/>
          <w:lang w:val="nl-NL"/>
        </w:rPr>
        <w:t>.</w:t>
      </w:r>
    </w:p>
    <w:p w14:paraId="66D8CB4A" w14:textId="77777777" w:rsidR="000D5B32" w:rsidRPr="00C917D3" w:rsidRDefault="000D5B32" w:rsidP="0016669E">
      <w:pPr>
        <w:shd w:val="clear" w:color="auto" w:fill="D9D9D9" w:themeFill="background1" w:themeFillShade="D9"/>
        <w:tabs>
          <w:tab w:val="left" w:pos="283"/>
          <w:tab w:val="left" w:pos="2835"/>
          <w:tab w:val="left" w:pos="5386"/>
          <w:tab w:val="left" w:pos="7937"/>
        </w:tabs>
        <w:spacing w:after="0" w:line="288" w:lineRule="auto"/>
        <w:ind w:firstLine="142"/>
        <w:rPr>
          <w:rFonts w:cs="Times New Roman"/>
          <w:b/>
          <w:bCs/>
          <w:sz w:val="26"/>
          <w:szCs w:val="26"/>
          <w:lang w:val="nl-NL"/>
        </w:rPr>
      </w:pPr>
      <w:r w:rsidRPr="00C917D3">
        <w:rPr>
          <w:rFonts w:cs="Times New Roman"/>
          <w:b/>
          <w:bCs/>
          <w:sz w:val="26"/>
          <w:szCs w:val="26"/>
        </w:rPr>
        <w:sym w:font="Wingdings" w:char="F040"/>
      </w:r>
      <w:r w:rsidRPr="00C917D3">
        <w:rPr>
          <w:rFonts w:cs="Times New Roman"/>
          <w:b/>
          <w:bCs/>
          <w:sz w:val="26"/>
          <w:szCs w:val="26"/>
          <w:lang w:val="nl-NL"/>
        </w:rPr>
        <w:t xml:space="preserve"> Hướng dẫn: Chọn </w:t>
      </w:r>
      <w:r w:rsidRPr="00C917D3">
        <w:rPr>
          <w:rFonts w:cs="Times New Roman"/>
          <w:b/>
          <w:bCs/>
          <w:color w:val="0066FF"/>
          <w:sz w:val="26"/>
          <w:szCs w:val="26"/>
          <w:lang w:val="nl-NL"/>
        </w:rPr>
        <w:t>C.</w:t>
      </w:r>
    </w:p>
    <w:p w14:paraId="25FBD231"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lang w:val="nl-NL"/>
        </w:rPr>
      </w:pPr>
      <w:r w:rsidRPr="00C917D3">
        <w:rPr>
          <w:rFonts w:cs="Times New Roman"/>
          <w:sz w:val="26"/>
          <w:szCs w:val="26"/>
          <w:lang w:val="nl-NL"/>
        </w:rPr>
        <w:t>Ta có:</w:t>
      </w:r>
    </w:p>
    <w:p w14:paraId="48BB6264" w14:textId="77777777" w:rsidR="000D5B32" w:rsidRPr="00C917D3" w:rsidRDefault="000D5B32" w:rsidP="0016669E">
      <w:pPr>
        <w:tabs>
          <w:tab w:val="left" w:pos="283"/>
          <w:tab w:val="left" w:pos="2835"/>
          <w:tab w:val="left" w:pos="5386"/>
          <w:tab w:val="left" w:pos="7937"/>
        </w:tabs>
        <w:spacing w:after="0" w:line="288" w:lineRule="auto"/>
        <w:ind w:firstLine="142"/>
        <w:jc w:val="center"/>
        <w:rPr>
          <w:rFonts w:cs="Times New Roman"/>
          <w:sz w:val="26"/>
          <w:szCs w:val="26"/>
        </w:rPr>
      </w:pPr>
      <m:oMath>
        <m:r>
          <w:rPr>
            <w:rFonts w:ascii="Cambria Math" w:hAnsi="Cambria Math" w:cs="Times New Roman"/>
            <w:sz w:val="26"/>
            <w:szCs w:val="26"/>
          </w:rPr>
          <m:t>B∼I</m:t>
        </m:r>
      </m:oMath>
      <w:r w:rsidRPr="00C917D3">
        <w:rPr>
          <w:rFonts w:cs="Times New Roman"/>
          <w:sz w:val="26"/>
          <w:szCs w:val="26"/>
        </w:rPr>
        <w:t xml:space="preserve"> </w:t>
      </w:r>
    </w:p>
    <w:p w14:paraId="57BA5FD5" w14:textId="77777777" w:rsidR="000D5B32" w:rsidRPr="00C917D3" w:rsidRDefault="000D5B32" w:rsidP="0016669E">
      <w:pPr>
        <w:tabs>
          <w:tab w:val="left" w:pos="283"/>
          <w:tab w:val="left" w:pos="2835"/>
          <w:tab w:val="left" w:pos="5386"/>
          <w:tab w:val="left" w:pos="7937"/>
        </w:tabs>
        <w:spacing w:after="0" w:line="288" w:lineRule="auto"/>
        <w:ind w:firstLine="142"/>
        <w:jc w:val="center"/>
        <w:rPr>
          <w:rFonts w:cs="Times New Roman"/>
          <w:sz w:val="26"/>
          <w:szCs w:val="26"/>
          <w:lang w:val="nl-NL"/>
        </w:rPr>
      </w:pPr>
      <m:oMathPara>
        <m:oMath>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B</m:t>
              </m:r>
            </m:e>
            <m:sub>
              <m:r>
                <w:rPr>
                  <w:rFonts w:ascii="Cambria Math" w:hAnsi="Cambria Math" w:cs="Times New Roman"/>
                  <w:sz w:val="26"/>
                  <w:szCs w:val="26"/>
                </w:rPr>
                <m:t>2</m:t>
              </m:r>
            </m:sub>
          </m:sSub>
          <m:r>
            <w:rPr>
              <w:rFonts w:ascii="Cambria Math" w:hAnsi="Cambria Math" w:cs="Times New Roman"/>
              <w:sz w:val="26"/>
              <w:szCs w:val="26"/>
            </w:rPr>
            <m:t>=</m:t>
          </m:r>
          <m:d>
            <m:dPr>
              <m:ctrlPr>
                <w:rPr>
                  <w:rFonts w:ascii="Cambria Math" w:hAnsi="Cambria Math" w:cs="Times New Roman"/>
                  <w:i/>
                  <w:sz w:val="26"/>
                  <w:szCs w:val="26"/>
                </w:rPr>
              </m:ctrlPr>
            </m:dPr>
            <m:e>
              <m:f>
                <m:fPr>
                  <m:ctrlPr>
                    <w:rPr>
                      <w:rFonts w:ascii="Cambria Math" w:hAnsi="Cambria Math" w:cs="Times New Roman"/>
                      <w:i/>
                      <w:sz w:val="26"/>
                      <w:szCs w:val="26"/>
                    </w:rPr>
                  </m:ctrlPr>
                </m:fPr>
                <m:num>
                  <m:sSub>
                    <m:sSubPr>
                      <m:ctrlPr>
                        <w:rPr>
                          <w:rFonts w:ascii="Cambria Math" w:hAnsi="Cambria Math" w:cs="Times New Roman"/>
                          <w:i/>
                          <w:sz w:val="26"/>
                          <w:szCs w:val="26"/>
                        </w:rPr>
                      </m:ctrlPr>
                    </m:sSubPr>
                    <m:e>
                      <m:r>
                        <w:rPr>
                          <w:rFonts w:ascii="Cambria Math" w:hAnsi="Cambria Math" w:cs="Times New Roman"/>
                          <w:sz w:val="26"/>
                          <w:szCs w:val="26"/>
                        </w:rPr>
                        <m:t>I</m:t>
                      </m:r>
                    </m:e>
                    <m:sub>
                      <m:r>
                        <w:rPr>
                          <w:rFonts w:ascii="Cambria Math" w:hAnsi="Cambria Math" w:cs="Times New Roman"/>
                          <w:sz w:val="26"/>
                          <w:szCs w:val="26"/>
                        </w:rPr>
                        <m:t>2</m:t>
                      </m:r>
                    </m:sub>
                  </m:sSub>
                </m:num>
                <m:den>
                  <m:sSub>
                    <m:sSubPr>
                      <m:ctrlPr>
                        <w:rPr>
                          <w:rFonts w:ascii="Cambria Math" w:hAnsi="Cambria Math" w:cs="Times New Roman"/>
                          <w:i/>
                          <w:sz w:val="26"/>
                          <w:szCs w:val="26"/>
                        </w:rPr>
                      </m:ctrlPr>
                    </m:sSubPr>
                    <m:e>
                      <m:r>
                        <w:rPr>
                          <w:rFonts w:ascii="Cambria Math" w:hAnsi="Cambria Math" w:cs="Times New Roman"/>
                          <w:sz w:val="26"/>
                          <w:szCs w:val="26"/>
                        </w:rPr>
                        <m:t>I</m:t>
                      </m:r>
                    </m:e>
                    <m:sub>
                      <m:r>
                        <w:rPr>
                          <w:rFonts w:ascii="Cambria Math" w:hAnsi="Cambria Math" w:cs="Times New Roman"/>
                          <w:sz w:val="26"/>
                          <w:szCs w:val="26"/>
                        </w:rPr>
                        <m:t>1</m:t>
                      </m:r>
                    </m:sub>
                  </m:sSub>
                </m:den>
              </m:f>
            </m:e>
          </m:d>
          <m:sSub>
            <m:sSubPr>
              <m:ctrlPr>
                <w:rPr>
                  <w:rFonts w:ascii="Cambria Math" w:hAnsi="Cambria Math" w:cs="Times New Roman"/>
                  <w:i/>
                  <w:sz w:val="26"/>
                  <w:szCs w:val="26"/>
                </w:rPr>
              </m:ctrlPr>
            </m:sSubPr>
            <m:e>
              <m:r>
                <w:rPr>
                  <w:rFonts w:ascii="Cambria Math" w:hAnsi="Cambria Math" w:cs="Times New Roman"/>
                  <w:sz w:val="26"/>
                  <w:szCs w:val="26"/>
                </w:rPr>
                <m:t>B</m:t>
              </m:r>
            </m:e>
            <m:sub>
              <m:r>
                <w:rPr>
                  <w:rFonts w:ascii="Cambria Math" w:hAnsi="Cambria Math" w:cs="Times New Roman"/>
                  <w:sz w:val="26"/>
                  <w:szCs w:val="26"/>
                </w:rPr>
                <m:t>1</m:t>
              </m:r>
            </m:sub>
          </m:sSub>
          <m:r>
            <w:rPr>
              <w:rFonts w:ascii="Cambria Math" w:hAnsi="Cambria Math" w:cs="Times New Roman"/>
              <w:sz w:val="26"/>
              <w:szCs w:val="26"/>
            </w:rPr>
            <m:t>=</m:t>
          </m:r>
          <m:d>
            <m:dPr>
              <m:ctrlPr>
                <w:rPr>
                  <w:rFonts w:ascii="Cambria Math" w:hAnsi="Cambria Math" w:cs="Times New Roman"/>
                  <w:i/>
                  <w:sz w:val="26"/>
                  <w:szCs w:val="26"/>
                </w:rPr>
              </m:ctrlPr>
            </m:dPr>
            <m:e>
              <m:f>
                <m:fPr>
                  <m:ctrlPr>
                    <w:rPr>
                      <w:rFonts w:ascii="Cambria Math" w:hAnsi="Cambria Math" w:cs="Times New Roman"/>
                      <w:i/>
                      <w:sz w:val="26"/>
                      <w:szCs w:val="26"/>
                    </w:rPr>
                  </m:ctrlPr>
                </m:fPr>
                <m:num>
                  <m:r>
                    <w:rPr>
                      <w:rFonts w:ascii="Cambria Math" w:hAnsi="Cambria Math" w:cs="Times New Roman"/>
                      <w:sz w:val="26"/>
                      <w:szCs w:val="26"/>
                    </w:rPr>
                    <m:t>8</m:t>
                  </m:r>
                </m:num>
                <m:den>
                  <m:r>
                    <w:rPr>
                      <w:rFonts w:ascii="Cambria Math" w:hAnsi="Cambria Math" w:cs="Times New Roman"/>
                      <w:sz w:val="26"/>
                      <w:szCs w:val="26"/>
                    </w:rPr>
                    <m:t>5</m:t>
                  </m:r>
                </m:den>
              </m:f>
            </m:e>
          </m:d>
          <m:d>
            <m:dPr>
              <m:ctrlPr>
                <w:rPr>
                  <w:rFonts w:ascii="Cambria Math" w:hAnsi="Cambria Math" w:cs="Times New Roman"/>
                  <w:i/>
                  <w:sz w:val="26"/>
                  <w:szCs w:val="26"/>
                </w:rPr>
              </m:ctrlPr>
            </m:dPr>
            <m:e>
              <m:r>
                <w:rPr>
                  <w:rFonts w:ascii="Cambria Math" w:hAnsi="Cambria Math" w:cs="Times New Roman"/>
                  <w:sz w:val="26"/>
                  <w:szCs w:val="26"/>
                </w:rPr>
                <m:t>2</m:t>
              </m:r>
            </m:e>
          </m:d>
          <m:r>
            <w:rPr>
              <w:rFonts w:ascii="Cambria Math" w:hAnsi="Cambria Math" w:cs="Times New Roman"/>
              <w:sz w:val="26"/>
              <w:szCs w:val="26"/>
            </w:rPr>
            <m:t>=3,2 mT</m:t>
          </m:r>
        </m:oMath>
      </m:oMathPara>
    </w:p>
    <w:p w14:paraId="23FB4F7D"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b/>
          <w:color w:val="FF0000"/>
          <w:sz w:val="26"/>
          <w:szCs w:val="26"/>
        </w:rPr>
        <w:t>Câu 27:</w:t>
      </w:r>
      <w:r w:rsidRPr="00C917D3">
        <w:rPr>
          <w:rFonts w:cs="Times New Roman"/>
          <w:sz w:val="26"/>
          <w:szCs w:val="26"/>
        </w:rPr>
        <w:t xml:space="preserve"> Con lắc lò xo gồm lò xo có độ cứng </w:t>
      </w:r>
      <m:oMath>
        <m:r>
          <w:rPr>
            <w:rFonts w:ascii="Cambria Math" w:hAnsi="Cambria Math" w:cs="Times New Roman"/>
            <w:sz w:val="26"/>
            <w:szCs w:val="26"/>
          </w:rPr>
          <m:t>k=20</m:t>
        </m:r>
        <m:f>
          <m:fPr>
            <m:ctrlPr>
              <w:rPr>
                <w:rFonts w:ascii="Cambria Math" w:hAnsi="Cambria Math" w:cs="Times New Roman"/>
                <w:i/>
                <w:sz w:val="26"/>
                <w:szCs w:val="26"/>
              </w:rPr>
            </m:ctrlPr>
          </m:fPr>
          <m:num>
            <m:r>
              <w:rPr>
                <w:rFonts w:ascii="Cambria Math" w:hAnsi="Cambria Math" w:cs="Times New Roman"/>
                <w:sz w:val="26"/>
                <w:szCs w:val="26"/>
              </w:rPr>
              <m:t>N</m:t>
            </m:r>
          </m:num>
          <m:den>
            <m:r>
              <w:rPr>
                <w:rFonts w:ascii="Cambria Math" w:hAnsi="Cambria Math" w:cs="Times New Roman"/>
                <w:sz w:val="26"/>
                <w:szCs w:val="26"/>
              </w:rPr>
              <m:t>m</m:t>
            </m:r>
          </m:den>
        </m:f>
      </m:oMath>
      <w:r w:rsidRPr="00C917D3">
        <w:rPr>
          <w:rFonts w:cs="Times New Roman"/>
          <w:sz w:val="26"/>
          <w:szCs w:val="26"/>
        </w:rPr>
        <w:t xml:space="preserve"> và vật nhỏ khối lượng </w:t>
      </w:r>
      <m:oMath>
        <m:r>
          <w:rPr>
            <w:rFonts w:ascii="Cambria Math" w:hAnsi="Cambria Math" w:cs="Times New Roman"/>
            <w:sz w:val="26"/>
            <w:szCs w:val="26"/>
          </w:rPr>
          <m:t>m</m:t>
        </m:r>
      </m:oMath>
      <w:r w:rsidRPr="00C917D3">
        <w:rPr>
          <w:rFonts w:cs="Times New Roman"/>
          <w:sz w:val="26"/>
          <w:szCs w:val="26"/>
        </w:rPr>
        <w:t xml:space="preserve"> đang dao động cưỡng bức dưới tác dụng của ngoại lực </w:t>
      </w:r>
      <m:oMath>
        <m:r>
          <w:rPr>
            <w:rFonts w:ascii="Cambria Math" w:hAnsi="Cambria Math" w:cs="Times New Roman"/>
            <w:sz w:val="26"/>
            <w:szCs w:val="26"/>
          </w:rPr>
          <m:t>F=5</m:t>
        </m:r>
        <m:func>
          <m:funcPr>
            <m:ctrlPr>
              <w:rPr>
                <w:rFonts w:ascii="Cambria Math" w:hAnsi="Cambria Math" w:cs="Times New Roman"/>
                <w:i/>
                <w:sz w:val="26"/>
                <w:szCs w:val="26"/>
              </w:rPr>
            </m:ctrlPr>
          </m:funcPr>
          <m:fName>
            <m:r>
              <m:rPr>
                <m:sty m:val="p"/>
              </m:rPr>
              <w:rPr>
                <w:rFonts w:ascii="Cambria Math" w:hAnsi="Cambria Math" w:cs="Times New Roman"/>
                <w:sz w:val="26"/>
                <w:szCs w:val="26"/>
              </w:rPr>
              <m:t>cos</m:t>
            </m:r>
          </m:fName>
          <m:e>
            <m:d>
              <m:dPr>
                <m:ctrlPr>
                  <w:rPr>
                    <w:rFonts w:ascii="Cambria Math" w:hAnsi="Cambria Math" w:cs="Times New Roman"/>
                    <w:i/>
                    <w:sz w:val="26"/>
                    <w:szCs w:val="26"/>
                  </w:rPr>
                </m:ctrlPr>
              </m:dPr>
              <m:e>
                <m:r>
                  <w:rPr>
                    <w:rFonts w:ascii="Cambria Math" w:hAnsi="Cambria Math" w:cs="Times New Roman"/>
                    <w:sz w:val="26"/>
                    <w:szCs w:val="26"/>
                  </w:rPr>
                  <m:t>10t</m:t>
                </m:r>
              </m:e>
            </m:d>
          </m:e>
        </m:func>
        <m:r>
          <w:rPr>
            <w:rFonts w:ascii="Cambria Math" w:hAnsi="Cambria Math" w:cs="Times New Roman"/>
            <w:sz w:val="26"/>
            <w:szCs w:val="26"/>
          </w:rPr>
          <m:t xml:space="preserve"> N</m:t>
        </m:r>
      </m:oMath>
      <w:r w:rsidRPr="00C917D3">
        <w:rPr>
          <w:rFonts w:cs="Times New Roman"/>
          <w:sz w:val="26"/>
          <w:szCs w:val="26"/>
        </w:rPr>
        <w:t xml:space="preserve"> (</w:t>
      </w:r>
      <m:oMath>
        <m:r>
          <w:rPr>
            <w:rFonts w:ascii="Cambria Math" w:hAnsi="Cambria Math" w:cs="Times New Roman"/>
            <w:sz w:val="26"/>
            <w:szCs w:val="26"/>
          </w:rPr>
          <m:t>t</m:t>
        </m:r>
      </m:oMath>
      <w:r w:rsidRPr="00C917D3">
        <w:rPr>
          <w:rFonts w:cs="Times New Roman"/>
          <w:sz w:val="26"/>
          <w:szCs w:val="26"/>
        </w:rPr>
        <w:t xml:space="preserve"> tính bằng giây). Biết hệ đang xảy ra hiện tượng cộng hưởng. Giá trị của </w:t>
      </w:r>
      <m:oMath>
        <m:r>
          <w:rPr>
            <w:rFonts w:ascii="Cambria Math" w:hAnsi="Cambria Math" w:cs="Times New Roman"/>
            <w:sz w:val="26"/>
            <w:szCs w:val="26"/>
          </w:rPr>
          <m:t>m</m:t>
        </m:r>
      </m:oMath>
      <w:r w:rsidRPr="00C917D3">
        <w:rPr>
          <w:rFonts w:cs="Times New Roman"/>
          <w:sz w:val="26"/>
          <w:szCs w:val="26"/>
        </w:rPr>
        <w:t xml:space="preserve"> là</w:t>
      </w:r>
    </w:p>
    <w:p w14:paraId="7B253178"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b/>
          <w:sz w:val="26"/>
          <w:szCs w:val="26"/>
        </w:rPr>
        <w:tab/>
      </w:r>
      <w:r w:rsidRPr="00C917D3">
        <w:rPr>
          <w:rFonts w:cs="Times New Roman"/>
          <w:b/>
          <w:color w:val="0066FF"/>
          <w:sz w:val="26"/>
          <w:szCs w:val="26"/>
        </w:rPr>
        <w:t>A.</w:t>
      </w:r>
      <w:r w:rsidRPr="00C917D3">
        <w:rPr>
          <w:rFonts w:cs="Times New Roman"/>
          <w:b/>
          <w:sz w:val="26"/>
          <w:szCs w:val="26"/>
        </w:rPr>
        <w:t xml:space="preserve"> </w:t>
      </w:r>
      <m:oMath>
        <m:r>
          <w:rPr>
            <w:rFonts w:ascii="Cambria Math" w:hAnsi="Cambria Math" w:cs="Times New Roman"/>
            <w:sz w:val="26"/>
            <w:szCs w:val="26"/>
          </w:rPr>
          <m:t>500 g</m:t>
        </m:r>
      </m:oMath>
      <w:r w:rsidRPr="00C917D3">
        <w:rPr>
          <w:rFonts w:cs="Times New Roman"/>
          <w:sz w:val="26"/>
          <w:szCs w:val="26"/>
        </w:rPr>
        <w:t>.</w:t>
      </w:r>
      <w:r w:rsidRPr="00C917D3">
        <w:rPr>
          <w:rFonts w:cs="Times New Roman"/>
          <w:sz w:val="26"/>
          <w:szCs w:val="26"/>
        </w:rPr>
        <w:tab/>
      </w:r>
      <w:r w:rsidRPr="00C917D3">
        <w:rPr>
          <w:rFonts w:cs="Times New Roman"/>
          <w:b/>
          <w:color w:val="0066FF"/>
          <w:sz w:val="26"/>
          <w:szCs w:val="26"/>
        </w:rPr>
        <w:t>B.</w:t>
      </w:r>
      <w:r w:rsidRPr="00C917D3">
        <w:rPr>
          <w:rFonts w:cs="Times New Roman"/>
          <w:sz w:val="26"/>
          <w:szCs w:val="26"/>
        </w:rPr>
        <w:t xml:space="preserve"> </w:t>
      </w:r>
      <m:oMath>
        <m:r>
          <w:rPr>
            <w:rFonts w:ascii="Cambria Math" w:hAnsi="Cambria Math" w:cs="Times New Roman"/>
            <w:sz w:val="26"/>
            <w:szCs w:val="26"/>
          </w:rPr>
          <m:t>125 g</m:t>
        </m:r>
      </m:oMath>
      <w:r w:rsidRPr="00C917D3">
        <w:rPr>
          <w:rFonts w:cs="Times New Roman"/>
          <w:sz w:val="26"/>
          <w:szCs w:val="26"/>
        </w:rPr>
        <w:t>.</w:t>
      </w:r>
      <w:r w:rsidRPr="00C917D3">
        <w:rPr>
          <w:rFonts w:cs="Times New Roman"/>
          <w:sz w:val="26"/>
          <w:szCs w:val="26"/>
        </w:rPr>
        <w:tab/>
      </w:r>
      <w:r w:rsidRPr="00C917D3">
        <w:rPr>
          <w:rFonts w:cs="Times New Roman"/>
          <w:b/>
          <w:color w:val="0066FF"/>
          <w:sz w:val="26"/>
          <w:szCs w:val="26"/>
        </w:rPr>
        <w:t>C.</w:t>
      </w:r>
      <w:r w:rsidRPr="00C917D3">
        <w:rPr>
          <w:rFonts w:cs="Times New Roman"/>
          <w:sz w:val="26"/>
          <w:szCs w:val="26"/>
        </w:rPr>
        <w:t xml:space="preserve"> </w:t>
      </w:r>
      <m:oMath>
        <m:r>
          <w:rPr>
            <w:rFonts w:ascii="Cambria Math" w:hAnsi="Cambria Math" w:cs="Times New Roman"/>
            <w:sz w:val="26"/>
            <w:szCs w:val="26"/>
          </w:rPr>
          <m:t>200 g</m:t>
        </m:r>
      </m:oMath>
      <w:r w:rsidRPr="00C917D3">
        <w:rPr>
          <w:rFonts w:cs="Times New Roman"/>
          <w:sz w:val="26"/>
          <w:szCs w:val="26"/>
        </w:rPr>
        <w:t>.</w:t>
      </w:r>
      <w:r w:rsidRPr="00C917D3">
        <w:rPr>
          <w:rFonts w:cs="Times New Roman"/>
          <w:sz w:val="26"/>
          <w:szCs w:val="26"/>
        </w:rPr>
        <w:tab/>
      </w:r>
      <w:r w:rsidRPr="00C917D3">
        <w:rPr>
          <w:rFonts w:cs="Times New Roman"/>
          <w:b/>
          <w:color w:val="0066FF"/>
          <w:sz w:val="26"/>
          <w:szCs w:val="26"/>
        </w:rPr>
        <w:t>D.</w:t>
      </w:r>
      <w:r w:rsidRPr="00C917D3">
        <w:rPr>
          <w:rFonts w:cs="Times New Roman"/>
          <w:sz w:val="26"/>
          <w:szCs w:val="26"/>
        </w:rPr>
        <w:t xml:space="preserve"> </w:t>
      </w:r>
      <m:oMath>
        <m:r>
          <w:rPr>
            <w:rFonts w:ascii="Cambria Math" w:hAnsi="Cambria Math" w:cs="Times New Roman"/>
            <w:sz w:val="26"/>
            <w:szCs w:val="26"/>
          </w:rPr>
          <m:t>250 g</m:t>
        </m:r>
      </m:oMath>
      <w:r w:rsidRPr="00C917D3">
        <w:rPr>
          <w:rFonts w:cs="Times New Roman"/>
          <w:sz w:val="26"/>
          <w:szCs w:val="26"/>
        </w:rPr>
        <w:t>.</w:t>
      </w:r>
    </w:p>
    <w:p w14:paraId="5CE7B83C" w14:textId="77777777" w:rsidR="000D5B32" w:rsidRPr="00C917D3" w:rsidRDefault="000D5B32" w:rsidP="0016669E">
      <w:pPr>
        <w:shd w:val="clear" w:color="auto" w:fill="D9D9D9" w:themeFill="background1" w:themeFillShade="D9"/>
        <w:tabs>
          <w:tab w:val="left" w:pos="283"/>
          <w:tab w:val="left" w:pos="2835"/>
          <w:tab w:val="left" w:pos="5386"/>
          <w:tab w:val="left" w:pos="7937"/>
        </w:tabs>
        <w:spacing w:after="0" w:line="288" w:lineRule="auto"/>
        <w:ind w:firstLine="142"/>
        <w:rPr>
          <w:rFonts w:cs="Times New Roman"/>
          <w:b/>
          <w:bCs/>
          <w:sz w:val="26"/>
          <w:szCs w:val="26"/>
        </w:rPr>
      </w:pPr>
      <w:r w:rsidRPr="00C917D3">
        <w:rPr>
          <w:rFonts w:cs="Times New Roman"/>
          <w:b/>
          <w:bCs/>
          <w:sz w:val="26"/>
          <w:szCs w:val="26"/>
        </w:rPr>
        <w:sym w:font="Wingdings" w:char="F040"/>
      </w:r>
      <w:r w:rsidRPr="00C917D3">
        <w:rPr>
          <w:rFonts w:cs="Times New Roman"/>
          <w:b/>
          <w:bCs/>
          <w:sz w:val="26"/>
          <w:szCs w:val="26"/>
        </w:rPr>
        <w:t xml:space="preserve"> Hướng dẫn: Chọn </w:t>
      </w:r>
      <w:r w:rsidRPr="00C917D3">
        <w:rPr>
          <w:rFonts w:cs="Times New Roman"/>
          <w:b/>
          <w:bCs/>
          <w:color w:val="0066FF"/>
          <w:sz w:val="26"/>
          <w:szCs w:val="26"/>
        </w:rPr>
        <w:t>C.</w:t>
      </w:r>
    </w:p>
    <w:p w14:paraId="4093C883"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sz w:val="26"/>
          <w:szCs w:val="26"/>
        </w:rPr>
        <w:t>Tần số góc của ngoại lực cưỡng bức</w:t>
      </w:r>
    </w:p>
    <w:p w14:paraId="008026F4" w14:textId="77777777" w:rsidR="000D5B32" w:rsidRPr="00C917D3" w:rsidRDefault="001A0172" w:rsidP="0016669E">
      <w:pPr>
        <w:tabs>
          <w:tab w:val="left" w:pos="283"/>
          <w:tab w:val="left" w:pos="2835"/>
          <w:tab w:val="left" w:pos="5386"/>
          <w:tab w:val="left" w:pos="7937"/>
        </w:tabs>
        <w:spacing w:after="0" w:line="288" w:lineRule="auto"/>
        <w:ind w:firstLine="142"/>
        <w:jc w:val="center"/>
        <w:rPr>
          <w:rFonts w:cs="Times New Roman"/>
          <w:sz w:val="26"/>
          <w:szCs w:val="26"/>
        </w:rPr>
      </w:pPr>
      <m:oMathPara>
        <m:oMath>
          <m:sSub>
            <m:sSubPr>
              <m:ctrlPr>
                <w:rPr>
                  <w:rFonts w:ascii="Cambria Math" w:hAnsi="Cambria Math" w:cs="Times New Roman"/>
                  <w:i/>
                  <w:sz w:val="26"/>
                  <w:szCs w:val="26"/>
                </w:rPr>
              </m:ctrlPr>
            </m:sSubPr>
            <m:e>
              <m:r>
                <w:rPr>
                  <w:rFonts w:ascii="Cambria Math" w:hAnsi="Cambria Math" w:cs="Times New Roman"/>
                  <w:sz w:val="26"/>
                  <w:szCs w:val="26"/>
                </w:rPr>
                <m:t>ω</m:t>
              </m:r>
            </m:e>
            <m:sub>
              <m:r>
                <w:rPr>
                  <w:rFonts w:ascii="Cambria Math" w:hAnsi="Cambria Math" w:cs="Times New Roman"/>
                  <w:sz w:val="26"/>
                  <w:szCs w:val="26"/>
                </w:rPr>
                <m:t>F</m:t>
              </m:r>
            </m:sub>
          </m:sSub>
          <m:r>
            <w:rPr>
              <w:rFonts w:ascii="Cambria Math" w:hAnsi="Cambria Math" w:cs="Times New Roman"/>
              <w:sz w:val="26"/>
              <w:szCs w:val="26"/>
            </w:rPr>
            <m:t>=10</m:t>
          </m:r>
          <m:f>
            <m:fPr>
              <m:ctrlPr>
                <w:rPr>
                  <w:rFonts w:ascii="Cambria Math" w:hAnsi="Cambria Math" w:cs="Times New Roman"/>
                  <w:i/>
                  <w:sz w:val="26"/>
                  <w:szCs w:val="26"/>
                </w:rPr>
              </m:ctrlPr>
            </m:fPr>
            <m:num>
              <m:r>
                <w:rPr>
                  <w:rFonts w:ascii="Cambria Math" w:hAnsi="Cambria Math" w:cs="Times New Roman"/>
                  <w:sz w:val="26"/>
                  <w:szCs w:val="26"/>
                </w:rPr>
                <m:t>rad</m:t>
              </m:r>
            </m:num>
            <m:den>
              <m:r>
                <w:rPr>
                  <w:rFonts w:ascii="Cambria Math" w:hAnsi="Cambria Math" w:cs="Times New Roman"/>
                  <w:sz w:val="26"/>
                  <w:szCs w:val="26"/>
                </w:rPr>
                <m:t>s</m:t>
              </m:r>
            </m:den>
          </m:f>
        </m:oMath>
      </m:oMathPara>
    </w:p>
    <w:p w14:paraId="4F631E8E"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sz w:val="26"/>
          <w:szCs w:val="26"/>
        </w:rPr>
        <w:t>Để xảy ra cộng hưởng thì</w:t>
      </w:r>
    </w:p>
    <w:p w14:paraId="2898051B" w14:textId="77777777" w:rsidR="000D5B32" w:rsidRPr="00C917D3" w:rsidRDefault="001A0172" w:rsidP="0016669E">
      <w:pPr>
        <w:tabs>
          <w:tab w:val="left" w:pos="283"/>
          <w:tab w:val="left" w:pos="2835"/>
          <w:tab w:val="left" w:pos="5386"/>
          <w:tab w:val="left" w:pos="7937"/>
        </w:tabs>
        <w:spacing w:after="0" w:line="288" w:lineRule="auto"/>
        <w:ind w:firstLine="142"/>
        <w:jc w:val="center"/>
        <w:rPr>
          <w:rFonts w:cs="Times New Roman"/>
          <w:sz w:val="26"/>
          <w:szCs w:val="26"/>
        </w:rPr>
      </w:pPr>
      <m:oMathPara>
        <m:oMath>
          <m:sSub>
            <m:sSubPr>
              <m:ctrlPr>
                <w:rPr>
                  <w:rFonts w:ascii="Cambria Math" w:hAnsi="Cambria Math" w:cs="Times New Roman"/>
                  <w:i/>
                  <w:sz w:val="26"/>
                  <w:szCs w:val="26"/>
                </w:rPr>
              </m:ctrlPr>
            </m:sSubPr>
            <m:e>
              <m:r>
                <w:rPr>
                  <w:rFonts w:ascii="Cambria Math" w:hAnsi="Cambria Math" w:cs="Times New Roman"/>
                  <w:sz w:val="26"/>
                  <w:szCs w:val="26"/>
                </w:rPr>
                <m:t>ω</m:t>
              </m:r>
            </m:e>
            <m:sub>
              <m:r>
                <w:rPr>
                  <w:rFonts w:ascii="Cambria Math" w:hAnsi="Cambria Math" w:cs="Times New Roman"/>
                  <w:sz w:val="26"/>
                  <w:szCs w:val="26"/>
                </w:rPr>
                <m:t>0</m:t>
              </m:r>
            </m:sub>
          </m:sSub>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ω</m:t>
              </m:r>
            </m:e>
            <m:sub>
              <m:r>
                <w:rPr>
                  <w:rFonts w:ascii="Cambria Math" w:hAnsi="Cambria Math" w:cs="Times New Roman"/>
                  <w:sz w:val="26"/>
                  <w:szCs w:val="26"/>
                </w:rPr>
                <m:t>F</m:t>
              </m:r>
            </m:sub>
          </m:sSub>
          <m:r>
            <w:rPr>
              <w:rFonts w:ascii="Cambria Math" w:hAnsi="Cambria Math" w:cs="Times New Roman"/>
              <w:sz w:val="26"/>
              <w:szCs w:val="26"/>
            </w:rPr>
            <m:t>=</m:t>
          </m:r>
          <m:rad>
            <m:radPr>
              <m:degHide m:val="1"/>
              <m:ctrlPr>
                <w:rPr>
                  <w:rFonts w:ascii="Cambria Math" w:hAnsi="Cambria Math" w:cs="Times New Roman"/>
                  <w:i/>
                  <w:sz w:val="26"/>
                  <w:szCs w:val="26"/>
                </w:rPr>
              </m:ctrlPr>
            </m:radPr>
            <m:deg/>
            <m:e>
              <m:f>
                <m:fPr>
                  <m:ctrlPr>
                    <w:rPr>
                      <w:rFonts w:ascii="Cambria Math" w:hAnsi="Cambria Math" w:cs="Times New Roman"/>
                      <w:i/>
                      <w:sz w:val="26"/>
                      <w:szCs w:val="26"/>
                    </w:rPr>
                  </m:ctrlPr>
                </m:fPr>
                <m:num>
                  <m:r>
                    <w:rPr>
                      <w:rFonts w:ascii="Cambria Math" w:hAnsi="Cambria Math" w:cs="Times New Roman"/>
                      <w:sz w:val="26"/>
                      <w:szCs w:val="26"/>
                    </w:rPr>
                    <m:t>k</m:t>
                  </m:r>
                </m:num>
                <m:den>
                  <m:r>
                    <w:rPr>
                      <w:rFonts w:ascii="Cambria Math" w:hAnsi="Cambria Math" w:cs="Times New Roman"/>
                      <w:sz w:val="26"/>
                      <w:szCs w:val="26"/>
                    </w:rPr>
                    <m:t>m</m:t>
                  </m:r>
                </m:den>
              </m:f>
            </m:e>
          </m:rad>
        </m:oMath>
      </m:oMathPara>
    </w:p>
    <w:p w14:paraId="6B08A1BE" w14:textId="77777777" w:rsidR="000D5B32" w:rsidRPr="00C917D3" w:rsidRDefault="000D5B32" w:rsidP="0016669E">
      <w:pPr>
        <w:tabs>
          <w:tab w:val="left" w:pos="283"/>
          <w:tab w:val="left" w:pos="2835"/>
          <w:tab w:val="left" w:pos="5386"/>
          <w:tab w:val="left" w:pos="7937"/>
        </w:tabs>
        <w:spacing w:after="0" w:line="288" w:lineRule="auto"/>
        <w:ind w:firstLine="142"/>
        <w:jc w:val="center"/>
        <w:rPr>
          <w:rFonts w:cs="Times New Roman"/>
          <w:sz w:val="26"/>
          <w:szCs w:val="26"/>
        </w:rPr>
      </w:pPr>
      <m:oMathPara>
        <m:oMath>
          <m:r>
            <w:rPr>
              <w:rFonts w:ascii="Cambria Math" w:hAnsi="Cambria Math" w:cs="Times New Roman"/>
              <w:sz w:val="26"/>
              <w:szCs w:val="26"/>
            </w:rPr>
            <m:t>⇒m=</m:t>
          </m:r>
          <m:f>
            <m:fPr>
              <m:ctrlPr>
                <w:rPr>
                  <w:rFonts w:ascii="Cambria Math" w:hAnsi="Cambria Math" w:cs="Times New Roman"/>
                  <w:i/>
                  <w:sz w:val="26"/>
                  <w:szCs w:val="26"/>
                </w:rPr>
              </m:ctrlPr>
            </m:fPr>
            <m:num>
              <m:r>
                <w:rPr>
                  <w:rFonts w:ascii="Cambria Math" w:hAnsi="Cambria Math" w:cs="Times New Roman"/>
                  <w:sz w:val="26"/>
                  <w:szCs w:val="26"/>
                </w:rPr>
                <m:t>k</m:t>
              </m:r>
            </m:num>
            <m:den>
              <m:sSubSup>
                <m:sSubSupPr>
                  <m:ctrlPr>
                    <w:rPr>
                      <w:rFonts w:ascii="Cambria Math" w:hAnsi="Cambria Math" w:cs="Times New Roman"/>
                      <w:i/>
                      <w:sz w:val="26"/>
                      <w:szCs w:val="26"/>
                    </w:rPr>
                  </m:ctrlPr>
                </m:sSubSupPr>
                <m:e>
                  <m:r>
                    <w:rPr>
                      <w:rFonts w:ascii="Cambria Math" w:hAnsi="Cambria Math" w:cs="Times New Roman"/>
                      <w:sz w:val="26"/>
                      <w:szCs w:val="26"/>
                    </w:rPr>
                    <m:t>ω</m:t>
                  </m:r>
                </m:e>
                <m:sub>
                  <m:r>
                    <w:rPr>
                      <w:rFonts w:ascii="Cambria Math" w:hAnsi="Cambria Math" w:cs="Times New Roman"/>
                      <w:sz w:val="26"/>
                      <w:szCs w:val="26"/>
                    </w:rPr>
                    <m:t>F</m:t>
                  </m:r>
                </m:sub>
                <m:sup>
                  <m:r>
                    <w:rPr>
                      <w:rFonts w:ascii="Cambria Math" w:hAnsi="Cambria Math" w:cs="Times New Roman"/>
                      <w:sz w:val="26"/>
                      <w:szCs w:val="26"/>
                    </w:rPr>
                    <m:t>2</m:t>
                  </m:r>
                </m:sup>
              </m:sSubSup>
            </m:den>
          </m:f>
          <m:r>
            <w:rPr>
              <w:rFonts w:ascii="Cambria Math" w:hAnsi="Cambria Math" w:cs="Times New Roman"/>
              <w:sz w:val="26"/>
              <w:szCs w:val="26"/>
            </w:rPr>
            <m:t>=</m:t>
          </m:r>
          <m:f>
            <m:fPr>
              <m:ctrlPr>
                <w:rPr>
                  <w:rFonts w:ascii="Cambria Math" w:hAnsi="Cambria Math" w:cs="Times New Roman"/>
                  <w:i/>
                  <w:sz w:val="26"/>
                  <w:szCs w:val="26"/>
                </w:rPr>
              </m:ctrlPr>
            </m:fPr>
            <m:num>
              <m:d>
                <m:dPr>
                  <m:ctrlPr>
                    <w:rPr>
                      <w:rFonts w:ascii="Cambria Math" w:hAnsi="Cambria Math" w:cs="Times New Roman"/>
                      <w:i/>
                      <w:sz w:val="26"/>
                      <w:szCs w:val="26"/>
                    </w:rPr>
                  </m:ctrlPr>
                </m:dPr>
                <m:e>
                  <m:r>
                    <w:rPr>
                      <w:rFonts w:ascii="Cambria Math" w:hAnsi="Cambria Math" w:cs="Times New Roman"/>
                      <w:sz w:val="26"/>
                      <w:szCs w:val="26"/>
                    </w:rPr>
                    <m:t>20</m:t>
                  </m:r>
                </m:e>
              </m:d>
            </m:num>
            <m:den>
              <m:sSup>
                <m:sSupPr>
                  <m:ctrlPr>
                    <w:rPr>
                      <w:rFonts w:ascii="Cambria Math" w:hAnsi="Cambria Math" w:cs="Times New Roman"/>
                      <w:i/>
                      <w:sz w:val="26"/>
                      <w:szCs w:val="26"/>
                    </w:rPr>
                  </m:ctrlPr>
                </m:sSupPr>
                <m:e>
                  <m:d>
                    <m:dPr>
                      <m:ctrlPr>
                        <w:rPr>
                          <w:rFonts w:ascii="Cambria Math" w:hAnsi="Cambria Math" w:cs="Times New Roman"/>
                          <w:i/>
                          <w:sz w:val="26"/>
                          <w:szCs w:val="26"/>
                        </w:rPr>
                      </m:ctrlPr>
                    </m:dPr>
                    <m:e>
                      <m:r>
                        <w:rPr>
                          <w:rFonts w:ascii="Cambria Math" w:hAnsi="Cambria Math" w:cs="Times New Roman"/>
                          <w:sz w:val="26"/>
                          <w:szCs w:val="26"/>
                        </w:rPr>
                        <m:t>10</m:t>
                      </m:r>
                    </m:e>
                  </m:d>
                </m:e>
                <m:sup>
                  <m:r>
                    <w:rPr>
                      <w:rFonts w:ascii="Cambria Math" w:hAnsi="Cambria Math" w:cs="Times New Roman"/>
                      <w:sz w:val="26"/>
                      <w:szCs w:val="26"/>
                    </w:rPr>
                    <m:t>2</m:t>
                  </m:r>
                </m:sup>
              </m:sSup>
            </m:den>
          </m:f>
          <m:r>
            <w:rPr>
              <w:rFonts w:ascii="Cambria Math" w:hAnsi="Cambria Math" w:cs="Times New Roman"/>
              <w:sz w:val="26"/>
              <w:szCs w:val="26"/>
            </w:rPr>
            <m:t>=200 g</m:t>
          </m:r>
        </m:oMath>
      </m:oMathPara>
    </w:p>
    <w:p w14:paraId="4531D40F"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b/>
          <w:sz w:val="26"/>
          <w:szCs w:val="26"/>
        </w:rPr>
      </w:pPr>
      <w:r w:rsidRPr="00C917D3">
        <w:rPr>
          <w:rFonts w:cs="Times New Roman"/>
          <w:b/>
          <w:color w:val="FF0000"/>
          <w:sz w:val="26"/>
          <w:szCs w:val="26"/>
        </w:rPr>
        <w:t>Câu 28:</w:t>
      </w:r>
      <w:r w:rsidRPr="00C917D3">
        <w:rPr>
          <w:rFonts w:cs="Times New Roman"/>
          <w:sz w:val="26"/>
          <w:szCs w:val="26"/>
        </w:rPr>
        <w:t xml:space="preserve"> </w:t>
      </w:r>
      <m:oMath>
        <m:r>
          <w:rPr>
            <w:rFonts w:ascii="Cambria Math" w:hAnsi="Cambria Math" w:cs="Times New Roman"/>
            <w:sz w:val="26"/>
            <w:szCs w:val="26"/>
          </w:rPr>
          <m:t>M</m:t>
        </m:r>
      </m:oMath>
      <w:r w:rsidRPr="00C917D3">
        <w:rPr>
          <w:rFonts w:cs="Times New Roman"/>
          <w:sz w:val="26"/>
          <w:szCs w:val="26"/>
        </w:rPr>
        <w:t xml:space="preserve"> là một điểm trong chân không có sóng điện từ truyền qua. Thành phần điện trường tại </w:t>
      </w:r>
      <m:oMath>
        <m:r>
          <w:rPr>
            <w:rFonts w:ascii="Cambria Math" w:hAnsi="Cambria Math" w:cs="Times New Roman"/>
            <w:sz w:val="26"/>
            <w:szCs w:val="26"/>
          </w:rPr>
          <m:t>M</m:t>
        </m:r>
      </m:oMath>
      <w:r w:rsidRPr="00C917D3">
        <w:rPr>
          <w:rFonts w:cs="Times New Roman"/>
          <w:sz w:val="26"/>
          <w:szCs w:val="26"/>
        </w:rPr>
        <w:t xml:space="preserve"> có biểu thức </w:t>
      </w:r>
      <m:oMath>
        <m:r>
          <w:rPr>
            <w:rFonts w:ascii="Cambria Math" w:hAnsi="Cambria Math" w:cs="Times New Roman"/>
            <w:sz w:val="26"/>
            <w:szCs w:val="26"/>
          </w:rPr>
          <m:t>E=</m:t>
        </m:r>
        <m:sSub>
          <m:sSubPr>
            <m:ctrlPr>
              <w:rPr>
                <w:rFonts w:ascii="Cambria Math" w:hAnsi="Cambria Math" w:cs="Times New Roman"/>
                <w:i/>
                <w:sz w:val="26"/>
                <w:szCs w:val="26"/>
              </w:rPr>
            </m:ctrlPr>
          </m:sSubPr>
          <m:e>
            <m:r>
              <w:rPr>
                <w:rFonts w:ascii="Cambria Math" w:hAnsi="Cambria Math" w:cs="Times New Roman"/>
                <w:sz w:val="26"/>
                <w:szCs w:val="26"/>
              </w:rPr>
              <m:t>E</m:t>
            </m:r>
          </m:e>
          <m:sub>
            <m:r>
              <w:rPr>
                <w:rFonts w:ascii="Cambria Math" w:hAnsi="Cambria Math" w:cs="Times New Roman"/>
                <w:sz w:val="26"/>
                <w:szCs w:val="26"/>
              </w:rPr>
              <m:t>0</m:t>
            </m:r>
          </m:sub>
        </m:sSub>
        <m:func>
          <m:funcPr>
            <m:ctrlPr>
              <w:rPr>
                <w:rFonts w:ascii="Cambria Math" w:hAnsi="Cambria Math" w:cs="Times New Roman"/>
                <w:i/>
                <w:sz w:val="26"/>
                <w:szCs w:val="26"/>
              </w:rPr>
            </m:ctrlPr>
          </m:funcPr>
          <m:fName>
            <m:r>
              <m:rPr>
                <m:sty m:val="p"/>
              </m:rPr>
              <w:rPr>
                <w:rFonts w:ascii="Cambria Math" w:hAnsi="Cambria Math" w:cs="Times New Roman"/>
                <w:sz w:val="26"/>
                <w:szCs w:val="26"/>
              </w:rPr>
              <m:t>cos</m:t>
            </m:r>
          </m:fName>
          <m:e>
            <m:d>
              <m:dPr>
                <m:ctrlPr>
                  <w:rPr>
                    <w:rFonts w:ascii="Cambria Math" w:hAnsi="Cambria Math" w:cs="Times New Roman"/>
                    <w:i/>
                    <w:sz w:val="26"/>
                    <w:szCs w:val="26"/>
                  </w:rPr>
                </m:ctrlPr>
              </m:dPr>
              <m:e>
                <m:r>
                  <w:rPr>
                    <w:rFonts w:ascii="Cambria Math" w:hAnsi="Cambria Math" w:cs="Times New Roman"/>
                    <w:sz w:val="26"/>
                    <w:szCs w:val="26"/>
                  </w:rPr>
                  <m:t>2π.1</m:t>
                </m:r>
                <m:sSup>
                  <m:sSupPr>
                    <m:ctrlPr>
                      <w:rPr>
                        <w:rFonts w:ascii="Cambria Math" w:hAnsi="Cambria Math" w:cs="Times New Roman"/>
                        <w:i/>
                        <w:sz w:val="26"/>
                        <w:szCs w:val="26"/>
                      </w:rPr>
                    </m:ctrlPr>
                  </m:sSupPr>
                  <m:e>
                    <m:r>
                      <w:rPr>
                        <w:rFonts w:ascii="Cambria Math" w:hAnsi="Cambria Math" w:cs="Times New Roman"/>
                        <w:sz w:val="26"/>
                        <w:szCs w:val="26"/>
                      </w:rPr>
                      <m:t>0</m:t>
                    </m:r>
                  </m:e>
                  <m:sup>
                    <m:r>
                      <w:rPr>
                        <w:rFonts w:ascii="Cambria Math" w:hAnsi="Cambria Math" w:cs="Times New Roman"/>
                        <w:sz w:val="26"/>
                        <w:szCs w:val="26"/>
                      </w:rPr>
                      <m:t>5</m:t>
                    </m:r>
                  </m:sup>
                </m:sSup>
                <m:r>
                  <w:rPr>
                    <w:rFonts w:ascii="Cambria Math" w:hAnsi="Cambria Math" w:cs="Times New Roman"/>
                    <w:sz w:val="26"/>
                    <w:szCs w:val="26"/>
                  </w:rPr>
                  <m:t>t</m:t>
                </m:r>
              </m:e>
            </m:d>
          </m:e>
        </m:func>
      </m:oMath>
      <w:r w:rsidRPr="00C917D3">
        <w:rPr>
          <w:rFonts w:cs="Times New Roman"/>
          <w:sz w:val="26"/>
          <w:szCs w:val="26"/>
        </w:rPr>
        <w:t xml:space="preserve"> (</w:t>
      </w:r>
      <m:oMath>
        <m:r>
          <w:rPr>
            <w:rFonts w:ascii="Cambria Math" w:hAnsi="Cambria Math" w:cs="Times New Roman"/>
            <w:sz w:val="26"/>
            <w:szCs w:val="26"/>
          </w:rPr>
          <m:t>t</m:t>
        </m:r>
      </m:oMath>
      <w:r w:rsidRPr="00C917D3">
        <w:rPr>
          <w:rFonts w:cs="Times New Roman"/>
          <w:sz w:val="26"/>
          <w:szCs w:val="26"/>
        </w:rPr>
        <w:t xml:space="preserve"> tính bằng giây). Lấy </w:t>
      </w:r>
      <m:oMath>
        <m:r>
          <w:rPr>
            <w:rFonts w:ascii="Cambria Math" w:hAnsi="Cambria Math" w:cs="Times New Roman"/>
            <w:sz w:val="26"/>
            <w:szCs w:val="26"/>
          </w:rPr>
          <m:t>c=3.1</m:t>
        </m:r>
        <m:sSup>
          <m:sSupPr>
            <m:ctrlPr>
              <w:rPr>
                <w:rFonts w:ascii="Cambria Math" w:hAnsi="Cambria Math" w:cs="Times New Roman"/>
                <w:i/>
                <w:sz w:val="26"/>
                <w:szCs w:val="26"/>
              </w:rPr>
            </m:ctrlPr>
          </m:sSupPr>
          <m:e>
            <m:r>
              <w:rPr>
                <w:rFonts w:ascii="Cambria Math" w:hAnsi="Cambria Math" w:cs="Times New Roman"/>
                <w:sz w:val="26"/>
                <w:szCs w:val="26"/>
              </w:rPr>
              <m:t>0</m:t>
            </m:r>
          </m:e>
          <m:sup>
            <m:r>
              <w:rPr>
                <w:rFonts w:ascii="Cambria Math" w:hAnsi="Cambria Math" w:cs="Times New Roman"/>
                <w:sz w:val="26"/>
                <w:szCs w:val="26"/>
              </w:rPr>
              <m:t>8</m:t>
            </m:r>
          </m:sup>
        </m:sSup>
        <m:f>
          <m:fPr>
            <m:ctrlPr>
              <w:rPr>
                <w:rFonts w:ascii="Cambria Math" w:hAnsi="Cambria Math" w:cs="Times New Roman"/>
                <w:i/>
                <w:sz w:val="26"/>
                <w:szCs w:val="26"/>
              </w:rPr>
            </m:ctrlPr>
          </m:fPr>
          <m:num>
            <m:r>
              <w:rPr>
                <w:rFonts w:ascii="Cambria Math" w:hAnsi="Cambria Math" w:cs="Times New Roman"/>
                <w:sz w:val="26"/>
                <w:szCs w:val="26"/>
              </w:rPr>
              <m:t>m</m:t>
            </m:r>
          </m:num>
          <m:den>
            <m:r>
              <w:rPr>
                <w:rFonts w:ascii="Cambria Math" w:hAnsi="Cambria Math" w:cs="Times New Roman"/>
                <w:sz w:val="26"/>
                <w:szCs w:val="26"/>
              </w:rPr>
              <m:t>s</m:t>
            </m:r>
          </m:den>
        </m:f>
      </m:oMath>
      <w:r w:rsidRPr="00C917D3">
        <w:rPr>
          <w:rFonts w:cs="Times New Roman"/>
          <w:sz w:val="26"/>
          <w:szCs w:val="26"/>
        </w:rPr>
        <w:t>. Kể từ thời điểm ban đầu đến thời điểm gần nhất điện trường cực đại, sóng đã lan truyền được</w:t>
      </w:r>
    </w:p>
    <w:p w14:paraId="23A11BCB"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lang w:val="nl-NL"/>
        </w:rPr>
      </w:pPr>
      <w:r w:rsidRPr="00C917D3">
        <w:rPr>
          <w:rFonts w:cs="Times New Roman"/>
          <w:b/>
          <w:sz w:val="26"/>
          <w:szCs w:val="26"/>
        </w:rPr>
        <w:lastRenderedPageBreak/>
        <w:tab/>
      </w:r>
      <w:r w:rsidRPr="00C917D3">
        <w:rPr>
          <w:rFonts w:cs="Times New Roman"/>
          <w:b/>
          <w:color w:val="0066FF"/>
          <w:sz w:val="26"/>
          <w:szCs w:val="26"/>
          <w:lang w:val="nl-NL"/>
        </w:rPr>
        <w:t>A.</w:t>
      </w:r>
      <w:r w:rsidRPr="00C917D3">
        <w:rPr>
          <w:rFonts w:cs="Times New Roman"/>
          <w:sz w:val="26"/>
          <w:szCs w:val="26"/>
          <w:lang w:val="nl-NL"/>
        </w:rPr>
        <w:t xml:space="preserve"> </w:t>
      </w:r>
      <m:oMath>
        <m:r>
          <w:rPr>
            <w:rFonts w:ascii="Cambria Math" w:hAnsi="Cambria Math" w:cs="Times New Roman"/>
            <w:sz w:val="26"/>
            <w:szCs w:val="26"/>
            <w:lang w:val="nl-NL"/>
          </w:rPr>
          <m:t>6 m</m:t>
        </m:r>
      </m:oMath>
      <w:r w:rsidRPr="00C917D3">
        <w:rPr>
          <w:rFonts w:cs="Times New Roman"/>
          <w:sz w:val="26"/>
          <w:szCs w:val="26"/>
          <w:lang w:val="nl-NL"/>
        </w:rPr>
        <w:t>.</w:t>
      </w:r>
      <w:r w:rsidRPr="00C917D3">
        <w:rPr>
          <w:rFonts w:cs="Times New Roman"/>
          <w:sz w:val="26"/>
          <w:szCs w:val="26"/>
          <w:lang w:val="nl-NL"/>
        </w:rPr>
        <w:tab/>
      </w:r>
      <w:r w:rsidRPr="00C917D3">
        <w:rPr>
          <w:rFonts w:cs="Times New Roman"/>
          <w:b/>
          <w:color w:val="0066FF"/>
          <w:sz w:val="26"/>
          <w:szCs w:val="26"/>
          <w:lang w:val="nl-NL"/>
        </w:rPr>
        <w:t>B.</w:t>
      </w:r>
      <w:r w:rsidRPr="00C917D3">
        <w:rPr>
          <w:rFonts w:cs="Times New Roman"/>
          <w:sz w:val="26"/>
          <w:szCs w:val="26"/>
          <w:lang w:val="nl-NL"/>
        </w:rPr>
        <w:t xml:space="preserve"> </w:t>
      </w:r>
      <m:oMath>
        <m:r>
          <w:rPr>
            <w:rFonts w:ascii="Cambria Math" w:hAnsi="Cambria Math" w:cs="Times New Roman"/>
            <w:sz w:val="26"/>
            <w:szCs w:val="26"/>
            <w:lang w:val="nl-NL"/>
          </w:rPr>
          <m:t>6 km</m:t>
        </m:r>
      </m:oMath>
      <w:r w:rsidRPr="00C917D3">
        <w:rPr>
          <w:rFonts w:cs="Times New Roman"/>
          <w:sz w:val="26"/>
          <w:szCs w:val="26"/>
          <w:lang w:val="nl-NL"/>
        </w:rPr>
        <w:t>.</w:t>
      </w:r>
      <w:r w:rsidRPr="00C917D3">
        <w:rPr>
          <w:rFonts w:cs="Times New Roman"/>
          <w:sz w:val="26"/>
          <w:szCs w:val="26"/>
          <w:lang w:val="nl-NL"/>
        </w:rPr>
        <w:tab/>
      </w:r>
      <w:r w:rsidRPr="00C917D3">
        <w:rPr>
          <w:rFonts w:cs="Times New Roman"/>
          <w:b/>
          <w:color w:val="0066FF"/>
          <w:sz w:val="26"/>
          <w:szCs w:val="26"/>
          <w:lang w:val="nl-NL"/>
        </w:rPr>
        <w:t>C.</w:t>
      </w:r>
      <w:r w:rsidRPr="00C917D3">
        <w:rPr>
          <w:rFonts w:cs="Times New Roman"/>
          <w:sz w:val="26"/>
          <w:szCs w:val="26"/>
          <w:lang w:val="nl-NL"/>
        </w:rPr>
        <w:t xml:space="preserve"> </w:t>
      </w:r>
      <m:oMath>
        <m:r>
          <w:rPr>
            <w:rFonts w:ascii="Cambria Math" w:hAnsi="Cambria Math" w:cs="Times New Roman"/>
            <w:sz w:val="26"/>
            <w:szCs w:val="26"/>
            <w:lang w:val="nl-NL"/>
          </w:rPr>
          <m:t>3 m</m:t>
        </m:r>
      </m:oMath>
      <w:r w:rsidRPr="00C917D3">
        <w:rPr>
          <w:rFonts w:cs="Times New Roman"/>
          <w:sz w:val="26"/>
          <w:szCs w:val="26"/>
          <w:lang w:val="nl-NL"/>
        </w:rPr>
        <w:t>.</w:t>
      </w:r>
      <w:r w:rsidRPr="00C917D3">
        <w:rPr>
          <w:rFonts w:cs="Times New Roman"/>
          <w:sz w:val="26"/>
          <w:szCs w:val="26"/>
          <w:lang w:val="nl-NL"/>
        </w:rPr>
        <w:tab/>
      </w:r>
      <w:r w:rsidRPr="00C917D3">
        <w:rPr>
          <w:rFonts w:cs="Times New Roman"/>
          <w:b/>
          <w:color w:val="0066FF"/>
          <w:sz w:val="26"/>
          <w:szCs w:val="26"/>
          <w:lang w:val="nl-NL"/>
        </w:rPr>
        <w:t>D.</w:t>
      </w:r>
      <w:r w:rsidRPr="00C917D3">
        <w:rPr>
          <w:rFonts w:cs="Times New Roman"/>
          <w:sz w:val="26"/>
          <w:szCs w:val="26"/>
          <w:lang w:val="nl-NL"/>
        </w:rPr>
        <w:t xml:space="preserve"> </w:t>
      </w:r>
      <m:oMath>
        <m:r>
          <w:rPr>
            <w:rFonts w:ascii="Cambria Math" w:hAnsi="Cambria Math" w:cs="Times New Roman"/>
            <w:sz w:val="26"/>
            <w:szCs w:val="26"/>
            <w:lang w:val="nl-NL"/>
          </w:rPr>
          <m:t>3 km</m:t>
        </m:r>
      </m:oMath>
      <w:r w:rsidRPr="00C917D3">
        <w:rPr>
          <w:rFonts w:cs="Times New Roman"/>
          <w:sz w:val="26"/>
          <w:szCs w:val="26"/>
          <w:lang w:val="nl-NL"/>
        </w:rPr>
        <w:t>.</w:t>
      </w:r>
    </w:p>
    <w:p w14:paraId="76B3F423" w14:textId="77777777" w:rsidR="000D5B32" w:rsidRPr="00C917D3" w:rsidRDefault="000D5B32" w:rsidP="0016669E">
      <w:pPr>
        <w:shd w:val="clear" w:color="auto" w:fill="D9D9D9" w:themeFill="background1" w:themeFillShade="D9"/>
        <w:tabs>
          <w:tab w:val="left" w:pos="283"/>
          <w:tab w:val="left" w:pos="2835"/>
          <w:tab w:val="left" w:pos="5386"/>
          <w:tab w:val="left" w:pos="7937"/>
        </w:tabs>
        <w:spacing w:after="0" w:line="288" w:lineRule="auto"/>
        <w:ind w:firstLine="142"/>
        <w:rPr>
          <w:rFonts w:cs="Times New Roman"/>
          <w:b/>
          <w:bCs/>
          <w:sz w:val="26"/>
          <w:szCs w:val="26"/>
          <w:lang w:val="nl-NL"/>
        </w:rPr>
      </w:pPr>
      <w:r w:rsidRPr="00C917D3">
        <w:rPr>
          <w:rFonts w:cs="Times New Roman"/>
          <w:b/>
          <w:bCs/>
          <w:sz w:val="26"/>
          <w:szCs w:val="26"/>
        </w:rPr>
        <w:sym w:font="Wingdings" w:char="F040"/>
      </w:r>
      <w:r w:rsidRPr="00C917D3">
        <w:rPr>
          <w:rFonts w:cs="Times New Roman"/>
          <w:b/>
          <w:bCs/>
          <w:sz w:val="26"/>
          <w:szCs w:val="26"/>
          <w:lang w:val="nl-NL"/>
        </w:rPr>
        <w:t xml:space="preserve"> Hướng dẫn: Chọn </w:t>
      </w:r>
      <w:r w:rsidRPr="00C917D3">
        <w:rPr>
          <w:rFonts w:cs="Times New Roman"/>
          <w:b/>
          <w:bCs/>
          <w:color w:val="0066FF"/>
          <w:sz w:val="26"/>
          <w:szCs w:val="26"/>
          <w:lang w:val="nl-NL"/>
        </w:rPr>
        <w:t>D.</w:t>
      </w:r>
    </w:p>
    <w:p w14:paraId="70A9E829"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lang w:val="nl-NL"/>
        </w:rPr>
      </w:pPr>
      <w:r w:rsidRPr="00C917D3">
        <w:rPr>
          <w:rFonts w:cs="Times New Roman"/>
          <w:sz w:val="26"/>
          <w:szCs w:val="26"/>
          <w:lang w:val="nl-NL"/>
        </w:rPr>
        <w:t xml:space="preserve">Ta có tại </w:t>
      </w:r>
      <m:oMath>
        <m:r>
          <w:rPr>
            <w:rFonts w:ascii="Cambria Math" w:hAnsi="Cambria Math" w:cs="Times New Roman"/>
            <w:sz w:val="26"/>
            <w:szCs w:val="26"/>
          </w:rPr>
          <m:t>t=0</m:t>
        </m:r>
      </m:oMath>
      <w:r w:rsidRPr="00C917D3">
        <w:rPr>
          <w:rFonts w:cs="Times New Roman"/>
          <w:sz w:val="26"/>
          <w:szCs w:val="26"/>
        </w:rPr>
        <w:t xml:space="preserve"> thì </w:t>
      </w:r>
      <m:oMath>
        <m:r>
          <w:rPr>
            <w:rFonts w:ascii="Cambria Math" w:hAnsi="Cambria Math" w:cs="Times New Roman"/>
            <w:sz w:val="26"/>
            <w:szCs w:val="26"/>
          </w:rPr>
          <m:t>E=</m:t>
        </m:r>
        <m:sSub>
          <m:sSubPr>
            <m:ctrlPr>
              <w:rPr>
                <w:rFonts w:ascii="Cambria Math" w:hAnsi="Cambria Math" w:cs="Times New Roman"/>
                <w:i/>
                <w:sz w:val="26"/>
                <w:szCs w:val="26"/>
              </w:rPr>
            </m:ctrlPr>
          </m:sSubPr>
          <m:e>
            <m:r>
              <w:rPr>
                <w:rFonts w:ascii="Cambria Math" w:hAnsi="Cambria Math" w:cs="Times New Roman"/>
                <w:sz w:val="26"/>
                <w:szCs w:val="26"/>
              </w:rPr>
              <m:t>E</m:t>
            </m:r>
          </m:e>
          <m:sub>
            <m:r>
              <w:rPr>
                <w:rFonts w:ascii="Cambria Math" w:hAnsi="Cambria Math" w:cs="Times New Roman"/>
                <w:sz w:val="26"/>
                <w:szCs w:val="26"/>
              </w:rPr>
              <m:t>0</m:t>
            </m:r>
          </m:sub>
        </m:sSub>
      </m:oMath>
      <w:r w:rsidRPr="00C917D3">
        <w:rPr>
          <w:rFonts w:cs="Times New Roman"/>
          <w:sz w:val="26"/>
          <w:szCs w:val="26"/>
        </w:rPr>
        <w:t xml:space="preserve"> </w:t>
      </w:r>
      <w:r w:rsidRPr="00C917D3">
        <w:rPr>
          <w:rFonts w:ascii="Cambria Math" w:hAnsi="Cambria Math" w:cs="Cambria Math"/>
          <w:sz w:val="26"/>
          <w:szCs w:val="26"/>
        </w:rPr>
        <w:t>⇒</w:t>
      </w:r>
      <w:r w:rsidRPr="00C917D3">
        <w:rPr>
          <w:rFonts w:cs="Times New Roman"/>
          <w:sz w:val="26"/>
          <w:szCs w:val="26"/>
        </w:rPr>
        <w:t xml:space="preserve"> điện trường cực đại lần tiếp theo sau </w:t>
      </w:r>
      <m:oMath>
        <m:r>
          <w:rPr>
            <w:rFonts w:ascii="Cambria Math" w:hAnsi="Cambria Math" w:cs="Times New Roman"/>
            <w:sz w:val="26"/>
            <w:szCs w:val="26"/>
          </w:rPr>
          <m:t>t=T</m:t>
        </m:r>
      </m:oMath>
    </w:p>
    <w:p w14:paraId="413C5A11"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lang w:val="nl-NL"/>
        </w:rPr>
      </w:pPr>
      <w:r w:rsidRPr="00C917D3">
        <w:rPr>
          <w:rFonts w:cs="Times New Roman"/>
          <w:sz w:val="26"/>
          <w:szCs w:val="26"/>
          <w:lang w:val="nl-NL"/>
        </w:rPr>
        <w:t>Quãng đường sóng truyền đi được</w:t>
      </w:r>
    </w:p>
    <w:p w14:paraId="43580AAD" w14:textId="77777777" w:rsidR="000D5B32" w:rsidRPr="00C917D3" w:rsidRDefault="000D5B32" w:rsidP="0016669E">
      <w:pPr>
        <w:tabs>
          <w:tab w:val="left" w:pos="283"/>
          <w:tab w:val="left" w:pos="2835"/>
          <w:tab w:val="left" w:pos="5386"/>
          <w:tab w:val="left" w:pos="7937"/>
        </w:tabs>
        <w:spacing w:after="0" w:line="288" w:lineRule="auto"/>
        <w:ind w:firstLine="142"/>
        <w:jc w:val="center"/>
        <w:rPr>
          <w:rFonts w:cs="Times New Roman"/>
          <w:sz w:val="26"/>
          <w:szCs w:val="26"/>
          <w:lang w:val="nl-NL"/>
        </w:rPr>
      </w:pPr>
      <m:oMathPara>
        <m:oMath>
          <m:r>
            <w:rPr>
              <w:rFonts w:ascii="Cambria Math" w:hAnsi="Cambria Math" w:cs="Times New Roman"/>
              <w:sz w:val="26"/>
              <w:szCs w:val="26"/>
            </w:rPr>
            <m:t>S=ct=</m:t>
          </m:r>
          <m:d>
            <m:dPr>
              <m:ctrlPr>
                <w:rPr>
                  <w:rFonts w:ascii="Cambria Math" w:hAnsi="Cambria Math" w:cs="Times New Roman"/>
                  <w:i/>
                  <w:sz w:val="26"/>
                  <w:szCs w:val="26"/>
                </w:rPr>
              </m:ctrlPr>
            </m:dPr>
            <m:e>
              <m:r>
                <w:rPr>
                  <w:rFonts w:ascii="Cambria Math" w:hAnsi="Cambria Math" w:cs="Times New Roman"/>
                  <w:sz w:val="26"/>
                  <w:szCs w:val="26"/>
                </w:rPr>
                <m:t>3.1</m:t>
              </m:r>
              <m:sSup>
                <m:sSupPr>
                  <m:ctrlPr>
                    <w:rPr>
                      <w:rFonts w:ascii="Cambria Math" w:hAnsi="Cambria Math" w:cs="Times New Roman"/>
                      <w:i/>
                      <w:sz w:val="26"/>
                      <w:szCs w:val="26"/>
                    </w:rPr>
                  </m:ctrlPr>
                </m:sSupPr>
                <m:e>
                  <m:r>
                    <w:rPr>
                      <w:rFonts w:ascii="Cambria Math" w:hAnsi="Cambria Math" w:cs="Times New Roman"/>
                      <w:sz w:val="26"/>
                      <w:szCs w:val="26"/>
                    </w:rPr>
                    <m:t>0</m:t>
                  </m:r>
                </m:e>
                <m:sup>
                  <m:r>
                    <w:rPr>
                      <w:rFonts w:ascii="Cambria Math" w:hAnsi="Cambria Math" w:cs="Times New Roman"/>
                      <w:sz w:val="26"/>
                      <w:szCs w:val="26"/>
                    </w:rPr>
                    <m:t>8</m:t>
                  </m:r>
                </m:sup>
              </m:sSup>
            </m:e>
          </m:d>
          <m:d>
            <m:dPr>
              <m:ctrlPr>
                <w:rPr>
                  <w:rFonts w:ascii="Cambria Math" w:hAnsi="Cambria Math" w:cs="Times New Roman"/>
                  <w:i/>
                  <w:sz w:val="26"/>
                  <w:szCs w:val="26"/>
                </w:rPr>
              </m:ctrlPr>
            </m:dPr>
            <m:e>
              <m:f>
                <m:fPr>
                  <m:ctrlPr>
                    <w:rPr>
                      <w:rFonts w:ascii="Cambria Math" w:hAnsi="Cambria Math" w:cs="Times New Roman"/>
                      <w:i/>
                      <w:sz w:val="26"/>
                      <w:szCs w:val="26"/>
                    </w:rPr>
                  </m:ctrlPr>
                </m:fPr>
                <m:num>
                  <m:r>
                    <w:rPr>
                      <w:rFonts w:ascii="Cambria Math" w:hAnsi="Cambria Math" w:cs="Times New Roman"/>
                      <w:sz w:val="26"/>
                      <w:szCs w:val="26"/>
                    </w:rPr>
                    <m:t>1</m:t>
                  </m:r>
                  <m:sSup>
                    <m:sSupPr>
                      <m:ctrlPr>
                        <w:rPr>
                          <w:rFonts w:ascii="Cambria Math" w:hAnsi="Cambria Math" w:cs="Times New Roman"/>
                          <w:i/>
                          <w:sz w:val="26"/>
                          <w:szCs w:val="26"/>
                        </w:rPr>
                      </m:ctrlPr>
                    </m:sSupPr>
                    <m:e>
                      <m:r>
                        <w:rPr>
                          <w:rFonts w:ascii="Cambria Math" w:hAnsi="Cambria Math" w:cs="Times New Roman"/>
                          <w:sz w:val="26"/>
                          <w:szCs w:val="26"/>
                        </w:rPr>
                        <m:t>0</m:t>
                      </m:r>
                    </m:e>
                    <m:sup>
                      <m:r>
                        <w:rPr>
                          <w:rFonts w:ascii="Cambria Math" w:hAnsi="Cambria Math" w:cs="Times New Roman"/>
                          <w:sz w:val="26"/>
                          <w:szCs w:val="26"/>
                        </w:rPr>
                        <m:t>-5</m:t>
                      </m:r>
                    </m:sup>
                  </m:sSup>
                </m:num>
                <m:den>
                  <m:r>
                    <w:rPr>
                      <w:rFonts w:ascii="Cambria Math" w:hAnsi="Cambria Math" w:cs="Times New Roman"/>
                      <w:sz w:val="26"/>
                      <w:szCs w:val="26"/>
                    </w:rPr>
                    <m:t>2</m:t>
                  </m:r>
                </m:den>
              </m:f>
            </m:e>
          </m:d>
          <m:r>
            <w:rPr>
              <w:rFonts w:ascii="Cambria Math" w:hAnsi="Cambria Math" w:cs="Times New Roman"/>
              <w:sz w:val="26"/>
              <w:szCs w:val="26"/>
            </w:rPr>
            <m:t>=3000 m</m:t>
          </m:r>
        </m:oMath>
      </m:oMathPara>
    </w:p>
    <w:p w14:paraId="239E7A26"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b/>
          <w:color w:val="FF0000"/>
          <w:sz w:val="26"/>
          <w:szCs w:val="26"/>
        </w:rPr>
        <w:t>Câu 29:</w:t>
      </w:r>
      <w:r w:rsidRPr="00C917D3">
        <w:rPr>
          <w:rFonts w:cs="Times New Roman"/>
          <w:sz w:val="26"/>
          <w:szCs w:val="26"/>
        </w:rPr>
        <w:t xml:space="preserve"> Từ thông gửi qua một khung dây dẫn phẳng bằng kim loại có biểu thức</w:t>
      </w:r>
      <m:oMath>
        <m:r>
          <w:rPr>
            <w:rFonts w:ascii="Cambria Math" w:hAnsi="Cambria Math" w:cs="Times New Roman"/>
            <w:sz w:val="26"/>
            <w:szCs w:val="26"/>
          </w:rPr>
          <m:t xml:space="preserve"> ϕ=</m:t>
        </m:r>
        <m:f>
          <m:fPr>
            <m:ctrlPr>
              <w:rPr>
                <w:rFonts w:ascii="Cambria Math" w:hAnsi="Cambria Math" w:cs="Times New Roman"/>
                <w:i/>
                <w:sz w:val="26"/>
                <w:szCs w:val="26"/>
              </w:rPr>
            </m:ctrlPr>
          </m:fPr>
          <m:num>
            <m:r>
              <w:rPr>
                <w:rFonts w:ascii="Cambria Math" w:hAnsi="Cambria Math" w:cs="Times New Roman"/>
                <w:sz w:val="26"/>
                <w:szCs w:val="26"/>
              </w:rPr>
              <m:t>2</m:t>
            </m:r>
          </m:num>
          <m:den>
            <m:r>
              <w:rPr>
                <w:rFonts w:ascii="Cambria Math" w:hAnsi="Cambria Math" w:cs="Times New Roman"/>
                <w:sz w:val="26"/>
                <w:szCs w:val="26"/>
              </w:rPr>
              <m:t>π</m:t>
            </m:r>
          </m:den>
        </m:f>
        <m:func>
          <m:funcPr>
            <m:ctrlPr>
              <w:rPr>
                <w:rFonts w:ascii="Cambria Math" w:hAnsi="Cambria Math" w:cs="Times New Roman"/>
                <w:i/>
                <w:sz w:val="26"/>
                <w:szCs w:val="26"/>
              </w:rPr>
            </m:ctrlPr>
          </m:funcPr>
          <m:fName>
            <m:r>
              <w:rPr>
                <w:rFonts w:ascii="Cambria Math" w:hAnsi="Cambria Math" w:cs="Times New Roman"/>
                <w:sz w:val="26"/>
                <w:szCs w:val="26"/>
              </w:rPr>
              <m:t>cos</m:t>
            </m:r>
          </m:fName>
          <m:e>
            <m:d>
              <m:dPr>
                <m:ctrlPr>
                  <w:rPr>
                    <w:rFonts w:ascii="Cambria Math" w:hAnsi="Cambria Math" w:cs="Times New Roman"/>
                    <w:i/>
                    <w:sz w:val="26"/>
                    <w:szCs w:val="26"/>
                  </w:rPr>
                </m:ctrlPr>
              </m:dPr>
              <m:e>
                <m:r>
                  <w:rPr>
                    <w:rFonts w:ascii="Cambria Math" w:hAnsi="Cambria Math" w:cs="Times New Roman"/>
                    <w:sz w:val="26"/>
                    <w:szCs w:val="26"/>
                  </w:rPr>
                  <m:t>100πt+</m:t>
                </m:r>
                <m:f>
                  <m:fPr>
                    <m:ctrlPr>
                      <w:rPr>
                        <w:rFonts w:ascii="Cambria Math" w:hAnsi="Cambria Math" w:cs="Times New Roman"/>
                        <w:i/>
                        <w:sz w:val="26"/>
                        <w:szCs w:val="26"/>
                      </w:rPr>
                    </m:ctrlPr>
                  </m:fPr>
                  <m:num>
                    <m:r>
                      <w:rPr>
                        <w:rFonts w:ascii="Cambria Math" w:hAnsi="Cambria Math" w:cs="Times New Roman"/>
                        <w:sz w:val="26"/>
                        <w:szCs w:val="26"/>
                      </w:rPr>
                      <m:t>π</m:t>
                    </m:r>
                  </m:num>
                  <m:den>
                    <m:r>
                      <w:rPr>
                        <w:rFonts w:ascii="Cambria Math" w:hAnsi="Cambria Math" w:cs="Times New Roman"/>
                        <w:sz w:val="26"/>
                        <w:szCs w:val="26"/>
                      </w:rPr>
                      <m:t>6</m:t>
                    </m:r>
                  </m:den>
                </m:f>
              </m:e>
            </m:d>
          </m:e>
        </m:func>
      </m:oMath>
      <w:r w:rsidRPr="00C917D3">
        <w:rPr>
          <w:rFonts w:cs="Times New Roman"/>
          <w:sz w:val="26"/>
          <w:szCs w:val="26"/>
        </w:rPr>
        <w:t xml:space="preserve"> Wb (</w:t>
      </w:r>
      <m:oMath>
        <m:r>
          <w:rPr>
            <w:rFonts w:ascii="Cambria Math" w:hAnsi="Cambria Math" w:cs="Times New Roman"/>
            <w:sz w:val="26"/>
            <w:szCs w:val="26"/>
          </w:rPr>
          <m:t>t</m:t>
        </m:r>
      </m:oMath>
      <w:r w:rsidRPr="00C917D3">
        <w:rPr>
          <w:rFonts w:cs="Times New Roman"/>
          <w:sz w:val="26"/>
          <w:szCs w:val="26"/>
        </w:rPr>
        <w:t xml:space="preserve"> tính bằng giây). Suất điện động cảm ứng xuất hiện trong khung dây là</w:t>
      </w:r>
    </w:p>
    <w:p w14:paraId="11C0BB7B"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b/>
          <w:sz w:val="26"/>
          <w:szCs w:val="26"/>
        </w:rPr>
        <w:tab/>
      </w:r>
      <w:r w:rsidRPr="00C917D3">
        <w:rPr>
          <w:rFonts w:cs="Times New Roman"/>
          <w:b/>
          <w:color w:val="0066FF"/>
          <w:sz w:val="26"/>
          <w:szCs w:val="26"/>
        </w:rPr>
        <w:t>A.</w:t>
      </w:r>
      <w:r w:rsidRPr="00C917D3">
        <w:rPr>
          <w:rFonts w:cs="Times New Roman"/>
          <w:sz w:val="26"/>
          <w:szCs w:val="26"/>
        </w:rPr>
        <w:t xml:space="preserve"> </w:t>
      </w:r>
      <m:oMath>
        <m:r>
          <w:rPr>
            <w:rFonts w:ascii="Cambria Math" w:hAnsi="Cambria Math" w:cs="Times New Roman"/>
            <w:sz w:val="26"/>
            <w:szCs w:val="26"/>
          </w:rPr>
          <m:t>e=-200</m:t>
        </m:r>
        <m:func>
          <m:funcPr>
            <m:ctrlPr>
              <w:rPr>
                <w:rFonts w:ascii="Cambria Math" w:hAnsi="Cambria Math" w:cs="Times New Roman"/>
                <w:i/>
                <w:sz w:val="26"/>
                <w:szCs w:val="26"/>
              </w:rPr>
            </m:ctrlPr>
          </m:funcPr>
          <m:fName>
            <m:r>
              <m:rPr>
                <m:sty m:val="p"/>
              </m:rPr>
              <w:rPr>
                <w:rFonts w:ascii="Cambria Math" w:hAnsi="Cambria Math" w:cs="Times New Roman"/>
                <w:sz w:val="26"/>
                <w:szCs w:val="26"/>
              </w:rPr>
              <m:t>cos</m:t>
            </m:r>
          </m:fName>
          <m:e>
            <m:d>
              <m:dPr>
                <m:ctrlPr>
                  <w:rPr>
                    <w:rFonts w:ascii="Cambria Math" w:hAnsi="Cambria Math" w:cs="Times New Roman"/>
                    <w:i/>
                    <w:sz w:val="26"/>
                    <w:szCs w:val="26"/>
                  </w:rPr>
                </m:ctrlPr>
              </m:dPr>
              <m:e>
                <m:r>
                  <w:rPr>
                    <w:rFonts w:ascii="Cambria Math" w:hAnsi="Cambria Math" w:cs="Times New Roman"/>
                    <w:sz w:val="26"/>
                    <w:szCs w:val="26"/>
                  </w:rPr>
                  <m:t>100πt+</m:t>
                </m:r>
                <m:f>
                  <m:fPr>
                    <m:ctrlPr>
                      <w:rPr>
                        <w:rFonts w:ascii="Cambria Math" w:hAnsi="Cambria Math" w:cs="Times New Roman"/>
                        <w:i/>
                        <w:sz w:val="26"/>
                        <w:szCs w:val="26"/>
                      </w:rPr>
                    </m:ctrlPr>
                  </m:fPr>
                  <m:num>
                    <m:r>
                      <w:rPr>
                        <w:rFonts w:ascii="Cambria Math" w:hAnsi="Cambria Math" w:cs="Times New Roman"/>
                        <w:sz w:val="26"/>
                        <w:szCs w:val="26"/>
                      </w:rPr>
                      <m:t>π</m:t>
                    </m:r>
                  </m:num>
                  <m:den>
                    <m:r>
                      <w:rPr>
                        <w:rFonts w:ascii="Cambria Math" w:hAnsi="Cambria Math" w:cs="Times New Roman"/>
                        <w:sz w:val="26"/>
                        <w:szCs w:val="26"/>
                      </w:rPr>
                      <m:t>6</m:t>
                    </m:r>
                  </m:den>
                </m:f>
              </m:e>
            </m:d>
          </m:e>
        </m:func>
        <m:r>
          <w:rPr>
            <w:rFonts w:ascii="Cambria Math" w:hAnsi="Cambria Math" w:cs="Times New Roman"/>
            <w:sz w:val="26"/>
            <w:szCs w:val="26"/>
          </w:rPr>
          <m:t xml:space="preserve"> V</m:t>
        </m:r>
      </m:oMath>
      <w:r w:rsidRPr="00C917D3">
        <w:rPr>
          <w:rFonts w:cs="Times New Roman"/>
          <w:sz w:val="26"/>
          <w:szCs w:val="26"/>
        </w:rPr>
        <w:t>.</w:t>
      </w:r>
      <w:r w:rsidRPr="00C917D3">
        <w:rPr>
          <w:rFonts w:cs="Times New Roman"/>
          <w:b/>
          <w:sz w:val="26"/>
          <w:szCs w:val="26"/>
        </w:rPr>
        <w:tab/>
      </w:r>
      <w:r w:rsidRPr="00C917D3">
        <w:rPr>
          <w:rFonts w:cs="Times New Roman"/>
          <w:b/>
          <w:color w:val="0066FF"/>
          <w:sz w:val="26"/>
          <w:szCs w:val="26"/>
        </w:rPr>
        <w:t>B.</w:t>
      </w:r>
      <w:r w:rsidRPr="00C917D3">
        <w:rPr>
          <w:rFonts w:cs="Times New Roman"/>
          <w:sz w:val="26"/>
          <w:szCs w:val="26"/>
        </w:rPr>
        <w:t xml:space="preserve"> </w:t>
      </w:r>
      <m:oMath>
        <m:r>
          <w:rPr>
            <w:rFonts w:ascii="Cambria Math" w:hAnsi="Cambria Math" w:cs="Times New Roman"/>
            <w:sz w:val="26"/>
            <w:szCs w:val="26"/>
          </w:rPr>
          <m:t>e=-200</m:t>
        </m:r>
        <m:func>
          <m:funcPr>
            <m:ctrlPr>
              <w:rPr>
                <w:rFonts w:ascii="Cambria Math" w:hAnsi="Cambria Math" w:cs="Times New Roman"/>
                <w:i/>
                <w:sz w:val="26"/>
                <w:szCs w:val="26"/>
              </w:rPr>
            </m:ctrlPr>
          </m:funcPr>
          <m:fName>
            <m:r>
              <m:rPr>
                <m:sty m:val="p"/>
              </m:rPr>
              <w:rPr>
                <w:rFonts w:ascii="Cambria Math" w:hAnsi="Cambria Math" w:cs="Times New Roman"/>
                <w:sz w:val="26"/>
                <w:szCs w:val="26"/>
              </w:rPr>
              <m:t>sin</m:t>
            </m:r>
          </m:fName>
          <m:e>
            <m:d>
              <m:dPr>
                <m:ctrlPr>
                  <w:rPr>
                    <w:rFonts w:ascii="Cambria Math" w:hAnsi="Cambria Math" w:cs="Times New Roman"/>
                    <w:i/>
                    <w:sz w:val="26"/>
                    <w:szCs w:val="26"/>
                  </w:rPr>
                </m:ctrlPr>
              </m:dPr>
              <m:e>
                <m:r>
                  <w:rPr>
                    <w:rFonts w:ascii="Cambria Math" w:hAnsi="Cambria Math" w:cs="Times New Roman"/>
                    <w:sz w:val="26"/>
                    <w:szCs w:val="26"/>
                  </w:rPr>
                  <m:t>100πt+</m:t>
                </m:r>
                <m:f>
                  <m:fPr>
                    <m:ctrlPr>
                      <w:rPr>
                        <w:rFonts w:ascii="Cambria Math" w:hAnsi="Cambria Math" w:cs="Times New Roman"/>
                        <w:i/>
                        <w:sz w:val="26"/>
                        <w:szCs w:val="26"/>
                      </w:rPr>
                    </m:ctrlPr>
                  </m:fPr>
                  <m:num>
                    <m:r>
                      <w:rPr>
                        <w:rFonts w:ascii="Cambria Math" w:hAnsi="Cambria Math" w:cs="Times New Roman"/>
                        <w:sz w:val="26"/>
                        <w:szCs w:val="26"/>
                      </w:rPr>
                      <m:t>π</m:t>
                    </m:r>
                  </m:num>
                  <m:den>
                    <m:r>
                      <w:rPr>
                        <w:rFonts w:ascii="Cambria Math" w:hAnsi="Cambria Math" w:cs="Times New Roman"/>
                        <w:sz w:val="26"/>
                        <w:szCs w:val="26"/>
                      </w:rPr>
                      <m:t>6</m:t>
                    </m:r>
                  </m:den>
                </m:f>
              </m:e>
            </m:d>
          </m:e>
        </m:func>
        <m:r>
          <w:rPr>
            <w:rFonts w:ascii="Cambria Math" w:hAnsi="Cambria Math" w:cs="Times New Roman"/>
            <w:sz w:val="26"/>
            <w:szCs w:val="26"/>
          </w:rPr>
          <m:t xml:space="preserve"> V</m:t>
        </m:r>
      </m:oMath>
      <w:r w:rsidRPr="00C917D3">
        <w:rPr>
          <w:rFonts w:cs="Times New Roman"/>
          <w:sz w:val="26"/>
          <w:szCs w:val="26"/>
        </w:rPr>
        <w:t>.</w:t>
      </w:r>
    </w:p>
    <w:p w14:paraId="29E50F96"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b/>
          <w:sz w:val="26"/>
          <w:szCs w:val="26"/>
        </w:rPr>
        <w:tab/>
      </w:r>
      <w:r w:rsidRPr="00C917D3">
        <w:rPr>
          <w:rFonts w:cs="Times New Roman"/>
          <w:b/>
          <w:color w:val="0066FF"/>
          <w:sz w:val="26"/>
          <w:szCs w:val="26"/>
        </w:rPr>
        <w:t>C.</w:t>
      </w:r>
      <w:r w:rsidRPr="00C917D3">
        <w:rPr>
          <w:rFonts w:cs="Times New Roman"/>
          <w:sz w:val="26"/>
          <w:szCs w:val="26"/>
        </w:rPr>
        <w:t xml:space="preserve"> </w:t>
      </w:r>
      <m:oMath>
        <m:r>
          <w:rPr>
            <w:rFonts w:ascii="Cambria Math" w:hAnsi="Cambria Math" w:cs="Times New Roman"/>
            <w:sz w:val="26"/>
            <w:szCs w:val="26"/>
          </w:rPr>
          <m:t>e=200</m:t>
        </m:r>
        <m:func>
          <m:funcPr>
            <m:ctrlPr>
              <w:rPr>
                <w:rFonts w:ascii="Cambria Math" w:hAnsi="Cambria Math" w:cs="Times New Roman"/>
                <w:i/>
                <w:sz w:val="26"/>
                <w:szCs w:val="26"/>
              </w:rPr>
            </m:ctrlPr>
          </m:funcPr>
          <m:fName>
            <m:r>
              <m:rPr>
                <m:sty m:val="p"/>
              </m:rPr>
              <w:rPr>
                <w:rFonts w:ascii="Cambria Math" w:hAnsi="Cambria Math" w:cs="Times New Roman"/>
                <w:sz w:val="26"/>
                <w:szCs w:val="26"/>
              </w:rPr>
              <m:t>sin</m:t>
            </m:r>
          </m:fName>
          <m:e>
            <m:d>
              <m:dPr>
                <m:ctrlPr>
                  <w:rPr>
                    <w:rFonts w:ascii="Cambria Math" w:hAnsi="Cambria Math" w:cs="Times New Roman"/>
                    <w:i/>
                    <w:sz w:val="26"/>
                    <w:szCs w:val="26"/>
                  </w:rPr>
                </m:ctrlPr>
              </m:dPr>
              <m:e>
                <m:r>
                  <w:rPr>
                    <w:rFonts w:ascii="Cambria Math" w:hAnsi="Cambria Math" w:cs="Times New Roman"/>
                    <w:sz w:val="26"/>
                    <w:szCs w:val="26"/>
                  </w:rPr>
                  <m:t>100πt+</m:t>
                </m:r>
                <m:f>
                  <m:fPr>
                    <m:ctrlPr>
                      <w:rPr>
                        <w:rFonts w:ascii="Cambria Math" w:hAnsi="Cambria Math" w:cs="Times New Roman"/>
                        <w:i/>
                        <w:sz w:val="26"/>
                        <w:szCs w:val="26"/>
                      </w:rPr>
                    </m:ctrlPr>
                  </m:fPr>
                  <m:num>
                    <m:r>
                      <w:rPr>
                        <w:rFonts w:ascii="Cambria Math" w:hAnsi="Cambria Math" w:cs="Times New Roman"/>
                        <w:sz w:val="26"/>
                        <w:szCs w:val="26"/>
                      </w:rPr>
                      <m:t>π</m:t>
                    </m:r>
                  </m:num>
                  <m:den>
                    <m:r>
                      <w:rPr>
                        <w:rFonts w:ascii="Cambria Math" w:hAnsi="Cambria Math" w:cs="Times New Roman"/>
                        <w:sz w:val="26"/>
                        <w:szCs w:val="26"/>
                      </w:rPr>
                      <m:t>6</m:t>
                    </m:r>
                  </m:den>
                </m:f>
              </m:e>
            </m:d>
          </m:e>
        </m:func>
        <m:r>
          <w:rPr>
            <w:rFonts w:ascii="Cambria Math" w:hAnsi="Cambria Math" w:cs="Times New Roman"/>
            <w:sz w:val="26"/>
            <w:szCs w:val="26"/>
          </w:rPr>
          <m:t xml:space="preserve"> V</m:t>
        </m:r>
      </m:oMath>
      <w:r w:rsidRPr="00C917D3">
        <w:rPr>
          <w:rFonts w:cs="Times New Roman"/>
          <w:sz w:val="26"/>
          <w:szCs w:val="26"/>
        </w:rPr>
        <w:t>.</w:t>
      </w:r>
      <w:r w:rsidRPr="00C917D3">
        <w:rPr>
          <w:rFonts w:cs="Times New Roman"/>
          <w:sz w:val="26"/>
          <w:szCs w:val="26"/>
        </w:rPr>
        <w:tab/>
      </w:r>
      <w:r w:rsidRPr="00C917D3">
        <w:rPr>
          <w:rFonts w:cs="Times New Roman"/>
          <w:b/>
          <w:color w:val="0066FF"/>
          <w:sz w:val="26"/>
          <w:szCs w:val="26"/>
        </w:rPr>
        <w:t>D.</w:t>
      </w:r>
      <w:r w:rsidRPr="00C917D3">
        <w:rPr>
          <w:rFonts w:cs="Times New Roman"/>
          <w:sz w:val="26"/>
          <w:szCs w:val="26"/>
        </w:rPr>
        <w:t xml:space="preserve"> </w:t>
      </w:r>
      <m:oMath>
        <m:r>
          <w:rPr>
            <w:rFonts w:ascii="Cambria Math" w:hAnsi="Cambria Math" w:cs="Times New Roman"/>
            <w:sz w:val="26"/>
            <w:szCs w:val="26"/>
          </w:rPr>
          <m:t>e=200</m:t>
        </m:r>
        <m:func>
          <m:funcPr>
            <m:ctrlPr>
              <w:rPr>
                <w:rFonts w:ascii="Cambria Math" w:hAnsi="Cambria Math" w:cs="Times New Roman"/>
                <w:i/>
                <w:sz w:val="26"/>
                <w:szCs w:val="26"/>
              </w:rPr>
            </m:ctrlPr>
          </m:funcPr>
          <m:fName>
            <m:r>
              <m:rPr>
                <m:sty m:val="p"/>
              </m:rPr>
              <w:rPr>
                <w:rFonts w:ascii="Cambria Math" w:hAnsi="Cambria Math" w:cs="Times New Roman"/>
                <w:sz w:val="26"/>
                <w:szCs w:val="26"/>
              </w:rPr>
              <m:t>cos</m:t>
            </m:r>
          </m:fName>
          <m:e>
            <m:d>
              <m:dPr>
                <m:ctrlPr>
                  <w:rPr>
                    <w:rFonts w:ascii="Cambria Math" w:hAnsi="Cambria Math" w:cs="Times New Roman"/>
                    <w:i/>
                    <w:sz w:val="26"/>
                    <w:szCs w:val="26"/>
                  </w:rPr>
                </m:ctrlPr>
              </m:dPr>
              <m:e>
                <m:r>
                  <w:rPr>
                    <w:rFonts w:ascii="Cambria Math" w:hAnsi="Cambria Math" w:cs="Times New Roman"/>
                    <w:sz w:val="26"/>
                    <w:szCs w:val="26"/>
                  </w:rPr>
                  <m:t>100πt+</m:t>
                </m:r>
                <m:f>
                  <m:fPr>
                    <m:ctrlPr>
                      <w:rPr>
                        <w:rFonts w:ascii="Cambria Math" w:hAnsi="Cambria Math" w:cs="Times New Roman"/>
                        <w:i/>
                        <w:sz w:val="26"/>
                        <w:szCs w:val="26"/>
                      </w:rPr>
                    </m:ctrlPr>
                  </m:fPr>
                  <m:num>
                    <m:r>
                      <w:rPr>
                        <w:rFonts w:ascii="Cambria Math" w:hAnsi="Cambria Math" w:cs="Times New Roman"/>
                        <w:sz w:val="26"/>
                        <w:szCs w:val="26"/>
                      </w:rPr>
                      <m:t>π</m:t>
                    </m:r>
                  </m:num>
                  <m:den>
                    <m:r>
                      <w:rPr>
                        <w:rFonts w:ascii="Cambria Math" w:hAnsi="Cambria Math" w:cs="Times New Roman"/>
                        <w:sz w:val="26"/>
                        <w:szCs w:val="26"/>
                      </w:rPr>
                      <m:t>6</m:t>
                    </m:r>
                  </m:den>
                </m:f>
              </m:e>
            </m:d>
          </m:e>
        </m:func>
        <m:r>
          <w:rPr>
            <w:rFonts w:ascii="Cambria Math" w:hAnsi="Cambria Math" w:cs="Times New Roman"/>
            <w:sz w:val="26"/>
            <w:szCs w:val="26"/>
          </w:rPr>
          <m:t xml:space="preserve"> V</m:t>
        </m:r>
      </m:oMath>
      <w:r w:rsidRPr="00C917D3">
        <w:rPr>
          <w:rFonts w:cs="Times New Roman"/>
          <w:sz w:val="26"/>
          <w:szCs w:val="26"/>
        </w:rPr>
        <w:t>.</w:t>
      </w:r>
    </w:p>
    <w:p w14:paraId="5393C648" w14:textId="77777777" w:rsidR="000D5B32" w:rsidRPr="00C917D3" w:rsidRDefault="000D5B32" w:rsidP="0016669E">
      <w:pPr>
        <w:shd w:val="clear" w:color="auto" w:fill="D9D9D9" w:themeFill="background1" w:themeFillShade="D9"/>
        <w:tabs>
          <w:tab w:val="left" w:pos="283"/>
          <w:tab w:val="left" w:pos="2835"/>
          <w:tab w:val="left" w:pos="5386"/>
          <w:tab w:val="left" w:pos="7937"/>
        </w:tabs>
        <w:spacing w:after="0" w:line="288" w:lineRule="auto"/>
        <w:ind w:firstLine="142"/>
        <w:rPr>
          <w:rFonts w:cs="Times New Roman"/>
          <w:b/>
          <w:bCs/>
          <w:sz w:val="26"/>
          <w:szCs w:val="26"/>
        </w:rPr>
      </w:pPr>
      <w:r w:rsidRPr="00C917D3">
        <w:rPr>
          <w:rFonts w:cs="Times New Roman"/>
          <w:b/>
          <w:bCs/>
          <w:sz w:val="26"/>
          <w:szCs w:val="26"/>
        </w:rPr>
        <w:sym w:font="Wingdings" w:char="F040"/>
      </w:r>
      <w:r w:rsidRPr="00C917D3">
        <w:rPr>
          <w:rFonts w:cs="Times New Roman"/>
          <w:b/>
          <w:bCs/>
          <w:sz w:val="26"/>
          <w:szCs w:val="26"/>
        </w:rPr>
        <w:t xml:space="preserve"> Hướng dẫn: Chọn </w:t>
      </w:r>
      <w:r w:rsidRPr="00C917D3">
        <w:rPr>
          <w:rFonts w:cs="Times New Roman"/>
          <w:b/>
          <w:bCs/>
          <w:color w:val="0066FF"/>
          <w:sz w:val="26"/>
          <w:szCs w:val="26"/>
        </w:rPr>
        <w:t>B.</w:t>
      </w:r>
    </w:p>
    <w:p w14:paraId="672A9B5C"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sz w:val="26"/>
          <w:szCs w:val="26"/>
        </w:rPr>
        <w:t>Suất điện động cảm ứng được xác định dựa vào định luật Faraday</w:t>
      </w:r>
    </w:p>
    <w:p w14:paraId="68970524" w14:textId="77777777" w:rsidR="000D5B32" w:rsidRPr="00C917D3" w:rsidRDefault="000D5B32" w:rsidP="0016669E">
      <w:pPr>
        <w:tabs>
          <w:tab w:val="left" w:pos="283"/>
          <w:tab w:val="left" w:pos="2835"/>
          <w:tab w:val="left" w:pos="5386"/>
          <w:tab w:val="left" w:pos="7937"/>
        </w:tabs>
        <w:spacing w:after="0" w:line="288" w:lineRule="auto"/>
        <w:ind w:firstLine="142"/>
        <w:jc w:val="center"/>
        <w:rPr>
          <w:rFonts w:cs="Times New Roman"/>
          <w:sz w:val="26"/>
          <w:szCs w:val="26"/>
        </w:rPr>
      </w:pPr>
      <m:oMathPara>
        <m:oMath>
          <m:r>
            <w:rPr>
              <w:rFonts w:ascii="Cambria Math" w:hAnsi="Cambria Math" w:cs="Times New Roman"/>
              <w:sz w:val="26"/>
              <w:szCs w:val="26"/>
            </w:rPr>
            <m:t>e=-</m:t>
          </m:r>
          <m:f>
            <m:fPr>
              <m:ctrlPr>
                <w:rPr>
                  <w:rFonts w:ascii="Cambria Math" w:hAnsi="Cambria Math" w:cs="Times New Roman"/>
                  <w:i/>
                  <w:sz w:val="26"/>
                  <w:szCs w:val="26"/>
                </w:rPr>
              </m:ctrlPr>
            </m:fPr>
            <m:num>
              <m:r>
                <w:rPr>
                  <w:rFonts w:ascii="Cambria Math" w:hAnsi="Cambria Math" w:cs="Times New Roman"/>
                  <w:sz w:val="26"/>
                  <w:szCs w:val="26"/>
                </w:rPr>
                <m:t>dϕ</m:t>
              </m:r>
            </m:num>
            <m:den>
              <m:r>
                <w:rPr>
                  <w:rFonts w:ascii="Cambria Math" w:hAnsi="Cambria Math" w:cs="Times New Roman"/>
                  <w:sz w:val="26"/>
                  <w:szCs w:val="26"/>
                </w:rPr>
                <m:t>dt</m:t>
              </m:r>
            </m:den>
          </m:f>
          <m:r>
            <w:rPr>
              <w:rFonts w:ascii="Cambria Math" w:hAnsi="Cambria Math" w:cs="Times New Roman"/>
              <w:sz w:val="26"/>
              <w:szCs w:val="26"/>
            </w:rPr>
            <m:t>=-200</m:t>
          </m:r>
          <m:func>
            <m:funcPr>
              <m:ctrlPr>
                <w:rPr>
                  <w:rFonts w:ascii="Cambria Math" w:hAnsi="Cambria Math" w:cs="Times New Roman"/>
                  <w:i/>
                  <w:sz w:val="26"/>
                  <w:szCs w:val="26"/>
                </w:rPr>
              </m:ctrlPr>
            </m:funcPr>
            <m:fName>
              <m:r>
                <m:rPr>
                  <m:sty m:val="p"/>
                </m:rPr>
                <w:rPr>
                  <w:rFonts w:ascii="Cambria Math" w:hAnsi="Cambria Math" w:cs="Times New Roman"/>
                  <w:sz w:val="26"/>
                  <w:szCs w:val="26"/>
                </w:rPr>
                <m:t>sin</m:t>
              </m:r>
            </m:fName>
            <m:e>
              <m:d>
                <m:dPr>
                  <m:ctrlPr>
                    <w:rPr>
                      <w:rFonts w:ascii="Cambria Math" w:hAnsi="Cambria Math" w:cs="Times New Roman"/>
                      <w:i/>
                      <w:sz w:val="26"/>
                      <w:szCs w:val="26"/>
                    </w:rPr>
                  </m:ctrlPr>
                </m:dPr>
                <m:e>
                  <m:r>
                    <w:rPr>
                      <w:rFonts w:ascii="Cambria Math" w:hAnsi="Cambria Math" w:cs="Times New Roman"/>
                      <w:sz w:val="26"/>
                      <w:szCs w:val="26"/>
                    </w:rPr>
                    <m:t>100πt+</m:t>
                  </m:r>
                  <m:f>
                    <m:fPr>
                      <m:ctrlPr>
                        <w:rPr>
                          <w:rFonts w:ascii="Cambria Math" w:hAnsi="Cambria Math" w:cs="Times New Roman"/>
                          <w:i/>
                          <w:sz w:val="26"/>
                          <w:szCs w:val="26"/>
                        </w:rPr>
                      </m:ctrlPr>
                    </m:fPr>
                    <m:num>
                      <m:r>
                        <w:rPr>
                          <w:rFonts w:ascii="Cambria Math" w:hAnsi="Cambria Math" w:cs="Times New Roman"/>
                          <w:sz w:val="26"/>
                          <w:szCs w:val="26"/>
                        </w:rPr>
                        <m:t>π</m:t>
                      </m:r>
                    </m:num>
                    <m:den>
                      <m:r>
                        <w:rPr>
                          <w:rFonts w:ascii="Cambria Math" w:hAnsi="Cambria Math" w:cs="Times New Roman"/>
                          <w:sz w:val="26"/>
                          <w:szCs w:val="26"/>
                        </w:rPr>
                        <m:t>6</m:t>
                      </m:r>
                    </m:den>
                  </m:f>
                </m:e>
              </m:d>
            </m:e>
          </m:func>
          <m:r>
            <w:rPr>
              <w:rFonts w:ascii="Cambria Math" w:hAnsi="Cambria Math" w:cs="Times New Roman"/>
              <w:sz w:val="26"/>
              <w:szCs w:val="26"/>
            </w:rPr>
            <m:t xml:space="preserve"> V</m:t>
          </m:r>
        </m:oMath>
      </m:oMathPara>
    </w:p>
    <w:p w14:paraId="04AD256D"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b/>
          <w:color w:val="FF0000"/>
          <w:sz w:val="26"/>
          <w:szCs w:val="26"/>
        </w:rPr>
        <w:t>Câu 30:</w:t>
      </w:r>
      <w:r w:rsidRPr="00C917D3">
        <w:rPr>
          <w:rFonts w:cs="Times New Roman"/>
          <w:sz w:val="26"/>
          <w:szCs w:val="26"/>
        </w:rPr>
        <w:t xml:space="preserve"> Chiết suất của nước là </w:t>
      </w:r>
      <m:oMath>
        <m:r>
          <w:rPr>
            <w:rFonts w:ascii="Cambria Math" w:hAnsi="Cambria Math" w:cs="Times New Roman"/>
            <w:sz w:val="26"/>
            <w:szCs w:val="26"/>
          </w:rPr>
          <m:t>n=</m:t>
        </m:r>
        <m:f>
          <m:fPr>
            <m:ctrlPr>
              <w:rPr>
                <w:rFonts w:ascii="Cambria Math" w:hAnsi="Cambria Math" w:cs="Times New Roman"/>
                <w:i/>
                <w:sz w:val="26"/>
                <w:szCs w:val="26"/>
              </w:rPr>
            </m:ctrlPr>
          </m:fPr>
          <m:num>
            <m:r>
              <w:rPr>
                <w:rFonts w:ascii="Cambria Math" w:hAnsi="Cambria Math" w:cs="Times New Roman"/>
                <w:sz w:val="26"/>
                <w:szCs w:val="26"/>
              </w:rPr>
              <m:t>4</m:t>
            </m:r>
          </m:num>
          <m:den>
            <m:r>
              <w:rPr>
                <w:rFonts w:ascii="Cambria Math" w:hAnsi="Cambria Math" w:cs="Times New Roman"/>
                <w:sz w:val="26"/>
                <w:szCs w:val="26"/>
              </w:rPr>
              <m:t>3</m:t>
            </m:r>
          </m:den>
        </m:f>
      </m:oMath>
      <w:r w:rsidRPr="00C917D3">
        <w:rPr>
          <w:rFonts w:eastAsiaTheme="minorEastAsia" w:cs="Times New Roman"/>
          <w:sz w:val="26"/>
          <w:szCs w:val="26"/>
        </w:rPr>
        <w:t>. Vận tốc của ánh sáng khi truyền trong nước bằng</w:t>
      </w:r>
    </w:p>
    <w:p w14:paraId="018176EE"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b/>
          <w:sz w:val="26"/>
          <w:szCs w:val="26"/>
        </w:rPr>
        <w:tab/>
      </w:r>
      <w:r w:rsidRPr="00C917D3">
        <w:rPr>
          <w:rFonts w:cs="Times New Roman"/>
          <w:b/>
          <w:color w:val="0066FF"/>
          <w:sz w:val="26"/>
          <w:szCs w:val="26"/>
        </w:rPr>
        <w:t>A.</w:t>
      </w:r>
      <w:r w:rsidRPr="00C917D3">
        <w:rPr>
          <w:rFonts w:cs="Times New Roman"/>
          <w:sz w:val="26"/>
          <w:szCs w:val="26"/>
        </w:rPr>
        <w:t xml:space="preserve"> </w:t>
      </w:r>
      <m:oMath>
        <m:r>
          <w:rPr>
            <w:rFonts w:ascii="Cambria Math" w:hAnsi="Cambria Math" w:cs="Times New Roman"/>
            <w:sz w:val="26"/>
            <w:szCs w:val="26"/>
          </w:rPr>
          <m:t>1,25.</m:t>
        </m:r>
        <m:sSup>
          <m:sSupPr>
            <m:ctrlPr>
              <w:rPr>
                <w:rFonts w:ascii="Cambria Math" w:hAnsi="Cambria Math" w:cs="Times New Roman"/>
                <w:i/>
                <w:sz w:val="26"/>
                <w:szCs w:val="26"/>
              </w:rPr>
            </m:ctrlPr>
          </m:sSupPr>
          <m:e>
            <m:r>
              <w:rPr>
                <w:rFonts w:ascii="Cambria Math" w:hAnsi="Cambria Math" w:cs="Times New Roman"/>
                <w:sz w:val="26"/>
                <w:szCs w:val="26"/>
              </w:rPr>
              <m:t>10</m:t>
            </m:r>
          </m:e>
          <m:sup>
            <m:r>
              <w:rPr>
                <w:rFonts w:ascii="Cambria Math" w:hAnsi="Cambria Math" w:cs="Times New Roman"/>
                <w:sz w:val="26"/>
                <w:szCs w:val="26"/>
              </w:rPr>
              <m:t>8</m:t>
            </m:r>
          </m:sup>
        </m:sSup>
        <m:f>
          <m:fPr>
            <m:ctrlPr>
              <w:rPr>
                <w:rFonts w:ascii="Cambria Math" w:hAnsi="Cambria Math" w:cs="Times New Roman"/>
                <w:i/>
                <w:sz w:val="26"/>
                <w:szCs w:val="26"/>
              </w:rPr>
            </m:ctrlPr>
          </m:fPr>
          <m:num>
            <m:r>
              <w:rPr>
                <w:rFonts w:ascii="Cambria Math" w:hAnsi="Cambria Math" w:cs="Times New Roman"/>
                <w:sz w:val="26"/>
                <w:szCs w:val="26"/>
              </w:rPr>
              <m:t>m</m:t>
            </m:r>
          </m:num>
          <m:den>
            <m:r>
              <w:rPr>
                <w:rFonts w:ascii="Cambria Math" w:hAnsi="Cambria Math" w:cs="Times New Roman"/>
                <w:sz w:val="26"/>
                <w:szCs w:val="26"/>
              </w:rPr>
              <m:t>s</m:t>
            </m:r>
          </m:den>
        </m:f>
      </m:oMath>
      <w:r w:rsidRPr="00C917D3">
        <w:rPr>
          <w:rFonts w:cs="Times New Roman"/>
          <w:sz w:val="26"/>
          <w:szCs w:val="26"/>
        </w:rPr>
        <w:t>.</w:t>
      </w:r>
      <w:r w:rsidRPr="00C917D3">
        <w:rPr>
          <w:rFonts w:cs="Times New Roman"/>
          <w:sz w:val="26"/>
          <w:szCs w:val="26"/>
        </w:rPr>
        <w:tab/>
      </w:r>
      <w:r w:rsidRPr="00C917D3">
        <w:rPr>
          <w:rFonts w:cs="Times New Roman"/>
          <w:b/>
          <w:color w:val="0066FF"/>
          <w:sz w:val="26"/>
          <w:szCs w:val="26"/>
        </w:rPr>
        <w:t>B.</w:t>
      </w:r>
      <w:r w:rsidRPr="00C917D3">
        <w:rPr>
          <w:rFonts w:cs="Times New Roman"/>
          <w:sz w:val="26"/>
          <w:szCs w:val="26"/>
        </w:rPr>
        <w:t xml:space="preserve"> </w:t>
      </w:r>
      <m:oMath>
        <m:r>
          <w:rPr>
            <w:rFonts w:ascii="Cambria Math" w:hAnsi="Cambria Math" w:cs="Times New Roman"/>
            <w:sz w:val="26"/>
            <w:szCs w:val="26"/>
          </w:rPr>
          <m:t>3.</m:t>
        </m:r>
        <m:sSup>
          <m:sSupPr>
            <m:ctrlPr>
              <w:rPr>
                <w:rFonts w:ascii="Cambria Math" w:hAnsi="Cambria Math" w:cs="Times New Roman"/>
                <w:i/>
                <w:sz w:val="26"/>
                <w:szCs w:val="26"/>
              </w:rPr>
            </m:ctrlPr>
          </m:sSupPr>
          <m:e>
            <m:r>
              <w:rPr>
                <w:rFonts w:ascii="Cambria Math" w:hAnsi="Cambria Math" w:cs="Times New Roman"/>
                <w:sz w:val="26"/>
                <w:szCs w:val="26"/>
              </w:rPr>
              <m:t>10</m:t>
            </m:r>
          </m:e>
          <m:sup>
            <m:r>
              <w:rPr>
                <w:rFonts w:ascii="Cambria Math" w:hAnsi="Cambria Math" w:cs="Times New Roman"/>
                <w:sz w:val="26"/>
                <w:szCs w:val="26"/>
              </w:rPr>
              <m:t>8</m:t>
            </m:r>
          </m:sup>
        </m:sSup>
        <m:f>
          <m:fPr>
            <m:ctrlPr>
              <w:rPr>
                <w:rFonts w:ascii="Cambria Math" w:hAnsi="Cambria Math" w:cs="Times New Roman"/>
                <w:i/>
                <w:sz w:val="26"/>
                <w:szCs w:val="26"/>
              </w:rPr>
            </m:ctrlPr>
          </m:fPr>
          <m:num>
            <m:r>
              <w:rPr>
                <w:rFonts w:ascii="Cambria Math" w:hAnsi="Cambria Math" w:cs="Times New Roman"/>
                <w:sz w:val="26"/>
                <w:szCs w:val="26"/>
              </w:rPr>
              <m:t>m</m:t>
            </m:r>
          </m:num>
          <m:den>
            <m:r>
              <w:rPr>
                <w:rFonts w:ascii="Cambria Math" w:hAnsi="Cambria Math" w:cs="Times New Roman"/>
                <w:sz w:val="26"/>
                <w:szCs w:val="26"/>
              </w:rPr>
              <m:t>s</m:t>
            </m:r>
          </m:den>
        </m:f>
      </m:oMath>
      <w:r w:rsidRPr="00C917D3">
        <w:rPr>
          <w:rFonts w:cs="Times New Roman"/>
          <w:sz w:val="26"/>
          <w:szCs w:val="26"/>
        </w:rPr>
        <w:t>.</w:t>
      </w:r>
      <w:r w:rsidRPr="00C917D3">
        <w:rPr>
          <w:rFonts w:cs="Times New Roman"/>
          <w:sz w:val="26"/>
          <w:szCs w:val="26"/>
        </w:rPr>
        <w:tab/>
      </w:r>
      <w:r w:rsidRPr="00C917D3">
        <w:rPr>
          <w:rFonts w:cs="Times New Roman"/>
          <w:b/>
          <w:color w:val="0066FF"/>
          <w:sz w:val="26"/>
          <w:szCs w:val="26"/>
        </w:rPr>
        <w:t>C.</w:t>
      </w:r>
      <w:r w:rsidRPr="00C917D3">
        <w:rPr>
          <w:rFonts w:cs="Times New Roman"/>
          <w:sz w:val="26"/>
          <w:szCs w:val="26"/>
        </w:rPr>
        <w:t xml:space="preserve"> </w:t>
      </w:r>
      <m:oMath>
        <m:r>
          <w:rPr>
            <w:rFonts w:ascii="Cambria Math" w:hAnsi="Cambria Math" w:cs="Times New Roman"/>
            <w:sz w:val="26"/>
            <w:szCs w:val="26"/>
          </w:rPr>
          <m:t>2.</m:t>
        </m:r>
        <m:sSup>
          <m:sSupPr>
            <m:ctrlPr>
              <w:rPr>
                <w:rFonts w:ascii="Cambria Math" w:hAnsi="Cambria Math" w:cs="Times New Roman"/>
                <w:i/>
                <w:sz w:val="26"/>
                <w:szCs w:val="26"/>
              </w:rPr>
            </m:ctrlPr>
          </m:sSupPr>
          <m:e>
            <m:r>
              <w:rPr>
                <w:rFonts w:ascii="Cambria Math" w:hAnsi="Cambria Math" w:cs="Times New Roman"/>
                <w:sz w:val="26"/>
                <w:szCs w:val="26"/>
              </w:rPr>
              <m:t>10</m:t>
            </m:r>
          </m:e>
          <m:sup>
            <m:r>
              <w:rPr>
                <w:rFonts w:ascii="Cambria Math" w:hAnsi="Cambria Math" w:cs="Times New Roman"/>
                <w:sz w:val="26"/>
                <w:szCs w:val="26"/>
              </w:rPr>
              <m:t>8</m:t>
            </m:r>
          </m:sup>
        </m:sSup>
        <m:f>
          <m:fPr>
            <m:ctrlPr>
              <w:rPr>
                <w:rFonts w:ascii="Cambria Math" w:hAnsi="Cambria Math" w:cs="Times New Roman"/>
                <w:i/>
                <w:sz w:val="26"/>
                <w:szCs w:val="26"/>
              </w:rPr>
            </m:ctrlPr>
          </m:fPr>
          <m:num>
            <m:r>
              <w:rPr>
                <w:rFonts w:ascii="Cambria Math" w:hAnsi="Cambria Math" w:cs="Times New Roman"/>
                <w:sz w:val="26"/>
                <w:szCs w:val="26"/>
              </w:rPr>
              <m:t>m</m:t>
            </m:r>
          </m:num>
          <m:den>
            <m:r>
              <w:rPr>
                <w:rFonts w:ascii="Cambria Math" w:hAnsi="Cambria Math" w:cs="Times New Roman"/>
                <w:sz w:val="26"/>
                <w:szCs w:val="26"/>
              </w:rPr>
              <m:t>s</m:t>
            </m:r>
          </m:den>
        </m:f>
      </m:oMath>
      <w:r w:rsidRPr="00C917D3">
        <w:rPr>
          <w:rFonts w:cs="Times New Roman"/>
          <w:sz w:val="26"/>
          <w:szCs w:val="26"/>
        </w:rPr>
        <w:t>.</w:t>
      </w:r>
      <w:r w:rsidRPr="00C917D3">
        <w:rPr>
          <w:rFonts w:cs="Times New Roman"/>
          <w:sz w:val="26"/>
          <w:szCs w:val="26"/>
        </w:rPr>
        <w:tab/>
      </w:r>
      <w:r w:rsidRPr="00C917D3">
        <w:rPr>
          <w:rFonts w:cs="Times New Roman"/>
          <w:b/>
          <w:color w:val="0066FF"/>
          <w:sz w:val="26"/>
          <w:szCs w:val="26"/>
        </w:rPr>
        <w:t>D.</w:t>
      </w:r>
      <w:r w:rsidRPr="00C917D3">
        <w:rPr>
          <w:rFonts w:cs="Times New Roman"/>
          <w:sz w:val="26"/>
          <w:szCs w:val="26"/>
        </w:rPr>
        <w:t xml:space="preserve"> </w:t>
      </w:r>
      <m:oMath>
        <m:r>
          <w:rPr>
            <w:rFonts w:ascii="Cambria Math" w:hAnsi="Cambria Math" w:cs="Times New Roman"/>
            <w:sz w:val="26"/>
            <w:szCs w:val="26"/>
          </w:rPr>
          <m:t>2,25.</m:t>
        </m:r>
        <m:sSup>
          <m:sSupPr>
            <m:ctrlPr>
              <w:rPr>
                <w:rFonts w:ascii="Cambria Math" w:hAnsi="Cambria Math" w:cs="Times New Roman"/>
                <w:i/>
                <w:sz w:val="26"/>
                <w:szCs w:val="26"/>
              </w:rPr>
            </m:ctrlPr>
          </m:sSupPr>
          <m:e>
            <m:r>
              <w:rPr>
                <w:rFonts w:ascii="Cambria Math" w:hAnsi="Cambria Math" w:cs="Times New Roman"/>
                <w:sz w:val="26"/>
                <w:szCs w:val="26"/>
              </w:rPr>
              <m:t>10</m:t>
            </m:r>
          </m:e>
          <m:sup>
            <m:r>
              <w:rPr>
                <w:rFonts w:ascii="Cambria Math" w:hAnsi="Cambria Math" w:cs="Times New Roman"/>
                <w:sz w:val="26"/>
                <w:szCs w:val="26"/>
              </w:rPr>
              <m:t>8</m:t>
            </m:r>
          </m:sup>
        </m:sSup>
        <m:f>
          <m:fPr>
            <m:ctrlPr>
              <w:rPr>
                <w:rFonts w:ascii="Cambria Math" w:hAnsi="Cambria Math" w:cs="Times New Roman"/>
                <w:i/>
                <w:sz w:val="26"/>
                <w:szCs w:val="26"/>
              </w:rPr>
            </m:ctrlPr>
          </m:fPr>
          <m:num>
            <m:r>
              <w:rPr>
                <w:rFonts w:ascii="Cambria Math" w:hAnsi="Cambria Math" w:cs="Times New Roman"/>
                <w:sz w:val="26"/>
                <w:szCs w:val="26"/>
              </w:rPr>
              <m:t>m</m:t>
            </m:r>
          </m:num>
          <m:den>
            <m:r>
              <w:rPr>
                <w:rFonts w:ascii="Cambria Math" w:hAnsi="Cambria Math" w:cs="Times New Roman"/>
                <w:sz w:val="26"/>
                <w:szCs w:val="26"/>
              </w:rPr>
              <m:t>s</m:t>
            </m:r>
          </m:den>
        </m:f>
      </m:oMath>
      <w:r w:rsidRPr="00C917D3">
        <w:rPr>
          <w:rFonts w:cs="Times New Roman"/>
          <w:sz w:val="26"/>
          <w:szCs w:val="26"/>
        </w:rPr>
        <w:t>.</w:t>
      </w:r>
    </w:p>
    <w:p w14:paraId="5EBC4201" w14:textId="77777777" w:rsidR="000D5B32" w:rsidRPr="00C917D3" w:rsidRDefault="000D5B32" w:rsidP="0016669E">
      <w:pPr>
        <w:shd w:val="clear" w:color="auto" w:fill="D9D9D9" w:themeFill="background1" w:themeFillShade="D9"/>
        <w:tabs>
          <w:tab w:val="left" w:pos="283"/>
          <w:tab w:val="left" w:pos="2835"/>
          <w:tab w:val="left" w:pos="5386"/>
          <w:tab w:val="left" w:pos="7937"/>
        </w:tabs>
        <w:spacing w:after="0" w:line="288" w:lineRule="auto"/>
        <w:ind w:firstLine="142"/>
        <w:rPr>
          <w:rFonts w:cs="Times New Roman"/>
          <w:b/>
          <w:bCs/>
          <w:sz w:val="26"/>
          <w:szCs w:val="26"/>
        </w:rPr>
      </w:pPr>
      <w:r w:rsidRPr="00C917D3">
        <w:rPr>
          <w:rFonts w:cs="Times New Roman"/>
          <w:b/>
          <w:bCs/>
          <w:sz w:val="26"/>
          <w:szCs w:val="26"/>
        </w:rPr>
        <w:sym w:font="Wingdings" w:char="F040"/>
      </w:r>
      <w:r w:rsidRPr="00C917D3">
        <w:rPr>
          <w:rFonts w:cs="Times New Roman"/>
          <w:b/>
          <w:bCs/>
          <w:sz w:val="26"/>
          <w:szCs w:val="26"/>
        </w:rPr>
        <w:t xml:space="preserve"> Hướng dẫn: Chọn </w:t>
      </w:r>
      <w:r w:rsidRPr="00C917D3">
        <w:rPr>
          <w:rFonts w:cs="Times New Roman"/>
          <w:b/>
          <w:bCs/>
          <w:color w:val="0066FF"/>
          <w:sz w:val="26"/>
          <w:szCs w:val="26"/>
        </w:rPr>
        <w:t>D.</w:t>
      </w:r>
    </w:p>
    <w:p w14:paraId="773D0D62"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sz w:val="26"/>
          <w:szCs w:val="26"/>
        </w:rPr>
        <w:t>Vận tốc của ánh sáng trong môi trường nước</w:t>
      </w:r>
    </w:p>
    <w:p w14:paraId="7C3758EA" w14:textId="77777777" w:rsidR="000D5B32" w:rsidRPr="00C917D3" w:rsidRDefault="000D5B32" w:rsidP="0016669E">
      <w:pPr>
        <w:tabs>
          <w:tab w:val="left" w:pos="283"/>
          <w:tab w:val="left" w:pos="2835"/>
          <w:tab w:val="left" w:pos="5386"/>
          <w:tab w:val="left" w:pos="7937"/>
        </w:tabs>
        <w:spacing w:after="0" w:line="288" w:lineRule="auto"/>
        <w:ind w:firstLine="142"/>
        <w:jc w:val="center"/>
        <w:rPr>
          <w:rFonts w:cs="Times New Roman"/>
          <w:sz w:val="26"/>
          <w:szCs w:val="26"/>
        </w:rPr>
      </w:pPr>
      <m:oMathPara>
        <m:oMath>
          <m:r>
            <w:rPr>
              <w:rFonts w:ascii="Cambria Math" w:hAnsi="Cambria Math" w:cs="Times New Roman"/>
              <w:sz w:val="26"/>
              <w:szCs w:val="26"/>
            </w:rPr>
            <m:t>v=</m:t>
          </m:r>
          <m:f>
            <m:fPr>
              <m:ctrlPr>
                <w:rPr>
                  <w:rFonts w:ascii="Cambria Math" w:hAnsi="Cambria Math" w:cs="Times New Roman"/>
                  <w:i/>
                  <w:sz w:val="26"/>
                  <w:szCs w:val="26"/>
                </w:rPr>
              </m:ctrlPr>
            </m:fPr>
            <m:num>
              <m:r>
                <w:rPr>
                  <w:rFonts w:ascii="Cambria Math" w:hAnsi="Cambria Math" w:cs="Times New Roman"/>
                  <w:sz w:val="26"/>
                  <w:szCs w:val="26"/>
                </w:rPr>
                <m:t>c</m:t>
              </m:r>
            </m:num>
            <m:den>
              <m:r>
                <w:rPr>
                  <w:rFonts w:ascii="Cambria Math" w:hAnsi="Cambria Math" w:cs="Times New Roman"/>
                  <w:sz w:val="26"/>
                  <w:szCs w:val="26"/>
                </w:rPr>
                <m:t>n</m:t>
              </m:r>
            </m:den>
          </m:f>
          <m:r>
            <w:rPr>
              <w:rFonts w:ascii="Cambria Math" w:hAnsi="Cambria Math" w:cs="Times New Roman"/>
              <w:sz w:val="26"/>
              <w:szCs w:val="26"/>
            </w:rPr>
            <m:t>=</m:t>
          </m:r>
          <m:f>
            <m:fPr>
              <m:ctrlPr>
                <w:rPr>
                  <w:rFonts w:ascii="Cambria Math" w:hAnsi="Cambria Math" w:cs="Times New Roman"/>
                  <w:i/>
                  <w:sz w:val="26"/>
                  <w:szCs w:val="26"/>
                </w:rPr>
              </m:ctrlPr>
            </m:fPr>
            <m:num>
              <m:d>
                <m:dPr>
                  <m:ctrlPr>
                    <w:rPr>
                      <w:rFonts w:ascii="Cambria Math" w:hAnsi="Cambria Math" w:cs="Times New Roman"/>
                      <w:i/>
                      <w:sz w:val="26"/>
                      <w:szCs w:val="26"/>
                    </w:rPr>
                  </m:ctrlPr>
                </m:dPr>
                <m:e>
                  <m:r>
                    <w:rPr>
                      <w:rFonts w:ascii="Cambria Math" w:hAnsi="Cambria Math" w:cs="Times New Roman"/>
                      <w:sz w:val="26"/>
                      <w:szCs w:val="26"/>
                    </w:rPr>
                    <m:t>3.</m:t>
                  </m:r>
                  <m:sSup>
                    <m:sSupPr>
                      <m:ctrlPr>
                        <w:rPr>
                          <w:rFonts w:ascii="Cambria Math" w:hAnsi="Cambria Math" w:cs="Times New Roman"/>
                          <w:i/>
                          <w:sz w:val="26"/>
                          <w:szCs w:val="26"/>
                        </w:rPr>
                      </m:ctrlPr>
                    </m:sSupPr>
                    <m:e>
                      <m:r>
                        <w:rPr>
                          <w:rFonts w:ascii="Cambria Math" w:hAnsi="Cambria Math" w:cs="Times New Roman"/>
                          <w:sz w:val="26"/>
                          <w:szCs w:val="26"/>
                        </w:rPr>
                        <m:t>10</m:t>
                      </m:r>
                    </m:e>
                    <m:sup>
                      <m:r>
                        <w:rPr>
                          <w:rFonts w:ascii="Cambria Math" w:hAnsi="Cambria Math" w:cs="Times New Roman"/>
                          <w:sz w:val="26"/>
                          <w:szCs w:val="26"/>
                        </w:rPr>
                        <m:t>8</m:t>
                      </m:r>
                    </m:sup>
                  </m:sSup>
                </m:e>
              </m:d>
            </m:num>
            <m:den>
              <m:d>
                <m:dPr>
                  <m:ctrlPr>
                    <w:rPr>
                      <w:rFonts w:ascii="Cambria Math" w:hAnsi="Cambria Math" w:cs="Times New Roman"/>
                      <w:i/>
                      <w:sz w:val="26"/>
                      <w:szCs w:val="26"/>
                    </w:rPr>
                  </m:ctrlPr>
                </m:dPr>
                <m:e>
                  <m:f>
                    <m:fPr>
                      <m:ctrlPr>
                        <w:rPr>
                          <w:rFonts w:ascii="Cambria Math" w:hAnsi="Cambria Math" w:cs="Times New Roman"/>
                          <w:i/>
                          <w:sz w:val="26"/>
                          <w:szCs w:val="26"/>
                        </w:rPr>
                      </m:ctrlPr>
                    </m:fPr>
                    <m:num>
                      <m:r>
                        <w:rPr>
                          <w:rFonts w:ascii="Cambria Math" w:hAnsi="Cambria Math" w:cs="Times New Roman"/>
                          <w:sz w:val="26"/>
                          <w:szCs w:val="26"/>
                        </w:rPr>
                        <m:t>4</m:t>
                      </m:r>
                    </m:num>
                    <m:den>
                      <m:r>
                        <w:rPr>
                          <w:rFonts w:ascii="Cambria Math" w:hAnsi="Cambria Math" w:cs="Times New Roman"/>
                          <w:sz w:val="26"/>
                          <w:szCs w:val="26"/>
                        </w:rPr>
                        <m:t>3</m:t>
                      </m:r>
                    </m:den>
                  </m:f>
                </m:e>
              </m:d>
            </m:den>
          </m:f>
          <m:r>
            <w:rPr>
              <w:rFonts w:ascii="Cambria Math" w:hAnsi="Cambria Math" w:cs="Times New Roman"/>
              <w:sz w:val="26"/>
              <w:szCs w:val="26"/>
            </w:rPr>
            <m:t>=2,25.</m:t>
          </m:r>
          <m:sSup>
            <m:sSupPr>
              <m:ctrlPr>
                <w:rPr>
                  <w:rFonts w:ascii="Cambria Math" w:hAnsi="Cambria Math" w:cs="Times New Roman"/>
                  <w:i/>
                  <w:sz w:val="26"/>
                  <w:szCs w:val="26"/>
                </w:rPr>
              </m:ctrlPr>
            </m:sSupPr>
            <m:e>
              <m:r>
                <w:rPr>
                  <w:rFonts w:ascii="Cambria Math" w:hAnsi="Cambria Math" w:cs="Times New Roman"/>
                  <w:sz w:val="26"/>
                  <w:szCs w:val="26"/>
                </w:rPr>
                <m:t>10</m:t>
              </m:r>
            </m:e>
            <m:sup>
              <m:r>
                <w:rPr>
                  <w:rFonts w:ascii="Cambria Math" w:hAnsi="Cambria Math" w:cs="Times New Roman"/>
                  <w:sz w:val="26"/>
                  <w:szCs w:val="26"/>
                </w:rPr>
                <m:t>8</m:t>
              </m:r>
            </m:sup>
          </m:sSup>
          <m:f>
            <m:fPr>
              <m:ctrlPr>
                <w:rPr>
                  <w:rFonts w:ascii="Cambria Math" w:hAnsi="Cambria Math" w:cs="Times New Roman"/>
                  <w:i/>
                  <w:sz w:val="26"/>
                  <w:szCs w:val="26"/>
                </w:rPr>
              </m:ctrlPr>
            </m:fPr>
            <m:num>
              <m:r>
                <w:rPr>
                  <w:rFonts w:ascii="Cambria Math" w:hAnsi="Cambria Math" w:cs="Times New Roman"/>
                  <w:sz w:val="26"/>
                  <w:szCs w:val="26"/>
                </w:rPr>
                <m:t>m</m:t>
              </m:r>
            </m:num>
            <m:den>
              <m:r>
                <w:rPr>
                  <w:rFonts w:ascii="Cambria Math" w:hAnsi="Cambria Math" w:cs="Times New Roman"/>
                  <w:sz w:val="26"/>
                  <w:szCs w:val="26"/>
                </w:rPr>
                <m:t>s</m:t>
              </m:r>
            </m:den>
          </m:f>
        </m:oMath>
      </m:oMathPara>
    </w:p>
    <w:p w14:paraId="725B13FF"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b/>
          <w:color w:val="FF0000"/>
          <w:sz w:val="26"/>
          <w:szCs w:val="26"/>
        </w:rPr>
        <w:t>Câu 31:</w:t>
      </w:r>
      <w:r w:rsidRPr="00C917D3">
        <w:rPr>
          <w:rFonts w:cs="Times New Roman"/>
          <w:sz w:val="26"/>
          <w:szCs w:val="26"/>
        </w:rPr>
        <w:t xml:space="preserve"> Đồ thị li độ – thời gian của một con lắc lò xo treo thẳng đứng được cho như hình vẽ. Biết lò xo có độ cứng </w:t>
      </w:r>
      <m:oMath>
        <m:r>
          <w:rPr>
            <w:rFonts w:ascii="Cambria Math" w:hAnsi="Cambria Math" w:cs="Times New Roman"/>
            <w:sz w:val="26"/>
            <w:szCs w:val="26"/>
          </w:rPr>
          <m:t>k=200</m:t>
        </m:r>
        <m:f>
          <m:fPr>
            <m:ctrlPr>
              <w:rPr>
                <w:rFonts w:ascii="Cambria Math" w:hAnsi="Cambria Math" w:cs="Times New Roman"/>
                <w:i/>
                <w:sz w:val="26"/>
                <w:szCs w:val="26"/>
              </w:rPr>
            </m:ctrlPr>
          </m:fPr>
          <m:num>
            <m:r>
              <w:rPr>
                <w:rFonts w:ascii="Cambria Math" w:hAnsi="Cambria Math" w:cs="Times New Roman"/>
                <w:sz w:val="26"/>
                <w:szCs w:val="26"/>
              </w:rPr>
              <m:t>N</m:t>
            </m:r>
          </m:num>
          <m:den>
            <m:r>
              <w:rPr>
                <w:rFonts w:ascii="Cambria Math" w:hAnsi="Cambria Math" w:cs="Times New Roman"/>
                <w:sz w:val="26"/>
                <w:szCs w:val="26"/>
              </w:rPr>
              <m:t>m</m:t>
            </m:r>
          </m:den>
        </m:f>
      </m:oMath>
      <w:r w:rsidRPr="00C917D3">
        <w:rPr>
          <w:rFonts w:cs="Times New Roman"/>
          <w:sz w:val="26"/>
          <w:szCs w:val="26"/>
        </w:rPr>
        <w:t xml:space="preserve">. </w:t>
      </w:r>
    </w:p>
    <w:p w14:paraId="2B1B1BBE"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noProof/>
          <w:sz w:val="26"/>
          <w:szCs w:val="26"/>
        </w:rPr>
        <mc:AlternateContent>
          <mc:Choice Requires="wpc">
            <w:drawing>
              <wp:inline distT="0" distB="0" distL="0" distR="0" wp14:anchorId="29884DAD" wp14:editId="6D18B498">
                <wp:extent cx="6327775" cy="2147778"/>
                <wp:effectExtent l="0" t="38100" r="0" b="5080"/>
                <wp:docPr id="567" name="Canvas 567"/>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402" name="Group 402"/>
                        <wpg:cNvGrpSpPr/>
                        <wpg:grpSpPr>
                          <a:xfrm>
                            <a:off x="1185037" y="0"/>
                            <a:ext cx="3869469" cy="2147778"/>
                            <a:chOff x="0" y="0"/>
                            <a:chExt cx="3869469" cy="2147778"/>
                          </a:xfrm>
                        </wpg:grpSpPr>
                        <pic:pic xmlns:pic="http://schemas.openxmlformats.org/drawingml/2006/picture">
                          <pic:nvPicPr>
                            <pic:cNvPr id="403" name="Picture 403"/>
                            <pic:cNvPicPr>
                              <a:picLocks noChangeAspect="1"/>
                            </pic:cNvPicPr>
                          </pic:nvPicPr>
                          <pic:blipFill>
                            <a:blip r:embed="rId1121"/>
                            <a:stretch>
                              <a:fillRect/>
                            </a:stretch>
                          </pic:blipFill>
                          <pic:spPr>
                            <a:xfrm>
                              <a:off x="575908" y="403639"/>
                              <a:ext cx="2811780" cy="1450184"/>
                            </a:xfrm>
                            <a:prstGeom prst="rect">
                              <a:avLst/>
                            </a:prstGeom>
                          </pic:spPr>
                        </pic:pic>
                        <wps:wsp>
                          <wps:cNvPr id="404" name="Straight Connector 404"/>
                          <wps:cNvCnPr>
                            <a:cxnSpLocks/>
                          </wps:cNvCnPr>
                          <wps:spPr>
                            <a:xfrm>
                              <a:off x="575909" y="1126259"/>
                              <a:ext cx="3164924" cy="0"/>
                            </a:xfrm>
                            <a:prstGeom prst="line">
                              <a:avLst/>
                            </a:prstGeom>
                            <a:ln w="12700">
                              <a:solidFill>
                                <a:schemeClr val="tx1"/>
                              </a:solidFill>
                              <a:headEnd type="oval" w="sm" len="sm"/>
                              <a:tailEnd type="triangle" w="sm" len="lg"/>
                            </a:ln>
                          </wps:spPr>
                          <wps:style>
                            <a:lnRef idx="1">
                              <a:schemeClr val="accent1"/>
                            </a:lnRef>
                            <a:fillRef idx="0">
                              <a:schemeClr val="accent1"/>
                            </a:fillRef>
                            <a:effectRef idx="0">
                              <a:schemeClr val="accent1"/>
                            </a:effectRef>
                            <a:fontRef idx="minor">
                              <a:schemeClr val="tx1"/>
                            </a:fontRef>
                          </wps:style>
                          <wps:bodyPr/>
                        </wps:wsp>
                        <wps:wsp>
                          <wps:cNvPr id="405" name="Straight Connector 405"/>
                          <wps:cNvCnPr>
                            <a:cxnSpLocks/>
                          </wps:cNvCnPr>
                          <wps:spPr>
                            <a:xfrm flipV="1">
                              <a:off x="575909" y="0"/>
                              <a:ext cx="0" cy="1895474"/>
                            </a:xfrm>
                            <a:prstGeom prst="line">
                              <a:avLst/>
                            </a:prstGeom>
                            <a:ln w="12700">
                              <a:solidFill>
                                <a:schemeClr val="tx1"/>
                              </a:solidFill>
                              <a:tailEnd type="triangle" w="sm" len="lg"/>
                            </a:ln>
                          </wps:spPr>
                          <wps:style>
                            <a:lnRef idx="1">
                              <a:schemeClr val="accent1"/>
                            </a:lnRef>
                            <a:fillRef idx="0">
                              <a:schemeClr val="accent1"/>
                            </a:fillRef>
                            <a:effectRef idx="0">
                              <a:schemeClr val="accent1"/>
                            </a:effectRef>
                            <a:fontRef idx="minor">
                              <a:schemeClr val="tx1"/>
                            </a:fontRef>
                          </wps:style>
                          <wps:bodyPr/>
                        </wps:wsp>
                        <wps:wsp>
                          <wps:cNvPr id="406" name="TextBox 8"/>
                          <wps:cNvSpPr txBox="1"/>
                          <wps:spPr>
                            <a:xfrm>
                              <a:off x="3199544" y="1149690"/>
                              <a:ext cx="669925" cy="353695"/>
                            </a:xfrm>
                            <a:prstGeom prst="rect">
                              <a:avLst/>
                            </a:prstGeom>
                            <a:noFill/>
                          </wps:spPr>
                          <wps:txbx>
                            <w:txbxContent>
                              <w:p w14:paraId="0AA74678"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t(s)</m:t>
                                    </m:r>
                                  </m:oMath>
                                </m:oMathPara>
                              </w:p>
                            </w:txbxContent>
                          </wps:txbx>
                          <wps:bodyPr wrap="square" rtlCol="0">
                            <a:spAutoFit/>
                          </wps:bodyPr>
                        </wps:wsp>
                        <wps:wsp>
                          <wps:cNvPr id="407" name="TextBox 31"/>
                          <wps:cNvSpPr txBox="1"/>
                          <wps:spPr>
                            <a:xfrm>
                              <a:off x="1637352" y="1794083"/>
                              <a:ext cx="669925" cy="353695"/>
                            </a:xfrm>
                            <a:prstGeom prst="rect">
                              <a:avLst/>
                            </a:prstGeom>
                            <a:noFill/>
                          </wps:spPr>
                          <wps:txbx>
                            <w:txbxContent>
                              <w:p w14:paraId="1C74A7B5"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0,2</m:t>
                                    </m:r>
                                  </m:oMath>
                                </m:oMathPara>
                              </w:p>
                            </w:txbxContent>
                          </wps:txbx>
                          <wps:bodyPr wrap="square" rtlCol="0">
                            <a:spAutoFit/>
                          </wps:bodyPr>
                        </wps:wsp>
                        <wps:wsp>
                          <wps:cNvPr id="408" name="TextBox 32"/>
                          <wps:cNvSpPr txBox="1"/>
                          <wps:spPr>
                            <a:xfrm>
                              <a:off x="3033713" y="1784640"/>
                              <a:ext cx="669925" cy="353695"/>
                            </a:xfrm>
                            <a:prstGeom prst="rect">
                              <a:avLst/>
                            </a:prstGeom>
                            <a:noFill/>
                          </wps:spPr>
                          <wps:txbx>
                            <w:txbxContent>
                              <w:p w14:paraId="768FB7C0"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0,4</m:t>
                                    </m:r>
                                  </m:oMath>
                                </m:oMathPara>
                              </w:p>
                            </w:txbxContent>
                          </wps:txbx>
                          <wps:bodyPr wrap="square" rtlCol="0">
                            <a:spAutoFit/>
                          </wps:bodyPr>
                        </wps:wsp>
                        <wps:wsp>
                          <wps:cNvPr id="409" name="TextBox 33"/>
                          <wps:cNvSpPr txBox="1"/>
                          <wps:spPr>
                            <a:xfrm>
                              <a:off x="0" y="113755"/>
                              <a:ext cx="669925" cy="353695"/>
                            </a:xfrm>
                            <a:prstGeom prst="rect">
                              <a:avLst/>
                            </a:prstGeom>
                            <a:noFill/>
                          </wps:spPr>
                          <wps:txbx>
                            <w:txbxContent>
                              <w:p w14:paraId="669EE19C"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x (cm)</m:t>
                                    </m:r>
                                  </m:oMath>
                                </m:oMathPara>
                              </w:p>
                            </w:txbxContent>
                          </wps:txbx>
                          <wps:bodyPr wrap="square" rtlCol="0">
                            <a:spAutoFit/>
                          </wps:bodyPr>
                        </wps:wsp>
                        <wps:wsp>
                          <wps:cNvPr id="410" name="TextBox 34"/>
                          <wps:cNvSpPr txBox="1"/>
                          <wps:spPr>
                            <a:xfrm>
                              <a:off x="260044" y="1126150"/>
                              <a:ext cx="368935" cy="353695"/>
                            </a:xfrm>
                            <a:prstGeom prst="rect">
                              <a:avLst/>
                            </a:prstGeom>
                            <a:noFill/>
                          </wps:spPr>
                          <wps:txbx>
                            <w:txbxContent>
                              <w:p w14:paraId="18C6827B"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O</m:t>
                                    </m:r>
                                  </m:oMath>
                                </m:oMathPara>
                              </w:p>
                            </w:txbxContent>
                          </wps:txbx>
                          <wps:bodyPr wrap="square" rtlCol="0">
                            <a:spAutoFit/>
                          </wps:bodyPr>
                        </wps:wsp>
                        <wps:wsp>
                          <wps:cNvPr id="411" name="TextBox 35"/>
                          <wps:cNvSpPr txBox="1"/>
                          <wps:spPr>
                            <a:xfrm>
                              <a:off x="222763" y="347400"/>
                              <a:ext cx="368935" cy="353695"/>
                            </a:xfrm>
                            <a:prstGeom prst="rect">
                              <a:avLst/>
                            </a:prstGeom>
                            <a:noFill/>
                          </wps:spPr>
                          <wps:txbx>
                            <w:txbxContent>
                              <w:p w14:paraId="13756BE2"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8</m:t>
                                    </m:r>
                                  </m:oMath>
                                </m:oMathPara>
                              </w:p>
                            </w:txbxContent>
                          </wps:txbx>
                          <wps:bodyPr wrap="square" rtlCol="0">
                            <a:spAutoFit/>
                          </wps:bodyPr>
                        </wps:wsp>
                        <wps:wsp>
                          <wps:cNvPr id="412" name="TextBox 36"/>
                          <wps:cNvSpPr txBox="1"/>
                          <wps:spPr>
                            <a:xfrm>
                              <a:off x="233105" y="1658702"/>
                              <a:ext cx="368935" cy="353695"/>
                            </a:xfrm>
                            <a:prstGeom prst="rect">
                              <a:avLst/>
                            </a:prstGeom>
                            <a:noFill/>
                          </wps:spPr>
                          <wps:txbx>
                            <w:txbxContent>
                              <w:p w14:paraId="2F2B81CE"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8</m:t>
                                    </m:r>
                                  </m:oMath>
                                </m:oMathPara>
                              </w:p>
                            </w:txbxContent>
                          </wps:txbx>
                          <wps:bodyPr wrap="square" rtlCol="0">
                            <a:spAutoFit/>
                          </wps:bodyPr>
                        </wps:wsp>
                      </wpg:wgp>
                    </wpc:wpc>
                  </a:graphicData>
                </a:graphic>
              </wp:inline>
            </w:drawing>
          </mc:Choice>
          <mc:Fallback>
            <w:pict>
              <v:group id="Canvas 567" o:spid="_x0000_s1246" editas="canvas" style="width:498.25pt;height:169.1pt;mso-position-horizontal-relative:char;mso-position-vertical-relative:line" coordsize="63277,21475" o:gfxdata="UEsDBBQABgAIAAAAIQCxgme2CgEAABMCAAATAAAAW0NvbnRlbnRfVHlwZXNdLnhtbJSRwU7DMAyG 70i8Q5QralN2QAit3YGOIyA0HiBK3DaicaI4lO3tSbpNgokh7Rjb3+8vyXK1tSObIJBxWPPbsuIM UDltsK/5++apuOeMokQtR4dQ8x0QXzXXV8vNzgOxRCPVfIjRPwhBagArqXQeMHU6F6yM6Rh64aX6 kD2IRVXdCeUwAsYi5gzeLFvo5OcY2XqbynsTjz1nj/u5vKrmxmY+18WfRICRThDp/WiUjOluYkJ9 4lUcnMpEzjM0GE83SfzMhtz57fRzwYF7SY8ZjAb2KkN8ljaZCx1IwMK1TpX/Z2RJS4XrOqOgbAOt Z+rodC5buy8MMF0a3ibsDaZjupi/tPkGAAD//wMAUEsDBBQABgAIAAAAIQA4/SH/1gAAAJQBAAAL AAAAX3JlbHMvLnJlbHOkkMFqwzAMhu+DvYPRfXGawxijTi+j0GvpHsDYimMaW0Yy2fr2M4PBMnrb Ub/Q94l/f/hMi1qRJVI2sOt6UJgd+ZiDgffL8ekFlFSbvV0oo4EbChzGx4f9GRdb25HMsYhqlCwG 5lrLq9biZkxWOiqY22YiTra2kYMu1l1tQD30/bPm3wwYN0x18gb45AdQl1tp5j/sFB2T0FQ7R0nT NEV3j6o9feQzro1iOWA14Fm+Q8a1a8+Bvu/d/dMb2JY5uiPbhG/ktn4cqGU/er3pcvwCAAD//wMA UEsDBBQABgAIAAAAIQBP5xM/GAUAAKUWAAAOAAAAZHJzL2Uyb0RvYy54bWzsWNuO2zYQfS/QfyD0 nrXuN6w3SL3JokDQLrJp32mKkohIpErRt7/vkJTktfcWF4EDA31YryjehmfOnBnx+v22bdCayp4J Pne8K9dBlBNRMF7Nnb++fnqXOqhXmBe4EZzOnR3tnfc3v/5yvely6otaNAWVCBbhfb7p5k6tVJfP Zj2paYv7K9FRDp2lkC1W0JTVrJB4A6u3zcx33Xi2EbLopCC07+Htre10bsz6ZUmJ+rMse6pQM3fA NmV+pfld6t/ZzTXOK4m7mpHBDPwfrGgx47DptNQtVhitJHuyVMuIFL0o1RUR7UyUJSPUnAFO47lH p1lgvsa9OQwBdEYD4ekHrrustN29aFjxiTWNbnSyV4tGojUG1DY1U1TjNDsYNQMrcj1X/9+AHykM 2XRVvqm6yZ/AgSOHnnT+OylWnTl+lZM/1vcSsWLuhK7vII5bYJMZgPSLYXMYdSe7h+5eDi8q29Kn 2pay1f8BdLQFrnpp5AaJg3YTD+hWIQJdQRpnYZw5iECf74VJkqSWKaQGOunZwKX9PFJ/fGMmYGe3 B9gq4Jsx8ea6YySHvwEveHqC19sBALPUSlJnWKT9rjVaLL+tunfAwQ4rtmQNUzsTT4C2Noqv7xm5 l7bxGPpghB769bYAfqCh0ZP0ODsLKMTIZ0G+9YiLRY15RT/0HQQjwK5Hzw6Hm+bBlsuGdSMb9fNw OAjcIz49g48NqltBVi3lyqqEpA2cU/C+Zl3vIJnTdkmBS/L3whgE1FaSKlJrgpQQBl/AWG3oow5j 5d4wfYQeiPYMtaIkylwQPmAIwBMHmSXPSC8/9bwkBQZpenlh5HppaFAZSWIj8I6KFulQBDPBGvAM zvH6cz/YpXv0kAFNa4qxESzToQiC2o/AQesJdCeF4kONOwom6GUf8yEc+fCgJGZVrdBCcA7mCgnU MMcapiy4xYps+UNnuKHxPejUjdcghYjUiHl+7EdHmAZeHGY+WKMxNbI+hdwTNBvG9VFeQBPnDUcb 2MZPXNcMO9BGk5nopI5qawl9oI04rykuPvICqV0HMiVASB29Zt86qKGQKOEBTo9zhVmzH6ckg1Bp IJYfj22qgRwNHwCzGBm01K6heqGGf6ElyKMWNmu0zqB7OzEhEAyjrWa0nmapPkwcTvvaxGG8nkpN dp12/Y7J0wyzs+BqmtwyLuRzZu/hLe34EQF7bg3BUhQ7I/eGS0D5s3E/epX7kfbaAb1xfgL3UQmy 9/fozSFnGWGxUTCULqOmjGqSZlGYvKEmZ+D//7w2oXiZvI5HXn8Fdv0mtsgUPwOVHyDlIbWF15qb A8VfEO3Ay4COIMpGtcMszo5YG8dZ5kMYadEOoiDOTNC8rNyv50Gcc6GLhjGv7GVSbZdbUzvGQ6U4 ygbaQOkPcvzPCusSSqpmIcyXgpaovvuwUrCiSbh7qRkk6JxKA1WqLXhHjwQT9JCMT3GJFwdJEEEB rV2SZKGbmvIN5HyoYM/vEmPAHt4LcQmUd0cumah1oksCNwgSDwpr45I0jMOfHiVT3WaT64W4BBLj kUsmap3oEvt153lBEhlF+pnhMdURl+QLDxA88sXEqRN94ceuO+UQP/aio+gI4jQLzppD4jHtXZRH vCcemZh1qkd8P4mtXgVQbMJXkvmWGTPI+R2SXKRDplusKalPxDrVIUHguRACOoHEUZrY+7C9aJ3f I1PF+GNCxNyawcWiKb3MVSg8HVy2Pm6bUfvb5Zt/AQAA//8DAFBLAwQUAAYACAAAACEAqiYOvrwA AAAhAQAAGQAAAGRycy9fcmVscy9lMm9Eb2MueG1sLnJlbHOEj0FqwzAQRfeF3EHMPpadRSjFsjeh 4G1IDjBIY1nEGglJLfXtI8gmgUCX8z//PaYf//wqfillF1hB17QgiHUwjq2C6+V7/wkiF2SDa2BS sFGGcdh99GdasdRRXlzMolI4K1hKiV9SZr2Qx9yESFybOSSPpZ7Jyoj6hpbkoW2PMj0zYHhhisko SJPpQFy2WM3/s8M8O02noH88cXmjkM5XdwVislQUeDIOH2HXRLYgh16+PDbcAQAA//8DAFBLAwQU AAYACAAAACEA78vf6t4AAAAFAQAADwAAAGRycy9kb3ducmV2LnhtbEyPwU7DMBBE70j8g7VI3KhD WtI0xKkQEgjRA9BG4urG28TCXkex2wS+HsMFLiuNZjTztlxP1rATDl47EnA9S4AhNU5pagXUu4er HJgPkpQ0jlDAJ3pYV+dnpSyUG+kNT9vQslhCvpACuhD6gnPfdGiln7keKXoHN1gZohxargY5xnJr eJokGbdSU1zoZI/3HTYf26MVsEgPJn99zDZfT3U9Pr8v9DJ50UJcXkx3t8ACTuEvDD/4ER2qyLR3 R1KeGQHxkfB7o7daZTfA9gLm8zwFXpX8P331DQAA//8DAFBLAwQKAAAAAAAAACEAaYiLehmwAAAZ sAAAFAAAAGRycy9tZWRpYS9pbWFnZTEucG5niVBORw0KGgoAAAANSUhEUgAAB7AAAAP3CAYAAACl OdGUAACAAElEQVR42uzdL0xk2bo3YO69LRCVSSUXgSATBKIEAsEkCJJBIBAIBAKBIBkEogXJIBAk CASiBQKBQCAQLRDkBoFAIBAkpwQCgUAgECUQJUqUQKzvrH1v9zdnznTN3kX92bXreZIKpumeeQvq XWv99lprZH9/PxwdHQUAoP9WVlbCr7/+mnwFAPovzpfNmwFAfwYAetebR/4pTE5OqiwA5MCnT59i c06+AgD9F+fL5s0AoD8DAL3rzQJsAMgRATYAFHsSDgDozwCgN7cmwAaAHBFgA0CxJ+EAgP4MAHpz awJsAMgRATYAFHsSDgDozwCgN7cmwAaAHBFgA0CxJ+EAgP4MAHpzawJsAMgRATYAFHsSDgDozwCg N7cmwAaAHBFgA0CxJ+EAgP4MAHpzawJsAMgRATYAFHsSDgDozwCgN7cmwAaAHBFgA0CxJ+EAgP4M AHpzawJsAMgRATYAFHsSDgDozwCgN7cmwAaAHBFgA0CxJ+EAgP4MAHpzawJsAMgRATYAFHsSDgDo zwCgN7cmwAaAHBFgA0CxJ+EAgP4MAHpzayMLCwthbW1NZQEgB37++edQLpeTrwBA/8X5snkzAOjP AEDvevOIkgIAAAAAAACQBwJsAAAAAAAAAHJBgA0AAAAAAABALgiwAQAAAAAAAMgFATYAAAAAAAAA uSDABgAAAAAAACAXBNgAAAAAAAAA5IIAGwAAAAAAAIBcEGADAAAAAAAAkAsCbAAAAAAAAAByQYAN AAAAAAAAQC6MTE5Ohvn5eZUAgBz46aefwqdPn5KvAED/xfmyeTMA6M8AQO9688g/JX8hANB/MbyO vTl+BQD6L86XzZsBQH8GAHrXmwXYAJAjAmwAKPYkHADQnwFAb25NgA0AOSLABoBiT8IBAP0ZAPTm 1gTYAJAjAmwAKPYkHADQnwFAb25NgA0AOSLABoBiT8IBAP0ZAPTm1gTYAJAjAmwAKPYkHADQnwFA b25NgA0AOSLABoBiT8IBAP0ZAPTm1gTYAJAjAmwAKPYkHADQnwFAb25NgA0AOSLABoBiT8IBAP0Z APTm1gTYAJAjAmwAKPYkHADQnwFAb25NgA0AOSLABoBiT8IBAP0ZAPTm1gTYAJAjAmwAKPYkHADQ nwFAb25NgA0AOSLABoBiT8IBAP0ZAPTm1kbOzs7CxcWFygJADvz+++/ht99+S74CAP0X58vmzQCg PwMAvevNI0oKAN33+voaXl5ewvPzc7i/vw+3t7fJ6+rqKmnsaV6x+X/7vqenp+Tvi6/393cFBgAA AACgEATYAJBRrVZLQuhv4fPh4WHY2toKGxsbYWlpKSwsLIRKpZIcl/LtSPBevCYmJpJ/c35+Piwu Lob19fWwubkZ9vb2wvHxcfLf+/j4GJrNpjcRAAAAAIBcEmADwJ+8vb2FarUazs/Pw+7ublhbWwtz c3NhfHy8Z2F0t1/x/yX+P8X/t/j/eHJyEq6vr5Od3QJuAAAAAAD6RYANwNBqNBpJUH16eprsoJ6Z mQmlUqkwIXW7r9HR0TA9PR2Wl5fD58+fw5cvX8Ld3V0S7AMAAAAAQDeNrKysJMebZn39/PPPmf6h n376qa1/5/fff0/9b8QAop1/I76y+OWXX9r6N2Kt0/rHP/7R9v9L/N60vP+9e//j92XR7v9LrENa sb7ef+9/1ld8P7OIPy95+cz8r//6r/Cf//mf4T/+4z+S17AH1e28Yv1isB1D7cvLy78NtfP0/he9 Z2b5/W/3M3OQf/+NmfRM77/3v6hjJu+/MXNReqb335ipKD0z6/tvndGYyTqj91/PLE7P9P4bMw3j OmO33v+RX3/9ta0F7HK5nPmXpJ1/57fffkv9bxwdHbW9IJ/F1NRUW/9GrHVacadbu/8v8XvT8v73 7v2P35fp6ZI2/19iHdKK9fX+e/+zvrIOxuLPS54/M70+/orv8bdQOx5DXq/XB+b9L1LPzPL73+5n ZtF+/42Zhrtnev+NmYoyZvL+GzMXpWd6/42ZitIzs77/1hmNmawzev/1zOL0TO+/MdMwrjN26/23 A9sObO+/J6O8/97/gX8y7n/+53/srM7RK75/s7OzYXt7O/z3f/93svNdz8zXk5F2YBsz6Znef2Mm O7C9/8M3ZrYD2/uvZ9qB7f3XM60zev/1zO5+Znr/jZmGcZ2xazuwAwAMmFqtFs7OzsLGxkaYnJwU Gg/Aq1KpJPdpX11dhWaz6YcYAAAAAIC/JMAGIPdi4HlxcZEEoNPT020ffeKVj9fo6GhYXFxMjhyP R+u8v7/7IQcAAAAAICHABiCXHh8fw/HxcXK3crv3mwxKmBt3kad5TUxMFDK8L5VKybE55+fn4fX1 1Q8/AAAAAMAQG7m9vQ339/cqAUBfxV2419fXYWdnJ8zMzAxU+BrD5fn5+bC+vp789x8eHiZHnMdd 47HPPj8/h3q9nqoO8X6Ro6OjVPeMNBqN8PLykrweHh7Czc1NEgLHf39/fz9sbW2F1dXV5D7q8fHx ganpwsJCsjs7/j8BQL/F+bJ5MwDozwBA73rzSFwojgvvANBrMYCNdyJvb28nu4vzGKbG4Hdubi4J p2MoHIPpGBQ/PT115S7nbzus49dOe3t7S3a2xwcFYkC8u7ub3CMej/PO6+7ueGR8/PmoVquOGgeg L+J82bwZAPRnAKB3vVmADUBPxdD369evYW1tLdm9nJdjvCuVSrJjOR5bHkP1bgXUf6ebAfbfiQFx fEIuvj9xF3esR9y9nZdgOz5MEHe4xwBemA3AoE7CAQD9GQD05tYE2AB0XQyC487leDR0DIv7HYIu LS0lu3pPTk6SHcn9CKp/pJ8B9o/EsDjugI7vYQy14470PLyPcfd4PJZGmA3AIE3CAQD9GQD05tYE 2AB0RQwVY7gYA89yudy3+6nj8difP39O7qOOR2jnXR4D7L8SQ/8Y/se7uuPDAHGndr/C7Hj8eTwO Pe6aB4C8T8IBAP0ZAPTm1gTYAHTU6+trcvz01NRUX3blrq6uJjuF+3UE+EcNSoD9V+IDAvEI8nhX eDwivh/3msfd4fH9j/erA0AeJ+EAgP4MAHpzawJsAD7s273W8WjuXt6XHEPyzc3N5CjweMR1EY6S HuQA+6/E9+Xo6Ch5sKCXd57Hf+vbEeMAkKdJOACgPwOA3tyaABuAtr28vCRHN/fqiPAY6saQPAbW 8d8uoqIF2H8UH3S4ubkJBwcHYX5+vmf3aMdxTtwV/vz87JcWgL5PwgEA/RkA9ObWBNgAZBKPZj4/ P0/ulu7Fbut4LHjcZT0od1h/VJED7B/9LMXd2WNjYz0Js+PPbfxZGsTj5QEoxiQcANCfAUBvbk2A DUAqcffq9vZ2T3Zbz87OJjtm4/HPwxY0DlOA/Wfx/uy4o79SqXT9Zyz+HMed4PHOdgDo5SQcANCf AUBvbk2ADUBLMVTsxW7rmZmZcHx8HB4fHwtxl3W7hjnA/qN4RPzh4WFy1Hg3f/bi372+vu6ubAB6 NgkHAPRnANCbWxNgA/Bv4q7ns7OzZCd0t4LDeP9xDMa/fv06FEeDpyXA/ndx9//R0VHykEM3w+zl 5eXkePFhfoACgO5PwgEA/RkA9ObWBNgAfFer1cLOzk5y73Q3d1qfnJwIrX9AgN1aPPI77syem5vr 2s/o9PR0EpgLsgHoxiQcANCfAUBvbk2ADUCyw3VzczOUSqWuBIJTU1Ph8+fP4enpSbH/hgA7vYeH h67eyz4xMZHcxV6v1xUbwCTcvBkA9GcAoEe9WYANMMRiALi2ttaVY5ljGL6xseFu4YwE2Nk1Go1w eXnZtbva43H38Wc5PugBgEk4AKA/AwDd7c0jSgowfKrVatfCvni0czwiPIaK0GsvLy9hd3c32T3d 6Z/t+PsSH/iIvz8AAAAAAHSHABtgiFxdXXXl7uCxsbGwtbUV7u/vFZlciPdXx13ZKysryQ7qTv/M Ly8vJ3+/e7IBAAAAADpLgA0wBGJwPTs725Xd1qenp3Zbk2uvr6/h4OAguYu9078DMzMz4eLiQpAN AAAAANAhAmyAgoqB2tnZWRKwdeM+YMcoM4jiwxzr6+sd35UdH+Zw3zsAAAAAwMcJsAEK5ltw3end puPj42F/fz/U63VFZuDVarXkruxSqdTR35OFhQVBNgAAAADABwiwAQok7i6tVCod31l6fn7umHAK Kf5cHx0dhcnJyY7+3iwtLTmlAAAAAACgDQJsgAKIQVnc+dnJAG5+fj7c3NwoLkMhnlwQH9To9F3x 8bjyeAc3AAAAAADpCLABBlg8BjneR/3p06eOhG3x71ldXQ2Pj4+Ky9CKD26srKx09N74nZ0dx+8D AAAAAKQgwAYYQDEI+/z5cyiXyx0J2OLfs729HZ6enhQX/s/9/X0SZHfqAZGxsbHw5cuX0Gw2FRcA AAAA4AcE2AADJAZf+/v7HQuuS6VSODg4CG9vb4oLPxCP6I9HgXcqyI73bZ+dnSXHlgMAAAAA8K8E 2AAD4urqKkxPT3c0uI5HkAPpxBMKOnlkf/x9vr6+VlgAAAAAgD8YiQux8V5GAPLp4eEhLCwsdCy4 jkePv76+KmxO/fLLL2Fqair5Sj7FO+LjXfGdCrKXl5eT33MA8inOl82bAUB/BgB615tHvh1lCUC+ xJB5bW2tIyHZ6Oho0jjsuM6/b+93/Eq+3d3ddex3NP4d8eGSeL89APkS58vmzQCgPwMAvevNAmyA nGk0Gh275zoG17u7u+64HiAC7MHzbUd2J3ZjT0xMuB8boOCTcABAfwYAvbk1ATZAjtzc3Hz/oP/o bs6trS1HhQ8gAfbgijuyO3Xc/+zsbLi9vVVUgAJOwgEA/RkA9ObWBNgAORCD5qWlpY4EX3En6PPz s6IOKAH24Lu6ukoC6E78Pq+srISXlxdFBSjQJBwA0J8BQG9uTYAN0EfNZjMcHByEUqn04aBrcXEx VKtVRR1wAuziOD097chVAPHzwbHiAMWZhAMA+jMA6M2tCbAB+qRTx4XPzc05arhABNjFUq/Xkzvt PaQCYBIOAOjPAKA3pyPABuixeLx3PBb4o2HW+Ph4+PLlS2g0GopaIALsYqrVamF7e/v7+/uR++13 dnbsxgYY4Ek4AKA/A4De3JoAG6CHjo+PP7wTMwZYm5ubguuCEmAXW6ceYJmeng53d3cKCjCAk3AA QH8GAL25NQE2QA88Pj6G+fn5D4dW6+vrSQBGcQmwh8P19XWYmpr68GfC1tZWckw5AIMzCQcA9GcA 0JtbE2ADdFHcJR0Dpo8eGxx3W15cXCjoEBBgD494DPjh4WFyHcBHPh8mJiaSQByAwZiEAwD6MwDo za0JsAG65ObmJlQqlQ8FU6Ojo+Hg4CA0m00FHRIC7OETH3TpxP3Ya2tr4fX1VUEBcj4JBwD0ZwDQ m1sTYAN02NvbW9jY2PhwGBXvyXVc+PARYA+veNXA7Ozshz43yuVyODs7U0yAHE/CAQD9GQD05tYE 2AAddHt7++HjgOOu7XhceDxemOEjwObk5CQ5FvyjD8C8vLwoJkAOJ+EAgP4MAHpzayP7+/vh6OhI ZQE+IB4BvLm5+aFd1/F743Hh8e9ieMXg8ddff02+Mrzq9fqHT3IolUpJGO5hGICPifNl82YA0J8B gN715hElBfiYq6ur708Xtfuan58PT09Pign8i2q1Gubm5j70+bK0tORubAAAAABgYAiwAdrUbDbD 7u7uh3ZIjo2NJffV2iEJ/Ej8fIhPLsYd1R/ZjX16eqqYAAAAAEDuCbAB2nB/f//hXdc7Ozt2RQKp xTut42kNHz3toVarKSYAAAAAkFsCbICM9vb2wujoaNsBUqVSCQ8PDwoJtOX4+PjDu7HjyQ8AAAAA AHkkwAZIKe5+XFxcbDs0iqF3PHK80WgoJvAhz8/PH/o8iq+NjY1Qr9cVEwAAAADIFQE2QApxt+JH djzOzs6Gx8dHhQQ65tvd2OVyue3PpvHx8XBzc6OYAAAAAEBuCLABWoi7pVdXV9sOhz59+hS+fPmS BE0A3fD09BQWFhY+tBt7a2srNJtNxQQAAAAA+k6ADfADcVdivK+63UBoeno6VKtVhQR64qN3Y8/N zYWHhweFBAAAAAD6SoAN8Cdxt3S8qzrunm5313X8frsZgV57eXn50N3Y8fMrBuFOjQAAAAAA+kWA DfAHz8/PyS7EdsOfuGP7/v5eIYG+Ojw8/NBu7Pn5+VCr1RQSAAAAAOi5kbhT5/X1VSWAoXd5eRnK 5XLbgc/m5mZyZzZ8xD/+8Y9wd3eXfIWPiA/kfGQ39vj4eLi9vVVIYOjF+bJ5MwDozwBA73rzSFyg nJycVFlgaMWjvre2tto+MnxiYiKcn58rJB3x7ecwfoWPikeBHx0dhdHR0baD7P39fUeKA0MtzpfN mwFAfwYAetebBdjAUHt4eAjT09NtBzsbGxt2XdNRAmy6oVqthtnZ2bY/6+JO7re3N4UETMIBAP0Z AOh6bxZgA0PrI7sS492yZ2dnikjHCbDplriLem9v70NHisfj7QFMwgEA/RkA6GZvFmADQyfumF5Z WWk7xIm7GJ+enhSSrhBg0203NzfJ1QftfP7Fn0tHigMm4QCA/gwAdLM3C7CBoRJ3D1YqlbbD67h7 Md6ZDd0iwKYX6vX6hx7kiUeK12o1hQRMwgEA/RkAEGADtOv4+LjtI8Pj0blx1yJ0mwCbXjo/Pw/l crntz8Xb21tFBEzCAQD9GQD0ZgE2QBbxqNvNzc22dxouLS3ZaUjPCLDptefn5zAzM9PW52N8KOjs 7EwRAZNwAEB/BgC9WYANkMbj42PbwYy7XukHATb90Gg0kgd9vv38ZX1tbGwkfweASTgAoD8DgN78 UQJsoLDirsBSqdRWGDMxMRHu7+8VkZ4TYNNPV1dXYWxsrK3PzUqlkjw0BGASDgDozwCgN3+EABso nLhjOu4GbPfI8NXV1fD29qaQ9IUAm36LIXQMo9v5/Iz3accQHMAkHADQnwFAb26XABsolHiE7dra WttHhn/58sWR4fSVAJu8fJZ+/vy57QeBdnZ2QrPZVEjAJBwA0J8BQG/OTIANFMZHdg2Oj4+HarWq iPSdAJs8+chVDAsLC06zAEzCAQD9GQD05swE2EAhnJ6eth2yzM/Ph1qtpojkggCbvHl6egpTU1Nt fb5OTEyE+/t7RQRMwgEA/RkA9ObUBNjAwDs6Ovoe+mV97e7uOuaWXBFgk0f1ej0sLy+39Tk7Ojrq XmzAJBwA0J8BQG9ObeTl5SW8vr6qLDBw4h2tq6urbQUqY2NjAhVy6R//+Ee4u7tLvkLefPnypa0H huL3HBwchPf3d0UEBk6cL5s3A4D+DAD0rjePKCkwiOJ91+0eaTszM5MciQtAdtVqte3P37iLOz58 BAAAAADwIwJsYODE+1TjDup2wpPPnz87Mhzgg2II3e6R4pVKxUNEAAAAAMAPCbCBgRLvu473qbZz fO3x8bECAnRIPA58b2+vrSPFy+VyuL29VUQAAAAA4N8IsIGBEIOSuHu6nd1+ExMTyZG3AHTe1dVV KJVKbT1YdHJyooAAAAAAwL8QYAO5V6vVwtzcXFvh9cLCQvL9AHRPPBJ8enq6rc/p/f395CElAAAA AIBIgA3kWgxFJicnhSIAOddsNsPS0lJbn9fx++K92gAAAAAAAmwgt75+/drWsbTxe+L3AtBb3657 aOde7EqlEp6fnxURAAAAAIacABvIpaOjo7YDkLhrG4D+ubi4CKOjo5k/wycmJkK1WlVAAAAAABhi Amwgd/b29toKr2dnZ8PLy4sCAuRADKKnpqYyf5bHz/+zszMFBAAAAIAhJcAGciPef7q2ttbW/alb W1vJ/asA5Mfb21uYn59v63N9f39fAQEAAABgCI3ExcF4VC9AP9VqtWQHdTshx87OTnLvKhTByspK +PXXX5OvUATx4aL489zO5/v29rbPd6Dv4nzZvBkA9GcAoHe9eSQuDk5OTqos0Devr69hZmYmc7BR LpfD1dWVAlIo347Pj1+hSOIAtp3rIZaXl5Od3AD9EufL5s0AoD8DAL3rzQJsoK/u7+/D2NhY5kBj fHw8PD09KSCFI8CmyK6vr8Po6Gjmz/zp6enw8vKigEAhJuEAgP4MAHpzawJsoG/aDTLm5uaSI8eh iATYFN3d3V3yEFLWz/44XvXgElCESTgAoD8DgN7cmgAb6Iuzs7O2jpJdW1sLjUZDASksATbDID6E FB9GaufqiNvbWwUEBnoSDgDozwCgN7cmwAZ67vDwsK3wend3N7y/vysghSbAZljEz/OVlZXMvSD+ bsSHoAAGdRIOAOjPAKA3tybABnomhhWfP39uK6w4OjpSQIaCAJths7W1lbkvxNf+/r7iAQM5CQcA 9GcA0JtbE2ADPVGv18PS0lLmgGJsbCy5LxWGhQCbYXR8fNz2yRwAgzYJBwD0ZwDQm1sTYANd1+5d p5VKJTw/PysgQ0WAzbC6vLwMo6OjmXvF+vq66yWAgZqEAwD6MwDoza0JsIGuenp6+v7BleU1MzMT 3t7eFJChI8BmmMUTN+LJG1l7Rjzho9FoKCAwEJNwAEB/BgC9uTUBNtA1t7e3bQURcbd2PHIchpEA m2H38vKSnMCRtXdMTU0l3wuQ90k4AKA/A4De3JoAG+iKm5ubto6CXVtbs4uOoSbAhpD0gcXFxcw9 ZHx8PDw8PCggkOtJOACgPwOA3tyaABvouPPz81AqlTIHD1tbW+4xZegJsOH/29zczNxLyuVyuL6+ Vjwgt5NwAEB/BgC9uTUBNtBRJycn3wO4LK+joyPFgyDAhj/b3t7O3FPi78/V1ZXiAbmchAMA+jMA 6M2tjSwsLCRH9gJ81N7eXlshw8XFheLB//n555+THaTxK/C/4kNOWR+OitdY6C9AJ8T5snkzAOjP AEDvevOIkgKd0M4OuRjS3d/fKx4AfyteTxFD6ay95vT0VPEAAAAAYIAIsIEPaTabYXV1NXOgEI+R eHx8VEAAUru5uQljY2OZe87+/r7iAQAAAMCAEGADbWs0GmFpaSlzkFCpVMLLy4sCApDZw8NDWyF2 vOYCAAAAAMg/ATbQlvf39zA/P585QJiZmRFeA/Ah8QSPqampzD1oa2sr6V8AAAAAQH4JsIHM6vV6 mJubyxwcLC4uJt8LAB9Vq9XC9PR05l60sbEhxAYAAACAHBNgA5nEAHp2djZzYBCPGo/3ZQNAp8QQ u52eJMQGAAAAgPwSYAOpvb6+OrIVgFyJD0fFh6Sy9qbl5WUPVgEAAABADgmwgVTivdXthNd7e3uK B0BXxSA6BtJZe9TCwoKrLQAAAAAgZwTYwN96enoKk5OTmYOBw8NDxQOgJ+JJH/Fo8Ky9Kh5Bbic2 AAAAAOSHABto6eHhIYyNjWUKA0ZHR8PXr18VD4Ce29nZyRxiz8/P24kNAAAAADkhwAZ+6O7uLnN4 /enTJ+E1AH11cHCQ9KMs/WtmZibUajXFAwAAAIA+G4nHAsddJwB/1M7O61KpFK6vrxUPPuCnn35K grf4FWjf8fFx5hA7joufn58VD/gXcb5s3gwA+jMA0LvePPJtsQ7gm9vb28zhdblcDtVqVfHgg74F bvEr8DFnZ2eZQ+yJiYnkIS6Ab+J82bwZAPRnAKB3vVmADfyLm5ubZCd11sV+O9agMwTY0Fnn5+eZ Q+z4UJa+BnRrEg4A6M8AoDe3JsAGvru4uGgrvLZTDTpHgA3d6W+jo6OZjxN/eXlRPMACOQDozwBA j3uzABtIxLursy7uz8zMWNyHDhNgQ3fEE0ayXo8RH9JyPQZggRwA9GcAoLe9WYANJMerthNev729 KR50mAAbuufu7i5ziB2PExdig0m4eTMA6M8AQO96swAbhtzl5WXmu0GF19A9AmzornZDbHdig0m4 eTMA6M8AQG96swAbhtjV1ZXwGnJGgA3d9/DwYCc20LdJOACgPwOA3tyaABuGVDs7r+fm5kKj0VA8 6CIBNvSGEBvo1yQcANCfAUBvbk2ADUPo4uLCndeQUwJs6B0hNtCPSTgAoD8DgN7cmgAbhkw74fXi 4qKd19AjAmzorZeXl+8DbCE20ItJOACgPwOA3tyaABuGSLzzOmt47dhw6C0BNvTe4+NjGB8fzxxi xx3cgEk4AKA/A4DeLMAG2tDOzuulpaXQbDYVD3pIgA398fr6GqampjL1yRh6xx3cgEk4AKA/A4De LMAGMojhdalUyhxe23kNvSfAhv55fn7OvBM7jqOF2GASDgDozwCgN3cwwD47O0vCLaCYbm5u2rrz 2s5r6I/ff/89/Pbbb8lXoPfauRN7YmJCiA0FFufL5s0AoD8DAL3rzSNKCsVVrVYz77wWXgMw7GIY nfU4cTuxAQAAAKAzBNhQUHd3d2FsbEx4DQBtiHdiO04cAAAAAHpPgA0F9PDwEMrlcqZF99nZ2VCv 1xUPAP5PDKOF2AAAAADQWwJsKJgYXrez87rRaCgeAPxJ3Imd9U7s6enp8Pb2pngAAAAA0AYBNhRI O+H10tKSY8MBoIWnp6fMO7HjySYeDgMAAACA7ATYUBDthNcW1wGge33WCScAAAAAkJ0AGwqgnUX1 +fl5i+oA0OV+K8QGAAAAgGwE2DDgHh8fMy+mz8zMuJsTANrQToi9vr4e3t/fFQ8AAAAAUhBgwwB7 fX0NU1NTwmsA6KF2QuyNjQ0hNgAAAACkIMCGAdVOeD09PS28BoAOuL+/D6Ojo0JsAAAAAOiwkdvb 22QBDhgczWYz2UmdZdF8cnIyCb2BfDs9PQ1HR0fJVyDfrq+vhdgwBOJ82bwZAPRnAKB3vXnkW7AF DIYYXi8tLWUOr5+fnxUPBsCnT5+S39v4Fcg/ITYUXxxLmzcDgP4MAPSuNwuwYYAIr6H4BNgweNoJ sTc3NxUOhnQSDgDozwCgN7cmwIYBsrq6mjm8fnl5UTgYIAJsGEyXl5fff3/Tvr58+aJwMISTcABA fwYAvbk1ATYMiLhTK8uieLlcDo+PjwoHA0aADYPr7Owsc4jtvnsYvkk4AKA/A4De3JoAGwZAO+F1 tVpVOBhAAmwYbO2E2PF7gOGZhAMA+jMA6M2tCbAh5+LxolkWweOi+f39vcLBgBJgw+A7OjrK3Lvj PdrAcEzCAQD9GQD05tYE2JBjjiKF4SPAhmLY39/P1L9HR0fDzc2NwsEQTMIBAP0ZAPTm1gTYkFNf v34VXsMQEmBDcWQNsV0BAsMxCQcA9GcA0JtbE2BDDsVjRONOrCyL3sfHxwoHBSDAhmJZX1/PHGK/ vr4qHBR4Eg4A6M8AoDe3JsCGnLm9vc0cXu/t7SkcFIQAG4ql2WyG5eXlTH19eno6vL29KR4UdBIO AOjPAKA3tybAhhx5enoKY2NjwmsYYgJsKJ52QuyZmRkhNhR0Eg4A6M8AoDe3JsCGnIjHhU5NTWVa 3N7Z2VE4KBgBNhRTo9EIs7Ozmfr8wsJC8n1AsSbhAID+DAB6c2sCbMiBer0eKpVKpkXtpaWlZEcX UCwCbNDv//iKO7ff398VDwo0CQcA9GcA0JtbE2BDn8UQen5+XngNJATYUGwvLy9hfHw8U9/f3d1V OCjQJBwA0J8BQG9ubURJob9WVlaE1wAwRJ6fnzOH2AcHBwoHAAAAwFAQYEMfra6uZlq8XlxcFF4D QAHc3d2FsbGxTOOA09NThQMAAACg8ATY0Cd7e3uZFq0nJibC6+urwgFAQdze3obR0dFM44GLiwuF AwAAAKDQBNjQBycnJ5nD63jcKABQLDGQjnfepx0TxMD7+vpa4QAAAAAoLAE29Njl5WWm3VbxeFHh NQAU1+HhYaYH28rlsrEBAAAAAIUlwIYeijumsuyyin823pEJABTb7u5u5tNZarWawgEAAABQOAJs 6JFqtRpKpVKmxemzszOFA4Ahsb29nWmcMD09Hd7e3hQOAAAAgEIRYEMPvLy8JEeBZ1mU/vLli8IB wJBZX1/PNF6YmZkJ9Xpd4QAAAAAoDAE2dFlcVJ6dnc20GB2PEQUAhk+z2QyLi4uZxg2rq6vh/f1d 8QAAAAAoBAE2dFFchM4aXluEBoDhFh9+m5yczDR+2NjYMH4AAAAAoBAE2NBFm5ubmcPrRqOhcAAw 5F5fX8PU1JTrRwAAAAAYOiNxt8bOzo5KQIdtbW1lWnSOx4XGHdvAcPvll1+S0Cp+BYbb8/NzGBsb Sz2W+PTpU7i6ulI46LA4XzZvBgD9GQDoXW8eiYtd8YhCoHNOT08zhdfxmHE7r4EoBlDfgiiAh4eH UCqVUo8pRkdHw+3trcJBB3070t+8GQD0ZwCgN71ZgA0ddnZ29j2ASvMaHx9PjgkFiATYwJ+dn59n GluUy+Xw+PiocJDTSTgAoD8DgN7cmgAbOijukoo7n7IsMMfvAfhGgA38laOjo0ynu1QqlfD29qZw kMNJOACgPwOA3tyaABs6JAbRWe+pvLu7UzjgXwiwgR/Z39/PFGLPzc2FZrOpcJCzSTgAoD8DgN7c mgAbOiAeAR6PAs+yqBzvyQb4MwE20MrW1lam8cbKykp4f39XOMjRJBwA0J8BQG9uTYANHxR3Ns3M zGRaTN7b21M44C8JsIG/s7i4mGncsbu7q2iQo0k4AKA/A4De3JoAGz4o7mzKsoi8ublpJxTwQwJs 4O/U6/XMD8+dnJwoHORkEg4A6M8AoDe3JsCGD/j8+XOmxeO1tTXhNdCSABtII15fMjU1lWkccnZ2 pnCQg0k4AKA/A4De3JoAG9q0v7+fadE4HvfZaDQUDmhJgA2k9fLyEsbGxlKPReLnys3NjcJBnyfh AID+DAB6c2sCbGjD6elppvA6HvMZj/sE+DsCbCCLarUaSqVS6jFJ/LOPj48KB32chAMA+jMA6M2t CbAho6wLxePj46FWqykckIoAG8jq/Pz8+2dHmlcc+7+9vSkc9GkSDgDozwCgN7cmwIYMsh7VOTo6 Gu7u7hQOSE2ADbTj8PAw0+kwCwsLodlsKhz0YRIOAOjPAKA3tybAhpTiTqWpqalMi8OXl5cKB2Qi wAbatbe3l2mcsr6+rmjQh0k4AKA/A4De3NrIxsZG2NnZUVlo4f39PczNzWVaFI47oQCy+uWXX5KH ZeJXgKyWl5eNV6DD4nzZvBkA9GcAoHe9eURJ4e9tbW1lWgyOv6Qx9AYA6KVGoxFmZ2dTj1niaQ9X V1cKBwAAAEBuCLDhbxwcHGQKr5eWloTXAEDf1Gq1TNeelEqlUK1WFQ4AAACAXBBgQwtxR9K3+2jT vGZmZpKdTwAA/fT09JQE02nHMGNjY+H5+VnhAAAAAOg7ATb8QFz4jYu5aRd+y+WyhV8AIDeur68z PYhXqVRCs9lUOAAAAAD6SoANfyHr0ZsxvHb0JgCQN2dnZ5lC7JWVFVehAAAAANBXAmz4k3gE+Ozs bKZ7r79+/apwAEAu7ezsZBrX7O7uKhoAAAAAfSPAhj9ZX1/PtMh7dHSkaABAbsUd1cvLy5nGN8fH xwoHAAAAQF8IsOEPDg4OMi3ubmxsOGYTAMi9eLf13NxcpnHO5eWlwgEAAADQcwJs+D9xkTbLHZHz 8/PCawBgYNTr9TAxMZF6rFMqlcLT05PCAQAAANBTAmz4p7g4Wy6XUy/ozszMhLe3N4UDAAbKw8ND pjFPDLxrtZrCAQAAANAzAmyGXtyNNDU1lXohd2xszEIuADCwbm9vM586E48gBwAAAIBeGImLUpOT kyrBUIqLsbOzs6kXcOOOpWq1qnBA13wLleJXgG45OzvLdB/2+vq6ojG04nzZvBkA9GcAoHe9WYDN UNvc3My0ePv161dFA7pKgA30ys7OTqZx0OHhoaJhEg4A6M8AQNd7swCbobW/v59p0Tb+eYBuE2AD vbSyspJpPHR5ealomIQDAPozANDV3izAZihdXFxkuvtxbW0tvL+/KxzQdQJsoJcajUaYmZlJPSYq lUrh4eFB4TAJBwD0ZwCga71ZgM3Qub+/D6Ojo6kXaqenp8Pb25vCAT0hwAZ67eXlJYyPj6ceG8U/ W6vVFA6TcABAfwYAutKbBdgMldfX1zA2NpZ6gXZiYiJZ1AXoFQE20A+3t7eZHvCbnZ0NzWZT4TAJ BwD0ZwBAgA3tqtfrmY7IjOFRtVpVOKCnBNhAv3z9+jXTFSurq6uKhkk4AKA/AwACbGjX8vJy6gXZ +Do5OVE0oOcE2EA/7ezsZBov7e3tKRom4QCA/gwAerMAG7I6PDy0GAsMBAE20E/v7++ZH/q7uLhQ OEzCAQD9GQD0ZgE2pHV5eZnpOMyNjY1k8RagHwTYQL81Go1M166USqXw+PiocJiEAwD6MwDozR35 +wTYFNrDw0Mol8upF2DjYm2z2VQ4oG8E2EAevL6+fp94pHlVKpVQr9cVDpNwAEB/BgC9+cME2BRW rVYL4+PjqRde45+N3wPQTwJsIC/ig4Bxd3XasVQ8etwpNpiEAwD6MwDozR8lwKaQ4uLp3Nxc6gXX GBTd398rHNB3AmwgT05PTzPdh721taVomIQDAPozAOjNHyLAppDi4mmWxdavX78qGpALAmwgb/b2 9jKNqy4uLhQNk3AAQH8GAL25bSO3t7d2nlIoh4eHmRZZNzc3FQ3Ijbjb8ejoKPkKkBcrKyupx1bx 2PFqtapoFEacL5s3A4D+DAD0rjePKClFcnV19X33YprX4uJiaDabCgcA0EKj0QiVSiX1GGt8fDzU ajWFAwAAACAzATaF8fDwEMrlcuqF1bgIW6/XFQ4AIIWnp6dMY63l5eXw/v6ucAAAAABkIsCmELLu CopHWz4+PiocAEAGl5eXmU672d7eVjQAAAAAMhFgUwhra2uZ7r3++vWrogEAtOH4+DjTuOvs7EzR AAAAAEhNgM3AOzw8zLSIur+/r2gAAB+wtLSUeuwVd2zf398rGgAAAACpCLAZaHEndZZjLONObXcx AgB8TL1eDzMzM6nHYOPj46FWqykcAAAAAH9LgM3Aenh4SO6yTrtwOj09ndyVDQDAx72+vibBdNqx 2Pz8fGg2mwoHAAAAQEsCbAZSXPzMsutnYmIivLy8KBwAQAddXl5mOg1nc3NT0QAAAABoSYDNQFpe Xs507/X19bWiAQB0weHhYaZx2ZcvXxQNAAAAgB8SYDNwdnd3My2SxkVVAAC6Z21tLfXYLO7Yvrm5 UTQAAAAA/tLI2dlZuLi4UAkGQvxZzXJM5dbWlqIBA+X3338Pv/32W/IVYFA0Go1QqVRc70Jh5yDm zQCgPwMAvevNI3EBaXJyUmXJvbjIWS6XUy+Mzs/PJ3dlAwySbw/pxK8Ag+Tp6SnTWG1mZiYJviHv 4nzZvBkA9GcAoHe9WYDNQIiLm7Ozs6kXROPP9Nvbm8IBA0eADQyyeDT46Oio03IwCQcA9GcA0Jvb JsBmIKyurma6V/Hu7k7RgIEkwAYG3fHxcepxW3ydnp4qGkM1CQcA9GcA0JtbE2CTe4eHh5kWQeMZ +wCDSoANFMHKykqm8dvt7a2iMTSTcABAfwYAvbk1ATa5Fhczv4U5aV67u7uKBgw0ATZQBO/v72Fu bi71GG5iYsL1LwzNJBwA0J8BQG9uTYBNbtXr9WQxM+3C5/z8fGg2mwoHDDQBNlAUtVotlEql1GO5 hYWFJPiGok/CAQD9GQD05tYE2ORSO7t24iIpwKATYANFcn19nek0nY2NDUWj8JNwAEB/BgC9uTUB Nrm0tbWVeqFzdHTUvYlAYQiwgaI5Pj7OdB/2ycmJolHoSTgAoD8DgN7cmgCb3Dk7O8u0yHl+fq5o QGEIsIEiijurszycWK1WFY3CTsIBAP0ZAPTm1gTY5Mrj42OyaJl2gTPu1AYoEgE2UETNZjNUKpXU Y7w4P6nX6wpHISfhAID+DAB6c2sCbHIjLlJmWdicnZ1NFkMBikSADRTV6+trGB8fTz3WW1xcDO/v 7wpH4SbhAID+DAB6c2sCbHJjYWEh9YJmuVwOT09PigYUjgAbKLLr6+vvn3NpXtvb24pG4SbhAID+ DAB6c2sCbHLhy5cvme69vry8VDSgkATYQNEdHBxkGvedn58rGoWahAMA+jMA6M2tjcRdr2traypL 31xcXGTaibO3t6doQGH9/PPPySkT8StAUa2srKQe+42OjoaHhwdFo2/ifNm8GQD0ZwCgd715REnp p3gMeFyUTLuAGRc73YUIADDYGo1GqFQqqceAMzMzyfcAAAAAUHwCbPom68Jl/LP1el3hAAAKID7I GE+cSDsWXF9f9yAjAAAAwBAQYNM3m5ubqRcs4xHjjo4EACiWq6urTFfJHB0dKRoAAABAwQmw6YuT k5PUC5XxFf88AADFc3BwkOmhxtvbW0UDAAAAKDABNj13d3eX6d7ruFMbAIDiWlhYSD02HBsbC6+v r4oGAAAAUFACbHqqVquF8fHx1AuUi4uLodlsKhwAgDHi99fy8rL7sAEAAAAKSoBNT2XZXVOpVEK9 Xlc0AIAhkPWUnr29PUUDAAAAKCABNj2T9X7D+/t7RQMAGCInJyepx4vxdXl5qWgAAAAABSPApieu rq6SUDrtYuTR0ZGiAQAMofX19dRjxlKpFF5eXhQNAAAAoEAE2HTd09NTKJfLqRci46KlOw0BAIZT s9kMs7OzqceO8/PzyfcAAAAAUAwCbLqq0Wgkd1mnXYCcnp527zUAwJB7fX0N4+PjqceQW1tbigYA AABQECOTk5PJrgXoho2NjUxHQD4+PioaMNR++umn5MqF+BVgmF1cXGS6gub09FTR6Io4XzZvBgD9 GQDoXW8eiYs98S+ETjs/P8+06Bj/PMCw+/a5Gb8CDLvt7e3UY8n4ufn8/KxodFycL5s3A4D+DAD0 rjcLsOmKh4eHZEe1Yx8BshFgA/x/7+/vYWFhIdN1NPEKG8jzJBwA0J8BQG9uTYBNx729vX3/QU3z WlpaShYnARBgA/xZvA+7XC6nHluura0ZW5LrSTgAoD8DgN7cmgCbjltcXEy9wBh/9uKiJAD/S4AN 8O+urq4yXU1zfHysaOR2Eg4A6M8AoDe3JsCmo05OTjLdU1itVhUN4A8E2AB/7eDgIPU4M15lE6+0 gTxOwgEA/RkA9ObWBNh0zOPjY6Z7rw8PDxUN4E8E2AA/trKyknqsOTU15T5scjkJBwD0ZwDQm1sT YNMR9Xo9WSRMu6AYFx/dTQjw7wTYAD/29vYWxsfH3YfNQE/CAQD9GQD05tYE2HTE+vp6pt0wcfER gH8nwAZo7e7uLoyOjroPm4GdhAMA+jMA6M2tCbD5sKz3XruPEODHBNgAnR9/3t/fKxq5mYQDAPoz AOjNrQmw+ZBqtZppB0xcbATgxwTYAOksLS05AYiBnIQDAPozAOjNrQmwaVuj0QiVSiX1wuHq6qo7 CAH+hgAbIJ16vZ4E02nHoisrK8ai5GISDgDozwCgN7cmwKZtm5ubqRcM489YDLwBaE2ADZBePA3o 2+dmmtfh4aGi0fdJOACgPwOA3tyaAJu2nJ6epl4ojEeMu/caIB0BNkA2We/Dvr29VTT6OgkHAPRn ANCbWxs5OzsLFxcXKktqMYwulUqpFwqPj48VDSCl33//Pfz222/JVwDSWVtbSz02LZfLoVarKRqp xfmyeTMA6M8AQO9684iSkkVc7BsfH0+9QLixsaFoAAB0VbPZDJVKJfUYdWlpyX3YAAAAADklwCaT xcXFTPde1+t1RQMAoOuenp7C2NhY6rHqwcGBogEAAADkkACb1OIiX9oFwXjEeLVaVTQAAHrm8vIy 9Xg1vq6vrxUNAAAAIGcE2KRyf38fPn36lHoxMJ5zDwAAvba1tZXpxKBGo6FoAAAAADkiwOZvxWPA s9wpGBcNAQCgH+Ld1gsLC6nHrmtra+7DBgAAAMgRATZ/a2lpKfUC4Pz8fGg2m4oGAEDfxAcwx8fH U49hDw8PFQ0AAAAgJwTYtPTly5fUC3/xiPHn52dFAwCg725ubjJdgXN7e6toAAAAADkgwOaHqtVq GB0dTb3od3JyomgAAOTG7u5upvuw397eFA0AAACgzwTY/KV47OLU1FTqBb/NzU1FAwAgV+Ld1rOz s6nHtPHqHPdhAwAAAPSXAJu/tLa2lnqhb25uzr3XAADkUq1WC+VyOfXY9ujoSNEAAAAA+mgk3vV2 f3+vEnx3fHyceoFvfHw8vL6+KhpAh5yenibhSfwKQGdcXl6mHt/GK3Senp4Uje/ifNm8GQD0ZwCg d7155Nt9bxA9PDyEUqmUeoHv4uJC0QA66NOnT8nna/wKQOdsbW2lHuNWKpXkSh2I4nzZvBkA9GcA oHe9WYDNd1nvvV5fX3dHIECHCbABuiNeeZPlPuzV1VVFoyuTcABAfwYAvbk1ATbfxUA67YLezMxM aDQaigbQYQJsgO55eXnJdB/2ycmJomGBHAD0ZwCgx71ZgE0i3rWadiFvbGwsWfwDoPME2ADd9fXr 1++ftX/3in8uXrGDSbh5MwDozwBA73qzAJvw/PycaSdKvIQdgO4QYAN03+7ubuqxbzx2PB4/jkm4 eTMA6M8AQG96swB7yMU7rCuVSqZ7rwHoHgE2QG/GwFnuw97a2lI0k3DzZgDQnwGAHvVmAfaQW1tb S71wNz097d5rgC4TYAP0RrwSJ16Nk3YsfHZ2pmgm4YoBAPozANCD3izAHmJZ7r2OR4zHo8YB6C4B NkDvZLkPu1QqhaenJ0UzCQcA9GcAoMu9WYA9pO7v78Po6GjqAPvo6EjRAHpAgA3QW9vb26nHxPHq nXj8OCbhAID+DAB0rzcLsIdQs9kMU1NTqRfqVlZWLNQB9IgAGyDfY+O9vT1FMwkHAPRnAKCLvVmA PYSy7jKp1+uKBtAjAmyA3st6OtH19bWimYQDAPozANCl3izAHjLu+QPINwE2QH+cnp6mDrDL5XJ4 fn5WNJNwAEB/BgCCAJsPeHl5CWNjY6kX5g4PDxUNoMcE2AD9s7a2lnqsvLCw4Jodk3AAQH8GAIIA mw+Ii2xpF+SWl5ctyAH0gQAboH8ajUZyhY77sOnmJBwA0J8BQG9ubURJh8PBwUHqhbjx8fHw9vam aAAADJ2Hh4fUV+7EP3d3d6doAAAAAB0kwB4Ct7e3qRfh4iv+eQAAGFZxZ3XasXN8srherysaAAAA QIcIsAvu9fU12VGddgEu7tQGAIBhF6/USTuGXlxcVDAAAACADhFgF9za2lrqhbf5+Xn3XgMAwD/F K3XGxsZSj6UPDw8VDQAAAKADBNgFdnJyknrBbWJiwr3XAADwB1dXV67iAQAAAOgxAXZBPT8/h1Kp lGqhLS7KXV9fKxoAAPxJ1vuwPRQKAAAA8DEC7AJqNpthdnY29ULb/v6+ogEAwF+IV+xMT0+nHltv bGwoGgAAAMAHCLALKC6apV1gq1Qq7r0GAIAW4ulG5XI59Rj79PRU0QAAAADaJMAumHhPX9qFtXjE +OPjo6IBAMDf+Pr1a6ZxdrVaVTQAAACANgiwC6RWq4WJiYnUC2tnZ2eKBgAAKW1tbWU66ajRaCga AAAAQEYC7AJZXFxMvaC2vb2tYAAAkEG9Xg9TU1PG3AAAAABdNBLvS97Z2VGJAXdwcJB6IW16ejo0 m01FA8ihX375JQlH4lcA8iceDf7p06fUY++LiwtFG3BxvmzeDAD6MwDQu948EhdVJicnVXaAxXuv 0y6ixT93f3+vaAA59e3zPH4FIJ9OTk5SB9hjY2Ph7e1N0QZYnC+bNwOA/gwA9K43C7AH3Ovra7Io lnYB7fDwUNEAckyADTAYVlZWUo/B5+fnw/v7u6KZhAMA+jMA6M0pCLAH3NLSUuqFs7jIZuEMIN8E 2ACDIe6qzvIg6ZcvXxTNJBwA0J8BQG9OQYA9wOJu6rQLZqVSKdmtDUC+CbABBsfl5WXqq3xGR0fD 3d2dopmEAwD6MwDozX9DgD2gqtVq6sWy+IqLawDknwAbYLBsbW2lHpNPTU2Fer2uaEM+CQcA9GcA /h979wsT25olDptJX1GTJjclSE/9ZmpuIxAIRAk6QZBcBAJBMggEAkHSCASCpBEIEgQCgUAgEAgE AoFAIBAIBIKkEQgEAoEoUQJRokQJxP6+t2bO6b59z+G8BfVn713Pk1QwXM5h7bpn1Vpr7/UiN7/P ADuDms3m1zdCzGtra0vQADLCABsgW8IRPVNTU9GfzZeXlwVtwItwAEB+BgC5+X0G2BkUBtKxDbLQ TAsDbwCywQAbIHuen5/b2o50dnYmaANchAMA8jMAyM3vM8DOmHbP2Xt6ehI0gAwxwAbIpoODg+gB drFYTF5eXgRtQItwAEB+BgC5+X0G2BlSrVaTUqkU3RgLTTQAssUAGyC7lpaWoj+rT05OttaPM3hF OAAgPwOA3Pw+A+yMCM2t0OSKbYiF5pmGGED2GGADZFe9Xk/GxsaiP7Pv7+8L2gAW4QCA/AwAcvP7 DLAzop1zr0dGRpJarSZoABlkgA2QbdfX19FH/oTve3h4ELQBK8IBAPkZAOTm9xlgZ8Dj42N0Eyy8 rq6uBA0gowywAbJvY2Mj+rP7+Ph468ltBqcIBwDkZwCQm99ngJ1yjUaj1dSKbYCFZhkA2WWADZB9 4SifSqUS/Rl+cXFR0AaoCAcA5GcAkJvfN7SyspJsbm6KbEqF6xPb+JqamnLuNUDG/eUvf2mdnxq+ ApBd1Wo1GR4ejv4sf3x8LGgpFepldTMAyM8AQO9y85CQptfR0VF0wys8qXd/fy9oAACQEicnJ9Gf 58Ow++XlRdAAAACAgWeAnVKheeWJDQAAyLalpaXoz/TT09M2KgEAAAADzwA7pWZnZ6MbXcvLywIG AAAp1O552Lu7u4IGAAAADDQD7BTa29uLbnCFw9Dr9bqgAQBASoWjfgqFQvRn/KurK0EDAAAABpYB dsrc3d211dy6vr4WNAAASLmdnZ3oz/jlcjmp1WqCBgAAAAwkA+wUCesFJycnoxtb29vbggYAABmx sLAQ/Vl/cXHRedgAAADAQDLATpGNjY3ohlY4R09DCwAAsiM8VV0qlaI/85+cnAgaAAAAMHAMsFMi nHP3008/RTWyworxl5cXQQMAgIwJRwDFfu4fHh5Onp6eBA0AAAAYKAbYKRCexBgZGYl+EuP4+FjQ AAAgozY3N9vavNRsNgUNAAAAGBgG2CkQzreLbWCFc/MAAIDsCgPp6enp6BogDLwBAAAABoUBdp+d np5GN67Gx8eT19dXQQMAgIwLq8HD0UCxtcDNzY2gAQAAAANhKDRDRkdHRaIPHh4eoptW4Zw8TSuA /PtyLmr4CkC+HR0dRQ+wQ83mZtb+CLFXNwOA/AwA9C43G2D3SVgbODExEd2w2tnZETSAAWCADTBY 2jlOaGVlRcByUIQDAPIzAMjN7zPA7pO1tbXoRlU4Hy8MvAHIPwNsgMFSq9WSkZGR6Nrg5ORE0DJe hAMA8jMAyM3vM8Dug+vr668DipjV4Y+Pj4IGMCAMsAEGz/n5efQAu1gsJi8vL4KW4SIcAJCfAUBu fp8Bdo9Vq9WvFzHmFc7FA2BwGGADDKawHjy2RpiZmRGwDBfhAID8DABy8/sMsHtsbm4uujG1tLSU vL29CRrAADHABhhM4XP/xMREdK1wfHwsaBktwgEA+RkA5Ob3GWD3UGgyxTakwjVpNBqCBjBgDLAB BtfNzU10vTA8PJw8PT0JWgaLcABAfgYAufl9Btg9Es6pC+fVxTakLi8vBQ1gABlgAwy2nZ2d6Jqh UqkkzWZT0DJWhAMA8jMAyM3vM8DugbAOMJxTF9uIWltbEzSAAWWADaB2mJ6ejq4dNjY2BC1jRTgA ID8DgNz8PgPsHtjc3IxuQI2Pj1sdDjDADLABaGd7U8gXd3d3gpahIhwAkJ8BQG5+nwF2l4Vm0pdh RMzr/v5e0AAGmAE2AMH5+Xl0DTE2NpbU63VBy0gRDgDIzwAgN7/PALuLwpPUoZkU23ja3t4WNIAB Z4ANwBcLCwvRtcTy8rKAZaQIBwDkZwCQm99ngN1Fq6ur0Q2ncEZ2OO8OgMFmgA3AF7VaLSmVStE1 xfX1taBloAgHAORnAJCb32eA3SWheRS7OnxkZCSpVquCBoABNgC/cXV1FV1XlMvl1tCbdBfhAID8 DABy8/uGbm5uWuc00zmvr6+t5lHskxInJyeCBkDL8fFxcnBw0PoKAEE4aii2tghrx2126qxQL6ub AUB+BgB6l5uHhLTz2jmrbm5uToMJAAB41/T0dHSNcXh4KGAAAABAZhlgd9j5+Xl0Y2l8fLz1tDYA AMB7wpFDw8PDUXVGoVBIHh4eBA0AAADIJAPsDgpNpVKpFNVUCufYaSoBAACxwhETsTfLzszM2PQE AAAAZJIBdgfNzs5GN5Q2NzcFDAAAaEs4gii25tjb2xMwAAAAIHMMsDtkd3c3upFUqVSSRqMhaAAA QFvCEUTtbH26vb0VNAAAACBTDLA74Pn5uXXOXEwTqVgsJi8vL4IGAAB8yNXVVfTNs6Ojo62hNwAA AEBWGGB/UjhXbmpqKrqBdHh4KGgAAMCnLC0tRdcg4Xudhw0AAABkhQH2J21tbUU3jhYWFjSOAACA T6vX662nq2NrkfPzc0EDAAAAMsEA+xPC6r5wrlxMw6hcLie1Wk3QAACAjri/v4+uR8K52eoRAAAA IAsMsD+o0Wi09cTD9fW1oAEAAB21u7sbXZPMz8/bCAUAAACk3tDJyYl1ch+wuroa3Sja3NwUMACi /O1vf0v++te/tr4CwI80m81kfHw8ujY5OjoStDaFelndDADyMwDQu9w8FJoY4Uli2rsIsQ2i0EwK T2sDQIwvq2DDVwCI8fDwkBQKhaj6JHxfWD1OvC+bt9TNACA/AwC9yc0G2G0K58aF8+Nim0OPj4+C BkA0A2wAPiI8Wd3OTbbhyW36U4QDAPIzAMjN7zPAbtPs7Gx0Y2hvb0/AAGiLATYAHzUzM+OYowwU 4QCA/AwAcvP7DLDbsL+/H90Qmpyc9FQDAG0zwAbgo56fn5NisRhds1xfXwtaH4pwAEB+BgC5+X0G 2JFeXl6im0HDw8Ot5hEAtMsAG4DPOD8/jx5gl8vlpF6vC1qPi3AAQH4GALn5fQbYEd7e3pLp6eno RlBoGgHARxhgA/BZS0tL0bXLysqKgPW4CAcA5GcAkJvfZ4AdYWtrK7oBNDc31xp4A8BHGGAD8Fnh qeqJiQk34Ka0CAcA5GcAkJvfZ4D9Azc3N1+HCT96lUqlpFqtChoAH2aADUAn3N3dRdcx4QikcGQS vSnCAQD5GQDk5vcZYL+j0Wh8DXjM6+rqStAA+BQDbAA6ZXNzs61NUvSmCAcA5GcAkJvfZ4D9jnAe nLPjAOglA2wAOqXZbCaVSiW6pjk7OxO0HhThAID8DABy8/sMsL8jnAMXu3JvZGTE6nAAOsIAG4BO enx8bK0Ijz0S6fX1VdC6XIQDAPIzAMjN7zPA/oYwjA7Nm9gnFcKwGwA6wQAbgE7b29tra5X429ub oHWxCAcA5GcAkJvfZ4D9DfPz89ENnrW1NQEDoGMMsAHotDCQnpqaiq5xDg8PBa2LRTgAID8DgNz8 vqHwg6anp0X2/4SnqWMbOxMTE0mj0RA0ADrm559/bg2vw1cA6JSnp6ekWCxG1Tnh+xyR9A+hXlY3 A4D8DAD0LjcPCek/hCZNbFMnvO7v7wUNAADIhJOTk+haZ2ZmxipxAAAAoC8MsP/J7OxsdENnc3NT wAAAgExp57ikg4MDAQMAAAB6zgD7/4TmTGwjZ3JyMmk2m4IGAABkyuvra1Iul6PqnnCkxcPDg6AB AAAAPWWAnfzveXCFQiG6ifP4+ChoAABAJrWzSnx8fDxpNBqCBgAAAPTMwA+ww5PUoSkT28A5Ojry rgEAADJtaWkpugZaX18XMAAAAKBnBn6Avb29Hd24WVhYSN7e3rxrAACATAtPVY+NjUXXQre3t4IG AAAA9MRAD7Dv7u5aK8FjGjbDw8NJtVr1jgEAAHLh5uYmuh4qlUqt87MBAAAAum1gB9jhSep2Voef nZ15twAAALmytrYWXRMtLy8LGAAAANB1AzvAbqdRs7q66p0CAADkTlgl3s6NvScnJ4IGAAAAdNVA DrDD09SxDZrR0dFWUwcAACCP7u/vk0Kh4GglAAAAIBUGboAdhtHlcjmqORPOg7u9vfUuAQAAcm1n Zyf6Jt+FhQUBAwAAALpmaGZmJllaWhqYX3hlZSW6MRPWjANAL/3yyy9JsVhsfQWAXmk2m0mlUomu lU5PTwcmNqFeHrS6GQDkZwCgn7l56Mua7EFweXnZeqo6piEzNjZmdTgAPfclT4WvANBLDw8Pba0S f35+Hoi4hHp5kOpmAJCfAYB+5+aBGWC/vLwkIyMjUc2Y0LQJzRsA6DUDbAD66eDgIPop7Onp6eTt 7U0RDgDIzwAgNxtgf8Ts7Gx0I2Z7e9s7DYC+MMAGoN/m5ubUTl0swgEA+RkA5Ob3DcQAu52nCCYm JqwOB6BvDLAB6LdardZaER5TP4V8lfftVRrkACA/AwC9zc25H2BXq9Xo5ovV4QD0mwE2AGlwcnIS fRPw5ORkrleJa5ADgPwMAPQ2N+d+gB3OZYttvBweHnqHAdBXBtgApMX8/LxV4okGOQDIzwBAr3Nz rgfYYSAd23AJ57zl+akBALLBABuAtHh9fU3K5XJ0TXVzc6MIBwDkZwCQmz8ttwPssAo8rASPabSE FeNPT0/eXQD0nQE2AGlyfX39NTf96DU+Pt4aeivCAQD5GQDk5s/I5QA7PEk9NTUV/aRAON8NANLA ABuAtNna2oqurZaXlxXhAID8DABy86fkcoDdToMlrA4HgLQwwAYgbZrNZjI2Njawq8Q1yAFAfgYA epubczfADs2S2BV3IyMjSa1W864CIDUMsAFIo7u7u+gjmsK52dVqVREOAMjPACA3f0iuBtjhyYBK pRL9ZMD5+bl3FACpYoANQFrt7OxE11qLi4uKcABAfgYAuflDcjXAXllZaWt1eDgrGwDSxAAbgLQK 9dPU1FR0zXV6eqoIBwDkZwCQm9s2FO6iPzg4yHxg2lkdXiqVcrXSDoD8WFhYSH799dfWVwBIm8fH x+i6q1gs5uLIplAv56VuBoC8kJ8BIN+5eSgPQXl9fW0NpWOfBLi8vPROAgAA+IDt7e3o2ivckGXz FQAAANCOXAywQ1MktoES1owDAADwMWEgXalUomuwk5MTQQMAAACiZX6AfXFxEd04GRsbSxqNhqsO AADwCff390mhUIheJR62ZgEAAADEyPQAOzRByuVy9AD79vbWFQcAAOiA/f396Fpsbm5OwAAAAIAo mR5gz8/PRzdMwjltAAAAdEZYJT49PR1dkx0fHwsaAAAA8EOZHWCfnZ1FN0omJydbzRUAAAA65+Xl JRkeHo6qy8L3he8HAAAAeE8mB9j1ej0ZHR2NbpI8Pj660gAAAF1weHgYfXNxeGLbzcUAAADAezI5 wF5aWopukIRz2QAAAOiecMZ1bI22s7MjYAAAAMB3ZW6AfXp6Gt0YqVQqSbPZdJUBAAC6qFqtJiMj I1F1WqFQSJ6engQNAAAA+KZMDbDbPV/t+fnZFQYAAOiBs7Oz5Keffoqq18bHx60SBwAAAL5pKAyF w93yWdDO6vBwDhsAZM3f//735Pb2tvUVALJmcXExd6vEQ72cpboZAAaB/AwA+c7NQ6FxMDo6mvpf vJ3V4RMTE+7mByCTvjy5Fr4CQNaEYrVYLEbVbSHX3dzcpP53CvVyVupmABgU8jMA5Ds3Z2KAXavV os9TC02Qx8dH7xQAMskAG4CsOz8/j775ONSiab/5WIMcAORnAKC3uTkTA+zp6enoBsje3p53CQCZ ZYANQB60c/zTxsbGQBXhAID8DABy8/tSP8A+OTmJbnzMzc1ZHQ5AphlgA5AHr6+v0Vu0wuvq6mpg inAAQH4GALn5fakeYLd7ftrz87N3CACZZoANQF6cnp62tUq8Xq8PRBEOAMjPACA3vy/VA+zZ2dno hsfBwYF3BwCZZ4ANQJ4sLCxE13QrKysDUYQDAPIzAMjN70vtAPvo6Ci60TEzM2N1OAC5YIANQJ40 Go2kXC5H13a3t7e5L8IBAPkZAOTm96VygP3w8JAUCoWoBkc4V61arXpnAJALBtgA5E07q8RLpVLr /Ow8F+EAgPwMAHLz+1I3wA5PUlcqlegGx/HxsXcFALlhgA1AHi0tLUXXeMvLy7kuwgEA+RkA5Ob3 pW6Avb+/H93YCGdkWx0OQJ4YYAOQR/V6vfV0dWytd3l5mdsiHACQnwFAbn5fqgbYz8/PyfDwsNXh AAwsA2wA8ur6+vprnvvRK9So4fzsPBbhAID8DABy8/tSM8BuNpttrQ5P0x35ANApBtgA5Nn6+np0 zbe2tpbLIhwAkJ8BQG5+X2oG2Jubm9GNjJWVFe8EAHLJABuAPAtHQLVz4/LZ2VnuinAAQH4GALn5 fakYYN/f30evkhsbG0vNKjkA6DQDbADy7u7uLrr+C+dm97v+0yAHgPSRnwEg37l5qN+/UGhGtHMH /sXFhXcBAABAhu3s7NjABQAAAHxT3wfYGxsbmTsDDQAAgM9p50bmy8tLAQMAAIAB0dcBdjur4yYm JqwOBwAAyImHh4dkeHg4epX46+uroAEAAMAA6NsAOwyjw3nWsXfch3OyAQAAyI/Dw8PomnBubi55 e3sTNAAAAMi5vg2w21kdvr297UoBAADk0OTkZHRteH5+LmAAAACQc30ZYIemQ2yDYnx8PKnX664U AABADlWr1WRkZCSqPhwdHVUfAgAAQM71fIAdmhPFYjGqORHOxw7nZAMAAJBfR0dH0Tc5Ly4uChgA AADkWM8H2KHZENuY2NracoUAAAAGQDjjOrZWPDs7EzAAAADIqZ4OsC8uLqIbElbDAQAADI6np6dk eHg4ql4M3/f8/CxoAAAAkEM9G2DXarWkVCpFrw6/vb11dQAAAAZIO6vEZ2Zmkre3N0EDAACAnOnZ ALuddXBWhwMAAAymMJiOrR3DwBsAAADIl6GdnZ3k4OCgq3/IyclJdANiYmIiaTabrgwAA2lhYSH5 9ddfW18BYBCF1eCFQiF6lXhYPd5NoV7uRd0MAMjPACA3/6+hL+dNd0s7q8PD6+7uzlUGYGCFYzS+ HKcBAIPq+Pg4uoacnJzs6irxUC93u24GAORnAJCb/6HrA+zZ2dnoxsP+/r4rDMBAM8AGgPZryd3d 3cwU4QCA/AwAcvP7ujrATtNd8wCQBQbYAPC/wjavkZGRqHoy5M1urRLXIAeA9JGfASDfublrA+zX 19ekXC73vdkAAFligA0A/3BychJ9U/T09HRXborWIAeA9JGfASDfublrA+z5+fnoRkM41BsAMMAG gH+1sLAQXVtub2+nvggHAORnAJCb39eVAXY7d8mHc82sDgeA/2WADQC/9fLy0tYq8YeHh1QX4QCA /AwAcvP7Oj7Afn5+ToaHh6OaC+H7rA4HgH8wwAaA3zs9PY2+SbpSqXT0JmkNcgBIH/kZAPKdmzs+ wG5nvdvh4aErCgD/xAAbAL5taWkputbc29tLbREOAMjPACA3v6+jA+yjo6PohsLc3JyrCQD/wgAb AL6tXq8n5XI5qt4sFAodWyWuQQ4A6SM/A0C+c3PHBtjhXLLY1eHFYrG1ahwA+C0DbAD4vuPj4+ib psfGxpJGo5G6IhwA+Dz5GQDynZs7MsAO54tNTk5GNxLCk9oAwO8ZYAPA+9o5tqoTq8Q1yAEgfeRn AMh3bu7IADucZR3bQAjNhjDwBgB+zwAbAN73+vqalEqlqPoz5NPPrhLXIAeA9JGfASDfufnTA+yw CjysBI9dHR6aDQDAtxlgA8CPnZ+fR99EPTEx8ambqDXIASB95GcAyGduDkeB7e/vJ0MrKyvJ5ubm h3/Q9PR0dOPg9PTUFQSAd/zlL39pndkZvgIA37e6uhpdi36m5g3/7WfrZgCgs+RnAMhfbg4b1Mrl 8v/W8p/5y7Qm4JENg+XlZVcPAACAjgh3ZX8tbHuwShwAAADojnq9/tsa/6M/6P7+PikUClHNgpGR EavDAQAA6Kiw5Sv2purx8fGk2WwKGgAAAKTM0tLSb+v4j/yQcH5YOEcstlFwdnYm8gAAAHRcWFEW W5tub28LGAAAAKRImCP/rob/yA/a2dmJbhAsLi6KPAAAAF0RVomXSqXoVeJ3d3eCBgAAACkQVoeP jo5+foAdzg2LXR0emgi1Wk30AQAA6Jrr6+vom6zHxsZaQ28AAACgv363OvwjA+xQ5Idzw2IbA+fn 5yIPAABA17WzSnxzc1PAAAAAoI/CHPm7tXs7P2hjYyO6ITA3N9c6KxsAAAC6rdlsJpVKJbpmtUoc AAAA+qNarb5/HFjsD7q9vY1eHT4yMtL6gwEAAKBXwlA6nHNtlTgAAACk1+zs7Pt1e8wPCU9Sf/MA 7e+8Li8vRR4AAICe29nZia5d19bWBAwAAAB66OTk5Mc1e8wP2tvbi24AhMO2AQAAoB/CKvF2bsC+ vr4WNAAAAOiBWq3W2uT96QF2WMEWuzq8WCwmLy8vog8AAEDfhCOwYleJhzO36vW6oAEAAECXzc3N xd5wPtS6O/1bwp3rk5OT0Xeun52diTwAfMKXZnv4CgB8XDurxN/bJPblae7v1c0AQO/JzwCQvdy8 v78fXae/O8BeX1+P/kHLy8uuDgB8kgE2AHTG29tbMjU1FV3TXl1dfbgIBwB6S34GgGzl5mq1mgwP D0fV5//3fd/+YY+Pj9Grw61cA4DOMMAGgM4JR2J9dpW4BjkApI/8DADZys1trA5Pjo6Ovj3AbvdO 9ZubG1cGADrAABsAOmtjYyO6tl1ZWWm7CAcAek9+BoDs5OZwBHVsXR7m02FO/c0B9vb2dvQPWl1d dVUAoEMMsAGgs0LhOzEx8eFV4hrkAJA+8jMAZCM3v7y8JMViMaoeD9/39PTU+u9+N8B+eHiIXh0e /jurwwGgcwywAaDzwirx2LO2Qp3baDR+WIQDAP0jPwNANnLz/Px8W6vDv/jNADvcmT4+Ph79g0IT AADoHANsAOiOvb296Fp3cXHxh0U4ANA/8jMApD83/99Z1lGvcEZ2mFN/8ZsB9tbWVvQPWl9fdzUA oMMMsAGgO0IhPDk5GV3znp6efrcIBwD6S34GgHTn5ufn5+hNaCMjI0m1Wv3Nz/s6wL69vf3aNP/R Kzyl3Ww2XQ0A6DADbADonvv7++gjs0IBXavVNMgBIIXkZwBIb25u9wbyk5OT3/281gD7z3/+czI2 Nhb9g25ublwJAOgCA2wA6K7d3d3o2ndlZUWDHABSSH4GgPTm5sPDw+i6e2Zm5jerw79oDbCLxWL0 D9rc3HQVAKBLDLABoLtCYRy2isXWwH/60580yAEgZQywASCdufm//uu/oleHh/l0WDX+La0B9r/9 279F/aBKpWJ1OAB0kQE2AHTf4+NjdEH9hz/8QYMcAFLGABsA0pmbY4/tCq+zs7Pv/ryh2B8SGukP Dw+uAAB0kQE2APTG/v5+dFGtQQ4A6WKADQDpzM2xr8XFxXd/XvQAe2trS/QBoMsMsAGgd6ampqKL 6//4j/8QMABICQNsAEiX//zP/4yur8vlclKr1d79eVED7LGxsaTRaIg+AHTZ8fFxcnBw0PoKAHRX WCX+5eaxmLOwf1RgAwC9cXd3l9zc3LS+AgD99fb2lvz5z3+OHmCfnp7+8GdGDbBvb29FHwAAgNzZ 3d3t2IozAAAAGDTtHNE1NzfXGnj/yA8H2Nvb2yIPAABAbs3OzkYX22dnZwIGAAAA/7+np6dkeHg4 qp4ulUrRm82GfrQ6PGYKDgAAAFn18vISXXAXi8Xk+flZ0AAAABhoYYY8MTERfUP41dVV9M9+d4B9 fX0t+gAAAOTewcFBdNEdntgGAACAQba1tRVdRy8tLbX1s787wP7555+T0dHR777a/YOmp6ff/Xnf e52fn0f/GXd3dx/6M8KrHZubmx/6M0JDJFa1Wv3w7xL+21jh7/SRP8P1b//PCP9dOz76u4Q4xArx df1d/3Zf4Xq2I7xf0vxvZjs++m+m6y9n9uLfzHau/0f/zXT95cw85UzX32em712D2OL7T3/6Uyr+ zXT9fWbKS850/X1mykvObPf66zP6zKTP6PrLmYPZZ3T9fWbKep/x9vY2+emnn6Lq5z/84Q/JL7/8 0tb1H4otzv/1NTMz0/b/JB/5c05OTqL/jJubm+Sjv087VlZWPvRn7OzsRP8ZYYXdR3+X8N/GCn8n 17831z/8d23eXfKhV4hDrBBf19/1b/fV7oex8H5J87+Z7fjov5muv5zZi38z27n+H/030/WXM/OU M11/n5m+JawGj10lnpZ/M11/n5nykjNdf5+Z8pIz273++ow+M+kzuv5y5mD2GV1/n5my3GcMq8PD MdTdrJm/OcD+f//v/7kzqgt3xrjLw51xebkzyvV3Z1ye7oxrh6dJ3BnpCWzXX87MT850/X1m6kTz 5d///d+TP//5z57A9plZzvSZ2fWXMz2B7frLmfqMrr+c6fr7zDQwfcbd3d3ouvmPf/zjh67/7wbY a2trCQAAAAyq+fn56GL88PBQwAAAABgIYbhdKBSi6uXwlHa9Xv/QnzP0rz+o0WiIPgAAAAPr9fU1 KZfLUQV5sVhMarWaoAEAAJBrzWazrdXhV1dXH/6zhv55b3o7+9kBAAAgr46Pj6OL8vDEdjgDDAAA APJqY2Mjuk7+7Mbvof/5n/9J/va3vym2ASAFQk7+61//2voKAPTXwsKCVeIAkELhvNWTk5O2zjUG AD7u/v4++emnn6Lq47DR7KOrw79oPYHd7uHyAEB3fPkQEL4CAP0VVon/4Q9/iCrQh4eHk+fnZ0ED gB4I/Wx9bQDojfAQ9Pj4ePQN3mdnZ5/+Mw2wASBFDLABIF3+9Kc/RRfp4Wgu280AoPsMsAGgd9bX 16Pr4nBzdycYYANAihhgA0C6fGmQx77C2dkAQG/ys742AHTXw8ND9Orw8Prv//7vjvy5BtgAkCIG 2ACQLl8a5LEFe7jb/OnpSeAAoAf5WV8bALonbBibnJxs66buTuVmA2wASBEDbABIly8N8nZWiU9N TVklDgA9yM/62gDQPVtbW9F18B//+EcDbADIKwNsAEiXf26Qr6ysRBfvJycnggcAPcjPAEDn3d7e Rm8iK5fLyS+//GKADQB5ZYANAOnyzw3yer2elEql6FXiz8/PAggAXc7PAEBnhY1iY2Nj0TdwX1xc dDw3G2ADQIoYYANAuvxrEX55eRldxFcqFavEAaAH+RkA6JzNzc3ound5ebkrudkAGwBSxAAbANLl W0X40tJSdDG/u7sriADQg/wMAHzew8NDUigUourdkIcbjUZXcrMBNgCkiAE2AKTLt4rwWq0WvUo8 5PT7+3uBBIAu52cA4HPCBrGJiYnoG7bPzs66lpsNsAEgRQywASBdvleEh0I9tqgPDQAAoPv5GQD4 uLW1teg6d2Njo6u52QAbAFLEABsA0uW9Inxubi66uN/f3xdMAOhBfgYA2nd7e/u1N/2j19jY2NfV 4d3KzQbYAJAiBtgAkC7vFeFhlfjIyEj0KvFwlhgA0N38DAC0Jwyjx8fHo2/Qvrq66npuHgo/aHp6 2tUBgBT4+eefWw3u8BUA6L9QL79XN4fCPfYu9UqlkjSbTUEFgC7nZwAg3vr6evTwemtrqye5echl AQAAgI9bXV2NLva3t7cFDAAAgFS4ublJ5U3ZBtgAAADwCfV6PSmVSlaJAwAAkBmvr69JuVyOqmUL hULy9PTUs7+bATYAAAB80vn5efRT2FaJAwAA0G9LS0vRdezm5mZP/24G2AAAANDj4t8qcQAAAPrl 8vKyrZuwG41GT/9+BtgAAADQAaGgHxsbs0ocAACA1ArHYLWzOvzx8bHnf0cDbAAAAOiQm5ub1nA6 phEwPj7e87vYAQAAGGxZ2B5mgA0AAAAdtLW1Fd0MWFtbEzAAAAB64uzsLLpenZiY6NtN1wbYAAAA 0EGhwI9dxxZe4altAAAA6KZqtZqUSqVMHHtlgA0AAAAddnt7G71KPJybbZU4AAAA3bSwsBB9o/Xe 3l5f/64G2AAAANAF7awS39zcFDAAAAC64uTkJLo+nZ6eTt7e3vr69zXABgAAgC4IBX94ujq2SXB1 dSVoAAAAdNTr62tbq8Pv7+/7/ncempmZSZaWllw9AEiBX375JSkWi62vAED/hXr5M3VzO6vEQ0Mh NBYAgO7mZwAYtLzZ7dXhnc7NQ+EvMzo66uoBQAp8aXCHrwBA/4V6+bN1c1gPHtssWFxcFHQA6EF+ BoBBcHR0FF2PTk5Ofnh1eKdzswE2AKSIATYApEsnivBGo2GVOACkLD8DQN69vLwkIyMjUXXo8PBw 8vT0lJrcbIANACligA0A6dKpIvzy8jJ6lXi5XE5qtZrgA0CX8zMA5Nns7Gz0jdS7u7upys0G2ACQ IgbYAJAunSzC19fXrRIHgJTlZwDIo3ZWh1cqlaTZbKYqNxtgA0CKGGADQLp0sghvd5X42dmZCwAA Xc7PAJA3YXV4WAnei9Xh3crNBtgAkCIG2ACQLp0uwm9ubqJXiZdKpaRer7sIANDl/AwAedLO6vDD w8NU5mYDbABIEQNsAEiXbjTIrRIHgPTlZwDIg3ZWh8/MzCRvb2+pzM0G2ACQIgbYAJAu3WiQt7tK /PT01IUAgC7nZwDIuufn56RYLEbVmeH7qtVqanOzATYApIgBNgCkS7ca5O2sEh8ZGUlqtZqLAQBd zs8AkGVTU1PRN0rv7++nOjcbYANAihhgA0C6dLNBvr29Hd1cWF5edjEAoAf5GQCyKJxlHVtfTk5O dmx1eLdyswE2AKSIATYApEs3G+ShYRAaB7FNhouLCxcEABIDbAD4Zy8vL22tDg/fn/bcbIANACli gA0A6dLtBvnd3Z1V4gCQsvwMAFkyNzcXfWP08fFxJnKzATYApIgBNgCkSy8a5Ds7O1aJA0DK8jMA ZMHe3l50PRkG3Z1eHd6t3DwUCuWDgwNXGABSYGFhIfn1119bXwGA/gv1crfr5tBAmJqaim46nJ+f uzAAyM/62gAMuKenp+jV4aVSKXl9fc1Mbh5yeQEAAKC/Hh4ekkKhEN14sEocAABgsLVzI/TV1VWm fjcDbAAAAEiB/f39VKx+AwAAIN12d3ej68elpaXM/X4G2AAAAJAS09PT0U2IcNYZAAAAgyWsDo/d 4DUyMtLV1eHdYoANAAAAKfH8/JwMDw9HNSJ++umn5PHxUdAAAAAGRKPRSMbGxqJvfD49Pc3k72mA DQAAAClydHQU3YwIT2xbJQ4AADAYVlZWouvFtbW1zP6eBtgAAACQMrOzs9FNicPDQwEDAADIubu7 u9Ymrpg6sVwut57WzioDbAAAAEiZl5eX6FXi4fvC6nEAAADyKQyjx8fHo290vrq6yvTva4ANAAAA KRTOKottTlQqlaTZbAoaAABADq2urkbXh0tLS5n/fQ2wAQAAIKXCGdexTYrt7W0BAwAAyJnb29vo 1eEjIyNJrVbL/O9sgA0AAAApFVaJhwZE7BA7NDYAAADIh3ZXh19cXOTi9x4KxXC1WvUOAIAU+Pvf /95qPIevAED/hXq533VzO6vEJycnk7e3NxcOAPkZAHJgfX09uh4Ma8bzkpuHwi80OjrqHQAAKfBl FUz4CgD0X6iX01A3z8/PWyUOACnLzwDQTZeXl22tDu/njV2dzs0G2ACQIgbYAJAuaWmQh0bE8PBw 9BD7/v7exQNAfgaAjKrX60mpVIquAcOwO0+52QAbAFLEABsA0iVNDfKjo6Po5kU4I63ZbLqAAMjP AJBB7awOX15ezl1uNsAGgBQxwAaAdElbg3xhYSG6ibGxseECAiA/A0DGXF1dRa8OD7nw9fU1d7nZ ABsAUsQAGwDSJW0N8tCYKBaL0UPs6+trFxEA+RkAMiLUfOVyObrmu729zWVuNsAGgBQxwAaAdElj g7ydVeLh791oNFxIAORnAMiA+fn5TG7dMsAGgBwzwAaAdElrgzyrTQ0AyHN+BoDPCKvDs3qzsgE2 AOSYATYApEtaG+S1Wi0plUpWiQMgPwNADoTV4Vmu8QywASDHDLABIF3S3CAPd+d/+ezwo1dohNTr dRcUAPkZAFJoaWkpeni9vb2d+9xsgA0AKWKADQD5LsI7bWVlJbrJERoiACA/A0C6nJ6eRtd1lUol aTabuc/NBtgAkCIG2ACQ7yK809pdM3dzc+OiAiA/A0BKvLy8JMPDw1H1XPi+5+fngcjNBtgAkCIG 2ACQ7yK8G8LZZ7GrxMvlslXiAMjPAJASc3Nz0Tck7+zsDExuNsAGgBQxwAaAfBfh3bK+vh7d9Ajf CwDyMwD0VzurwycnJ1O5OrxbudkAGwBSxAAbAPJdhHdLaGSEs9Bimx+Xl5cuLgDyMwD0Sa1WS0ZG RqJXhz89PQ1Ubh4Ku9Wr1ap3CgCkwN///vfk9va29RUA6L9QL2elbn54eEgKhUJUAyQ0FRqNhgsM gPwMAH0wPT0dfQPy8fHxwOXmIW8RAAAAyIdwJlpsE2R1dVXAAAAAemx/fz+6bltYWEje3t4GLkYG 2AAAAJAT7a4SD2euAQAA0BvPz8+tleAx9VpYMf76+jqQcTLABgAAgBxptyESzl4DAACg+/K2Orxb DLABAAAgZw4ODqKbIvPz8wIGAADQZVtbW9F12uLi4kDHygAbAAAAcmh2dja6OXJ2diZgAAAAXXJz c5P89NNPUfXZ6OhoUq/XBzpeBtgAAACQQy8vL9GrxEulklXiAAAAXdBoNJKxsbHoG4wvLy8HPmYG 2AAAAJBTJycn0U2Subk5AQMAAOiwzc3N6LpsZWVFwBIDbAAAAMi1dlaJ7+zsCBgAAECHPDw8RK8O HxkZSarVqqAlBtgAAACQa8/Pz0mxWIxqmITGSmiwAAAA8DnNZjMZHx+PvqH4/Pxc0P6PATYAAADk 3NHRUXTTpFKptBotAAAAfNzW1lZ0Hba8vCxg/2QorAc7ODgQCQBIgYWFheTXX39tfQUA+i/Uy3mp m+fn56ObJxsbGy4+APIzAHxQ2GxVKBSiV4fXajW5+Z8MhcCMjo56JwFACnw5DyV8BQD6L9TLeamb Q0NkeHg4epX44+OjNwAA8jMAtOn19fVrrop5XVxcyM3/wgAbAFLEABsA8l2E99vh4WF0EyWc1dZo NLwJAJCfAaANKysr0XXX6uqq3PwNBtgAkCIG2ACQ7yI8DWZmZqKbKWtra94EAMjPABDp6urqa4/3 R6+Qx8LT2nLz7xlgA0CKGGADQL6L8DR4eXmJXiUeXpeXl94IAMjPAPAD4dimcJ51bK11c3MjN3+H ATYApIgBNgDkuwhPi9PTU6vEAZCfAaCDFhcXo+ussGZcbv4+A2wASBEDbADIdxGeJktLS1aJAyA/ A0AHtHOT8NjYWFKv1+XmdxhgA0CKGGADQL6L8DQJZ621s94unOUGAPIzAPxWO8c0hb7v3d2d3PwD BtgAkCIG2ACQ7yI8bc7Ozr5+/vjRq1QqWSUOgPwMAP9ifn4++sbg3d1duTmCATYApIgBNgDkuwhP o9XV1YE9pw0A+RkAPuPo6Ci6nhofH8/tTcEG2ACQYwbYAJDvIjyNwtlrX37PmNfl5aU3BgDyMwAD r93V4Q8PD3JzJANsAEgRA2wAyHcRnlb39/fRq8TDudnVatWbAwD5GYCBNjs7G30j8MHBgdzcBgNs AEgRA2wAyHcRnmZbW1tWiQMgPwNAhL29vej6aWZmJnl7e5Ob22CADQApYoANAPkuwtOs2WwmY2Nj 0U2Ys7MzbxAA5GcABs7d3V1SKBRssOpibh4KU/+lpSXvNgBIgV9++SUpFoutrwBA/4V6eZDq5nYa MeGst+fnZ28SAORnAAZGeJJ6cnIy+sbf4+NjufkDhrzVAAAAgC92d3etwgMAAPiGdo5eCmdkq5c+ xgAbAAAA+Co0WKanp6ObMkdHR4IGAADk3vX19dcjIK0O7y4DbAAAAOA3Xl5eWseaxK4Sf3p6EjQA ACC3ms1mUi6Xo2/0vby8FLRPMMAGAAAAfufk5CS6ORPOgAsNHQAAgDxqZ3X46uqqgH2SATYAAADw TXNzc9FNmp2dHQEDAAByp53V4aOjo0m9Xhe0TzLABgAAAL6pVqu1zm6LadQUCoXk4eFB0AAAgNx4 fX1NSqVS9I29d3d3gtYBBtgAAADAd11cXEQ/bTAxMWGVOAAAkBvz8/O2UvWBATYAAADwrrW1teim zebmpoABAACZd35+Hl0HVSoVN/N2kAE2AAAA8K63t7fW09WxzZubmxtBAwAAMqud45TCxiqrwzvL ABsAAAD4odvb2+hV4uVyuXVWHAAAQBYtLCxYHd5HBtgAAABAlK2tregmzvLysoABAACZc3JyEl33 TE1NtTZW0VlDo6OjyfT0tEgAQAr8/PPPrSebwlcAoP9Cvaxu/ofQmAlnu8U2c87OzgQNAPkZgMwI q8ALhUJUvTM8PJw8PT0JWhdy81AIcPiBAED/fVnLGb4CAP0X6mV18289PDxErxIvFouts+MAQH4G IO2azWYyMTERfcPu8fGxoHUpNxtgA0CKGGADQL6L8LzY3NyMburMz89bqQeA/AxA6q2trUXXOXNz cwLWxdxsgA0AKWKADQD5LsLzot1V4vv7+4IGgPwMQGqF1eGxm6bC6vDn52dB62JuNsAGgBQxwAaA fBfheRLOeguNm5gGTzhDztlwAMjPAKRRvV5PyuVy9A26Z2dngtbl3GyADQApYoANAPkuwvPm8PAw uskzNTUlYADIzwCkzvr6eltHJNH93GyADQApYoANAPkuwvMoNHBimz07OzsCBoD8DEBqXF1dRa8O HxkZSarVqqD1IDcbYANAihhgA0C+i/A8enl5SYrFYlTDJ3zGub29FTQA5GcA+u719TUplUrRN+Re Xl4KWo9yswE2AKSIATYA5LsIz6uTk5Pops/ExETSbDYFDQD5GYC+WlhYiK5jVlZWBKyHudkAGwBS xAAbAPJdhOfZ8vJydPNnc3NTwACQnwHom3Zuwh0bG0sajYag9TA3G2ADQIoYYANAvovwPKvX60m5 XI5uAoWz5gBAfgag12q1WjI8PBx9DNLDw4Og9Tg3G2ADQIoYYANAvovwvLu5uYkeYIez5kLjCADk ZwB6aW5uzvaolOdmA2wASBEDbADIdxE+CNbX16ObQWHtOADIzwD0ysHBQXS9UqlUkmazKWh9yM0G 2ACQIgbYAJDvInwQhLPhvsQt5nV2diZoAMjPAHTd4+NjUigUouqUsGL8+flZ0PqUm4fCeq+7uzuR BYAUOD4+bt0FGL4CAP0X6mV1c/tCzL7cmPejV7FY1BgCQH4GoOump6ejb7Q9PDwUsD7m5iEhBQAA ADpta2srujk0MzMjYAAAQNdsb29H1ycLCwvJ29uboPWRATYAAADQFXNzc9FNIhtoAACAbri9vY3e EBVWh1erVUHrMwNsAAAAoCtC42dkZCS6URTOpAMAAOiURqORlMvl6BtrT05OBC0FDLABAACArgkN oNhmUaVSaTWYAAAAOmF9fT26HlleXhawlDDABgAAALpqcXExumm0sbEhYAAAwKddXl5Grw4fGxtL 6vW6oKWEATYAAADQVbVaLXqVeHjd3NwIGgAA8GHtHGcUhtx3d3eCliIG2AAAAEDXXVxcRA+wx8fH rRIHAAA+5O3tLZmamoquP3Z3dwUtZQywAQAAgJ5o5/y51dVVAQMAANq2s7MTXXdUKpWk2WwKWsoY YAMAAAA9EZ6qnpiYiG4mnZ2dCRoAABDt4eEhKRQKUfXG8PBw8vT0JGgpZIANAAAA9Ew4Wy6cMRfb UHp+fhY0AADgh+r1ejI6Ohp9w+zx8bGgpdTQzc2Ng8kBICXCh6aDgwMfngAgJUK9rG7uvI2Njeim Uji7LpxhBwDyMwDvWVlZia4z5ufnBSzFuXkoXKRwNwIA0H9fnkYKXwGA/vty9766ubPCQDqcNRfb XDo8PBQ0AORnAL7r8vKyrU1P1WpV0FKcmw2wASBFDLABIN9FOP8QzpoLjaOYBlP4bPT4+ChoAMjP APzO6+trUiqVom+Qvbi4ELSU52YDbABIEQNsAMh3Ec5vhSerY5tM4+PjSaPREDQA5GcAfiOsA4+t K9bX1wUsA7nZABsAUsQAGwDyXYTze3Nzc9HNprW1NQEDQH4G4Ku9vb3oeiLkjXq9LmgZyM0G2ACQ IgbYAJDvIpzfq9Vq1v0BID8D0LZwzFDssUThdX19LWgZyc0G2ACQIgbYAJDvIpxvu7q6im46FYtF T00AyM/yM8CAe3t7SyYmJqwOz2luNsAGgBQxwAaAfBfhfN/y8nJ08yl8LwDys/wMMLh2d3ej64ep qamk2WwKWoZyswE2AKSIATYA5LsI5/vCU9Vf4h3zOj09FTQA+VkwAAZQWAX+pY/6o1ehUEienp4E LWO52QAbAFLEABsA8l2E877b29u2GlEPDw+CBiA/AzBAwo2vpVIp+sbXo6MjQctgbjbABoAUMcAG gHwX4fzY5uZmdDOqUqm0zr4DQH4GYDC0c/TQzMyMeiGjudkAGwBSxAAbAPJdhPNj4Wy6MJiObUrt 7e0JGoD8DMAAOD8/j97YVCwWk1qtJmgZzc0G2ACQIgbYAJDvIpw4j4+PyfDwcFRjKnxuurm5ETQA +RmAHKtWq8nIyEj0ja4XFxeCluHcbIANACligA0A+S7CiXd6ehrdnBobG2s9uQ2A/AxAPs3OzkbX B6urqwKW8dw8FH7Q9PS0yAJACvz888+t4XX4CgD0X6iX1c39s7i4qEkFgPwMMOAODg6i64KJiYmk 0WgIWsZz85CQAgAAAGn0+vr69U7+mNfx8bGgAQBAjrR7vNDDw4Og5YABNgAAAJBa9/f3X49Z+dEr nIlXq9UEDQAAciA8SR2eqI69oXVnZ0fQcsIAGwAAAEi13d3d6KZVWFnnPGwAAMi+cEyQOmAwGWAD AAAAqfb29pZUKpXo5tXm5qagAQBAhp2fn0dvYioWizYx5YwBNgAAAJB6T09PrcZU7Nl3YfU4AACQ PfV6PRkdHY2+gfXk5ETQcsYAGwAAAMiE8BRGbBOrXC57CgMAADJobm4u+nP/8vJya2MT+WKADQAA AGRGO+fgLS4uamYBAECGHBwcRH/eHxsbSxqNhqDlkAE2AAAAkBmhQdXOOsHQAAMAANLv9vY2+tzr QqGQPDw8CFpOGWADAAAAmXJ1ddVWYyucnw0AAKRXOPc6PFEde6Pqzs6OoOWYATYAAACQOVtbW9HN rampqaTZbAoaAACk1MbGRvTn+0ql4vN9zhlgAwAAAJkTzrYOg+nYJldoiAEAAOlzcXERvWGpWCwm z8/PgpZzQzMzM8nS0pJIAEAK/PLLL60PYeErANB/oV5WN6dXrVZLRkZGoofYNzc3ggYgPwOQ4c/0 p6engjYAuXkoXOzR0VGRBYAU+HKnYfgKAPRfqJfVzel2fn4e3ewK1/H19VXQAORnAFKg3a1KCwsL rf+G/OdmA2wASBEDbADIdxFOd8zPz0c3vcITAZpeAPIzAP23vb0d/Tm+VCq5GXWAcrMBNgCkiAE2 AOS7CKc7QiMrNLRim18HBweCBiA/A9BHd3d3SaFQiP4Mf3t7K2gDlJsNsAEgRQywASDfRTjdE863 /vJZ6kev0Ch7enoSNAD5GYA+aDQaydjYWPTwemdnR9AGLDcbYANAihhgA0C+i3C6KzS2Yptg4ay9 ZrMpaADyMwA9Fs6yjv3cXqlUfG4fwNxsgA0AKWKADQD5LsLprnC29czMTHQzbG1tTdAA5GcAeuji 4iL68/rw8LDNSQOamw2wASBFDLABIN9FON1XrVaTYrEY3RQLDTQA5GcAuu/l5SUZGRmJ/qx+cnIi aAOamw2wASBFDLABIN9FOL1xfn4e3RQLDbTX11dBA5CfAeiisAY8rAOP/Zw+Pz/f2rDEYOZmA2wA SBEDbADIdxFO77Rzrl74Xs0xAPkZgO7Z2NiI/nxeLpfdZDrgudkAGwBSxAAbAPJdhNM7jUYjKZVK 0U2yvb09QQOQnwHogpubm699z5hX+H4GOzcbYANAihhgA0C+i3B6q51GWfi+u7s7QQOQnwHooHq9 noyNjUUPrw8ODgRNbjbABoA0McAGgHwX4fTezs5OdLMsPLEdntwGQH4G+P/au0OYyLY1f9hk/i0Q NTeVTGVSmTB3EAgEAsFJmITkIhAIBAKBQJAcRAsEyUEgSBAtEAhECwQCgUAgEAgEAoEguQgEAoEo gUAgEAgEYn/fWzN0zr1zmrN3UVCrdj1PslM5CU2ffgvq3Wv99lqL9lhYWMh9Pz43N+doH725SYAN AAkRYANAuQfhfL6YABsfH889afb161dFA9CfAWiD/f39Qudex2pt9ObQF08iW44PAGmYnZ3N/va3 vzVfAYDOi/GycXP3u7m5ySqVSu7Js5hoA0B/BqB1t7e3Wa1Wy30PfnJyomh68w99SgoAAACU3c7O Tu7Js/7+/uzq6krRAACgBXEsz/DwcO777+XlZUXjHwiwAQAAgJ4Qu9zknUQbGRlxHjYAALRgaWkp 93336Oio+27+DwE2AAAA0BOKrgRxHjYAABRzcHCQffnyJdf9drVabW41Dv9MgA0AAAD0jPPz89wT anGdnZ0pGgAA5HB3d5dVKpXc99oRdsMfEWADAAAAPWVtbS33pFq9Xs8eHh4UDQAA/sT09HTu++zF xUUF46cE2AAAAEDPKTK5NjU1lb28vCgaAAD8xPb2todEaRsBNgAAANBzYsIsJs7yTrKtr68rGgAA /IE4pqe/vz/XfXUc53NxcaFovEmADQAAAPSkON8673nYMSF3c3OjaAAA8DvxYOjg4GDuB0M3NzcV jT8lwAYAAAB61sbGRu7JtuHh4ezx8VHRAADgf83MzOS+n56dnXU0D7kIsAEAAICe9fz8nI2Ojuae dIsJOpNuAACQZd+/f899Hx2rtD0MSl59jUYju7u7UwkASMDf//735pkx8QoAdF6Ml42byy/e41qt lnvyLSbqANCfAXrZ9fV1VqlUct9DHx8fK5renFvf61MPAEDnvZ7BGK8AQOe9nuVm3Fx+Jycnuc/D jok652ED6M8AvaroLkZra2uKpjcXIsAGgIQIsAGg3INw0ra4uOg8bAD9GYA/sbCwkPu+eXx8vBl4 ozcXIcAGgIQIsAGg3INw0vb09NQMpvNOxs3NzSkagP4M0FN2dnZy3y/HzkWxrTR6c1ECbABIiAAb AMo9CCd9V1dXWX9/v7P8APRnAP5JHKNT5Nzr/f19RdObWyLABoCECLABoNyDcLrD7u5u7km5arWa 3d7eKhqA/gxQai8vL83twPPeJ8c24+jNrRJgA0BCBNgAUO5BON1jdnY29+TcyMhIc/txAPRngLJa W1vLfX8cn8+Pj4+Kpje3TIANAAkRYANAuQfhdI/7+/usXq/nnqRbX19XNAD9GaCUjo6Ofsxb/tkV X3d+fq5oevO7CLABICECbAAo9yCc7hITb3nPw477t7OzM0UD0J8BSiXOvY5jc/I+2LmxsaFoevO7 CbABICECbAAo9yCc7hMTcHkn62q1WtZoNBQNQH8GKIU493p0dDT3/fDExET2/PyscHrzuwmwASAh AmwAKPcgnO4TE3BjY2O5J+3ia2OiDwD9GaDbFXmYc2BgILu7u1M0vbkt30+ADQAJEWADQLkH4XSn mIgrch721taWogHozwBd7fj4OPe513E5TkdvFmADQEkJsAGg3INwutfp6WnuCbz4ujg/GwD9GaAb xQOcRc69Xl9fVzS9WYANAGUlwAaAcg/C6W5ra2u5J/FixbYtFAH0Z4BuE8fhTE5O5r7vHR8fd+41 AmwAKDMBNgCUexBOd4vJvNHR0dyTeTMzM4oGoD8DdJWVlZXc97uxSvvm5kbRaH+A3Wg0PBEMAIn4 +9//3txuMl4BgM6L8bJxM78XPw+1Wi33pN7u7q6iAejPAF3h5OSk0LnX8fXwEb25T0kBAAAA8js4 OHAeNgAApfLw8NA8BidveP3161dF48MIsAEAAAAKKrK1YkwExoQgAACkanp6utC513G8DnwUATYA AABAQTFhNzk5mXuSb2pqStEAAEjS+vq6c69JigAbAAAAoAVxvlulUsk92RcTgwAAkJLT09NC516f nZ0pGh9OgA0AAADQot3d3dyTfSb8AABIyf39fTY0NJT7XnZ1dVXR+BQCbAAAAIB3WFpaKnQedkwU AgBApxU59zqOz3HuNZ9FgA0AAADwDs/Pz9nY2JjJPwAAusba2lqhc6/j+Bz4LAJsAAAAgHdqNBqF zsOOCUMAAOiEk5OTQudeHx0dKRqfSoANAAAA0Ab7+/u5JwLj6y4uLhQNAIBPFSupY0W1By9JmQAb AAAAoE1WVlYKbcXoPGwAAD7T3Nyco29IXt/Gxka2vb2tEgCQgNnZ2exvf/tb8xUA6LwYLxs3U0Sc hz08PJx7UnBqasqkIID+DPApip57fXt7q2h0pDf3xQ/h4OCgygJAAl63nIxXAKDzYrxs3ExRcR72 wMBA7snB9fV1RQPQnwE+VNFzr+ProVO9WYANAAkRYANAuQfh9I6zs7NC52Gfn58rGoD+DPAhbm5u Cp177QFLOt2bBdgAkBABNgCUexBOb4mJv7yThPV6Pbu7u1M0AP0ZoK3iuJrR0VHnXtNVvVmADQAJ EWADQLkH4fSe6enp3JOF4+PjzTO0AdCfAdrl69evue9H4xic+/t7RaPjvVmADQAJEWADQLkH4fSe WFUdq6vzThouLy8rGoD+DNAWu7u7ue9DnXtNSr1ZgA0ACRFgA0C5B+H0ppgIzHsedlzHx8eKBqA/ A7xLnHtdqVRy34N++/ZN0UimNwuwASAhAmwAKPcgnN61srKSe/IwJhpjwhEA/RmgFU9PT9nw8HDu +8/Z2VnnXpNUbxZgA0BCBNgAUO5BOL0tzrjOO4kYE44mEQH0Z4BWLC4uFrrvfHx8VDSS6s0CbABI iAAbAMo9CKe3PTw8ZLVaLfdkYqzaBkB/BihiZ2cn9/1mzEFeXV0pGsn1ZgE2ACREgA0A5R6Ew/n5 eaHzsPf39xUNQH8GyOX6+rrQudcRdkOKvVmADQAJEWADQLkH4RA2NjZyTyr29/dnl5eXigagPwO8 qei510tLS4pGsr1ZgA0ACRFgA0C5B+Hwqsh52AMDA9n9/b2iAejPAD81MzOT+/5yaGgoe35+VjSS 7c0CbABIiAAbAMo9CIdXRc/Dnpuby15eXhQOQH8G+D+K7PAT845nZ2eKRtK9uW9ycjKbn59XWQBI wF//+tesWq02XwGAzovxsnEzH6Xoedjb29uKBqA/A/yDi4uL5rEz7ikpU2/uU1IAAACAzogJRKtl AABoRRwzE8fN5L2fXFhYsKsPXUGADQAAANBBRc4rjG3HG42GogEA9LgIoicmJnLfR8bWzo+PjwpH VxBgAwAAAHTQ09NTNjw8nHvycXR0tPlnAADoXevr67nvH2OL8cvLS0WjawiwAQAAADrs5uam0HnY q6urigYA0KP29/cL3Tvu7e0pGl1FgA0AAACQgCLnYcd1dHSkaAAAPebq6iqrVCq57xlnZ2ede03X EWADAAAAJGJhYSH3ZGRMXMbKbQAAekMcIzM0NFTo6BnnXtONBNgAAAAAiXh+fs7GxsZyT0qOjIxk Dw8PCgcA0AOKPuzYaDQUja4kwAYAAABIyN3dXVav13NPTs7MzCgaAEDJ7ezsOG6GniHABgAAAEjM 6elpobgCZrQAAC/USURBVAnKra0tRQMAKKk497parea+N1xfX1c0upoAGwAAACBBKysruScpv3z5 kp2cnCgaAEDJ3N/fZ4ODg4V253l5eVE4upoAGwAAACBBMfE4OTmZe7IyVuXE9uMAAJTH1NRU7vvB OIYmAm/odn3x1MbExIRKAEAC/vKXvzRXz8QrANB5MV42bqaTiq64GR8fz56fnxUO0J8BSmBjY6PQ jjzn5+eKRil6c1/8UMc3BAA6L240X284AYDOew0OjZvppJubm6xSqeSevFxcXFQ0QH8G6HKHh4c/ 5grzXDs7O4pGaXqzABsAEiLABoByD8KhVXt7e7knL+Pa3d1VNEB/BuhS8QBjHA+T995vaWlJ0ShV bxZgA0BCBNgAUO5BOLxHrKwusoXk5eWlogH6M0CXeXx8dIQMPd+bBdgAkBABNgCUexAO7xETk8PD w7knM+PnNs7QBtCfAbpHkYcWY5V2rNaGsvVmATYAJESADQDlHoTDe8UEZa1Wyz2pOTExkb28vCgc oD8DdIHNzc1CO+6cnZ0pGqXszQJsAEiIABsAyj0Ih3a4urrKKpVK7snNjY0NRQP0Z4DEHR8f/5gb zHNtb28rGqXtzQJsAEiIABsAyj0Ih3bZ3d3NPbkZ18nJiaIB+jNAom5vb5vbgee9t1tYWLDLDqXu zQJsAEiIABsAyj0Ih3aKicsi5yNeXl4qGqA/AyTm6ekpGx0dzX1fF18bfwbK3JsF2ACQEAE2AJR7 EA7tFBOXw8PDuSc74+f48fFR4QD9GSAh8/PzhR5KvL6+VjRK35sF2ACQEAE2AJR7EA7tdnNzU2i7 yZggBdCfAdKwsbHhWBj05j8gwAaAhAiwAaDcg3D4CIeHhz/uI/Nc3759UzRAfwbosLOzs0L3cJub m4pGz/RmATYAJESADQDlHoTDR1lbWyu0eidCbwD9GaAzYhvwWq1WaBedl5cXhaNnerMAGwASIsAG gHIPwuEjTU9P554ErVQq2e3traIB+jPAJ3t8fMyGhoZy37fV6/Xmn4Fe6s19e3t7nroFgET89ttv 2a+//tp8BQA6L8bLxs10i6KToSMjI9nT05PCAfozwCeK1dRFHjq8vLxUNHquN/cpKQAAAEA5XF1d NSc6806Kxqpt21ECAHyO9fX1Qse+HB8fKxo9SYANAAAAUCL7+/s/jqbJc21sbCgaAMAHOzk5KXSP try8rGj0LAE2AAAAQMmsrKzknhyNiVSrewAAPk7sktPf35/7/mx8fDx7fn5WOHqWABsAAACgZGJb 8ImJiULnK8bEKgAA7RVB9MjISO77snq9nt3d3SkcPU2ADQAAAFBC9/f32cDAQO7J0sHBwezh4UHh AADaJB4qnJ6ezn0/Fqu0Ly8vFY6eJ8AGAAAAKKmLi4tC21WOjY1lT09PCgcA0Aarq6u578Pi2t7e VjTIBNgAAAAApba7u1to4jQmWgEAeJ/v378XugdbWFhortgGBNgAAAAApbe8vFxoAnVvb0/RAABa dHV1ZRcceAcBNgAAAEDJxWqeqamp3JOoX758yc7PzxUOAKCgCKJHRkZy33fVarXs/v5e4eB3BNgA AAAAPeDu7i4bHBzMPZlarVazRqOhcAAABczMzBTa+ebk5ETR4J/0nZ2dZRcXFyoBAAmI8wm3t7eb rwBA58V42biZsv1MF9nOcmJiInt+flY4QH8GyKHosS07OzuKht78B/riFySevgUAOi+2anzdshEA 6LzX1arGzZTJwcHBj/vOPNfs7GxzC3IA/Rng5/b39wvdY62srCgaevNPCLABICECbAAo9yAcUrG2 tlZoddC3b98UDdCfAX6i6C4309PTHhBEb36DABsAEiLABoByD8IhFTFhGhOnzmcE9GeA92k0GtnA wEDue6p6vZ49Pj4qHHrzGwTYAJAQATYAlHsQDimJidOhoaHck63VajW7vb1VOEB/Bvhfz8/P2fj4 eO77qZjza9cZwVDm3izABoCECLABoNyDcEjN9fV1VqlUck+6xu/C/f29wgH6M9DzYkebmZmZQjva HB0dKRx6cw4CbABIiAAbAMo9CIcUHRwc/LgPzXPNzs46sxHQn4Get7q6Wii83tzcVDT05pwE2ACQ EAE2AJR7EA6p2t7eLjQBu7a2pmiA/gz0rL29vUIPAC4sLHgAEL25AAE2ACREgA0A5R6EQ8piYrVI iL2/v69ogP4M9Jyrq6usv78/9z3TxMRE86xs0JvzE2ADQEIE2ABQ7kE4pCwmVsfHx3NPxsbEbUzg AujPQK+4ubnJarVa7vulgYGB7P7+XuHQmwsSYANAQgTYAFDuQTik7uHhodCkbL1eNykL6M9AT3h8 fPzx+ZP3Yb+zszOFQ29ugQAbABIiwAaAcg/CoRtcXl5mlUol9+Ts6OhoM/gG0J+Bsorzq2dmZgod t3J4eKhw6M0tEmADQEIE2ABQ7kE4dIujo6NCE7TT09PNiV0A/Rkoo6WlpUL3Rt++fVM09OZ3EGAD QEIE2ABQ7kE4dJP19fVCE7Vra2uKBujPQOl8//7dg33wyb1ZgA0ACRFgA0C5B+HQbRYXFwtN2O7v 7ysaoD8DpRFnWMdZ1nnvhYaHh5tnZYPe/D59SgoAAADAH4nVQxMTE7knbWOC9+TkROEAgK53fX2d 1Wq13PdB8bWNRkPhoA0E2AAAAAD81P39fVav13NP3lYqlez29lbhAICudXd392NFad77n8vLS4WD NhFgAwAAAPCmq6urrFqt5p7EjQnfCL4BALpN7EAzNTXlGBXoIAE2AAAAAH/q6Ogo+/LlS+6J3Jj4 jQlgAIBusrS0VCi8Xl9fVzRoMwE2AAAAALl8//690ITu4uKiEBsA6BpbW1uF7nXm5+fd68AHEGAD AAAAkFuE0kUmdjc3NxUNAEje6elp1t/fn/seZ3JyMnt+flY4+AACbAAAAAByi4na8fHxQiF2bD8O AJCqq6urrFqt5r63GR4ezh4eHhQOPogAGwAAAIBCHh8fs6GhodyTvLGa6fz8XOEAgOTc399nAwMD ue9rKpVKdnl5qXDwgQTYAAAAABR2fX2d1Wq13JO99Xq9OUEMAJCK2FkmtgLPez/z5cuX7OTkROHg gwmwAQAAAGhJbA0eE7l5J30nJiacFQkAJGN+fr7QsSi7u7uKBp9AgA0AAABAy7a2tgpN/M7OzmYv Ly8KBwB01MrKSqF7mNXVVUWDT9K3uLjolw4AEvHLL780zxKMVwCg82K8bNwMf67oBPDy8rKiAfoz 0DEHBweFdpGZmpqyiwx8Ym/ui1+8wcFBlQWABLzeOMcrANB5MV42boZ8ZmZmCoXYm5ubigboz8Cn Ozs7y/r7+3Pfs4yOjmaPj48KB5/YmwXYAJAQATYAlHsQDmUWE7vDw8OFQuzj42OFA/Rn4NNcX19n tVot971KvV7P7u7uFA4+uTcLsAEgIQJsACj3IBzKrtFoZAMDA7knhWP108XFhcIB+jPw4SKIfv38 yHufEqu1gc/vzQJsAEiIABsAyj0Ih14QgXSRbTmr1Wp2dXWlcID+DHyY2CkmtgIvslNMnJMNdKY3 C7ABICECbAAo9yAcesX+/n6hCeJYtR2rtwH0Z6Ddnp+fs+np6UL3Jtvb2woHHezNAmwASIgAGwDK PQiHXrK1tVVoonhkZCR7enpSOEB/Btpqfn6+0D1JfP3Ly4vCQQd7swAbABIiwAaAcg/Codesr68X mjCO1VEmjAH9GWiXjY2NQvcik5OTzRXbQGd7swAbABIiwAaAcg/CoRctLCwUmjheWloSYgP6M/Bu m5ubhe5BhoeHs/v7e4WDBHqzABsAEiLABoByD8KhF0UYPTMzU2gCeW1tTeEA/Rlo2dHR0Y95tjxX tVrNbm9vFQ4S6c0CbABIiAAbAMo9CIde9fj4mA0NDRUKsXd2dhQO0J+Bwi4uLrL+/v7c9xyVSiU7 PT1VOEioNwuwASAhAmwAKPcgHHpZo9HIarVa7snkmHg+OTlROEB/BgrdbwwMDBR6aO7w8FDhILHe LMAGgIQIsAGg3INw6HXn5+eFV0RdXl4qHKA/A38qdnyJc6yLhNdxTjaQXm8WYANAQgTYAFDuQTiQ ZQcHB4Umlp1JCejPwJ95eXnJxsfHC91jLC0tKRwk2pv7FhcXs9XVVZUFgAT88ssvzbMB4xUA6LwY Lxs3Q/t9+/at0ATzyMhI9vDwoHCA/gz8odnZ2UL3FnNzc9nT05PCQaK9uU9JAQAAAPhsa2trhSaa R0dHm1uDAgC8555ibGzMPQUkToANAAAAQEe0sloqtggFAAg7OzuF7iXijGy7ukD6BNgAAAAAdEQr 51XG1oRCbABgb28v+/LlS+57iFqtlt3e3iocdAEBNgAAAAAdE1t4xvbgRULsjY0NhQOAHnZ6epr1 9/fnvneoVqvZ5eWlwkGXEGADAAAA0FF3d3fNVVFFQuzd3V2FA4AeVDS8jlXaZ2dnCgddRIANAAAA QMddXV0JsQGANzUajcL3C7HVONBdBNgAAAAAJMGKKgDgZyK8HhwcLBRef/v2TeGgCwmwAQAAAEhG rKouMjHtTEsAKL/Hx8fC4fXq6qrCQZcSYAMAAACQlFgtJcQGAMLz83M2MzNT6N4gvv7l5UXxoEsJ sAEAAABIztevXwtNVMeqrIeHB4UDgBJpJbyenp7Onp6eFA+6mAAbAAAAgCQtLCwUmrAeHR01YQ0A JTI7O1voXmBycrIZegPdre/1CVUAoPO+fPnSvNmOVwCg817P2TNuhs6ICejx8fFCE9dTU1NCbNCf gRLY2NgodA8wMjJiNxYoSW8WYANAQgTYAFDuQThQ3OPjYzY2NlZoAntubs65l6A/A12saHhdr9ez 29tbhYOS9GYBNgAkRIANAOUehAOtiRB7aGio0ER2nJcJ6M9A9/n+/Xuhnl+tVrPLy0uFgxL1ZgE2 ACREgA0A5R6EA61rNBo/fifzXouLiwoH+jPQRU5PT7P+/v7cvb5SqQivoYS9WYANAAkRYANAuQfh wPtcXV01J6qLhNhra2sKB/oz0AWKhtcxf3ZycqJwUMLeLMAGgIQIsAGg3INw4P1icrtoiB1bkQL6 M5CueEgttgIv0t/39vYUDkramwXYAJAQATYAlHsQDrRHKyH2/v6+woH+DCQowutarVaor3/79k3h oMS9WYANAAkRYANAuQfhQPvElqGv98+2GQX9GehOjUYjGxgYKBReb2xsKByUvDcLsAEgIQJsACj3 IBxor83NzUIT3nGuphAb9GcgDY+Pj9nIyIjwGvTm/0OADQAJEWADQLkH4UD7xUS2EBv0Z6C7RHg9 NjZWqIfPzs4qHPRIbxZgA0BCBNgAUO5BOPAxiobYcX725eWlwoH+DHRAK+H11NRU9vT0pHjQI71Z gA0ACRFgA0C5B+HAx1lfXy80EV6tVrObmxuFA/0Z+ETPz8/Z5OSk8Br05jcJsAEgIQJsACj3IBz4 WLG1aJEJ8YGBgez29lbhQH8GPkGE19PT08Jr0Jv/lAAbABIiwAaAcg/CgY/18vKSzczMCLFBfwYS EyF00fB6aGioud040Hu9ua/RaGR3d3cqCwAJ+Pvf/56dn583XwGAzovxsnEzdJcIsYtOkI+MjGQP Dw+KB/oz8AFaOfM6QrD4PQd6szf3KSkAAAAAZRKrvIpOlI+OjgqxAaDNWnmwTHgNCLABAAAAKJ1W VnsJsQGgfVo52qNerzvaAxBgAwAAAFBOEWIPDw8LsQGgA2ZnZwv14Gq1ml1eXiocIMAGAAAAoLxi C9LYirTIBPrk5GT2/PyseADQoq9fvwqvgZYJsAEAAAAotbu7u8Ih9tTUlBAbAFqwvr5eqOf29/dn 5+fnCgf8IMAGAAAAoPSur6+zWq0mxAaAD1R05XWE18fHxwoH/AMBNgAAAAA94erqqrlFqRAbANqv aHgd18HBgcIB/4cAGwAAAICecXp62lztJcQGgPb59u1b4fB6d3dX4YA/JMAGAAAAoKecnJwIsQGg TVZXV4XXQFsJsAEAAADoOUdHR9mXL1+E2ADwDhsbG4XD662tLYUD3tQXHy7b29sqAQAJmJ2dzf72 t781XwGAzovxsnEzlNfe3l7hEHt6elqIDfozkLUWXm9ubioc6M1/qi8+MAYHB1UWABLwOnkWrwBA 58V42bgZyu3w8LDwduJCbNCfode1cua1ldegN+clwAaAhAiwAaDcg3AgTaenpy2F2E9PT4oH+jP0 nFbC6/X1dYUDvTk3ATYAJESADQDlHoQD6YqV2K2ciS3EBv0Zesnq6qrwGvjw3izABoCECLABoNyD cCBtrZyJLcQG/Rl6RStnXguvQW9uhQAbABIiwAaAcg/CgfS1EmI7Exv0Zyi7r1+/Cq+BT+vNAmwA SIgAGwDKPQgHukMrIfbk5GT2+PioeKA/Q+msrKwUDq+Xl5cVDvTmlgmwASAhAmwAKPcgHOge+/v7 hUPs8fFx24mD/gyl0srK68XFxezl5UXxQG9umQAbABIiwAaAcg/Cge7SykrsCLGtxAb9GbpdBNAL CwuFw+sIvIXXoDe/lwAbABIiwAaAcg/Cge7TSog9MTFhJTboz9C1IoBeWlqy8hroWG8WYANAQgTY AFDuQTjQnVoJsUdHR7OHhwfFA/0Zusrz83M2PT1t5TXQ0d4swAaAhAiwAaDcg3CgewmxQX+GsosA en5+vnB4vbGxoXigNwuwAaCsBNgAUO5BONDdWg2x7+/vFQ/0Z0hahNczMzMtrbwGEGADQIkJsAGg 3INwoPu1EmIPDAxkt7e3igf6MyTp6ekpGx8fLxxer62t2TYc+JDe3Dc5OdncEgIA6Ly//vWvWbVa bb4CAJ0X42XjZuCfnZycZP39/YUm+ev1enZ9fa14oD9DUh4fH5u/T0XD6/X1dcUDPqw39ykpAAAA ABSzv79fOMSOFSlCbABSEUdcjI2NFQ6vNzc3FQ/4UAJsAAAAAGjB6elp4RA7dlw6OztTPAA6KsLr kZGRwuH1xsaG4gEfToANAAAAAC2KEDtC6SKT/xF6n5+fKx4AHRG7gQwNDRUOr7e3txUP+BQCbAAA AAB4h6urq6xSqRQKAb58+ZIdHx8rHgCfqtFoZLVarXB4vbu7q3jApxFgAwAAAMA7xUrsooFAhNgH BweKB8CnuLi4aCm83t/fVzzgUwmwAQAAAKANYiV2KyG2VW0AfLSjo6PmERZWXgPdQIANAAAAAG1y c3OTDQ4OOlcUgGQcHh4WDq/jAasIvQE6QYANAAAAAG0U54sODQ0VDrG3trYUD4C22tvba4bRRfpR tVrNzs/PFQ/oGAE2AAAAALTZw8NDNjExUTjE/vr1a/by8qKAALzbzs5O4fC6Xq9nl5eXigd0lAAb AAAAAD7A8/NzNjMzUzjEnpubE2ID8C7r6+uF+0+tVmsehQHQaQJsAAAAAPggrYbY09PT2dPTkwIC UEg8ALW0tFS47wwMDGRXV1cKCCShb3BwsLmdEQDQeX/5y1+aWzvFKwDQeTFeNm4G3itC7NnZ2cJh wujoaHMrckB/hjziwad4AKqVfnN3d6eAQDK9uS8+nOIbAgCd93ouUbwCAJ0X42XjZqBdWlkRF6FC o9FQPNCf4U339/fZ+Ph44T4TYZOHpYDUerMAGwASIsAGgHIPwgFWV1cLhwuVSiU7OztTPNCf4Q/F 6unX34si19jYmOMqgCR7swAbABIiwAaAcg/CAcLGxkbhkKG/vz/b399XPNCf4R9cX1+3FF7PzMwI r4Fke7MAGwASIsAGgHIPwgFe7ezs/Lj/L3Jtb29nLy8vCoj+rD9Dc3eOWq1WuJcsLCzoJUDSvVmA DQAJEWADQLkH4QC/d3x83FxZXTR4WFxcFDygP+vP9LjDw8OWesjKyooeAiTfmwXYAJAQATYAlHsQ DvDPYvVctVotHEDMzs7a+hX9WX+mR8VRFK3u4gHQDb1ZgA0ACRFgA0C5B+EAf+Ti4qKl80tHR0ez h4cHBUR/hh4RDy7F2dVF+0Ws1I4V2wDd0psF2ACQEAE2AJR7EA7wMzc3N9nQ0FDhUGJ4eDi7vr5W QPRnKLn7+/tscnKycJ+IOaY4sgKgm3qzABsAEiLABoByD8IB3vL4+JiNj48XDidiC/JYxQ36M5RT POTUyk4d+gPQrb1ZgA0ACRFgA0C5B+EAf+b5+bml7WFjDLG3t6eA6M9QMicnJ1mlUmlph47b21sF BLqyNwuwASAhAmwAKPcgHCCPl5eX7OvXr4XDirhWV1ebfx70Z+h+u7u7LYXXo6Oj2cPDgwICXdub BdgAkBABNgCUexAOUMTOzs6PMUKRa2FhobmSG/Rn6F5ra2stPcg0OzubPT09KSDQ1b1ZgA0ACRFg A0C5B+EARR0fH7e0+m5sbCxrNBoKiP4MXSYeQJqbm2spvF5eXrYLB1CK3twXZ+McHh6qLAAk4Lff fst+/fXX5isA0HkxXjZuBjrt7Owsq9VqLZ1/enNzo4Doz9Al7u7usvHx8cKf97EQ4vv378JroDS9 uU9JAQAAACBtEUSPjIwUDjWq1WozAAcgbbe3t9nAwIDPeYBMgA0AAAAAXeHx8TGbmppqeWUeAGmK FYsRRBf9fK/X69nFxYUCAqUjwAYAAACALtLq2agrKyu2lwVIzLdv35oPGhX9TB8dHc3u7+8VECgl ATYAAAAAdJmNjY2WAo/p6ens4eFBAQE67Pn5OVtcXGzpgaT4LH96elJEoLQE2AAAAADQhVrdcnZ4 eDi7vr5WQIAOiZXT4+PjLYXXy8vLzfAboMwE2AAAAADQpa6urrJarVY4AIng++TkRAEBPtnZ2Vnz 7Oqin9ux68b29rYCAj1BgA0AAAAAXazRaGRDQ0MthSFbW1vOxQb4JAcHB1mlUmnp8zqCb4BeIcAG AAAAgC4XZ6FOTU21tB3t/Py8s1QBPlA8KLS2ttYMoot+Rg8MDGSXl5eKCPQUATYAAAAAlMTm5mZL IfbIyEh2c3OjgABtFuddt/qAUZyTHbtsAPQaATYAAAAAlMje3l5Lq/xiW9ujoyMFBGiT8/Pz5grq VsLrxcXF7Pn5WRGBntQX5yZcXFyoBAAkYHd3N9ve3m6+AgCdF+Nl42agG52enma1Wq2l0GRjY8O5 2OjP8E47OzstPUzkcxjQm7P4LOzLBgcHVRYAEvA6sIlXAKDzYrxs3Ax0q9i2NrafbSU8ie1uHx8f FRH9GQqK4DlWT7fy2dvf358dHx8rItDzvVmADQAJEWADQLkH4QCfLbafnZ+fbylIGRoayi4vLxUR /Rlyuru7a/nBoeHh4ez6+loRAb05E2ADQFIE2ABQ7kE4QKfEdrStBCoxNjk8PFRA9Gf4EycnJ1m9 Xm/ps3ZycjJ7eHhQREBv/l8CbABIiAAbAMo9CAfopKOjo6xarbYUrszOzgpX0J/hJ1ZXV1s+73pp aSl7enpSREBv/h0BNgAkRIANAOUehAN02s3NTXOb2lZClvgsjD8P+jP8j/v7+2xiYqKlz9RKpZLt 7e0pIqA3/wEBNgAkRIANAOUehAOkIM7Fnp6eflfg8vLyopDoz/S009PTbGhoyANBAJkAGwBKTYAN AOUehAOkIgLotbW1loKXuObn5215i/5Mz9rY2Gh5y/CZmZnmym0AvfnnBNgAkBABNgCUexAOkJqD g4OWz8WOrcivrq4UEf2ZnhHBc6s7WMRcz9bWlh0sAL05BwE2ACREgA0A5R6EA6So0Whk4+PjLQcy Ozs7ioj+TOm954Gf+HPn5+eKCOjNOQmwASAhAmwAKPcgHCBVsSJwdXW15S1xJyYmsoeHB4VEf6Z0 4riExcXFd30+xoNCAHpzfgJsAEiIABsAyj0IB0hdrDCsVCothTT1ej07Pj5WRPRnSuPy8jIbHR1t 6TMxrngwKAJwAL25GAE2ACREgA0A5R6EA3SD6+vrbGxsrOXAZm1tLXt+flZI9Ge62t7eXtbf39/y luGHh4eKCOjNLRJgA0BCBNgAUO5BOEC3iC3F19fXW94yd3h4OLu9vVVI9Ge6zuPjYzYzM9PyQzwj IyO2DAf05ncSYANAQgTYAFDuQThAt3nPluLx52IFI+jPdIuzs7NsaGjIluEAHe7NfUoKAAAAAPzM zc1Nc0Vhq4HO3Nxc9vDwoJBAsmLXiQifW911ol6vZ6enpwoJ0CYCbAAAAADgTXGm9eLiYsshtnAH SNXl5WU2NjbW8ufbxMSEIxMA2kyADQAAAADkEluKV6vVloOe5eVl2+sCSYhV11tbWy2vuu7v7882 Nzeb3weA9hJgAwAAAAC5xUrD96xWHB4ezq6urhQS6Ojn2Pj4+Lt2lYjzsgH4GAJsAAAAAKCQWHEY q6lbDX9ixePGxoaVi8Cn29nZaa6ebvXza3Z2Nru/v1dIgA8kwAYAAAAAWnJ8fJzVarWWg6BYyR3n zwJ8tAidJycnW/68itB7f39fIQE+gQAbAAAAAGjZ3d1dNjEx8a7V2Kurq1ZjAx9mb28vq1arHrYB 6BICbAAAAADgXSJ83traaobRrQZEIyMj2fn5uWICbfPw8NDc8vs9D9isrKxkz8/PignwiQTYAAAA AEBbXF1dZaOjoy2HRXGtra1lT09Pigm8S2z3/Z5V1/V6Pbu4uFBIgA4QYAMAAAAAbROrsWPF4ntW Y0dwdHR0pJhAYbe3t+866zquubm57PHxUTEBOkSADQAAAAC0XWwHPjQ09K4QaWFhIWs0GooJ/Kl4 eGZ1dfVdD8/Eiu2Dg4Pm9wKgc/oWFxebH+oAQOf98ssvzQmeeAUAOi/Gy8bNAK2LFYzxOfqeELtS qTTP1xYooT/zMycnJ+8+viBWbd/d3SkmQAK9uS8+mAcHB1UWABLw+pRwvAIAnRfjZeNmgPeLcOm9 q7HHxsayy8tLxUR/5of7+/vmTg3vWXXd39+f7ezseEgGIKHeLMAGgIQIsAGg3INwgF72/Pycra2t vStoiiu+h7Np9Wf9mQidY8vv93yeTE1NNc/MBiCt3izABoCECLABoNyDcAD+52zs18/XVq96vZ4d Hh5aMak/K0YPurq6am73/d6jCba3t32GACTamwXYAJAQATYAlHsQDsD/eF2NHVv3vieEmpiYsHpS f6ZHxM4Lcbbqe3dxmJ2dddY1QOK9WYANAAkRYANAuQfhAPyj6+vrbHx8/F1hVIyfVlZWmqE4+jPl tL+/n9VqtXd9VsR24wcHB4oJ0AW9WYANAAkRYANAuQfhAPyxdpxlG9uKR8iF/kx5xHbh733IJa6F hYXs4eFBQQG6pDcLsAEgIQJsACj3IByAn2s0GtnU1NS7g6o4GzdCL/RnuldsFx6h83u3Cx8ZGcmO j48VFKDLerMAGwASIsAGgHIPwgH4c7GK+vXz9z3X0tJSdn9/r6D6M10kjgLY3Nx8944M/f39ze/z 8vKiqABd2JsF2ACQEAE2AJR7EA5APk9PT9nXr1/fvfqyUqkIsfRnukD8jsZRAgMDA23ZheH29lZR Abq4NwuwASAhAmwAKPcgHIBiTk9Ps7GxsXcHWvE5vr29LcjWn0nQxcVFW37PI/yOHRz8ngN0f28W YANAQgTYAFDuQTgArYlV1LGa+r0B1+joqPNw9WcScXNzk83Nzb17p4XYLnx5edmRAQAl6s0CbABI iAAbAMo9CAegdRFOzc7OvjvEft1i+PLyUlH1Zzrg7u6uLUcExDUxMdEMwgEoV28WYANAQgTYAFDu QTgA73dyctKW7YbjikDcWbn6M5/j4eEhW1tba66Yfu/vbr1edywAQIl7c9/i4mK2urqqsgCQgF9+ +SUbGhpqvgIAnRfjZeNmgDR9+/atLduKxwPEsRo0VoWiP9N+j4+P2fr6elatVtv2+/r09KSwACXu zX1KCgAAAAB0o9hWPCZK27GiM4KxmHi1Ihva4/n5OdvY2GhLcB3X+Pi4rf8BeoQAGwAAAADoatfX 19nc3FxbztSN77G8vCwogxZFcP39+/fmDnPtCK6Hh4ezw8ND24UD9BABNgAAAABQCufn520LzeKy Ihvyi63C27niOr5PfD/bhQP0HgE2AAAAAFAasUpzb28vGxwcbEuI9rq1+NXVleLCH4it/NfW1rJ6 vd7W37mHhwfFBehRAmwAAAAAoHRi1eb6+npbthX/fagW25UDWXN3gthuv1KptG3Xg+np6ezm5kZx AXqcABsAAAAAKK0I2dp1PvbrNTMzk52cnDiTl54UuxEsLCy09XdqdHTUOdcA/CDABgAAAABKL0K3 qamptoZuExMT2cHBgdCNnhAPbcTPfLt+fwTXAPyMABsAAAAA6BkfsSJ7eHg4297ebm5bDmUSwfLO zk42NjbW1uB6aGhIcA3ATwmwAQAAAICec3l5mU1OTrY1lIuzgJeWlpzhS9e7u7vLNjY2slqt1vbg em9vT3ANwJsE2AAAAABAzzo7O2v7tshxxXblscL0+flZkemq34fFxcXmwxiCawA6RYANAAAAAPS8 4+Pj5orsdm4tHlesYF1fX8/u7+8VmSTFQxYRLo+Pj7f9QQ7BNQCt6IsmMjg4qBIAkIDXiZJ4BQA6 L8bLxs0AveXq6iqbmZlpe5DX39/fPHv79PRUmKc/JyG2ul9bW8vq9Xrbf94HBgay/f19P+sAenNL BNgAkBABNgCUexAOQPeIrZTbfUb26xV95du3b81zhtGfP1Osto6t7WOL+3bvNhDXyMhIdnR0ZOt8 AL35XQTYAJAQATYAlHsQDkD3iRXZcSbwR4R98T2np6ezk5MTgZ/+/KEuLi6yr1+/fshq67jiYY/4 ObbiGkBvbgcBNgAkRIANAOUehAPQvW5vb7Pl5eWsUql8SABYrVazpaWl5spvIaD+3A4RWm9ubn7I 2dav2+LHwx3xuwGA3izABoCSEmADQLkH4QB0v/v7++a5wXHG70eEgq99J8Lyy8tLYbb+XEij0cg2 Njay4eHhD/v5jFXcKysrtsAH4MN6swAbABIiwAaAcg/CASiP2PJ7Z2cnGxsb+7Cg8LUHRSAZYTb6 8x+JFdBxpvro6OiHbHX/esX3397ezp6enhQdgA/tzQJsAEiIABsAyj0IB6CcYtvv+fn5Dw0P4xoa GmqeY9zrK7P15/85mz22B//Ildav8xMzMzO2tgfgU3uzABsAEiLABoByD8IBKLfYUjlWS8cWyx8Z KsZVq9WaofnJyUlzNbj+XG4RHp+enmbr6+vNBxk++ucrtsiPn2XbhAPQid4swAaAhAiwAaDcg3AA ekMEykdHR9nU1FTW39//4WFj/B2xSvb79+/N7aT153KI89YPDw+zxcXFDz1z/ffX+Ph4tru7a7U1 AB3tzQJsAEiIABsAyj0IB6D3RAgZ5wZ/9FbPv7/i71pdXW2u2C3jecVl7c/xXsV7tra21jxb/aO3 pP/9av7XrekBIIXeLMAGgIQIsAGg3INwAHpbhJNLS0tZpVL5tDA7xpcRhkYoure3V4otocvSnx8e HrKLi4vmVt2Tk5Ofslr/99fExER2cHBQyoccAOju3izABoCECLABoNyDcAAIscV4hMmxxfhnrbL9 /RVnKC8sLDRXhl9fX3fddtHd2p9je/fYWj5Wx4+OjnbkvY+axTnavbDVPADd25sF2ACQEAE2AJR7 EA4A/6zRaDSD5Fgl/dlh5u/P0I4VwN++fWueuRwrg/Xn93l8fMzOzs6yra2tbH5+/tPOsP5ZaB0r /2O1t7OtAeiG3izABoCECLABoNyDcAB4S6yGjq2+P/O87J9dEbhG8BrbW5+cnGQ3NzfNleP68/8V DyEcHx9nm5ub2dzcXHOFeydWV//+qlarzXOtI0QXWgPQbb25LxpYPHkFAHTe7u5u88n7eAUAOi/G y8bNAHTC5eVlM8weGRnpeJj9esXZ3fH/E9uPR7Ad22FH6P7ZwXan+nNsux1BdYzbFxcXm9uAf+Z5 5nnen9nZ2eYq+lQeNgDA2LkVfUoKAAAAAJCumAyOwDiFldk/u+r1ejY+Pt5ctR3BezyYfXp62gy4 Y4VyN6wCvr+/b/7/RjAfIfXy8nI2MzPTrHtss55i3WOlfITp8f8stAagLATYAAAAAABdIsLgCLMn JiaSDVV/ds52bCsaIffU1FQzdF1ZWWn+W2Lr7b29veYVq4djBVdcr+H36/WzgDaC599/XVyxWvp1 NVh8z/jeEUrH3xfnQUcwHed+x4ryCN+7pY5xxf9zPCRge3AAykqADQAAAADQhZ6enpqrnNfX13+c Pekq3xUBe5yt/f3792aoL7QGoOwE2AAAAAAAJRDhZoScEXbWajXhbxdfsco6tjA/Pz8XWAPQcwTY AAAAAAAlFOFnbDUd241/+fJFMJzoFe/N2NhYc2vz2O784eHBDy8APa0vzv2I7WWKXvPz84X+orhJ auXviYadV5xp0srfEVcRq6urLf0dUeu87u7uWv63xJ/Ny/v/ee9//LkiWv23RB3yivp6/73/Ra94 P4uIn5eUPzOLaPUz0/uvZ37GZ2aR97/Vz0zvv55Zpp7p/XfPVJae6f13z1SWnun9d89Ulp5Z9P3/ zHnG//qv/2puRV2tVpvnUf/Lv/yL8LhDV6yOn56ebv68/Pu//3v2n//5n+YZ3TPrmT02z+j9d89U lnnGj3r/+zY2NlpqspOTk4V/SVr5e/b29nL/HWdnZy3fNBSxuLjY0t8Rtc6r0Wi0/G+JP5uX9//z 3v/4c4WeLmnx3xJ1yCvq6/33/he9it6Mxc9Lyp+ZRbT6men91zM/4zOzyPvf6mem91/PLFPP9P67 ZypLz/T+u2cqS8/0/rtnKkvPLPr+pz7P6GrP6urR0dFsdnY229zc/IctwfVM98x6Zu/OM3r/3TOV ZZ7xo95/K7CtwPb+ezLK++/992TkB39mev/1zNSejLQC2z2Tnun9d89kBbb33z2TFdjefz0zjXvm FOcZ/+M//iP7t3/7t+xf//Vfs//+7/92lnaB6//9v//X/BlYWFjItra2mj9Hz8/PeqZ7Zu+/eUbv v3um0s4zftgK7AwAAAAAAH7i6empOZm9u7ubraysNFcTDw0N9eS52vFvjon3WAUXtdjZ2WnW5v7+ 3g8KALSJABsAAAAAgJbEirPj4+PmiuPl5eVsZmYmGxkZ6eqV23FO+Ou23xFSf//+vflvvL6+bob5 AMDH6ou9yYtsnwEAfJzffvst+/XXX5uvAEDnxXjZuBkAWvfw8JDd3NxkR0dHzRXcce7n169fm9ug xirmuIaHh39sKdrf39/2QLpSqfz4/uPj49n09HTzHNm1tbXmCuro83HeZ/x/vp5PDQB0buzc18pB 6QDAx3jdfi1eAYDOi/GycTMAdEZsy91oNH5c5+fnzaC5Xq83+3O8xn9fXV39w9e9Xm+dPw0ApDt2 FmADQEIE2ABQ7kE4AKA/A4De/DYBNgAkRIANAOUehAMA+jMA6M1vE2ADQEIE2ABQ7kE4AKA/A4De /DYBNgAkRIANAOUehAMA+jMA6M1vE2ADQEIE2ABQ7kE4AKA/A4De/DYBNgAkRIANAOUehAMA+jMA 6M1vE2ADQEIE2ABQ7kE4AKA/A4De/DYBNgAkRIANAOUehAMA+jMA6M1vE2ADQEIE2ABQ7kE4AKA/ A4De/DYBNgAkRIANAOUehAMA+jMA6M1vE2ADQEIE2ABQ7kE4AKA/A4De/DYBNgAkRIANAOUehAMA +jMA6M1v64tvNDExobIAkIC//OUvzfA6XgGAzovxsnEzAOjPAMDn9eY+JQUAAAAAAAAgBQJsAAAA AAAAAJIgwAYAAAAAAAAgCQJsAAAAAAAAAJIgwAYAAAAAAAAgCQJsAAAAAAAAAJIgwAYAAAAAAAAg CQJsAAAAAAAAAJIgwAYAAAAAAAAgCQJsAAAAAAAAAJIgwAYAAAAAAAAgCX2Tk5PZ/Py8SgBAAv76 179m1Wq1+QoAdF6Ml42bAUB/BgA+rzf3/f+ywcFBlQWABHz58iWac/MVAOi8GC8bNwOA/gwAfF5v FmADQEIE2ABQ7kE4AKA/A4De/DYBNgAkRIANAOUehAMA+jMA6M1vE2ADQEIE2ABQ7kE4AKA/A4De /DYBNgAkRIANAOUehAMA+jMA6M1vE2ADQEIE2ABQ7kE4AKA/A4De/DYBNgAkRIANAOUehAMA+jMA 6M1vE2ADQEIE2ABQ7kE4AKA/A4De/DYBNgAkRIANAOUehAMA+jMA6M1vE2ADQEIE2ABQ7kE4AKA/ A4De/DYBNgAkRIANAOUehAMA+jMA6M1vE2ADQEIE2ABQ7kE4AKA/A4De/DYBNgAkRIANAOUehAMA +jMA6M1v69vb28sODw9VFgAS8Ntvv2W//vpr8xUA6LwYLxs3A4D+DAB8Xm/uU1IAAAAAAAAAUvD/ Afw1+G57wOqHAAAAAElFTkSuQmCCUEsBAi0AFAAGAAgAAAAhALGCZ7YKAQAAEwIAABMAAAAAAAAA AAAAAAAAAAAAAFtDb250ZW50X1R5cGVzXS54bWxQSwECLQAUAAYACAAAACEAOP0h/9YAAACUAQAA CwAAAAAAAAAAAAAAAAA7AQAAX3JlbHMvLnJlbHNQSwECLQAUAAYACAAAACEAT+cTPxgFAAClFgAA DgAAAAAAAAAAAAAAAAA6AgAAZHJzL2Uyb0RvYy54bWxQSwECLQAUAAYACAAAACEAqiYOvrwAAAAh AQAAGQAAAAAAAAAAAAAAAAB+BwAAZHJzL19yZWxzL2Uyb0RvYy54bWwucmVsc1BLAQItABQABgAI AAAAIQDvy9/q3gAAAAUBAAAPAAAAAAAAAAAAAAAAAHEIAABkcnMvZG93bnJldi54bWxQSwECLQAK AAAAAAAAACEAaYiLehmwAAAZsAAAFAAAAAAAAAAAAAAAAAB8CQAAZHJzL21lZGlhL2ltYWdlMS5w bmdQSwUGAAAAAAYABgB8AQAAx7kAAAAA ">
                <v:shape id="_x0000_s1247" type="#_x0000_t75" style="position:absolute;width:63277;height:21475;visibility:visible;mso-wrap-style:square" filled="t">
                  <v:fill o:detectmouseclick="t"/>
                  <v:path o:connecttype="none"/>
                </v:shape>
                <v:group id="Group 402" o:spid="_x0000_s1248" style="position:absolute;left:11850;width:38695;height:21477" coordsize="38694,2147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uTQCNMYAAADcAAAADwAAAGRycy9kb3ducmV2LnhtbESPT2vCQBTE7wW/w/KE 3uomsZWSuoqIlh6kYCKU3h7ZZxLMvg3ZNX++fbdQ6HGYmd8w6+1oGtFT52rLCuJFBIK4sLrmUsEl Pz69gnAeWWNjmRRM5GC7mT2sMdV24DP1mS9FgLBLUUHlfZtK6YqKDLqFbYmDd7WdQR9kV0rd4RDg ppFJFK2kwZrDQoUt7SsqbtndKHgfcNgt40N/ul3303f+8vl1ikmpx/m4ewPhafT/4b/2h1bwHCXw eyYcAbn5AQ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C5NAI0xgAAANwA AAAPAAAAAAAAAAAAAAAAAKoCAABkcnMvZG93bnJldi54bWxQSwUGAAAAAAQABAD6AAAAnQMAAAAA ">
                  <v:shape id="Picture 403" o:spid="_x0000_s1249" type="#_x0000_t75" style="position:absolute;left:5759;top:4036;width:28117;height:14502;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GeKhzzFAAAA3AAAAA8AAABkcnMvZG93bnJldi54bWxEj09rAjEUxO8Fv0N4hd5qtlVUtkaRgm0v Qv1z8PjYvCbLbl7iJtWtn94UCj0OM/MbZr7sXSvO1MXas4KnYQGCuPK6ZqPgsF8/zkDEhKyx9UwK fijCcjG4m2Op/YW3dN4lIzKEY4kKbEqhlDJWlhzGoQ/E2fvyncOUZWek7vCS4a6Vz0UxkQ5rzgsW A71aqprdt1MQNs1k1JgqTN/spzvi+nR9NyelHu771QuIRH36D/+1P7SCcTGC3zP5CMjFDQAA//8D AFBLAQItABQABgAIAAAAIQAEqzleAAEAAOYBAAATAAAAAAAAAAAAAAAAAAAAAABbQ29udGVudF9U eXBlc10ueG1sUEsBAi0AFAAGAAgAAAAhAAjDGKTUAAAAkwEAAAsAAAAAAAAAAAAAAAAAMQEAAF9y ZWxzLy5yZWxzUEsBAi0AFAAGAAgAAAAhADMvBZ5BAAAAOQAAABIAAAAAAAAAAAAAAAAALgIAAGRy cy9waWN0dXJleG1sLnhtbFBLAQItABQABgAIAAAAIQBnioc8xQAAANwAAAAPAAAAAAAAAAAAAAAA AJ8CAABkcnMvZG93bnJldi54bWxQSwUGAAAAAAQABAD3AAAAkQMAAAAA ">
                    <v:imagedata r:id="rId1122" o:title=""/>
                    <v:path arrowok="t"/>
                  </v:shape>
                  <v:line id="Straight Connector 404" o:spid="_x0000_s1250" style="position:absolute;visibility:visible;mso-wrap-style:square" from="5759,11262" to="37408,1126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g9uRusUAAADcAAAADwAAAGRycy9kb3ducmV2LnhtbESPQWvCQBSE74X+h+UJvdVdrYhEV5GC 1BYvVQ96e2afSTD7NmS3MfHXu0LB4zAz3zCzRWtL0VDtC8caBn0Fgjh1puBMw363ep+A8AHZYOmY NHTkYTF/fZlhYtyVf6nZhkxECPsENeQhVImUPs3Jou+7ijh6Z1dbDFHWmTQ1XiPclnKo1FhaLDgu 5FjRZ07pZftnNZya72pvbPdV3DZH+lHdenz4OGj91muXUxCB2vAM/7fXRsNIjeBxJh4BOb8D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g9uRusUAAADcAAAADwAAAAAAAAAA AAAAAAChAgAAZHJzL2Rvd25yZXYueG1sUEsFBgAAAAAEAAQA+QAAAJMDAAAAAA== " strokecolor="black [3213]" strokeweight="1pt">
                    <v:stroke startarrow="oval" startarrowwidth="narrow" startarrowlength="short" endarrow="block" endarrowwidth="narrow" endarrowlength="long" joinstyle="miter"/>
                    <o:lock v:ext="edit" shapetype="f"/>
                  </v:line>
                  <v:line id="Straight Connector 405" o:spid="_x0000_s1251" style="position:absolute;flip:y;visibility:visible;mso-wrap-style:square" from="5759,0" to="5759,1895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hS9W8cYAAADcAAAADwAAAGRycy9kb3ducmV2LnhtbESPQWsCMRSE7wX/Q3hCL1KzXdTK1iil sKIFD9pSPD42r5ulm5d0k+r67xtB6HGYmW+Yxaq3rThRFxrHCh7HGQjiyumGawUf7+XDHESIyBpb x6TgQgFWy8HdAgvtzryn0yHWIkE4FKjAxOgLKUNlyGIYO0+cvC/XWYxJdrXUHZ4T3LYyz7KZtNhw WjDo6dVQ9X34tQrKPP8M66e5OR53ebMtR/5t/eOVuh/2L88gIvXxP3xrb7SCSTaF65l0BOTyDw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IUvVvHGAAAA3AAAAA8AAAAAAAAA AAAAAAAAoQIAAGRycy9kb3ducmV2LnhtbFBLBQYAAAAABAAEAPkAAACUAwAAAAA= " strokecolor="black [3213]" strokeweight="1pt">
                    <v:stroke endarrow="block" endarrowwidth="narrow" endarrowlength="long" joinstyle="miter"/>
                    <o:lock v:ext="edit" shapetype="f"/>
                  </v:line>
                  <v:shape id="TextBox 8" o:spid="_x0000_s1252" type="#_x0000_t202" style="position:absolute;left:31995;top:11496;width:6699;height:353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x8sksIA AADcAAAADwAAAGRycy9kb3ducmV2LnhtbESPQWsCMRSE7wX/Q3gFbzWxWJGtUcRW8NBLdb0/Nq+b pZuXZfPqrv/eFAo9DjPzDbPejqFVV+pTE9nCfGZAEVfRNVxbKM+HpxWoJMgO28hk4UYJtpvJwxoL Fwf+pOtJapUhnAq04EW6QutUeQqYZrEjzt5X7ANKln2tXY9DhodWPxuz1AEbzgseO9p7qr5PP8GC iNvNb+V7SMfL+PE2eFO9YGnt9HHcvYISGuU//Nc+OgsLs4TfM/kI6M0dAAD//wMAUEsBAi0AFAAG AAgAAAAhAPD3irv9AAAA4gEAABMAAAAAAAAAAAAAAAAAAAAAAFtDb250ZW50X1R5cGVzXS54bWxQ SwECLQAUAAYACAAAACEAMd1fYdIAAACPAQAACwAAAAAAAAAAAAAAAAAuAQAAX3JlbHMvLnJlbHNQ SwECLQAUAAYACAAAACEAMy8FnkEAAAA5AAAAEAAAAAAAAAAAAAAAAAApAgAAZHJzL3NoYXBleG1s LnhtbFBLAQItABQABgAIAAAAIQATHyySwgAAANwAAAAPAAAAAAAAAAAAAAAAAJgCAABkcnMvZG93 bnJldi54bWxQSwUGAAAAAAQABAD1AAAAhwMAAAAA " filled="f" stroked="f">
                    <v:textbox style="mso-fit-shape-to-text:t">
                      <w:txbxContent>
                        <w:p w14:paraId="0AA74678"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t(s)</m:t>
                              </m:r>
                            </m:oMath>
                          </m:oMathPara>
                        </w:p>
                      </w:txbxContent>
                    </v:textbox>
                  </v:shape>
                  <v:shape id="TextBox 31" o:spid="_x0000_s1253" type="#_x0000_t202" style="position:absolute;left:16373;top:17940;width:6699;height:353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fFOJCcMA AADcAAAADwAAAGRycy9kb3ducmV2LnhtbESPzWrDMBCE74W+g9hCb42U0p/gRAmhaSGHXJq498Xa WCbWylib2Hn7qlDIcZiZb5jFagytulCfmsgWphMDiriKruHaQnn4epqBSoLssI1MFq6UYLW8v1tg 4eLA33TZS60yhFOBFrxIV2idKk8B0yR2xNk7xj6gZNnX2vU4ZHho9bMxbzpgw3nBY0cfnqrT/hws iLj19Fp+hrT9GXebwZvqFUtrHx/G9RyU0Ci38H976yy8mHf4O5OPgF7+AgAA//8DAFBLAQItABQA BgAIAAAAIQDw94q7/QAAAOIBAAATAAAAAAAAAAAAAAAAAAAAAABbQ29udGVudF9UeXBlc10ueG1s UEsBAi0AFAAGAAgAAAAhADHdX2HSAAAAjwEAAAsAAAAAAAAAAAAAAAAALgEAAF9yZWxzLy5yZWxz UEsBAi0AFAAGAAgAAAAhADMvBZ5BAAAAOQAAABAAAAAAAAAAAAAAAAAAKQIAAGRycy9zaGFwZXht bC54bWxQSwECLQAUAAYACAAAACEAfFOJCcMAAADcAAAADwAAAAAAAAAAAAAAAACYAgAAZHJzL2Rv d25yZXYueG1sUEsFBgAAAAAEAAQA9QAAAIgDAAAAAA== " filled="f" stroked="f">
                    <v:textbox style="mso-fit-shape-to-text:t">
                      <w:txbxContent>
                        <w:p w14:paraId="1C74A7B5"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0,2</m:t>
                              </m:r>
                            </m:oMath>
                          </m:oMathPara>
                        </w:p>
                      </w:txbxContent>
                    </v:textbox>
                  </v:shape>
                  <v:shape id="TextBox 32" o:spid="_x0000_s1254" type="#_x0000_t202" style="position:absolute;left:30337;top:17846;width:6699;height:353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Dcwde78A AADcAAAADwAAAGRycy9kb3ducmV2LnhtbERPTWsCMRC9F/ofwgi91USxUrZGkargoZfq9j5sppvF zWTZjO7675uD0OPjfa82Y2jVjfrURLYwmxpQxFV0DdcWyvPh9R1UEmSHbWSycKcEm/Xz0woLFwf+ pttJapVDOBVowYt0hdap8hQwTWNHnLnf2AeUDPtaux6HHB5aPTdmqQM2nBs8dvTpqbqcrsGCiNvO 7uU+pOPP+LUbvKnesLT2ZTJuP0AJjfIvfriPzsLC5LX5TD4Cev0HAAD//wMAUEsBAi0AFAAGAAgA AAAhAPD3irv9AAAA4gEAABMAAAAAAAAAAAAAAAAAAAAAAFtDb250ZW50X1R5cGVzXS54bWxQSwEC LQAUAAYACAAAACEAMd1fYdIAAACPAQAACwAAAAAAAAAAAAAAAAAuAQAAX3JlbHMvLnJlbHNQSwEC LQAUAAYACAAAACEAMy8FnkEAAAA5AAAAEAAAAAAAAAAAAAAAAAApAgAAZHJzL3NoYXBleG1sLnht bFBLAQItABQABgAIAAAAIQANzB17vwAAANwAAAAPAAAAAAAAAAAAAAAAAJgCAABkcnMvZG93bnJl di54bWxQSwUGAAAAAAQABAD1AAAAhAMAAAAA " filled="f" stroked="f">
                    <v:textbox style="mso-fit-shape-to-text:t">
                      <w:txbxContent>
                        <w:p w14:paraId="768FB7C0"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0,4</m:t>
                              </m:r>
                            </m:oMath>
                          </m:oMathPara>
                        </w:p>
                      </w:txbxContent>
                    </v:textbox>
                  </v:shape>
                  <v:shape id="TextBox 33" o:spid="_x0000_s1255" type="#_x0000_t202" style="position:absolute;top:1137;width:6699;height:353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oC44MMA AADcAAAADwAAAGRycy9kb3ducmV2LnhtbESPQWsCMRSE74X+h/AKvdXE0pa6GkVqCx68VLf3x+a5 Wdy8LJunu/77plDwOMzMN8xiNYZWXahPTWQL04kBRVxF13BtoTx8Pb2DSoLssI1MFq6UYLW8v1tg 4eLA33TZS60yhFOBFrxIV2idKk8B0yR2xNk7xj6gZNnX2vU4ZHho9bMxbzpgw3nBY0cfnqrT/hws iLj19Fp+hrT9GXebwZvqFUtrHx/G9RyU0Ci38H976yy8mBn8nclHQC9/AQAA//8DAFBLAQItABQA BgAIAAAAIQDw94q7/QAAAOIBAAATAAAAAAAAAAAAAAAAAAAAAABbQ29udGVudF9UeXBlc10ueG1s UEsBAi0AFAAGAAgAAAAhADHdX2HSAAAAjwEAAAsAAAAAAAAAAAAAAAAALgEAAF9yZWxzLy5yZWxz UEsBAi0AFAAGAAgAAAAhADMvBZ5BAAAAOQAAABAAAAAAAAAAAAAAAAAAKQIAAGRycy9zaGFwZXht bC54bWxQSwECLQAUAAYACAAAACEAYoC44MMAAADcAAAADwAAAAAAAAAAAAAAAACYAgAAZHJzL2Rv d25yZXYueG1sUEsFBgAAAAAEAAQA9QAAAIgDAAAAAA== " filled="f" stroked="f">
                    <v:textbox style="mso-fit-shape-to-text:t">
                      <w:txbxContent>
                        <w:p w14:paraId="669EE19C"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x (cm)</m:t>
                              </m:r>
                            </m:oMath>
                          </m:oMathPara>
                        </w:p>
                      </w:txbxContent>
                    </v:textbox>
                  </v:shape>
                  <v:shape id="TextBox 34" o:spid="_x0000_s1256" type="#_x0000_t202" style="position:absolute;left:2600;top:11261;width:3689;height:353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dmOHoL8A AADcAAAADwAAAGRycy9kb3ducmV2LnhtbERPTWvCQBC9F/wPyxR6q5uIFkldRbSCBy9qvA/ZaTY0 OxuyUxP/ffdQ8Ph436vN6Ft1pz42gQ3k0wwUcRVsw7WB8np4X4KKgmyxDUwGHhRhs568rLCwYeAz 3S9SqxTCsUADTqQrtI6VI49xGjrixH2H3qMk2Nfa9jikcN/qWZZ9aI8NpwaHHe0cVT+XX29AxG7z R/nl4/E2nvaDy6oFlsa8vY7bT1BCozzF/+6jNTDP0/x0Jh0Bvf4DAAD//wMAUEsBAi0AFAAGAAgA AAAhAPD3irv9AAAA4gEAABMAAAAAAAAAAAAAAAAAAAAAAFtDb250ZW50X1R5cGVzXS54bWxQSwEC LQAUAAYACAAAACEAMd1fYdIAAACPAQAACwAAAAAAAAAAAAAAAAAuAQAAX3JlbHMvLnJlbHNQSwEC LQAUAAYACAAAACEAMy8FnkEAAAA5AAAAEAAAAAAAAAAAAAAAAAApAgAAZHJzL3NoYXBleG1sLnht bFBLAQItABQABgAIAAAAIQB2Y4egvwAAANwAAAAPAAAAAAAAAAAAAAAAAJgCAABkcnMvZG93bnJl di54bWxQSwUGAAAAAAQABAD1AAAAhAMAAAAA " filled="f" stroked="f">
                    <v:textbox style="mso-fit-shape-to-text:t">
                      <w:txbxContent>
                        <w:p w14:paraId="18C6827B"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O</m:t>
                              </m:r>
                            </m:oMath>
                          </m:oMathPara>
                        </w:p>
                      </w:txbxContent>
                    </v:textbox>
                  </v:shape>
                  <v:shape id="TextBox 35" o:spid="_x0000_s1257" type="#_x0000_t202" style="position:absolute;left:2227;top:3474;width:3689;height:353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GS8iO8MA AADcAAAADwAAAGRycy9kb3ducmV2LnhtbESPzWrDMBCE74W+g9hCb43s0IbiRAkhP5BDL0md+2Jt LVNrZaxN7Lx9FCj0OMzMN8xiNfpWXamPTWAD+SQDRVwF23BtoPzev32CioJssQ1MBm4UYbV8flpg YcPAR7qepFYJwrFAA06kK7SOlSOPcRI64uT9hN6jJNnX2vY4JLhv9TTLZtpjw2nBYUcbR9Xv6eIN iNh1fit3Ph7O49d2cFn1gaUxry/jeg5KaJT/8F/7YA285zk8zqQjoJd3AAAA//8DAFBLAQItABQA BgAIAAAAIQDw94q7/QAAAOIBAAATAAAAAAAAAAAAAAAAAAAAAABbQ29udGVudF9UeXBlc10ueG1s UEsBAi0AFAAGAAgAAAAhADHdX2HSAAAAjwEAAAsAAAAAAAAAAAAAAAAALgEAAF9yZWxzLy5yZWxz UEsBAi0AFAAGAAgAAAAhADMvBZ5BAAAAOQAAABAAAAAAAAAAAAAAAAAAKQIAAGRycy9zaGFwZXht bC54bWxQSwECLQAUAAYACAAAACEAGS8iO8MAAADcAAAADwAAAAAAAAAAAAAAAACYAgAAZHJzL2Rv d25yZXYueG1sUEsFBgAAAAAEAAQA9QAAAIgDAAAAAA== " filled="f" stroked="f">
                    <v:textbox style="mso-fit-shape-to-text:t">
                      <w:txbxContent>
                        <w:p w14:paraId="13756BE2"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8</m:t>
                              </m:r>
                            </m:oMath>
                          </m:oMathPara>
                        </w:p>
                      </w:txbxContent>
                    </v:textbox>
                  </v:shape>
                  <v:shape id="TextBox 36" o:spid="_x0000_s1258" type="#_x0000_t202" style="position:absolute;left:2331;top:16587;width:3689;height:353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6f28TMIA AADcAAAADwAAAGRycy9kb3ducmV2LnhtbESPQWvCQBSE74X+h+UJvdVNpC0luorUFjz0Uk3vj+wz G8y+Ddmnif/eFQSPw8x8wyxWo2/VmfrYBDaQTzNQxFWwDdcGyv3P6yeoKMgW28Bk4EIRVsvnpwUW Ngz8R+ed1CpBOBZowIl0hdaxcuQxTkNHnLxD6D1Kkn2tbY9DgvtWz7LsQ3tsOC047OjLUXXcnbwB EbvOL+W3j9v/8XczuKx6x9KYl8m4noMSGuURvre31sBbPoPbmXQE9PIKAAD//wMAUEsBAi0AFAAG AAgAAAAhAPD3irv9AAAA4gEAABMAAAAAAAAAAAAAAAAAAAAAAFtDb250ZW50X1R5cGVzXS54bWxQ SwECLQAUAAYACAAAACEAMd1fYdIAAACPAQAACwAAAAAAAAAAAAAAAAAuAQAAX3JlbHMvLnJlbHNQ SwECLQAUAAYACAAAACEAMy8FnkEAAAA5AAAAEAAAAAAAAAAAAAAAAAApAgAAZHJzL3NoYXBleG1s LnhtbFBLAQItABQABgAIAAAAIQDp/bxMwgAAANwAAAAPAAAAAAAAAAAAAAAAAJgCAABkcnMvZG93 bnJldi54bWxQSwUGAAAAAAQABAD1AAAAhwMAAAAA " filled="f" stroked="f">
                    <v:textbox style="mso-fit-shape-to-text:t">
                      <w:txbxContent>
                        <w:p w14:paraId="2F2B81CE"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8</m:t>
                              </m:r>
                            </m:oMath>
                          </m:oMathPara>
                        </w:p>
                      </w:txbxContent>
                    </v:textbox>
                  </v:shape>
                </v:group>
                <w10:anchorlock/>
              </v:group>
            </w:pict>
          </mc:Fallback>
        </mc:AlternateContent>
      </w:r>
    </w:p>
    <w:p w14:paraId="4A041679"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sz w:val="26"/>
          <w:szCs w:val="26"/>
        </w:rPr>
        <w:t>Lực đàn hồi cực đại tác dụng lên vật trong quá trình dao động là</w:t>
      </w:r>
    </w:p>
    <w:p w14:paraId="19DF009E"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b/>
          <w:sz w:val="26"/>
          <w:szCs w:val="26"/>
        </w:rPr>
        <w:tab/>
      </w:r>
      <w:r w:rsidRPr="00C917D3">
        <w:rPr>
          <w:rFonts w:cs="Times New Roman"/>
          <w:b/>
          <w:color w:val="0066FF"/>
          <w:sz w:val="26"/>
          <w:szCs w:val="26"/>
        </w:rPr>
        <w:t>A.</w:t>
      </w:r>
      <w:r w:rsidRPr="00C917D3">
        <w:rPr>
          <w:rFonts w:cs="Times New Roman"/>
          <w:sz w:val="26"/>
          <w:szCs w:val="26"/>
        </w:rPr>
        <w:t xml:space="preserve"> </w:t>
      </w:r>
      <m:oMath>
        <m:r>
          <w:rPr>
            <w:rFonts w:ascii="Cambria Math" w:hAnsi="Cambria Math" w:cs="Times New Roman"/>
            <w:sz w:val="26"/>
            <w:szCs w:val="26"/>
          </w:rPr>
          <m:t>0,6 N</m:t>
        </m:r>
      </m:oMath>
      <w:r w:rsidRPr="00C917D3">
        <w:rPr>
          <w:rFonts w:cs="Times New Roman"/>
          <w:sz w:val="26"/>
          <w:szCs w:val="26"/>
        </w:rPr>
        <w:t>.</w:t>
      </w:r>
      <w:r w:rsidRPr="00C917D3">
        <w:rPr>
          <w:rFonts w:cs="Times New Roman"/>
          <w:sz w:val="26"/>
          <w:szCs w:val="26"/>
        </w:rPr>
        <w:tab/>
      </w:r>
      <w:r w:rsidRPr="00C917D3">
        <w:rPr>
          <w:rFonts w:cs="Times New Roman"/>
          <w:b/>
          <w:color w:val="0066FF"/>
          <w:sz w:val="26"/>
          <w:szCs w:val="26"/>
        </w:rPr>
        <w:t>B.</w:t>
      </w:r>
      <w:r w:rsidRPr="00C917D3">
        <w:rPr>
          <w:rFonts w:cs="Times New Roman"/>
          <w:sz w:val="26"/>
          <w:szCs w:val="26"/>
        </w:rPr>
        <w:t xml:space="preserve"> </w:t>
      </w:r>
      <m:oMath>
        <m:r>
          <w:rPr>
            <w:rFonts w:ascii="Cambria Math" w:hAnsi="Cambria Math" w:cs="Times New Roman"/>
            <w:sz w:val="26"/>
            <w:szCs w:val="26"/>
          </w:rPr>
          <m:t>2,4 N</m:t>
        </m:r>
      </m:oMath>
      <w:r w:rsidRPr="00C917D3">
        <w:rPr>
          <w:rFonts w:cs="Times New Roman"/>
          <w:sz w:val="26"/>
          <w:szCs w:val="26"/>
        </w:rPr>
        <w:t>.</w:t>
      </w:r>
      <w:r w:rsidRPr="00C917D3">
        <w:rPr>
          <w:rFonts w:cs="Times New Roman"/>
          <w:sz w:val="26"/>
          <w:szCs w:val="26"/>
        </w:rPr>
        <w:tab/>
      </w:r>
      <w:r w:rsidRPr="00C917D3">
        <w:rPr>
          <w:rFonts w:cs="Times New Roman"/>
          <w:b/>
          <w:color w:val="0066FF"/>
          <w:sz w:val="26"/>
          <w:szCs w:val="26"/>
        </w:rPr>
        <w:t>C.</w:t>
      </w:r>
      <w:r w:rsidRPr="00C917D3">
        <w:rPr>
          <w:rFonts w:cs="Times New Roman"/>
          <w:sz w:val="26"/>
          <w:szCs w:val="26"/>
        </w:rPr>
        <w:t xml:space="preserve"> </w:t>
      </w:r>
      <m:oMath>
        <m:r>
          <w:rPr>
            <w:rFonts w:ascii="Cambria Math" w:hAnsi="Cambria Math" w:cs="Times New Roman"/>
            <w:sz w:val="26"/>
            <w:szCs w:val="26"/>
          </w:rPr>
          <m:t>1,2 N</m:t>
        </m:r>
      </m:oMath>
      <w:r w:rsidRPr="00C917D3">
        <w:rPr>
          <w:rFonts w:cs="Times New Roman"/>
          <w:sz w:val="26"/>
          <w:szCs w:val="26"/>
        </w:rPr>
        <w:t>.</w:t>
      </w:r>
      <w:r w:rsidRPr="00C917D3">
        <w:rPr>
          <w:rFonts w:cs="Times New Roman"/>
          <w:sz w:val="26"/>
          <w:szCs w:val="26"/>
        </w:rPr>
        <w:tab/>
      </w:r>
      <w:r w:rsidRPr="00C917D3">
        <w:rPr>
          <w:rFonts w:cs="Times New Roman"/>
          <w:b/>
          <w:color w:val="0066FF"/>
          <w:sz w:val="26"/>
          <w:szCs w:val="26"/>
        </w:rPr>
        <w:t>D.</w:t>
      </w:r>
      <w:r w:rsidRPr="00C917D3">
        <w:rPr>
          <w:rFonts w:cs="Times New Roman"/>
          <w:sz w:val="26"/>
          <w:szCs w:val="26"/>
        </w:rPr>
        <w:t xml:space="preserve"> </w:t>
      </w:r>
      <m:oMath>
        <m:r>
          <w:rPr>
            <w:rFonts w:ascii="Cambria Math" w:hAnsi="Cambria Math" w:cs="Times New Roman"/>
            <w:sz w:val="26"/>
            <w:szCs w:val="26"/>
          </w:rPr>
          <m:t>5,8 N</m:t>
        </m:r>
      </m:oMath>
      <w:r w:rsidRPr="00C917D3">
        <w:rPr>
          <w:rFonts w:cs="Times New Roman"/>
          <w:sz w:val="26"/>
          <w:szCs w:val="26"/>
        </w:rPr>
        <w:t>.</w:t>
      </w:r>
    </w:p>
    <w:p w14:paraId="1B276D04"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p>
    <w:p w14:paraId="528DEE18" w14:textId="77777777" w:rsidR="000D5B32" w:rsidRPr="00C917D3" w:rsidRDefault="000D5B32" w:rsidP="0016669E">
      <w:pPr>
        <w:shd w:val="clear" w:color="auto" w:fill="D9D9D9" w:themeFill="background1" w:themeFillShade="D9"/>
        <w:tabs>
          <w:tab w:val="left" w:pos="283"/>
          <w:tab w:val="left" w:pos="2835"/>
          <w:tab w:val="left" w:pos="5386"/>
          <w:tab w:val="left" w:pos="7937"/>
        </w:tabs>
        <w:spacing w:after="0" w:line="288" w:lineRule="auto"/>
        <w:ind w:firstLine="142"/>
        <w:rPr>
          <w:rFonts w:cs="Times New Roman"/>
          <w:b/>
          <w:bCs/>
          <w:sz w:val="26"/>
          <w:szCs w:val="26"/>
        </w:rPr>
      </w:pPr>
      <w:r w:rsidRPr="00C917D3">
        <w:rPr>
          <w:rFonts w:cs="Times New Roman"/>
          <w:b/>
          <w:bCs/>
          <w:sz w:val="26"/>
          <w:szCs w:val="26"/>
        </w:rPr>
        <w:sym w:font="Wingdings" w:char="F040"/>
      </w:r>
      <w:r w:rsidRPr="00C917D3">
        <w:rPr>
          <w:rFonts w:cs="Times New Roman"/>
          <w:b/>
          <w:bCs/>
          <w:sz w:val="26"/>
          <w:szCs w:val="26"/>
        </w:rPr>
        <w:t xml:space="preserve"> Hướng dẫn: Chọn </w:t>
      </w:r>
      <w:r w:rsidRPr="00C917D3">
        <w:rPr>
          <w:rFonts w:cs="Times New Roman"/>
          <w:b/>
          <w:bCs/>
          <w:color w:val="0066FF"/>
          <w:sz w:val="26"/>
          <w:szCs w:val="26"/>
        </w:rPr>
        <w:t>C.</w:t>
      </w:r>
    </w:p>
    <w:p w14:paraId="29F3FF0A"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sz w:val="26"/>
          <w:szCs w:val="26"/>
        </w:rPr>
        <w:t>Từ đồ thị, ta có</w:t>
      </w:r>
    </w:p>
    <w:p w14:paraId="108BE0D4" w14:textId="77777777" w:rsidR="000D5B32" w:rsidRPr="00C917D3" w:rsidRDefault="000D5B32" w:rsidP="0016669E">
      <w:pPr>
        <w:tabs>
          <w:tab w:val="left" w:pos="283"/>
          <w:tab w:val="left" w:pos="2835"/>
          <w:tab w:val="left" w:pos="5386"/>
          <w:tab w:val="left" w:pos="7937"/>
        </w:tabs>
        <w:spacing w:after="0" w:line="288" w:lineRule="auto"/>
        <w:ind w:firstLine="142"/>
        <w:jc w:val="center"/>
        <w:rPr>
          <w:rFonts w:cs="Times New Roman"/>
          <w:sz w:val="26"/>
          <w:szCs w:val="26"/>
        </w:rPr>
      </w:pPr>
      <m:oMathPara>
        <m:oMath>
          <m:r>
            <w:rPr>
              <w:rFonts w:ascii="Cambria Math" w:hAnsi="Cambria Math" w:cs="Times New Roman"/>
              <w:sz w:val="26"/>
              <w:szCs w:val="26"/>
            </w:rPr>
            <m:t>A=8 cm</m:t>
          </m:r>
        </m:oMath>
      </m:oMathPara>
    </w:p>
    <w:p w14:paraId="613CCF59" w14:textId="77777777" w:rsidR="000D5B32" w:rsidRPr="00C917D3" w:rsidRDefault="000D5B32" w:rsidP="0016669E">
      <w:pPr>
        <w:tabs>
          <w:tab w:val="left" w:pos="283"/>
          <w:tab w:val="left" w:pos="2835"/>
          <w:tab w:val="left" w:pos="5386"/>
          <w:tab w:val="left" w:pos="7937"/>
        </w:tabs>
        <w:spacing w:after="0" w:line="288" w:lineRule="auto"/>
        <w:ind w:firstLine="142"/>
        <w:jc w:val="center"/>
        <w:rPr>
          <w:rFonts w:cs="Times New Roman"/>
          <w:sz w:val="26"/>
          <w:szCs w:val="26"/>
        </w:rPr>
      </w:pPr>
      <m:oMathPara>
        <m:oMath>
          <m:r>
            <w:rPr>
              <w:rFonts w:ascii="Cambria Math" w:hAnsi="Cambria Math" w:cs="Times New Roman"/>
              <w:sz w:val="26"/>
              <w:szCs w:val="26"/>
            </w:rPr>
            <m:t>ω=5π</m:t>
          </m:r>
          <m:f>
            <m:fPr>
              <m:ctrlPr>
                <w:rPr>
                  <w:rFonts w:ascii="Cambria Math" w:hAnsi="Cambria Math" w:cs="Times New Roman"/>
                  <w:i/>
                  <w:sz w:val="26"/>
                  <w:szCs w:val="26"/>
                </w:rPr>
              </m:ctrlPr>
            </m:fPr>
            <m:num>
              <m:r>
                <w:rPr>
                  <w:rFonts w:ascii="Cambria Math" w:hAnsi="Cambria Math" w:cs="Times New Roman"/>
                  <w:sz w:val="26"/>
                  <w:szCs w:val="26"/>
                </w:rPr>
                <m:t>rad</m:t>
              </m:r>
            </m:num>
            <m:den>
              <m:r>
                <w:rPr>
                  <w:rFonts w:ascii="Cambria Math" w:hAnsi="Cambria Math" w:cs="Times New Roman"/>
                  <w:sz w:val="26"/>
                  <w:szCs w:val="26"/>
                </w:rPr>
                <m:t>s</m:t>
              </m:r>
            </m:den>
          </m:f>
          <m:r>
            <w:rPr>
              <w:rFonts w:ascii="Cambria Math" w:hAnsi="Cambria Math" w:cs="Times New Roman"/>
              <w:sz w:val="26"/>
              <w:szCs w:val="26"/>
            </w:rPr>
            <m:t xml:space="preserve"> ⇒∆</m:t>
          </m:r>
          <m:sSub>
            <m:sSubPr>
              <m:ctrlPr>
                <w:rPr>
                  <w:rFonts w:ascii="Cambria Math" w:hAnsi="Cambria Math" w:cs="Times New Roman"/>
                  <w:i/>
                  <w:sz w:val="26"/>
                  <w:szCs w:val="26"/>
                </w:rPr>
              </m:ctrlPr>
            </m:sSubPr>
            <m:e>
              <m:r>
                <w:rPr>
                  <w:rFonts w:ascii="Cambria Math" w:hAnsi="Cambria Math" w:cs="Times New Roman"/>
                  <w:sz w:val="26"/>
                  <w:szCs w:val="26"/>
                </w:rPr>
                <m:t>l</m:t>
              </m:r>
            </m:e>
            <m:sub>
              <m:r>
                <w:rPr>
                  <w:rFonts w:ascii="Cambria Math" w:hAnsi="Cambria Math" w:cs="Times New Roman"/>
                  <w:sz w:val="26"/>
                  <w:szCs w:val="26"/>
                </w:rPr>
                <m:t>0</m:t>
              </m:r>
            </m:sub>
          </m:sSub>
          <m:r>
            <w:rPr>
              <w:rFonts w:ascii="Cambria Math" w:hAnsi="Cambria Math" w:cs="Times New Roman"/>
              <w:sz w:val="26"/>
              <w:szCs w:val="26"/>
            </w:rPr>
            <m:t>=4 cm</m:t>
          </m:r>
        </m:oMath>
      </m:oMathPara>
    </w:p>
    <w:p w14:paraId="74EB7B38"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sz w:val="26"/>
          <w:szCs w:val="26"/>
        </w:rPr>
        <w:lastRenderedPageBreak/>
        <w:t>Lực đàn hồi cực đại tác dụng lên vật</w:t>
      </w:r>
    </w:p>
    <w:p w14:paraId="08E31725" w14:textId="77777777" w:rsidR="000D5B32" w:rsidRPr="00C917D3" w:rsidRDefault="001A0172" w:rsidP="0016669E">
      <w:pPr>
        <w:tabs>
          <w:tab w:val="left" w:pos="283"/>
          <w:tab w:val="left" w:pos="2835"/>
          <w:tab w:val="left" w:pos="5386"/>
          <w:tab w:val="left" w:pos="7937"/>
        </w:tabs>
        <w:spacing w:after="0" w:line="288" w:lineRule="auto"/>
        <w:ind w:firstLine="142"/>
        <w:jc w:val="center"/>
        <w:rPr>
          <w:rFonts w:cs="Times New Roman"/>
          <w:sz w:val="26"/>
          <w:szCs w:val="26"/>
        </w:rPr>
      </w:pPr>
      <m:oMathPara>
        <m:oMath>
          <m:sSub>
            <m:sSubPr>
              <m:ctrlPr>
                <w:rPr>
                  <w:rFonts w:ascii="Cambria Math" w:hAnsi="Cambria Math" w:cs="Times New Roman"/>
                  <w:i/>
                  <w:sz w:val="26"/>
                  <w:szCs w:val="26"/>
                </w:rPr>
              </m:ctrlPr>
            </m:sSubPr>
            <m:e>
              <m:r>
                <w:rPr>
                  <w:rFonts w:ascii="Cambria Math" w:hAnsi="Cambria Math" w:cs="Times New Roman"/>
                  <w:sz w:val="26"/>
                  <w:szCs w:val="26"/>
                </w:rPr>
                <m:t>F</m:t>
              </m:r>
            </m:e>
            <m:sub>
              <m:r>
                <w:rPr>
                  <w:rFonts w:ascii="Cambria Math" w:hAnsi="Cambria Math" w:cs="Times New Roman"/>
                  <w:sz w:val="26"/>
                  <w:szCs w:val="26"/>
                </w:rPr>
                <m:t>max</m:t>
              </m:r>
            </m:sub>
          </m:sSub>
          <m:r>
            <w:rPr>
              <w:rFonts w:ascii="Cambria Math" w:hAnsi="Cambria Math" w:cs="Times New Roman"/>
              <w:sz w:val="26"/>
              <w:szCs w:val="26"/>
            </w:rPr>
            <m:t>=k</m:t>
          </m:r>
          <m:d>
            <m:dPr>
              <m:ctrlPr>
                <w:rPr>
                  <w:rFonts w:ascii="Cambria Math" w:hAnsi="Cambria Math" w:cs="Times New Roman"/>
                  <w:i/>
                  <w:sz w:val="26"/>
                  <w:szCs w:val="26"/>
                </w:rPr>
              </m:ctrlPr>
            </m:dPr>
            <m:e>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l</m:t>
                  </m:r>
                </m:e>
                <m:sub>
                  <m:r>
                    <w:rPr>
                      <w:rFonts w:ascii="Cambria Math" w:hAnsi="Cambria Math" w:cs="Times New Roman"/>
                      <w:sz w:val="26"/>
                      <w:szCs w:val="26"/>
                    </w:rPr>
                    <m:t>0</m:t>
                  </m:r>
                </m:sub>
              </m:sSub>
              <m:r>
                <w:rPr>
                  <w:rFonts w:ascii="Cambria Math" w:hAnsi="Cambria Math" w:cs="Times New Roman"/>
                  <w:sz w:val="26"/>
                  <w:szCs w:val="26"/>
                </w:rPr>
                <m:t>+A</m:t>
              </m:r>
            </m:e>
          </m:d>
        </m:oMath>
      </m:oMathPara>
    </w:p>
    <w:p w14:paraId="0AFBAD67" w14:textId="77777777" w:rsidR="000D5B32" w:rsidRPr="00C917D3" w:rsidRDefault="001A0172" w:rsidP="0016669E">
      <w:pPr>
        <w:tabs>
          <w:tab w:val="left" w:pos="283"/>
          <w:tab w:val="left" w:pos="2835"/>
          <w:tab w:val="left" w:pos="5386"/>
          <w:tab w:val="left" w:pos="7937"/>
        </w:tabs>
        <w:spacing w:after="0" w:line="288" w:lineRule="auto"/>
        <w:ind w:firstLine="142"/>
        <w:jc w:val="center"/>
        <w:rPr>
          <w:rFonts w:cs="Times New Roman"/>
          <w:sz w:val="26"/>
          <w:szCs w:val="26"/>
        </w:rPr>
      </w:pPr>
      <m:oMathPara>
        <m:oMath>
          <m:sSub>
            <m:sSubPr>
              <m:ctrlPr>
                <w:rPr>
                  <w:rFonts w:ascii="Cambria Math" w:hAnsi="Cambria Math" w:cs="Times New Roman"/>
                  <w:i/>
                  <w:sz w:val="26"/>
                  <w:szCs w:val="26"/>
                </w:rPr>
              </m:ctrlPr>
            </m:sSubPr>
            <m:e>
              <m:r>
                <w:rPr>
                  <w:rFonts w:ascii="Cambria Math" w:hAnsi="Cambria Math" w:cs="Times New Roman"/>
                  <w:sz w:val="26"/>
                  <w:szCs w:val="26"/>
                </w:rPr>
                <m:t>F</m:t>
              </m:r>
            </m:e>
            <m:sub>
              <m:r>
                <w:rPr>
                  <w:rFonts w:ascii="Cambria Math" w:hAnsi="Cambria Math" w:cs="Times New Roman"/>
                  <w:sz w:val="26"/>
                  <w:szCs w:val="26"/>
                </w:rPr>
                <m:t>max</m:t>
              </m:r>
            </m:sub>
          </m:sSub>
          <m:r>
            <w:rPr>
              <w:rFonts w:ascii="Cambria Math" w:hAnsi="Cambria Math" w:cs="Times New Roman"/>
              <w:sz w:val="26"/>
              <w:szCs w:val="26"/>
            </w:rPr>
            <m:t>=</m:t>
          </m:r>
          <m:d>
            <m:dPr>
              <m:ctrlPr>
                <w:rPr>
                  <w:rFonts w:ascii="Cambria Math" w:hAnsi="Cambria Math" w:cs="Times New Roman"/>
                  <w:i/>
                  <w:sz w:val="26"/>
                  <w:szCs w:val="26"/>
                </w:rPr>
              </m:ctrlPr>
            </m:dPr>
            <m:e>
              <m:r>
                <w:rPr>
                  <w:rFonts w:ascii="Cambria Math" w:hAnsi="Cambria Math" w:cs="Times New Roman"/>
                  <w:sz w:val="26"/>
                  <w:szCs w:val="26"/>
                </w:rPr>
                <m:t>100</m:t>
              </m:r>
            </m:e>
          </m:d>
          <m:d>
            <m:dPr>
              <m:ctrlPr>
                <w:rPr>
                  <w:rFonts w:ascii="Cambria Math" w:hAnsi="Cambria Math" w:cs="Times New Roman"/>
                  <w:i/>
                  <w:sz w:val="26"/>
                  <w:szCs w:val="26"/>
                </w:rPr>
              </m:ctrlPr>
            </m:dPr>
            <m:e>
              <m:r>
                <w:rPr>
                  <w:rFonts w:ascii="Cambria Math" w:hAnsi="Cambria Math" w:cs="Times New Roman"/>
                  <w:sz w:val="26"/>
                  <w:szCs w:val="26"/>
                </w:rPr>
                <m:t>4.1</m:t>
              </m:r>
              <m:sSup>
                <m:sSupPr>
                  <m:ctrlPr>
                    <w:rPr>
                      <w:rFonts w:ascii="Cambria Math" w:hAnsi="Cambria Math" w:cs="Times New Roman"/>
                      <w:i/>
                      <w:sz w:val="26"/>
                      <w:szCs w:val="26"/>
                    </w:rPr>
                  </m:ctrlPr>
                </m:sSupPr>
                <m:e>
                  <m:r>
                    <w:rPr>
                      <w:rFonts w:ascii="Cambria Math" w:hAnsi="Cambria Math" w:cs="Times New Roman"/>
                      <w:sz w:val="26"/>
                      <w:szCs w:val="26"/>
                    </w:rPr>
                    <m:t>0</m:t>
                  </m:r>
                </m:e>
                <m:sup>
                  <m:r>
                    <w:rPr>
                      <w:rFonts w:ascii="Cambria Math" w:hAnsi="Cambria Math" w:cs="Times New Roman"/>
                      <w:sz w:val="26"/>
                      <w:szCs w:val="26"/>
                    </w:rPr>
                    <m:t>-2</m:t>
                  </m:r>
                </m:sup>
              </m:sSup>
              <m:r>
                <w:rPr>
                  <w:rFonts w:ascii="Cambria Math" w:hAnsi="Cambria Math" w:cs="Times New Roman"/>
                  <w:sz w:val="26"/>
                  <w:szCs w:val="26"/>
                </w:rPr>
                <m:t>+8.1</m:t>
              </m:r>
              <m:sSup>
                <m:sSupPr>
                  <m:ctrlPr>
                    <w:rPr>
                      <w:rFonts w:ascii="Cambria Math" w:hAnsi="Cambria Math" w:cs="Times New Roman"/>
                      <w:i/>
                      <w:sz w:val="26"/>
                      <w:szCs w:val="26"/>
                    </w:rPr>
                  </m:ctrlPr>
                </m:sSupPr>
                <m:e>
                  <m:r>
                    <w:rPr>
                      <w:rFonts w:ascii="Cambria Math" w:hAnsi="Cambria Math" w:cs="Times New Roman"/>
                      <w:sz w:val="26"/>
                      <w:szCs w:val="26"/>
                    </w:rPr>
                    <m:t>0</m:t>
                  </m:r>
                </m:e>
                <m:sup>
                  <m:r>
                    <w:rPr>
                      <w:rFonts w:ascii="Cambria Math" w:hAnsi="Cambria Math" w:cs="Times New Roman"/>
                      <w:sz w:val="26"/>
                      <w:szCs w:val="26"/>
                    </w:rPr>
                    <m:t>-2</m:t>
                  </m:r>
                </m:sup>
              </m:sSup>
            </m:e>
          </m:d>
          <m:r>
            <w:rPr>
              <w:rFonts w:ascii="Cambria Math" w:hAnsi="Cambria Math" w:cs="Times New Roman"/>
              <w:sz w:val="26"/>
              <w:szCs w:val="26"/>
            </w:rPr>
            <m:t>=1,2 N</m:t>
          </m:r>
        </m:oMath>
      </m:oMathPara>
    </w:p>
    <w:p w14:paraId="7437FC6A"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b/>
          <w:color w:val="FF0000"/>
          <w:sz w:val="26"/>
          <w:szCs w:val="26"/>
        </w:rPr>
        <w:t>Câu 32:</w:t>
      </w:r>
      <w:r w:rsidRPr="00C917D3">
        <w:rPr>
          <w:rFonts w:cs="Times New Roman"/>
          <w:b/>
          <w:sz w:val="26"/>
          <w:szCs w:val="26"/>
        </w:rPr>
        <w:t xml:space="preserve"> </w:t>
      </w:r>
      <w:r w:rsidRPr="00C917D3">
        <w:rPr>
          <w:rFonts w:cs="Times New Roman"/>
          <w:sz w:val="26"/>
          <w:szCs w:val="26"/>
        </w:rPr>
        <w:t xml:space="preserve">Cho phản ứng phân hạch Urani </w:t>
      </w:r>
      <m:oMath>
        <m:sPre>
          <m:sPrePr>
            <m:ctrlPr>
              <w:rPr>
                <w:rFonts w:ascii="Cambria Math" w:hAnsi="Cambria Math" w:cs="Times New Roman"/>
                <w:i/>
                <w:sz w:val="26"/>
                <w:szCs w:val="26"/>
              </w:rPr>
            </m:ctrlPr>
          </m:sPrePr>
          <m:sub/>
          <m:sup>
            <m:r>
              <w:rPr>
                <w:rFonts w:ascii="Cambria Math" w:hAnsi="Cambria Math" w:cs="Times New Roman"/>
                <w:sz w:val="26"/>
                <w:szCs w:val="26"/>
              </w:rPr>
              <m:t>235</m:t>
            </m:r>
          </m:sup>
          <m:e>
            <m:r>
              <w:rPr>
                <w:rFonts w:ascii="Cambria Math" w:hAnsi="Cambria Math" w:cs="Times New Roman"/>
                <w:sz w:val="26"/>
                <w:szCs w:val="26"/>
              </w:rPr>
              <m:t>U</m:t>
            </m:r>
          </m:e>
        </m:sPre>
      </m:oMath>
      <w:r w:rsidRPr="00C917D3">
        <w:rPr>
          <w:rFonts w:cs="Times New Roman"/>
          <w:sz w:val="26"/>
          <w:szCs w:val="26"/>
        </w:rPr>
        <w:t xml:space="preserve"> có phương trình</w:t>
      </w:r>
    </w:p>
    <w:p w14:paraId="22DB70F6" w14:textId="77777777" w:rsidR="000D5B32" w:rsidRPr="00C917D3" w:rsidRDefault="001A0172" w:rsidP="0016669E">
      <w:pPr>
        <w:tabs>
          <w:tab w:val="left" w:pos="283"/>
          <w:tab w:val="left" w:pos="2835"/>
          <w:tab w:val="left" w:pos="5386"/>
          <w:tab w:val="left" w:pos="7937"/>
        </w:tabs>
        <w:spacing w:after="0" w:line="288" w:lineRule="auto"/>
        <w:ind w:firstLine="142"/>
        <w:jc w:val="center"/>
        <w:rPr>
          <w:rFonts w:cs="Times New Roman"/>
          <w:sz w:val="26"/>
          <w:szCs w:val="26"/>
        </w:rPr>
      </w:pPr>
      <m:oMath>
        <m:sPre>
          <m:sPrePr>
            <m:ctrlPr>
              <w:rPr>
                <w:rFonts w:ascii="Cambria Math" w:hAnsi="Cambria Math" w:cs="Times New Roman"/>
                <w:i/>
                <w:sz w:val="26"/>
                <w:szCs w:val="26"/>
              </w:rPr>
            </m:ctrlPr>
          </m:sPrePr>
          <m:sub>
            <m:r>
              <w:rPr>
                <w:rFonts w:ascii="Cambria Math" w:hAnsi="Cambria Math" w:cs="Times New Roman"/>
                <w:sz w:val="26"/>
                <w:szCs w:val="26"/>
              </w:rPr>
              <m:t>92</m:t>
            </m:r>
          </m:sub>
          <m:sup>
            <m:r>
              <w:rPr>
                <w:rFonts w:ascii="Cambria Math" w:hAnsi="Cambria Math" w:cs="Times New Roman"/>
                <w:sz w:val="26"/>
                <w:szCs w:val="26"/>
              </w:rPr>
              <m:t>235</m:t>
            </m:r>
          </m:sup>
          <m:e>
            <m:r>
              <w:rPr>
                <w:rFonts w:ascii="Cambria Math" w:hAnsi="Cambria Math" w:cs="Times New Roman"/>
                <w:sz w:val="26"/>
                <w:szCs w:val="26"/>
              </w:rPr>
              <m:t>U</m:t>
            </m:r>
          </m:e>
        </m:sPre>
        <m:r>
          <w:rPr>
            <w:rFonts w:ascii="Cambria Math" w:hAnsi="Cambria Math" w:cs="Times New Roman"/>
            <w:sz w:val="26"/>
            <w:szCs w:val="26"/>
          </w:rPr>
          <m:t>+n</m:t>
        </m:r>
      </m:oMath>
      <w:r w:rsidR="000D5B32" w:rsidRPr="00C917D3">
        <w:rPr>
          <w:rFonts w:cs="Times New Roman"/>
          <w:sz w:val="26"/>
          <w:szCs w:val="26"/>
        </w:rPr>
        <w:t xml:space="preserve"> → </w:t>
      </w:r>
      <m:oMath>
        <m:sPre>
          <m:sPrePr>
            <m:ctrlPr>
              <w:rPr>
                <w:rFonts w:ascii="Cambria Math" w:hAnsi="Cambria Math" w:cs="Times New Roman"/>
                <w:i/>
                <w:sz w:val="26"/>
                <w:szCs w:val="26"/>
              </w:rPr>
            </m:ctrlPr>
          </m:sPrePr>
          <m:sub>
            <m:r>
              <w:rPr>
                <w:rFonts w:ascii="Cambria Math" w:hAnsi="Cambria Math" w:cs="Times New Roman"/>
                <w:sz w:val="26"/>
                <w:szCs w:val="26"/>
              </w:rPr>
              <m:t>42</m:t>
            </m:r>
          </m:sub>
          <m:sup>
            <m:r>
              <w:rPr>
                <w:rFonts w:ascii="Cambria Math" w:hAnsi="Cambria Math" w:cs="Times New Roman"/>
                <w:sz w:val="26"/>
                <w:szCs w:val="26"/>
              </w:rPr>
              <m:t>95</m:t>
            </m:r>
          </m:sup>
          <m:e>
            <m:r>
              <w:rPr>
                <w:rFonts w:ascii="Cambria Math" w:hAnsi="Cambria Math" w:cs="Times New Roman"/>
                <w:sz w:val="26"/>
                <w:szCs w:val="26"/>
              </w:rPr>
              <m:t>M</m:t>
            </m:r>
          </m:e>
        </m:sPre>
        <m:r>
          <w:rPr>
            <w:rFonts w:ascii="Cambria Math" w:hAnsi="Cambria Math" w:cs="Times New Roman"/>
            <w:sz w:val="26"/>
            <w:szCs w:val="26"/>
          </w:rPr>
          <m:t>o+</m:t>
        </m:r>
        <m:sPre>
          <m:sPrePr>
            <m:ctrlPr>
              <w:rPr>
                <w:rFonts w:ascii="Cambria Math" w:hAnsi="Cambria Math" w:cs="Times New Roman"/>
                <w:i/>
                <w:sz w:val="26"/>
                <w:szCs w:val="26"/>
              </w:rPr>
            </m:ctrlPr>
          </m:sPrePr>
          <m:sub>
            <m:r>
              <w:rPr>
                <w:rFonts w:ascii="Cambria Math" w:hAnsi="Cambria Math" w:cs="Times New Roman"/>
                <w:sz w:val="26"/>
                <w:szCs w:val="26"/>
              </w:rPr>
              <m:t>57</m:t>
            </m:r>
          </m:sub>
          <m:sup>
            <m:r>
              <w:rPr>
                <w:rFonts w:ascii="Cambria Math" w:hAnsi="Cambria Math" w:cs="Times New Roman"/>
                <w:sz w:val="26"/>
                <w:szCs w:val="26"/>
              </w:rPr>
              <m:t>139</m:t>
            </m:r>
          </m:sup>
          <m:e>
            <m:r>
              <w:rPr>
                <w:rFonts w:ascii="Cambria Math" w:hAnsi="Cambria Math" w:cs="Times New Roman"/>
                <w:sz w:val="26"/>
                <w:szCs w:val="26"/>
              </w:rPr>
              <m:t>L</m:t>
            </m:r>
          </m:e>
        </m:sPre>
        <m:r>
          <w:rPr>
            <w:rFonts w:ascii="Cambria Math" w:hAnsi="Cambria Math" w:cs="Times New Roman"/>
            <w:sz w:val="26"/>
            <w:szCs w:val="26"/>
          </w:rPr>
          <m:t>a+2n+7</m:t>
        </m:r>
        <m:sSup>
          <m:sSupPr>
            <m:ctrlPr>
              <w:rPr>
                <w:rFonts w:ascii="Cambria Math" w:hAnsi="Cambria Math" w:cs="Times New Roman"/>
                <w:i/>
                <w:sz w:val="26"/>
                <w:szCs w:val="26"/>
              </w:rPr>
            </m:ctrlPr>
          </m:sSupPr>
          <m:e>
            <m:r>
              <w:rPr>
                <w:rFonts w:ascii="Cambria Math" w:hAnsi="Cambria Math" w:cs="Times New Roman"/>
                <w:sz w:val="26"/>
                <w:szCs w:val="26"/>
              </w:rPr>
              <m:t>e</m:t>
            </m:r>
          </m:e>
          <m:sup>
            <m:r>
              <w:rPr>
                <w:rFonts w:ascii="Cambria Math" w:hAnsi="Cambria Math" w:cs="Times New Roman"/>
                <w:sz w:val="26"/>
                <w:szCs w:val="26"/>
              </w:rPr>
              <m:t>-</m:t>
            </m:r>
          </m:sup>
        </m:sSup>
      </m:oMath>
    </w:p>
    <w:p w14:paraId="578949FC"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sz w:val="26"/>
          <w:szCs w:val="26"/>
        </w:rPr>
        <w:t xml:space="preserve">Biết rằng khối lượng của các hạt nhân trong phản ứng trên lần lượt là </w:t>
      </w:r>
      <m:oMath>
        <m:sSub>
          <m:sSubPr>
            <m:ctrlPr>
              <w:rPr>
                <w:rFonts w:ascii="Cambria Math" w:hAnsi="Cambria Math" w:cs="Times New Roman"/>
                <w:i/>
                <w:sz w:val="26"/>
                <w:szCs w:val="26"/>
              </w:rPr>
            </m:ctrlPr>
          </m:sSubPr>
          <m:e>
            <m:r>
              <w:rPr>
                <w:rFonts w:ascii="Cambria Math" w:hAnsi="Cambria Math" w:cs="Times New Roman"/>
                <w:sz w:val="26"/>
                <w:szCs w:val="26"/>
              </w:rPr>
              <m:t>m</m:t>
            </m:r>
          </m:e>
          <m:sub>
            <m:r>
              <w:rPr>
                <w:rFonts w:ascii="Cambria Math" w:hAnsi="Cambria Math" w:cs="Times New Roman"/>
                <w:sz w:val="26"/>
                <w:szCs w:val="26"/>
              </w:rPr>
              <m:t>U</m:t>
            </m:r>
          </m:sub>
        </m:sSub>
        <m:r>
          <w:rPr>
            <w:rFonts w:ascii="Cambria Math" w:hAnsi="Cambria Math" w:cs="Times New Roman"/>
            <w:sz w:val="26"/>
            <w:szCs w:val="26"/>
          </w:rPr>
          <m:t>=234,99 u</m:t>
        </m:r>
      </m:oMath>
      <w:r w:rsidRPr="00C917D3">
        <w:rPr>
          <w:rFonts w:cs="Times New Roman"/>
          <w:sz w:val="26"/>
          <w:szCs w:val="26"/>
        </w:rPr>
        <w:t xml:space="preserve">, </w:t>
      </w:r>
      <m:oMath>
        <m:sSub>
          <m:sSubPr>
            <m:ctrlPr>
              <w:rPr>
                <w:rFonts w:ascii="Cambria Math" w:hAnsi="Cambria Math" w:cs="Times New Roman"/>
                <w:i/>
                <w:sz w:val="26"/>
                <w:szCs w:val="26"/>
              </w:rPr>
            </m:ctrlPr>
          </m:sSubPr>
          <m:e>
            <m:r>
              <w:rPr>
                <w:rFonts w:ascii="Cambria Math" w:hAnsi="Cambria Math" w:cs="Times New Roman"/>
                <w:sz w:val="26"/>
                <w:szCs w:val="26"/>
              </w:rPr>
              <m:t>m</m:t>
            </m:r>
          </m:e>
          <m:sub>
            <m:r>
              <w:rPr>
                <w:rFonts w:ascii="Cambria Math" w:hAnsi="Cambria Math" w:cs="Times New Roman"/>
                <w:sz w:val="26"/>
                <w:szCs w:val="26"/>
              </w:rPr>
              <m:t>Mo</m:t>
            </m:r>
          </m:sub>
        </m:sSub>
        <m:r>
          <w:rPr>
            <w:rFonts w:ascii="Cambria Math" w:hAnsi="Cambria Math" w:cs="Times New Roman"/>
            <w:sz w:val="26"/>
            <w:szCs w:val="26"/>
          </w:rPr>
          <m:t>=94,88 u</m:t>
        </m:r>
      </m:oMath>
      <w:r w:rsidRPr="00C917D3">
        <w:rPr>
          <w:rFonts w:cs="Times New Roman"/>
          <w:sz w:val="26"/>
          <w:szCs w:val="26"/>
        </w:rPr>
        <w:t xml:space="preserve">, </w:t>
      </w:r>
      <m:oMath>
        <m:sSub>
          <m:sSubPr>
            <m:ctrlPr>
              <w:rPr>
                <w:rFonts w:ascii="Cambria Math" w:hAnsi="Cambria Math" w:cs="Times New Roman"/>
                <w:i/>
                <w:sz w:val="26"/>
                <w:szCs w:val="26"/>
              </w:rPr>
            </m:ctrlPr>
          </m:sSubPr>
          <m:e>
            <m:r>
              <w:rPr>
                <w:rFonts w:ascii="Cambria Math" w:hAnsi="Cambria Math" w:cs="Times New Roman"/>
                <w:sz w:val="26"/>
                <w:szCs w:val="26"/>
              </w:rPr>
              <m:t>m</m:t>
            </m:r>
          </m:e>
          <m:sub>
            <m:r>
              <w:rPr>
                <w:rFonts w:ascii="Cambria Math" w:hAnsi="Cambria Math" w:cs="Times New Roman"/>
                <w:sz w:val="26"/>
                <w:szCs w:val="26"/>
              </w:rPr>
              <m:t>La</m:t>
            </m:r>
          </m:sub>
        </m:sSub>
        <m:r>
          <w:rPr>
            <w:rFonts w:ascii="Cambria Math" w:hAnsi="Cambria Math" w:cs="Times New Roman"/>
            <w:sz w:val="26"/>
            <w:szCs w:val="26"/>
          </w:rPr>
          <m:t>=137,87 u</m:t>
        </m:r>
      </m:oMath>
      <w:r w:rsidRPr="00C917D3">
        <w:rPr>
          <w:rFonts w:cs="Times New Roman"/>
          <w:sz w:val="26"/>
          <w:szCs w:val="26"/>
        </w:rPr>
        <w:t xml:space="preserve">, </w:t>
      </w:r>
      <m:oMath>
        <m:sSub>
          <m:sSubPr>
            <m:ctrlPr>
              <w:rPr>
                <w:rFonts w:ascii="Cambria Math" w:hAnsi="Cambria Math" w:cs="Times New Roman"/>
                <w:i/>
                <w:sz w:val="26"/>
                <w:szCs w:val="26"/>
              </w:rPr>
            </m:ctrlPr>
          </m:sSubPr>
          <m:e>
            <m:r>
              <w:rPr>
                <w:rFonts w:ascii="Cambria Math" w:hAnsi="Cambria Math" w:cs="Times New Roman"/>
                <w:sz w:val="26"/>
                <w:szCs w:val="26"/>
              </w:rPr>
              <m:t>m</m:t>
            </m:r>
          </m:e>
          <m:sub>
            <m:r>
              <w:rPr>
                <w:rFonts w:ascii="Cambria Math" w:hAnsi="Cambria Math" w:cs="Times New Roman"/>
                <w:sz w:val="26"/>
                <w:szCs w:val="26"/>
              </w:rPr>
              <m:t>n</m:t>
            </m:r>
          </m:sub>
        </m:sSub>
        <m:r>
          <w:rPr>
            <w:rFonts w:ascii="Cambria Math" w:hAnsi="Cambria Math" w:cs="Times New Roman"/>
            <w:sz w:val="26"/>
            <w:szCs w:val="26"/>
          </w:rPr>
          <m:t>=1,0087 u</m:t>
        </m:r>
      </m:oMath>
      <w:r w:rsidRPr="00C917D3">
        <w:rPr>
          <w:rFonts w:cs="Times New Roman"/>
          <w:sz w:val="26"/>
          <w:szCs w:val="26"/>
        </w:rPr>
        <w:t xml:space="preserve">. Bỏ qua khối lượng của electron. Biết </w:t>
      </w:r>
      <m:oMath>
        <m:r>
          <w:rPr>
            <w:rFonts w:ascii="Cambria Math" w:hAnsi="Cambria Math" w:cs="Times New Roman"/>
            <w:sz w:val="26"/>
            <w:szCs w:val="26"/>
          </w:rPr>
          <m:t>1u</m:t>
        </m:r>
        <m:sSup>
          <m:sSupPr>
            <m:ctrlPr>
              <w:rPr>
                <w:rFonts w:ascii="Cambria Math" w:hAnsi="Cambria Math" w:cs="Times New Roman"/>
                <w:i/>
                <w:sz w:val="26"/>
                <w:szCs w:val="26"/>
              </w:rPr>
            </m:ctrlPr>
          </m:sSupPr>
          <m:e>
            <m:r>
              <w:rPr>
                <w:rFonts w:ascii="Cambria Math" w:hAnsi="Cambria Math" w:cs="Times New Roman"/>
                <w:sz w:val="26"/>
                <w:szCs w:val="26"/>
              </w:rPr>
              <m:t>c</m:t>
            </m:r>
          </m:e>
          <m:sup>
            <m:r>
              <w:rPr>
                <w:rFonts w:ascii="Cambria Math" w:hAnsi="Cambria Math" w:cs="Times New Roman"/>
                <w:sz w:val="26"/>
                <w:szCs w:val="26"/>
              </w:rPr>
              <m:t>2</m:t>
            </m:r>
          </m:sup>
        </m:sSup>
        <m:r>
          <w:rPr>
            <w:rFonts w:ascii="Cambria Math" w:hAnsi="Cambria Math" w:cs="Times New Roman"/>
            <w:sz w:val="26"/>
            <w:szCs w:val="26"/>
          </w:rPr>
          <m:t xml:space="preserve">=931,5 </m:t>
        </m:r>
        <m:f>
          <m:fPr>
            <m:ctrlPr>
              <w:rPr>
                <w:rFonts w:ascii="Cambria Math" w:hAnsi="Cambria Math" w:cs="Times New Roman"/>
                <w:i/>
                <w:sz w:val="26"/>
                <w:szCs w:val="26"/>
              </w:rPr>
            </m:ctrlPr>
          </m:fPr>
          <m:num>
            <m:r>
              <w:rPr>
                <w:rFonts w:ascii="Cambria Math" w:hAnsi="Cambria Math" w:cs="Times New Roman"/>
                <w:sz w:val="26"/>
                <w:szCs w:val="26"/>
              </w:rPr>
              <m:t>MeV</m:t>
            </m:r>
          </m:num>
          <m:den>
            <m:sSup>
              <m:sSupPr>
                <m:ctrlPr>
                  <w:rPr>
                    <w:rFonts w:ascii="Cambria Math" w:hAnsi="Cambria Math" w:cs="Times New Roman"/>
                    <w:i/>
                    <w:sz w:val="26"/>
                    <w:szCs w:val="26"/>
                  </w:rPr>
                </m:ctrlPr>
              </m:sSupPr>
              <m:e>
                <m:r>
                  <w:rPr>
                    <w:rFonts w:ascii="Cambria Math" w:hAnsi="Cambria Math" w:cs="Times New Roman"/>
                    <w:sz w:val="26"/>
                    <w:szCs w:val="26"/>
                  </w:rPr>
                  <m:t>c</m:t>
                </m:r>
              </m:e>
              <m:sup>
                <m:r>
                  <w:rPr>
                    <w:rFonts w:ascii="Cambria Math" w:hAnsi="Cambria Math" w:cs="Times New Roman"/>
                    <w:sz w:val="26"/>
                    <w:szCs w:val="26"/>
                  </w:rPr>
                  <m:t>2</m:t>
                </m:r>
              </m:sup>
            </m:sSup>
          </m:den>
        </m:f>
      </m:oMath>
      <w:r w:rsidRPr="00C917D3">
        <w:rPr>
          <w:rFonts w:cs="Times New Roman"/>
          <w:sz w:val="26"/>
          <w:szCs w:val="26"/>
        </w:rPr>
        <w:t>.  Năng lượng tỏa ra bởi phản ứng phân hạch này là</w:t>
      </w:r>
    </w:p>
    <w:p w14:paraId="48E8205D"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b/>
          <w:sz w:val="26"/>
          <w:szCs w:val="26"/>
        </w:rPr>
        <w:tab/>
      </w:r>
      <w:r w:rsidRPr="00C917D3">
        <w:rPr>
          <w:rFonts w:cs="Times New Roman"/>
          <w:b/>
          <w:color w:val="0066FF"/>
          <w:sz w:val="26"/>
          <w:szCs w:val="26"/>
        </w:rPr>
        <w:t>A.</w:t>
      </w:r>
      <w:r w:rsidRPr="00C917D3">
        <w:rPr>
          <w:rFonts w:cs="Times New Roman"/>
          <w:sz w:val="26"/>
          <w:szCs w:val="26"/>
        </w:rPr>
        <w:t xml:space="preserve"> </w:t>
      </w:r>
      <m:oMath>
        <m:r>
          <w:rPr>
            <w:rFonts w:ascii="Cambria Math" w:hAnsi="Cambria Math" w:cs="Times New Roman"/>
            <w:sz w:val="26"/>
            <w:szCs w:val="26"/>
          </w:rPr>
          <m:t>1221 MeV</m:t>
        </m:r>
      </m:oMath>
      <w:r w:rsidRPr="00C917D3">
        <w:rPr>
          <w:rFonts w:cs="Times New Roman"/>
          <w:sz w:val="26"/>
          <w:szCs w:val="26"/>
        </w:rPr>
        <w:t>.</w:t>
      </w:r>
      <w:r w:rsidRPr="00C917D3">
        <w:rPr>
          <w:rFonts w:cs="Times New Roman"/>
          <w:sz w:val="26"/>
          <w:szCs w:val="26"/>
        </w:rPr>
        <w:tab/>
      </w:r>
      <w:r w:rsidRPr="00C917D3">
        <w:rPr>
          <w:rFonts w:cs="Times New Roman"/>
          <w:b/>
          <w:color w:val="0066FF"/>
          <w:sz w:val="26"/>
          <w:szCs w:val="26"/>
        </w:rPr>
        <w:t>B.</w:t>
      </w:r>
      <w:r w:rsidRPr="00C917D3">
        <w:rPr>
          <w:rFonts w:cs="Times New Roman"/>
          <w:sz w:val="26"/>
          <w:szCs w:val="26"/>
        </w:rPr>
        <w:t xml:space="preserve"> </w:t>
      </w:r>
      <m:oMath>
        <m:r>
          <w:rPr>
            <w:rFonts w:ascii="Cambria Math" w:hAnsi="Cambria Math" w:cs="Times New Roman"/>
            <w:sz w:val="26"/>
            <w:szCs w:val="26"/>
          </w:rPr>
          <m:t>5470 MeV</m:t>
        </m:r>
      </m:oMath>
      <w:r w:rsidRPr="00C917D3">
        <w:rPr>
          <w:rFonts w:cs="Times New Roman"/>
          <w:sz w:val="26"/>
          <w:szCs w:val="26"/>
        </w:rPr>
        <w:t>.</w:t>
      </w:r>
      <w:r w:rsidRPr="00C917D3">
        <w:rPr>
          <w:rFonts w:cs="Times New Roman"/>
          <w:sz w:val="26"/>
          <w:szCs w:val="26"/>
        </w:rPr>
        <w:tab/>
      </w:r>
      <w:r w:rsidRPr="00C917D3">
        <w:rPr>
          <w:rFonts w:cs="Times New Roman"/>
          <w:b/>
          <w:color w:val="0066FF"/>
          <w:sz w:val="26"/>
          <w:szCs w:val="26"/>
        </w:rPr>
        <w:t>C.</w:t>
      </w:r>
      <w:r w:rsidRPr="00C917D3">
        <w:rPr>
          <w:rFonts w:cs="Times New Roman"/>
          <w:sz w:val="26"/>
          <w:szCs w:val="26"/>
        </w:rPr>
        <w:t xml:space="preserve"> </w:t>
      </w:r>
      <m:oMath>
        <m:r>
          <w:rPr>
            <w:rFonts w:ascii="Cambria Math" w:hAnsi="Cambria Math" w:cs="Times New Roman"/>
            <w:sz w:val="26"/>
            <w:szCs w:val="26"/>
          </w:rPr>
          <m:t>1147 MeV</m:t>
        </m:r>
      </m:oMath>
      <w:r w:rsidRPr="00C917D3">
        <w:rPr>
          <w:rFonts w:cs="Times New Roman"/>
          <w:sz w:val="26"/>
          <w:szCs w:val="26"/>
        </w:rPr>
        <w:t>.</w:t>
      </w:r>
      <w:r w:rsidRPr="00C917D3">
        <w:rPr>
          <w:rFonts w:cs="Times New Roman"/>
          <w:sz w:val="26"/>
          <w:szCs w:val="26"/>
        </w:rPr>
        <w:tab/>
      </w:r>
      <w:r w:rsidRPr="00C917D3">
        <w:rPr>
          <w:rFonts w:cs="Times New Roman"/>
          <w:b/>
          <w:color w:val="0066FF"/>
          <w:sz w:val="26"/>
          <w:szCs w:val="26"/>
        </w:rPr>
        <w:t>D.</w:t>
      </w:r>
      <w:r w:rsidRPr="00C917D3">
        <w:rPr>
          <w:rFonts w:cs="Times New Roman"/>
          <w:sz w:val="26"/>
          <w:szCs w:val="26"/>
        </w:rPr>
        <w:t xml:space="preserve"> </w:t>
      </w:r>
      <m:oMath>
        <m:r>
          <w:rPr>
            <w:rFonts w:ascii="Cambria Math" w:hAnsi="Cambria Math" w:cs="Times New Roman"/>
            <w:sz w:val="26"/>
            <w:szCs w:val="26"/>
          </w:rPr>
          <m:t>2100 MeV</m:t>
        </m:r>
      </m:oMath>
      <w:r w:rsidRPr="00C917D3">
        <w:rPr>
          <w:rFonts w:cs="Times New Roman"/>
          <w:sz w:val="26"/>
          <w:szCs w:val="26"/>
        </w:rPr>
        <w:t>.</w:t>
      </w:r>
    </w:p>
    <w:p w14:paraId="0C2E6522" w14:textId="77777777" w:rsidR="000D5B32" w:rsidRPr="00C917D3" w:rsidRDefault="000D5B32" w:rsidP="0016669E">
      <w:pPr>
        <w:shd w:val="clear" w:color="auto" w:fill="D9D9D9" w:themeFill="background1" w:themeFillShade="D9"/>
        <w:tabs>
          <w:tab w:val="left" w:pos="283"/>
          <w:tab w:val="left" w:pos="2835"/>
          <w:tab w:val="left" w:pos="5386"/>
          <w:tab w:val="left" w:pos="7937"/>
        </w:tabs>
        <w:spacing w:after="0" w:line="288" w:lineRule="auto"/>
        <w:ind w:firstLine="142"/>
        <w:rPr>
          <w:rFonts w:cs="Times New Roman"/>
          <w:b/>
          <w:bCs/>
          <w:sz w:val="26"/>
          <w:szCs w:val="26"/>
        </w:rPr>
      </w:pPr>
      <w:r w:rsidRPr="00C917D3">
        <w:rPr>
          <w:rFonts w:cs="Times New Roman"/>
          <w:b/>
          <w:bCs/>
          <w:sz w:val="26"/>
          <w:szCs w:val="26"/>
        </w:rPr>
        <w:sym w:font="Wingdings" w:char="F040"/>
      </w:r>
      <w:r w:rsidRPr="00C917D3">
        <w:rPr>
          <w:rFonts w:cs="Times New Roman"/>
          <w:b/>
          <w:bCs/>
          <w:sz w:val="26"/>
          <w:szCs w:val="26"/>
        </w:rPr>
        <w:t xml:space="preserve"> Hướng dẫn: Chọn </w:t>
      </w:r>
      <w:r w:rsidRPr="00C917D3">
        <w:rPr>
          <w:rFonts w:cs="Times New Roman"/>
          <w:b/>
          <w:bCs/>
          <w:color w:val="0066FF"/>
          <w:sz w:val="26"/>
          <w:szCs w:val="26"/>
        </w:rPr>
        <w:t>C.</w:t>
      </w:r>
    </w:p>
    <w:p w14:paraId="6AEA788E"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sz w:val="26"/>
          <w:szCs w:val="26"/>
        </w:rPr>
        <w:t>Năng lượng của phản ứng</w:t>
      </w:r>
    </w:p>
    <w:p w14:paraId="401FCA0F" w14:textId="77777777" w:rsidR="000D5B32" w:rsidRPr="00C917D3" w:rsidRDefault="000D5B32" w:rsidP="0016669E">
      <w:pPr>
        <w:tabs>
          <w:tab w:val="left" w:pos="283"/>
          <w:tab w:val="left" w:pos="2835"/>
          <w:tab w:val="left" w:pos="5386"/>
          <w:tab w:val="left" w:pos="7937"/>
        </w:tabs>
        <w:spacing w:after="0" w:line="288" w:lineRule="auto"/>
        <w:ind w:firstLine="142"/>
        <w:jc w:val="center"/>
        <w:rPr>
          <w:rFonts w:cs="Times New Roman"/>
          <w:sz w:val="26"/>
          <w:szCs w:val="26"/>
        </w:rPr>
      </w:pPr>
      <m:oMathPara>
        <m:oMath>
          <m:r>
            <w:rPr>
              <w:rFonts w:ascii="Cambria Math" w:hAnsi="Cambria Math" w:cs="Times New Roman"/>
              <w:sz w:val="26"/>
              <w:szCs w:val="26"/>
            </w:rPr>
            <m:t>E=</m:t>
          </m:r>
          <m:d>
            <m:dPr>
              <m:begChr m:val="["/>
              <m:endChr m:val="]"/>
              <m:ctrlPr>
                <w:rPr>
                  <w:rFonts w:ascii="Cambria Math" w:hAnsi="Cambria Math" w:cs="Times New Roman"/>
                  <w:i/>
                  <w:sz w:val="26"/>
                  <w:szCs w:val="26"/>
                </w:rPr>
              </m:ctrlPr>
            </m:dPr>
            <m:e>
              <m:d>
                <m:dPr>
                  <m:ctrlPr>
                    <w:rPr>
                      <w:rFonts w:ascii="Cambria Math" w:hAnsi="Cambria Math" w:cs="Times New Roman"/>
                      <w:i/>
                      <w:sz w:val="26"/>
                      <w:szCs w:val="26"/>
                    </w:rPr>
                  </m:ctrlPr>
                </m:dPr>
                <m:e>
                  <m:sSub>
                    <m:sSubPr>
                      <m:ctrlPr>
                        <w:rPr>
                          <w:rFonts w:ascii="Cambria Math" w:hAnsi="Cambria Math" w:cs="Times New Roman"/>
                          <w:i/>
                          <w:sz w:val="26"/>
                          <w:szCs w:val="26"/>
                        </w:rPr>
                      </m:ctrlPr>
                    </m:sSubPr>
                    <m:e>
                      <m:r>
                        <w:rPr>
                          <w:rFonts w:ascii="Cambria Math" w:hAnsi="Cambria Math" w:cs="Times New Roman"/>
                          <w:sz w:val="26"/>
                          <w:szCs w:val="26"/>
                        </w:rPr>
                        <m:t>m</m:t>
                      </m:r>
                    </m:e>
                    <m:sub>
                      <m:r>
                        <w:rPr>
                          <w:rFonts w:ascii="Cambria Math" w:hAnsi="Cambria Math" w:cs="Times New Roman"/>
                          <w:sz w:val="26"/>
                          <w:szCs w:val="26"/>
                        </w:rPr>
                        <m:t>U</m:t>
                      </m:r>
                    </m:sub>
                  </m:sSub>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n</m:t>
                      </m:r>
                    </m:e>
                    <m:sub>
                      <m:r>
                        <w:rPr>
                          <w:rFonts w:ascii="Cambria Math" w:hAnsi="Cambria Math" w:cs="Times New Roman"/>
                          <w:sz w:val="26"/>
                          <w:szCs w:val="26"/>
                        </w:rPr>
                        <m:t>n</m:t>
                      </m:r>
                    </m:sub>
                  </m:sSub>
                </m:e>
              </m:d>
              <m:r>
                <w:rPr>
                  <w:rFonts w:ascii="Cambria Math" w:hAnsi="Cambria Math" w:cs="Times New Roman"/>
                  <w:sz w:val="26"/>
                  <w:szCs w:val="26"/>
                </w:rPr>
                <m:t>-</m:t>
              </m:r>
              <m:d>
                <m:dPr>
                  <m:ctrlPr>
                    <w:rPr>
                      <w:rFonts w:ascii="Cambria Math" w:hAnsi="Cambria Math" w:cs="Times New Roman"/>
                      <w:i/>
                      <w:sz w:val="26"/>
                      <w:szCs w:val="26"/>
                    </w:rPr>
                  </m:ctrlPr>
                </m:dPr>
                <m:e>
                  <m:sSub>
                    <m:sSubPr>
                      <m:ctrlPr>
                        <w:rPr>
                          <w:rFonts w:ascii="Cambria Math" w:hAnsi="Cambria Math" w:cs="Times New Roman"/>
                          <w:i/>
                          <w:sz w:val="26"/>
                          <w:szCs w:val="26"/>
                        </w:rPr>
                      </m:ctrlPr>
                    </m:sSubPr>
                    <m:e>
                      <m:r>
                        <w:rPr>
                          <w:rFonts w:ascii="Cambria Math" w:hAnsi="Cambria Math" w:cs="Times New Roman"/>
                          <w:sz w:val="26"/>
                          <w:szCs w:val="26"/>
                        </w:rPr>
                        <m:t>m</m:t>
                      </m:r>
                    </m:e>
                    <m:sub>
                      <m:r>
                        <w:rPr>
                          <w:rFonts w:ascii="Cambria Math" w:hAnsi="Cambria Math" w:cs="Times New Roman"/>
                          <w:sz w:val="26"/>
                          <w:szCs w:val="26"/>
                        </w:rPr>
                        <m:t>Mo</m:t>
                      </m:r>
                    </m:sub>
                  </m:sSub>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m</m:t>
                      </m:r>
                    </m:e>
                    <m:sub>
                      <m:r>
                        <w:rPr>
                          <w:rFonts w:ascii="Cambria Math" w:hAnsi="Cambria Math" w:cs="Times New Roman"/>
                          <w:sz w:val="26"/>
                          <w:szCs w:val="26"/>
                        </w:rPr>
                        <m:t>La</m:t>
                      </m:r>
                    </m:sub>
                  </m:sSub>
                  <m:r>
                    <w:rPr>
                      <w:rFonts w:ascii="Cambria Math" w:hAnsi="Cambria Math" w:cs="Times New Roman"/>
                      <w:sz w:val="26"/>
                      <w:szCs w:val="26"/>
                    </w:rPr>
                    <m:t>-2</m:t>
                  </m:r>
                  <m:sSub>
                    <m:sSubPr>
                      <m:ctrlPr>
                        <w:rPr>
                          <w:rFonts w:ascii="Cambria Math" w:hAnsi="Cambria Math" w:cs="Times New Roman"/>
                          <w:i/>
                          <w:sz w:val="26"/>
                          <w:szCs w:val="26"/>
                        </w:rPr>
                      </m:ctrlPr>
                    </m:sSubPr>
                    <m:e>
                      <m:r>
                        <w:rPr>
                          <w:rFonts w:ascii="Cambria Math" w:hAnsi="Cambria Math" w:cs="Times New Roman"/>
                          <w:sz w:val="26"/>
                          <w:szCs w:val="26"/>
                        </w:rPr>
                        <m:t>m</m:t>
                      </m:r>
                    </m:e>
                    <m:sub>
                      <m:r>
                        <w:rPr>
                          <w:rFonts w:ascii="Cambria Math" w:hAnsi="Cambria Math" w:cs="Times New Roman"/>
                          <w:sz w:val="26"/>
                          <w:szCs w:val="26"/>
                        </w:rPr>
                        <m:t>n</m:t>
                      </m:r>
                    </m:sub>
                  </m:sSub>
                </m:e>
              </m:d>
            </m:e>
          </m:d>
          <m:sSup>
            <m:sSupPr>
              <m:ctrlPr>
                <w:rPr>
                  <w:rFonts w:ascii="Cambria Math" w:hAnsi="Cambria Math" w:cs="Times New Roman"/>
                  <w:i/>
                  <w:sz w:val="26"/>
                  <w:szCs w:val="26"/>
                </w:rPr>
              </m:ctrlPr>
            </m:sSupPr>
            <m:e>
              <m:r>
                <w:rPr>
                  <w:rFonts w:ascii="Cambria Math" w:hAnsi="Cambria Math" w:cs="Times New Roman"/>
                  <w:sz w:val="26"/>
                  <w:szCs w:val="26"/>
                </w:rPr>
                <m:t>c</m:t>
              </m:r>
            </m:e>
            <m:sup>
              <m:r>
                <w:rPr>
                  <w:rFonts w:ascii="Cambria Math" w:hAnsi="Cambria Math" w:cs="Times New Roman"/>
                  <w:sz w:val="26"/>
                  <w:szCs w:val="26"/>
                </w:rPr>
                <m:t>2</m:t>
              </m:r>
            </m:sup>
          </m:sSup>
        </m:oMath>
      </m:oMathPara>
    </w:p>
    <w:p w14:paraId="1E977FA3" w14:textId="77777777" w:rsidR="000D5B32" w:rsidRPr="00C917D3" w:rsidRDefault="000D5B32" w:rsidP="0016669E">
      <w:pPr>
        <w:tabs>
          <w:tab w:val="left" w:pos="283"/>
          <w:tab w:val="left" w:pos="2835"/>
          <w:tab w:val="left" w:pos="5386"/>
          <w:tab w:val="left" w:pos="7937"/>
        </w:tabs>
        <w:spacing w:after="0" w:line="288" w:lineRule="auto"/>
        <w:ind w:firstLine="142"/>
        <w:jc w:val="center"/>
        <w:rPr>
          <w:rFonts w:cs="Times New Roman"/>
          <w:sz w:val="26"/>
          <w:szCs w:val="26"/>
        </w:rPr>
      </w:pPr>
      <m:oMathPara>
        <m:oMath>
          <m:r>
            <w:rPr>
              <w:rFonts w:ascii="Cambria Math" w:hAnsi="Cambria Math" w:cs="Times New Roman"/>
              <w:sz w:val="26"/>
              <w:szCs w:val="26"/>
            </w:rPr>
            <m:t>E=</m:t>
          </m:r>
          <m:d>
            <m:dPr>
              <m:begChr m:val="["/>
              <m:endChr m:val="]"/>
              <m:ctrlPr>
                <w:rPr>
                  <w:rFonts w:ascii="Cambria Math" w:hAnsi="Cambria Math" w:cs="Times New Roman"/>
                  <w:i/>
                  <w:sz w:val="26"/>
                  <w:szCs w:val="26"/>
                </w:rPr>
              </m:ctrlPr>
            </m:dPr>
            <m:e>
              <m:d>
                <m:dPr>
                  <m:ctrlPr>
                    <w:rPr>
                      <w:rFonts w:ascii="Cambria Math" w:hAnsi="Cambria Math" w:cs="Times New Roman"/>
                      <w:i/>
                      <w:sz w:val="26"/>
                      <w:szCs w:val="26"/>
                    </w:rPr>
                  </m:ctrlPr>
                </m:dPr>
                <m:e>
                  <m:r>
                    <w:rPr>
                      <w:rFonts w:ascii="Cambria Math" w:hAnsi="Cambria Math" w:cs="Times New Roman"/>
                      <w:sz w:val="26"/>
                      <w:szCs w:val="26"/>
                    </w:rPr>
                    <m:t>234,99+1,0087</m:t>
                  </m:r>
                </m:e>
              </m:d>
              <m:r>
                <w:rPr>
                  <w:rFonts w:ascii="Cambria Math" w:hAnsi="Cambria Math" w:cs="Times New Roman"/>
                  <w:sz w:val="26"/>
                  <w:szCs w:val="26"/>
                </w:rPr>
                <m:t>-</m:t>
              </m:r>
              <m:d>
                <m:dPr>
                  <m:ctrlPr>
                    <w:rPr>
                      <w:rFonts w:ascii="Cambria Math" w:hAnsi="Cambria Math" w:cs="Times New Roman"/>
                      <w:i/>
                      <w:sz w:val="26"/>
                      <w:szCs w:val="26"/>
                    </w:rPr>
                  </m:ctrlPr>
                </m:dPr>
                <m:e>
                  <m:r>
                    <w:rPr>
                      <w:rFonts w:ascii="Cambria Math" w:hAnsi="Cambria Math" w:cs="Times New Roman"/>
                      <w:sz w:val="26"/>
                      <w:szCs w:val="26"/>
                    </w:rPr>
                    <m:t>94.88+137,87-2.1,0087</m:t>
                  </m:r>
                </m:e>
              </m:d>
            </m:e>
          </m:d>
          <m:r>
            <w:rPr>
              <w:rFonts w:ascii="Cambria Math" w:hAnsi="Cambria Math" w:cs="Times New Roman"/>
              <w:sz w:val="26"/>
              <w:szCs w:val="26"/>
            </w:rPr>
            <m:t>.931,5=1147 MeV</m:t>
          </m:r>
        </m:oMath>
      </m:oMathPara>
    </w:p>
    <w:p w14:paraId="3508500E" w14:textId="77777777" w:rsidR="000D5B32" w:rsidRPr="00C917D3" w:rsidRDefault="000D5B32" w:rsidP="0016669E">
      <w:pPr>
        <w:tabs>
          <w:tab w:val="left" w:pos="283"/>
          <w:tab w:val="left" w:pos="2835"/>
          <w:tab w:val="left" w:pos="5386"/>
          <w:tab w:val="left" w:pos="7937"/>
        </w:tabs>
        <w:spacing w:after="0" w:line="288" w:lineRule="auto"/>
        <w:ind w:firstLine="142"/>
        <w:rPr>
          <w:rFonts w:eastAsia="Times New Roman" w:cs="Times New Roman"/>
          <w:sz w:val="26"/>
          <w:szCs w:val="26"/>
        </w:rPr>
      </w:pPr>
      <w:r w:rsidRPr="00C917D3">
        <w:rPr>
          <w:rFonts w:eastAsia="Times New Roman" w:cs="Times New Roman"/>
          <w:b/>
          <w:color w:val="FF0000"/>
          <w:sz w:val="26"/>
          <w:szCs w:val="26"/>
          <w:lang w:val="vi-VN"/>
        </w:rPr>
        <w:t xml:space="preserve">Câu </w:t>
      </w:r>
      <w:r w:rsidRPr="00C917D3">
        <w:rPr>
          <w:rFonts w:eastAsia="Times New Roman" w:cs="Times New Roman"/>
          <w:b/>
          <w:color w:val="FF0000"/>
          <w:sz w:val="26"/>
          <w:szCs w:val="26"/>
        </w:rPr>
        <w:t>33</w:t>
      </w:r>
      <w:r w:rsidRPr="00C917D3">
        <w:rPr>
          <w:rFonts w:eastAsia="Times New Roman" w:cs="Times New Roman"/>
          <w:b/>
          <w:color w:val="FF0000"/>
          <w:sz w:val="26"/>
          <w:szCs w:val="26"/>
          <w:lang w:val="vi-VN"/>
        </w:rPr>
        <w:t>:</w:t>
      </w:r>
      <w:r w:rsidRPr="00C917D3">
        <w:rPr>
          <w:rFonts w:eastAsia="Times New Roman" w:cs="Times New Roman"/>
          <w:sz w:val="26"/>
          <w:szCs w:val="26"/>
          <w:lang w:val="vi-VN"/>
        </w:rPr>
        <w:t xml:space="preserve"> </w:t>
      </w:r>
      <w:r w:rsidRPr="00C917D3">
        <w:rPr>
          <w:rFonts w:eastAsia="Times New Roman" w:cs="Times New Roman"/>
          <w:sz w:val="26"/>
          <w:szCs w:val="26"/>
        </w:rPr>
        <w:t xml:space="preserve">Hai viên pin có điện trở trong không đáng kể được mắc vào đoạn mạch mắc nối tiếp gồm điện trở và quang điện trở </w:t>
      </w:r>
      <m:oMath>
        <m:r>
          <w:rPr>
            <w:rFonts w:ascii="Cambria Math" w:eastAsia="Times New Roman" w:hAnsi="Cambria Math" w:cs="Times New Roman"/>
            <w:sz w:val="26"/>
            <w:szCs w:val="26"/>
          </w:rPr>
          <m:t>LDR</m:t>
        </m:r>
      </m:oMath>
      <w:r w:rsidRPr="00C917D3">
        <w:rPr>
          <w:rFonts w:eastAsia="Times New Roman" w:cs="Times New Roman"/>
          <w:sz w:val="26"/>
          <w:szCs w:val="26"/>
        </w:rPr>
        <w:t xml:space="preserve"> như  hình vẽ.</w:t>
      </w:r>
    </w:p>
    <w:p w14:paraId="1AF3F9A3" w14:textId="77777777" w:rsidR="000D5B32" w:rsidRPr="00C917D3" w:rsidRDefault="000D5B32" w:rsidP="0016669E">
      <w:pPr>
        <w:tabs>
          <w:tab w:val="left" w:pos="283"/>
          <w:tab w:val="left" w:pos="2835"/>
          <w:tab w:val="left" w:pos="5386"/>
          <w:tab w:val="left" w:pos="7937"/>
        </w:tabs>
        <w:spacing w:after="0" w:line="288" w:lineRule="auto"/>
        <w:ind w:firstLine="142"/>
        <w:rPr>
          <w:rFonts w:eastAsia="Times New Roman" w:cs="Times New Roman"/>
          <w:sz w:val="26"/>
          <w:szCs w:val="26"/>
        </w:rPr>
      </w:pPr>
      <w:r w:rsidRPr="00C917D3">
        <w:rPr>
          <w:rFonts w:eastAsia="Times New Roman" w:cs="Times New Roman"/>
          <w:noProof/>
          <w:sz w:val="26"/>
          <w:szCs w:val="26"/>
        </w:rPr>
        <mc:AlternateContent>
          <mc:Choice Requires="wpc">
            <w:drawing>
              <wp:inline distT="0" distB="0" distL="0" distR="0" wp14:anchorId="67D527BF" wp14:editId="7762C664">
                <wp:extent cx="6533515" cy="1524735"/>
                <wp:effectExtent l="0" t="0" r="635" b="0"/>
                <wp:docPr id="568" name="Canvas 568"/>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413" name="Group 413"/>
                        <wpg:cNvGrpSpPr/>
                        <wpg:grpSpPr>
                          <a:xfrm>
                            <a:off x="2054283" y="35999"/>
                            <a:ext cx="2349500" cy="1488736"/>
                            <a:chOff x="0" y="0"/>
                            <a:chExt cx="2349500" cy="1488736"/>
                          </a:xfrm>
                        </wpg:grpSpPr>
                        <wps:wsp>
                          <wps:cNvPr id="414" name="Rectangle 414"/>
                          <wps:cNvSpPr/>
                          <wps:spPr>
                            <a:xfrm>
                              <a:off x="0" y="180000"/>
                              <a:ext cx="2349500" cy="104775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415" name="Rectangle 415"/>
                          <wps:cNvSpPr/>
                          <wps:spPr>
                            <a:xfrm>
                              <a:off x="1562137" y="1153245"/>
                              <a:ext cx="467995" cy="143376"/>
                            </a:xfrm>
                            <a:prstGeom prst="rect">
                              <a:avLst/>
                            </a:prstGeom>
                            <a:solidFill>
                              <a:schemeClr val="bg1">
                                <a:lumMod val="95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g:cNvPr id="416" name="Group 416"/>
                          <wpg:cNvGrpSpPr/>
                          <wpg:grpSpPr>
                            <a:xfrm flipH="1">
                              <a:off x="1064098" y="0"/>
                              <a:ext cx="58108" cy="360000"/>
                              <a:chOff x="1064098" y="0"/>
                              <a:chExt cx="58108" cy="360000"/>
                            </a:xfrm>
                          </wpg:grpSpPr>
                          <wps:wsp>
                            <wps:cNvPr id="417" name="Rectangle 417"/>
                            <wps:cNvSpPr/>
                            <wps:spPr>
                              <a:xfrm>
                                <a:off x="1069629" y="28579"/>
                                <a:ext cx="49864" cy="309568"/>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418" name="Straight Connector 418"/>
                            <wps:cNvCnPr/>
                            <wps:spPr>
                              <a:xfrm>
                                <a:off x="1122206" y="0"/>
                                <a:ext cx="0" cy="36000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19" name="Straight Connector 419"/>
                            <wps:cNvCnPr>
                              <a:cxnSpLocks/>
                            </wps:cNvCnPr>
                            <wps:spPr>
                              <a:xfrm>
                                <a:off x="1064098" y="111129"/>
                                <a:ext cx="0" cy="14400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420" name="Rectangle 420"/>
                          <wps:cNvSpPr/>
                          <wps:spPr>
                            <a:xfrm>
                              <a:off x="293052" y="1153245"/>
                              <a:ext cx="467995" cy="143376"/>
                            </a:xfrm>
                            <a:prstGeom prst="rect">
                              <a:avLst/>
                            </a:prstGeom>
                            <a:solidFill>
                              <a:schemeClr val="bg1">
                                <a:lumMod val="95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21" name="Straight Connector 421"/>
                          <wps:cNvCnPr/>
                          <wps:spPr>
                            <a:xfrm flipV="1">
                              <a:off x="130175" y="703875"/>
                              <a:ext cx="0" cy="521058"/>
                            </a:xfrm>
                            <a:prstGeom prst="line">
                              <a:avLst/>
                            </a:prstGeom>
                            <a:ln w="12700">
                              <a:solidFill>
                                <a:schemeClr val="tx1"/>
                              </a:solidFill>
                              <a:headEnd type="oval" w="sm" len="sm"/>
                            </a:ln>
                          </wps:spPr>
                          <wps:style>
                            <a:lnRef idx="1">
                              <a:schemeClr val="accent1"/>
                            </a:lnRef>
                            <a:fillRef idx="0">
                              <a:schemeClr val="accent1"/>
                            </a:fillRef>
                            <a:effectRef idx="0">
                              <a:schemeClr val="accent1"/>
                            </a:effectRef>
                            <a:fontRef idx="minor">
                              <a:schemeClr val="tx1"/>
                            </a:fontRef>
                          </wps:style>
                          <wps:bodyPr/>
                        </wps:wsp>
                        <wps:wsp>
                          <wps:cNvPr id="422" name="Straight Connector 422"/>
                          <wps:cNvCnPr/>
                          <wps:spPr>
                            <a:xfrm flipV="1">
                              <a:off x="920751" y="703875"/>
                              <a:ext cx="0" cy="521058"/>
                            </a:xfrm>
                            <a:prstGeom prst="line">
                              <a:avLst/>
                            </a:prstGeom>
                            <a:ln w="12700">
                              <a:solidFill>
                                <a:schemeClr val="tx1"/>
                              </a:solidFill>
                              <a:headEnd type="oval" w="sm" len="sm"/>
                            </a:ln>
                          </wps:spPr>
                          <wps:style>
                            <a:lnRef idx="1">
                              <a:schemeClr val="accent1"/>
                            </a:lnRef>
                            <a:fillRef idx="0">
                              <a:schemeClr val="accent1"/>
                            </a:fillRef>
                            <a:effectRef idx="0">
                              <a:schemeClr val="accent1"/>
                            </a:effectRef>
                            <a:fontRef idx="minor">
                              <a:schemeClr val="tx1"/>
                            </a:fontRef>
                          </wps:style>
                          <wps:bodyPr/>
                        </wps:wsp>
                        <wps:wsp>
                          <wps:cNvPr id="423" name="Straight Connector 423"/>
                          <wps:cNvCnPr/>
                          <wps:spPr>
                            <a:xfrm flipV="1">
                              <a:off x="1353680" y="703875"/>
                              <a:ext cx="0" cy="521058"/>
                            </a:xfrm>
                            <a:prstGeom prst="line">
                              <a:avLst/>
                            </a:prstGeom>
                            <a:ln w="12700">
                              <a:solidFill>
                                <a:schemeClr val="tx1"/>
                              </a:solidFill>
                              <a:headEnd type="oval" w="sm" len="sm"/>
                            </a:ln>
                          </wps:spPr>
                          <wps:style>
                            <a:lnRef idx="1">
                              <a:schemeClr val="accent1"/>
                            </a:lnRef>
                            <a:fillRef idx="0">
                              <a:schemeClr val="accent1"/>
                            </a:fillRef>
                            <a:effectRef idx="0">
                              <a:schemeClr val="accent1"/>
                            </a:effectRef>
                            <a:fontRef idx="minor">
                              <a:schemeClr val="tx1"/>
                            </a:fontRef>
                          </wps:style>
                          <wps:bodyPr/>
                        </wps:wsp>
                        <wps:wsp>
                          <wps:cNvPr id="424" name="Straight Connector 424"/>
                          <wps:cNvCnPr/>
                          <wps:spPr>
                            <a:xfrm flipV="1">
                              <a:off x="2153780" y="703875"/>
                              <a:ext cx="0" cy="521058"/>
                            </a:xfrm>
                            <a:prstGeom prst="line">
                              <a:avLst/>
                            </a:prstGeom>
                            <a:ln w="12700">
                              <a:solidFill>
                                <a:schemeClr val="tx1"/>
                              </a:solidFill>
                              <a:headEnd type="oval" w="sm" len="sm"/>
                            </a:ln>
                          </wps:spPr>
                          <wps:style>
                            <a:lnRef idx="1">
                              <a:schemeClr val="accent1"/>
                            </a:lnRef>
                            <a:fillRef idx="0">
                              <a:schemeClr val="accent1"/>
                            </a:fillRef>
                            <a:effectRef idx="0">
                              <a:schemeClr val="accent1"/>
                            </a:effectRef>
                            <a:fontRef idx="minor">
                              <a:schemeClr val="tx1"/>
                            </a:fontRef>
                          </wps:style>
                          <wps:bodyPr/>
                        </wps:wsp>
                        <wps:wsp>
                          <wps:cNvPr id="425" name="Straight Connector 425"/>
                          <wps:cNvCnPr/>
                          <wps:spPr>
                            <a:xfrm>
                              <a:off x="125412" y="703875"/>
                              <a:ext cx="80010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26" name="Straight Connector 426"/>
                          <wps:cNvCnPr/>
                          <wps:spPr>
                            <a:xfrm>
                              <a:off x="1353680" y="703875"/>
                              <a:ext cx="80010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27" name="Oval 427"/>
                          <wps:cNvSpPr/>
                          <wps:spPr>
                            <a:xfrm>
                              <a:off x="376702" y="559875"/>
                              <a:ext cx="288000" cy="288000"/>
                            </a:xfrm>
                            <a:prstGeom prst="ellipse">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428" name="Oval 428"/>
                          <wps:cNvSpPr/>
                          <wps:spPr>
                            <a:xfrm>
                              <a:off x="1656288" y="559875"/>
                              <a:ext cx="288000" cy="288000"/>
                            </a:xfrm>
                            <a:prstGeom prst="ellipse">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429" name="Picture 429"/>
                            <pic:cNvPicPr/>
                          </pic:nvPicPr>
                          <pic:blipFill>
                            <a:blip r:embed="rId1123"/>
                            <a:stretch>
                              <a:fillRect/>
                            </a:stretch>
                          </pic:blipFill>
                          <pic:spPr>
                            <a:xfrm>
                              <a:off x="450852" y="1296621"/>
                              <a:ext cx="139700" cy="139700"/>
                            </a:xfrm>
                            <a:prstGeom prst="rect">
                              <a:avLst/>
                            </a:prstGeom>
                          </pic:spPr>
                        </pic:pic>
                        <pic:pic xmlns:pic="http://schemas.openxmlformats.org/drawingml/2006/picture">
                          <pic:nvPicPr>
                            <pic:cNvPr id="430" name="Picture 430"/>
                            <pic:cNvPicPr/>
                          </pic:nvPicPr>
                          <pic:blipFill>
                            <a:blip r:embed="rId1124"/>
                            <a:stretch>
                              <a:fillRect/>
                            </a:stretch>
                          </pic:blipFill>
                          <pic:spPr>
                            <a:xfrm>
                              <a:off x="1734739" y="615611"/>
                              <a:ext cx="139700" cy="177800"/>
                            </a:xfrm>
                            <a:prstGeom prst="rect">
                              <a:avLst/>
                            </a:prstGeom>
                          </pic:spPr>
                        </pic:pic>
                        <pic:pic xmlns:pic="http://schemas.openxmlformats.org/drawingml/2006/picture">
                          <pic:nvPicPr>
                            <pic:cNvPr id="431" name="Picture 431"/>
                            <pic:cNvPicPr/>
                          </pic:nvPicPr>
                          <pic:blipFill>
                            <a:blip r:embed="rId1125"/>
                            <a:stretch>
                              <a:fillRect/>
                            </a:stretch>
                          </pic:blipFill>
                          <pic:spPr>
                            <a:xfrm>
                              <a:off x="455612" y="634025"/>
                              <a:ext cx="139700" cy="139700"/>
                            </a:xfrm>
                            <a:prstGeom prst="rect">
                              <a:avLst/>
                            </a:prstGeom>
                          </pic:spPr>
                        </pic:pic>
                        <pic:pic xmlns:pic="http://schemas.openxmlformats.org/drawingml/2006/picture">
                          <pic:nvPicPr>
                            <pic:cNvPr id="432" name="Picture 432"/>
                            <pic:cNvPicPr/>
                          </pic:nvPicPr>
                          <pic:blipFill>
                            <a:blip r:embed="rId1126"/>
                            <a:stretch>
                              <a:fillRect/>
                            </a:stretch>
                          </pic:blipFill>
                          <pic:spPr>
                            <a:xfrm>
                              <a:off x="1677588" y="1298236"/>
                              <a:ext cx="266700" cy="190500"/>
                            </a:xfrm>
                            <a:prstGeom prst="rect">
                              <a:avLst/>
                            </a:prstGeom>
                          </pic:spPr>
                        </pic:pic>
                        <wps:wsp>
                          <wps:cNvPr id="433" name="Straight Connector 433"/>
                          <wps:cNvCnPr/>
                          <wps:spPr>
                            <a:xfrm>
                              <a:off x="1402432" y="903611"/>
                              <a:ext cx="253856" cy="195170"/>
                            </a:xfrm>
                            <a:prstGeom prst="line">
                              <a:avLst/>
                            </a:prstGeom>
                            <a:ln>
                              <a:solidFill>
                                <a:schemeClr val="tx1"/>
                              </a:solidFill>
                              <a:tailEnd type="stealth" w="sm" len="lg"/>
                            </a:ln>
                          </wps:spPr>
                          <wps:style>
                            <a:lnRef idx="1">
                              <a:schemeClr val="accent1"/>
                            </a:lnRef>
                            <a:fillRef idx="0">
                              <a:schemeClr val="accent1"/>
                            </a:fillRef>
                            <a:effectRef idx="0">
                              <a:schemeClr val="accent1"/>
                            </a:effectRef>
                            <a:fontRef idx="minor">
                              <a:schemeClr val="tx1"/>
                            </a:fontRef>
                          </wps:style>
                          <wps:bodyPr/>
                        </wps:wsp>
                        <wps:wsp>
                          <wps:cNvPr id="434" name="Straight Connector 434"/>
                          <wps:cNvCnPr/>
                          <wps:spPr>
                            <a:xfrm>
                              <a:off x="1566500" y="882365"/>
                              <a:ext cx="253856" cy="195170"/>
                            </a:xfrm>
                            <a:prstGeom prst="line">
                              <a:avLst/>
                            </a:prstGeom>
                            <a:ln>
                              <a:solidFill>
                                <a:schemeClr val="tx1"/>
                              </a:solidFill>
                              <a:tailEnd type="stealth" w="sm" len="lg"/>
                            </a:ln>
                          </wps:spPr>
                          <wps:style>
                            <a:lnRef idx="1">
                              <a:schemeClr val="accent1"/>
                            </a:lnRef>
                            <a:fillRef idx="0">
                              <a:schemeClr val="accent1"/>
                            </a:fillRef>
                            <a:effectRef idx="0">
                              <a:schemeClr val="accent1"/>
                            </a:effectRef>
                            <a:fontRef idx="minor">
                              <a:schemeClr val="tx1"/>
                            </a:fontRef>
                          </wps:style>
                          <wps:bodyPr/>
                        </wps:wsp>
                      </wpg:wgp>
                    </wpc:wpc>
                  </a:graphicData>
                </a:graphic>
              </wp:inline>
            </w:drawing>
          </mc:Choice>
          <mc:Fallback>
            <w:pict>
              <v:group id="Canvas 568" o:spid="_x0000_s1026" editas="canvas" style="width:514.45pt;height:120.05pt;mso-position-horizontal-relative:char;mso-position-vertical-relative:line" coordsize="65335,15246" o:gfxdata="UEsDBBQABgAIAAAAIQBeeCj1FAEAAEkCAAATAAAAW0NvbnRlbnRfVHlwZXNdLnhtbJSSzU7DMBCE 70i8g+UrShx6QAgl6YGUIyBUHsCyN4lF/COvSdO3x05bCaoGqUd7/M3s2C7Xkx7ICB6VNRW9zwtK wAgrlekq+rl9yR4pwcCN5IM1UNE9IF3Xtzfldu8ASaQNVrQPwT0xhqIHzTG3DkxUWus1D3HpO+a4 +OIdsFVRPDBhTQATspA8aF020PLvIZDNFLcPk+x0S8nz4VyKqqjSiZ+ypLCLDCwySbnMeBjwLIg7 NyjBQ7wRNhp51iY7NskjOZ/BXjm8i3UXEpLyt8nvgCP3Fp/AKwnknfvwynXsy6RHBivbWJH/75GG 1JjZtlUC8sbjZqZOMy15S7szHsZrzZuIfcB4cmfzR6h/AAAA//8DAFBLAwQUAAYACAAAACEAOP0h /9YAAACUAQAACwAAAF9yZWxzLy5yZWxzpJDBasMwDIbvg72D0X1xmsMYo04vo9Br6R7A2IpjGltG Mtn69jODwTJ621G/0PeJf3/4TItakSVSNrDrelCYHfmYg4H3y/HpBZRUm71dKKOBGwocxseH/RkX W9uRzLGIapQsBuZay6vW4mZMVjoqmNtmIk62tpGDLtZdbUA99P2z5t8MGDdMdfIG+OQHUJdbaeY/ 7BQdk9BUO0dJ0zRFd4+qPX3kM66NYjlgNeBZvkPGtWvPgb7v3f3TG9iWOboj24Rv5LZ+HKhlP3q9 6XL8AgAA//8DAFBLAwQUAAYACAAAACEAbgF921QIAACpOwAADgAAAGRycy9lMm9Eb2MueG1s7Ftr b9vGEv1+gf4Hgt8b8f0QohSB0+QWSNug6b39vKZWElG+Sq4su7++Z3aXFCVREuPEvgkuDdgmuQ8u h2dmzs4MX/5wn2fGHa+btCwWpv3CMg1eJOUyLdYL8z+/v/0+Mo1GsGLJsrLgC/OBN+YPr77718td NedOuSmzJa8NTFI08121MDdCVPPZrEk2PGfNi7LiBRpXZZ0zgdN6PVvWbIfZ82zmWFYw25X1sqrL hDcNrr5RjeYrOf9qxRPx62rVcGFkCxNrE/JvLf/e0t/Zq5dsvq5ZtUkTvQz2iFXkLC1w026qN0ww Y1unJ1PlaVKXTbkSL5Iyn5WrVZpw+Qx4Gts6epobVtyxRj5MAum0C8TRF5z3dk3rbsosXb5Ns4xO qroRN1lt3DFIbbdJBSc5zQ56zbCKOY2l/zu8R44uu2o9362r7n0CA0cv9JOe/11dbiv5+Ot58svd h9pIlwvTs13TKFgONMkOBl3QN0evd3X1sfpQ6wtrdUZPdb+qc/oPoRv3C9OxfM+JMNXDwnT9OI4V Fvi9MBJqdr3YtwCZBO22F0WhG6geyQaQohnQiDaNoWTz45WRkJ9aAkS3BubkMklmQH6zl1nzeTL7 uGEVlzJrDmTmtTL7DTrBinXGITdPyU327ITWzBvIb0Bi6nntyMLPJWFZXhj6skf3yApT73iZGwSu hVljFVglm7O7941Q6KIW6kKXi5LAiOtsnhXGDq/ACXFXOj+AqjQUvAOruLdpZUdQpTlwkSStHk0e iYeMq/l/4ysgi166ugEZn/2cLEl4IWzVtGFLrvQC4FBioJu1I+StswIT0swrPEI3t56g7akmaedW a9b9aSiXtqsbrJ/80uBuhLxzWYhucJ4WZT30ZBmeSt9Z9W+FpERDUrotlw/Qu1pkN6UyoaxINiUs aCJqOVjj99mA7A8B2ael0EpgAK4D2fYDx3ZDqb627buOJ8dD6lqFvSCMY9xI6b7rhlL1H4/mS5C9 XStkZNv853KpYEGWp1WgQ2wdzDRpBplfwnsnpCG1elrNKBWnaKrkbQoD9p414gOrQSJgLkGM0Ap1 +ds0diAZC7P5a8tqbhrZTwUMfWx7HroJeeL5oYOTut9y228ptrlUQhuUqkpafeyp5qou8z/Ah17T XTFVX1X1yY1Q5AeMKuGvX8tuYCIVE++Lj8QrFBjJFP9+/werK22vBVTjl7J1LidmW/WlN1GUr7ei XKXSpu8tiLYscHSKJUj3pw77nj1olbv17FLxyF9e8+zGKkurf7fr1z7etgLPikFB9366VXE/si00 kIa7QWvK2bxz7gND9y5+cHBnHv4n/h3WTHGivn8PP80sWkEcOLGUlhP54REj8uIoAIuQErNiP4i0 72h5Veu+R3r4A0t2pL9kE0/cuPLil/3/4EC8mMn/D5nJb9L/Q2kV0D+KmqXrjTBuyqIAnSxrMFoJ Sk0Ebgq9DWhpX0vAuz2AbTuOY8HonNoHmM9D29Cp9wmXzdKCGPeJUWy57DO66REkc5idjnCjz81O 91x+dZmdkqV4bhYKK3kBhdJy9lBI4Eju4WDfl8mfTbteuDSCqCKuZ/ZcfTdk4wfmGcP3TFXDlHhE xxjPGORxMCXD7ytj0Q8JHBno/bvpmfHxdnaC6Z4jqNf/9BEA4pYnDAEXASeN1OsbJyd2Ld+Z9k3j kT5FFFTY5TSiMO2buj3W6H3Tc0QKHWwvz7s2tO4NxhmCJbdi/z3eirmWDcdCTCu03AiHQ37Md2zL v7KxGOfHPiNeyOYbzpY/FktDPFSIMpeIg2P/js17jo07R54DB1j9eCsw+TvNz7rMwNNEuR34pgvY dR6J3dixQh9qMWG3TQodxq2nLcWnZPXaIJpmXW1Wy+myWkMbW7Q+1u76bhCB+03gncCLJPITGd4u vTgI3n6e8VNIg4PkTDiBdygb2fKPoVTjFMypl0P1FOcsb5dSHARvP7d4BrxE4NuUg+N7ttoiD/Fc JM9tBGpkbLHN8H1WvOYzeO7EX2WS/FzSmzRM09Zni9F0+a9BJOpkmMxyj0Cie9nzT1BcmIc8dopw 74usnC6h+Cu2v4aH8z0BvR4pRMlEaCkz6PvxyXbfiaiKSJlBfawc2hlbyDNkd5uLWZZeIPqkHmAw LThVFlHJ0wiu8LT1E19NZZHTZRY14vu5xOuItwNUFUWq1mCC/FRMhwrAc6HvEZCv0mSOXx0vw9FJ Vej10miMElsqNlLl1fmoOXJW/7mtvlc1QeltmqXiQVZaIydIiyruPqQJJS3ppFe6Q3UjKvSGdrot XIbMVbb9aBTZeDo/mOQWpv2trjymY71c1Ckd1Q4PPDFINwqo35TJNkeNpqoIr3nGBMrRmw1cBuqp 5jy/5UuUnP60lMFreAdRc5FsiLUrl5/oCtSuQa5yvzBa85kEredbUZsSc+IAhYXkJ/cJWtuNqXBV En59fNHTXS6MletSK5GHWJh6Ezj4drDiQh5HWMEliIXkTJj6GrAig8VfFit26HqhqwqsAhSh2pew EiLwcWWH+H+BlS4dBVQou+JKsX1NWJHB2S+LFc8HPhSBDlzPco7yZZNZOXVBbpf92UNFavHXBBUZ Cv2yULEDfG+hmScKhCKn/VKlrXV1AmzGWh8UWyguJ2OL8M+Z3dYj7Mrz5PfcizkStOKxdFplRHwE WuURZpAZiS33xBo7vhv5CMjIjwBi3w6vSO16Xpp4waVt6mBVFZsLlmb7bHQjOMvE5jAhna31Gx1Z 6DolpJ8JsBfzIu6IvEg/tOwHAekuATYiLT/yCRNgBz67GhHf+DbCfrJiEB9Xym0lPrmswPxhwvW3 q/TBaf9c9tp/YfvqHwAAAP//AwBQSwMEFAAGAAgAAAAhAIQt0BXWAAAArQIAABkAAABkcnMvX3Jl bHMvZTJvRG9jLnhtbC5yZWxzvJLLasMwEEX3hfyDmH0sP0IpJbI3peBtST9gkMa2qPVAUpP67yMI hQSSduflzHDPPYvZdz9mZkcKUTsroCpKYGSlU9qOAj4P79sXYDGhVTg7SwIWitC1m6f9B82YcihO 2keWKTYKmFLyr5xHOZHBWDhPNl8GFwymPIaRe5RfOBKvy/KZh2sGtDdM1isBoVcNsMPic/P/bDcM WtKbk9+GbLpTwbXJ3RmIYaQkwJDSeFk2BZkB+H2Heh2Hujg9dqjWcaj+ctit47D7deA3T9aeAQAA //8DAFBLAwQUAAYACAAAACEANspN+90AAAAGAQAADwAAAGRycy9kb3ducmV2LnhtbEyPQUvEMBCF 74L/IYzgzU22lLXWposIiujBdS14zTazbTCZlCa7rf56s170MvB4j/e+qdazs+yIYzCeJCwXAhhS 67WhTkLz/nBVAAtRkVbWE0r4wgDr+vysUqX2E73hcRs7lkoolEpCH+NQch7aHp0KCz8gJW/vR6di kmPH9aimVO4sz4RYcacMpYVeDXjfY/u5PTgJeba3xeZx9fL91DTT80dursWrkfLyYr67BRZxjn9h OOEndKgT084fSAdmJaRH4u89eSIrboDtJGS5WAKvK/4fv/4BAAD//wMAUEsDBBQABgAIAAAAIQCv qVGl3gEAAMYCAAAUAAAAZHJzL21lZGlhL2ltYWdlNC53bWacUj9P21AQv3tOoPkj2WnL0BaBqQQD aqnE0jXGdqESRlESqRMyrnmApcSJ4vRPpEpF6tYOqVS690PA1A7MzHwAhn6ACnlDwr17Dgwde/L5 fnfvvbt7v3sIJQAtRAABX4ClSCoQJwhFlmUKreCDSawibvZVxQX+EBVCS1M6VMELhgftUV8CNODu JPoQMk4BBvmnhE5IdyjDd8xzlDibYHRffEMNZwldifVMNQNfVSfUnNGOujIxt+Q7s9nrBjFcU57D s234sDr3tk5bCqRPaXOV7GqZD2mkm03HO4A+DDCvUEcX8gqn1/9XAZX9Q4dKt5U4QxMOBTPId66g 1e8n3gvbRvhNMVZHJtF+bLbCSMahfGK+jMMVKCJMF5yW134OcO9VFFudzlqQRKHd25WNYF8mUCv+ 21ZNa426r3sdWrJ7bwaRHPAi1Ape23TfDwcBUX9nQXfHzjOrkRr6um81LufnCM/oFqRuupiO13xC hm6zGbvpsr+RjlWkTvbjBgFr2Xd8N+XP0qtIV0RBQjwhUaCBoqGM5H9qkvuInoVyNvMI/RzihYnJ mCJmpaxegmJ7MgMDppX3S70oKvC4NUqGsgtHx/CZBlaGnzN7R6zs75xv3045nwE3wvIXAAD//wMA UEsDBBQABgAIAAAAIQCPkv3mrAEAAEACAAAUAAAAZHJzL21lZGlhL2ltYWdlMi53bWZcUTtPG0EQ /nZt87At3RlIAULkEikpEA9BQ8txPh6FI4MtpULHxVngJPts+czDKAgkpBRpTMM/oaRwCzX8D4Su i4Qzs1waVjvab2Znvp35VmAUSFkCkDgHrwyZFCJBQg4GA40WxGQSy8n/eXnZF3siR+jrkIE8Sn7n sNptKaCMsSQ6hQFTwCS/T+iJjN+7EW8co8wmGU1ISyxhmtBf2X/VzeBad0LNmdWgoSLrmzqxdpoN P8Qr8Vw+7OLX8szxKqWkyeYpmebBcpaLuHK7eyl5Lu7kGXarFZXWHUfgnmJsRRUFB6FVqQUqrKk5 ayusLSAjMJwuVkrVFWD8exDa9fqaHwU1p/lTlf0DFaGQed9OIVXpNn4063TlNI/agWrzJQrpUtVy TzttnwQZ+WS4veKiXY5NY8Ozyy8fZwh/MGzEbvwl7q15hEzD4aPnxrPeZtzTkVU6LzYJ2LNe0XNj 3raRFzSikLRIH0FCpcgnGbKC/Kttmo5l4Mmz+g+0kom+Joa1d6f/kkg+V7pRRzWAW/zJcOVZbv83 G/t7j7uJvvoBPBNVStf/AwAA//8DAFBLAwQUAAYACAAAACEApTYBQa0BAABAAgAAFAAAAGRycy9t ZWRpYS9pbWFnZTEud21mXFHBTttAEH27SUoJEXZoewCh1K1ED6gNUiTENY5toIdUURKpJ+q4YUst JU4UB9pIrYrUWy/pB/AZHDlwhTP9jwj5Vol0ZjGXrna0b2Zn3s68FVgEMpYAJL6DV45MCpEiIefz uUZlsZrGluRDXkF2REcsEXr1yEAB9WD8uT0ZKsDCShpdw5wpYJJ/SegPGb+3Le45FplNMnoqLeFh ndBfeXmnm8Fv3Qk1Z7bDvoqtd+qL1Rz0gwh3xHN6fYBvldJJlVKyZG8omeZBJc9FXNmcnEqeizuZ wR4O4/qu4whcUYzNVXF4FFmtbqiirnptvY26ZeQEFrJuq97eAZ68DyO716sFcdh1BoeqERypGMXc /+0UM61J/+OgR1fO4HgUqhFfopitty3v63gUkCCPXxje1N2yG4lp7Pl24/Z5ifAzw0biJRvJtOYT Mg2Hj6mXbPr7yVRHqnT+2Cdgb/qu7yW8baMgaEQhaZE+goTKkE8y5AX5P5s0HcvAk+f1H2glU31N LGjvQv8lkbxsTeKx6gPn+JXjyg/Ln87Y2O/cHKT66gcwI6qMrv8HAAD//wMAUEsDBBQABgAIAAAA IQCbSeINcAUAAEAOAAAUAAAAZHJzL21lZGlhL2ltYWdlMy5lbWbEV11oXEUUPnP3bnKTRnfTxJ+2 MdmEpLRpbGuNFETa2W62RmrCkgRaaUt+drfJYrKJ2fytKF1thSKGNBZKEB98LL40QlEf+pAnUakP iqLiiwgKQpEou09i4vnu3Nl7G5J2i4qHnMyZM+dvzjkzO1cQ0Si5cNrBv9bX14EXBNHrjKFo13Ei QfJBosO8bnp0ALdriD7dQfQd04+IO9fOnPDRSMQkNkBtjCFGNrdPSEF1TAcZjeDKD5A9ZSiE7Fvs JGcq2YPSsOWU39zRJmlSlWO/VRI18/ios1Z07KEPSRLalwsfHwOWot8ila7ed4P0Ff3Xy4oi3SjL N41r2Wh7Wtvy0vtYxrVT5rHj39R+KTa9MViSfM/weJBUjjfWjW5bncXRSwvx2pOcM22neYt8T335 xhFtyktbUvinuI4jhvLLAwG5jPTtF5+8o6QGxICI29TkSXRXBZEvJCD5qs31Q0ugnUAJgxvSpvaL HQ5vG4zaVJUBa9uY2l0W4Fi7BqdG+rITSfTbdoe7k9Zhwq7kClPfMMLfU0LZqLDDBFVrhETU7s4/ jZU1Fe1lOxIOLtiXGktmQt3J2VDP+NhgmtbYTu7zs/TKofoZSapLHmdh3g8dqoQSNGPZnIF9IZJV Ck9MZLqORyKCPmMesCOZSQ2nQ73xVDIdT7aFnkvH95NfULnZ0dvVx6eu5mQqHR4dPTaYScUj44lk bHA4maFq/8Zwqn292bGh8VFeioxPT6aSk1ikarOrLxSdm5oc5IRYjYHoQseBcCwfDDzbH4790VDP 9EOBMOWj+Zb8wrF+poKBCIaFaL61vzO/YHMkj+c7mQi39nf0R/P4CweqBG9RGAycH8GJ8vGc01Ap eH4hxrtDGrDzSrsG6opQ+Q1SuT27adeSjTT1ZjNTyTGiG/SmH5r+wLnfgJgPfH3Wya/tgFbZlM/W t6Rh6b5Ez8GHWnFhlxSyncc9kHHQheUIUOsM2EEOiEb+bzEOkTqrYN+NV0/6LlFwxkHsFuvVjg5o ZCXokUXHYA7fQMh519HfmGub2mcLKVnOZE7TDLmHXdqOSdM4P6BxHGod+gHGHsYJofYDP6oyClR9 mIcKUZYyNEVJGvNI3A/Uz3Qa/sSp6wWCJ+x7LdBodV79cWfPnJmAxDVe2ztiJka+KtDqS9YL6Jsj jw1fa/JfQfiIvUF+ULD7aY5lTx/4aLp9uUDBX83Euf6rt3AqV5ifHlY23l127RAV6Hr8Tr43ujrm lf1sJnIfFggy8LOZnBeQM6xLlvvp0uLsRl3QAHRtYsYuW7Fu0MUtpWlvfXQNwbtXv3hrvMtZizLi ltO1RRlX1pADFy47NS/H7UYprmqS6xuibh5neeyhceYNUtqrdA/4v/oEWfsnfQKAD43IH/KKfHa2 fr8T80ZL0G0+HDdYr+pw/UzQo7Oxtsh3n4M4+wD9zkLOl5bnj/7y4nzxrQHe83riAGIHxJiO0e/T OcOtJ+6rIP2XZ/Xfy1GI8WXziv895pmFxbolHs8Pzc/WOGsK9gjUE3aQQwBsjVQ4vW/VCBQefjGv 3V7ZemngCd9qfrGuI7s4e6r77TrYwOje7zViRdRwtmrJbhqGJda5iB97hqx50Q996MAW9G9xbMCN 9US+8fuha7vV3XvQoQMePj+fcyfIPcNwr23Brlffa7fJodEDms/3dU7rome8Ml4ab+mbLLAs1Fu6 Td71vZsDlvLGK+Ut2izd+6iUt64lfSb2xAUsfhOQSldOoXqzt2/x/r7f93Ep8l6Zrb4PSpHZLe/8 hrCkaer7Wu+VeyDY7nlr4x7Q/QrQ94aGMw7upfc93M39bwUbewW5D5LqFUO6NePetd8KAKyD/hsA AP//AwBQSwECLQAUAAYACAAAACEAXngo9RQBAABJAgAAEwAAAAAAAAAAAAAAAAAAAAAAW0NvbnRl bnRfVHlwZXNdLnhtbFBLAQItABQABgAIAAAAIQA4/SH/1gAAAJQBAAALAAAAAAAAAAAAAAAAAEUB AABfcmVscy8ucmVsc1BLAQItABQABgAIAAAAIQBuAX3bVAgAAKk7AAAOAAAAAAAAAAAAAAAAAEQC AABkcnMvZTJvRG9jLnhtbFBLAQItABQABgAIAAAAIQCELdAV1gAAAK0CAAAZAAAAAAAAAAAAAAAA AMQKAABkcnMvX3JlbHMvZTJvRG9jLnhtbC5yZWxzUEsBAi0AFAAGAAgAAAAhADbKTfvdAAAABgEA AA8AAAAAAAAAAAAAAAAA0QsAAGRycy9kb3ducmV2LnhtbFBLAQItABQABgAIAAAAIQCvqVGl3gEA AMYCAAAUAAAAAAAAAAAAAAAAANsMAABkcnMvbWVkaWEvaW1hZ2U0LndtZlBLAQItABQABgAIAAAA IQCPkv3mrAEAAEACAAAUAAAAAAAAAAAAAAAAAOsOAABkcnMvbWVkaWEvaW1hZ2UyLndtZlBLAQIt ABQABgAIAAAAIQClNgFBrQEAAEACAAAUAAAAAAAAAAAAAAAAAMkQAABkcnMvbWVkaWEvaW1hZ2Ux LndtZlBLAQItABQABgAIAAAAIQCbSeINcAUAAEAOAAAUAAAAAAAAAAAAAAAAAKgSAABkcnMvbWVk aWEvaW1hZ2UzLmVtZlBLBQYAAAAACQAJAEICAABKGAAAAAA= ">
                <v:shape id="_x0000_s1027" type="#_x0000_t75" style="position:absolute;width:65335;height:15246;visibility:visible;mso-wrap-style:square" filled="t">
                  <v:fill o:detectmouseclick="t"/>
                  <v:path o:connecttype="none"/>
                </v:shape>
                <v:group id="Group 413" o:spid="_x0000_s1028" style="position:absolute;left:20542;top:359;width:23495;height:14888" coordsize="23495,1488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U6ExcsYAAADcAAAADwAAAGRycy9kb3ducmV2LnhtbESPT2vCQBTE70K/w/IK vZlNmlpKmlVEaulBCmqh9PbIPpNg9m3Irvnz7V2h4HGYmd8w+Wo0jeipc7VlBUkUgyAurK65VPBz 3M7fQDiPrLGxTAomcrBaPsxyzLQdeE/9wZciQNhlqKDyvs2kdEVFBl1kW+LgnWxn0AfZlVJ3OAS4 aeRzHL9KgzWHhQpb2lRUnA8Xo+BzwGGdJh/97nzaTH/HxffvLiGlnh7H9TsIT6O/h//bX1rBS5LC 7Uw4AnJ5BQ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BToTFyxgAAANwA AAAPAAAAAAAAAAAAAAAAAKoCAABkcnMvZG93bnJldi54bWxQSwUGAAAAAAQABAD6AAAAnQMAAAAA ">
                  <v:rect id="Rectangle 414" o:spid="_x0000_s1029" style="position:absolute;top:1800;width:23495;height:10477;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UkVIMscA AADcAAAADwAAAGRycy9kb3ducmV2LnhtbESPQUvDQBSE74L/YXlCL6XdpBSRtNsiipJDEax66O01 +5qNzb4N2dc2/ntXEHocZuYbZrkefKvO1McmsIF8moEiroJtuDbw+fEyeQAVBdliG5gM/FCE9er2 ZomFDRd+p/NWapUgHAs04ES6QutYOfIYp6EjTt4h9B4lyb7WtsdLgvtWz7LsXntsOC047OjJUXXc nryBXTlI/Z2/yuaI469x6fbV2/PemNHd8LgAJTTINfzfLq2BeT6HvzPpCOjVLwAAAP//AwBQSwEC LQAUAAYACAAAACEA8PeKu/0AAADiAQAAEwAAAAAAAAAAAAAAAAAAAAAAW0NvbnRlbnRfVHlwZXNd LnhtbFBLAQItABQABgAIAAAAIQAx3V9h0gAAAI8BAAALAAAAAAAAAAAAAAAAAC4BAABfcmVscy8u cmVsc1BLAQItABQABgAIAAAAIQAzLwWeQQAAADkAAAAQAAAAAAAAAAAAAAAAACkCAABkcnMvc2hh cGV4bWwueG1sUEsBAi0AFAAGAAgAAAAhAFJFSDLHAAAA3AAAAA8AAAAAAAAAAAAAAAAAmAIAAGRy cy9kb3ducmV2LnhtbFBLBQYAAAAABAAEAPUAAACMAwAAAAA= " filled="f" strokecolor="black [3213]" strokeweight="1pt"/>
                  <v:rect id="Rectangle 415" o:spid="_x0000_s1030" style="position:absolute;left:15621;top:11532;width:4680;height:1434;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bu0w8UA AADcAAAADwAAAGRycy9kb3ducmV2LnhtbESPQWvCQBSE74L/YXlCL2I2FrUldRWxFOqpmgrm+Mg+ k2j2bchuNf57tyB4HGbmG2a+7EwtLtS6yrKCcRSDIM6trrhQsP/9Gr2DcB5ZY22ZFNzIwXLR780x 0fbKO7qkvhABwi5BBaX3TSKly0sy6CLbEAfvaFuDPsi2kLrFa4CbWr7G8UwarDgslNjQuqT8nP4Z BSeXHYbDyae5HbZvP3Fqm+yYbZR6GXSrDxCeOv8MP9rfWsFkPIX/M+EIyMUdAAD//wMAUEsBAi0A FAAGAAgAAAAhAPD3irv9AAAA4gEAABMAAAAAAAAAAAAAAAAAAAAAAFtDb250ZW50X1R5cGVzXS54 bWxQSwECLQAUAAYACAAAACEAMd1fYdIAAACPAQAACwAAAAAAAAAAAAAAAAAuAQAAX3JlbHMvLnJl bHNQSwECLQAUAAYACAAAACEAMy8FnkEAAAA5AAAAEAAAAAAAAAAAAAAAAAApAgAAZHJzL3NoYXBl eG1sLnhtbFBLAQItABQABgAIAAAAIQApu7TDxQAAANwAAAAPAAAAAAAAAAAAAAAAAJgCAABkcnMv ZG93bnJldi54bWxQSwUGAAAAAAQABAD1AAAAigMAAAAA " fillcolor="#f2f2f2 [3052]" strokecolor="black [3213]" strokeweight="1pt"/>
                  <v:group id="Group 416" o:spid="_x0000_s1031" style="position:absolute;left:10640;width:582;height:3600;flip:x" coordorigin="10640" coordsize="581,360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UHBg0sQAAADcAAAADwAAAGRycy9kb3ducmV2LnhtbESPwWrDMBBE74X+g9hA b7WcYExxrIQQaAgll7pt8HGxNraItTKWGrt/HxUKPQ4z84Ypt7PtxY1GbxwrWCYpCOLGacOtgs+P 1+cXED4ga+wdk4If8rDdPD6UWGg38TvdqtCKCGFfoIIuhKGQ0jcdWfSJG4ijd3GjxRDl2Eo94hTh tperNM2lRcNxocOB9h011+rbKvjamYyyc/12Shuio5b1oTKZUk+LebcGEWgO/+G/9lEryJY5/J6J R0Bu7gA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UHBg0sQAAADcAAAA DwAAAAAAAAAAAAAAAACqAgAAZHJzL2Rvd25yZXYueG1sUEsFBgAAAAAEAAQA+gAAAJsDAAAAAA== ">
                    <v:rect id="Rectangle 417" o:spid="_x0000_s1032" style="position:absolute;left:10696;top:285;width:498;height:3096;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fHpi8YA AADcAAAADwAAAGRycy9kb3ducmV2LnhtbESPT2vCQBTE70K/w/IKvelGKdVGVymlpRU8+Kegx0f2 bRLMvg3ZTUy/vSsIHoeZ+Q2zWPW2Eh01vnSsYDxKQBBnTpecK/g7fA9nIHxA1lg5JgX/5GG1fBos MNXuwjvq9iEXEcI+RQVFCHUqpc8KsuhHriaOnnGNxRBlk0vd4CXCbSUnSfImLZYcFwqs6bOg7Lxv rYKTwZ/D19pvpJl05r3ctkczbZV6ee4/5iAC9eERvrd/tYLX8RRuZ+IRkMsrAAAA//8DAFBLAQIt ABQABgAIAAAAIQDw94q7/QAAAOIBAAATAAAAAAAAAAAAAAAAAAAAAABbQ29udGVudF9UeXBlc10u eG1sUEsBAi0AFAAGAAgAAAAhADHdX2HSAAAAjwEAAAsAAAAAAAAAAAAAAAAALgEAAF9yZWxzLy5y ZWxzUEsBAi0AFAAGAAgAAAAhADMvBZ5BAAAAOQAAABAAAAAAAAAAAAAAAAAAKQIAAGRycy9zaGFw ZXhtbC54bWxQSwECLQAUAAYACAAAACEAZfHpi8YAAADcAAAADwAAAAAAAAAAAAAAAACYAgAAZHJz L2Rvd25yZXYueG1sUEsFBgAAAAAEAAQA9QAAAIsDAAAAAA== " fillcolor="white [3212]" strokecolor="white [3212]" strokeweight="1pt"/>
                    <v:line id="Straight Connector 418" o:spid="_x0000_s1033" style="position:absolute;visibility:visible;mso-wrap-style:square" from="11222,0" to="11222,360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n3psG8AAAADcAAAADwAAAGRycy9kb3ducmV2LnhtbERPyYrCQBC9C/5DU4I3rbggEm1FBAdP Di4fUKZrkozp6pDuMXG+fvow4PHx9vW2s5V6cuNLJxom4wQUS+ZMKbmG2/UwWoLygcRQ5YQ1vNjD dtPvrSk1rpUzPy8hVzFEfEoaihDqFNFnBVvyY1ezRO7LNZZChE2OpqE2htsKp0myQEulxIaCat4X nD0uP1aDnR2T06KdnirMvj/u8os4n31qPRx0uxWowF14i//dR6NhPolr45l4BHDzBwAA//8DAFBL AQItABQABgAIAAAAIQD+JeulAAEAAOoBAAATAAAAAAAAAAAAAAAAAAAAAABbQ29udGVudF9UeXBl c10ueG1sUEsBAi0AFAAGAAgAAAAhAJYFM1jUAAAAlwEAAAsAAAAAAAAAAAAAAAAAMQEAAF9yZWxz Ly5yZWxzUEsBAi0AFAAGAAgAAAAhADMvBZ5BAAAAOQAAABQAAAAAAAAAAAAAAAAALgIAAGRycy9j b25uZWN0b3J4bWwueG1sUEsBAi0AFAAGAAgAAAAhAJ96bBvAAAAA3AAAAA8AAAAAAAAAAAAAAAAA oQIAAGRycy9kb3ducmV2LnhtbFBLBQYAAAAABAAEAPkAAACOAwAAAAA= " strokecolor="black [3213]" strokeweight="1pt">
                      <v:stroke joinstyle="miter"/>
                    </v:line>
                    <v:line id="Straight Connector 419" o:spid="_x0000_s1034" style="position:absolute;visibility:visible;mso-wrap-style:square" from="10640,1111" to="10640,255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UD/j+8QAAADcAAAADwAAAGRycy9kb3ducmV2LnhtbESPQWvCQBSE7wX/w/KE3urGIqVGN0Gs gqWnGg8eH9lnNpp9G7JrEv99t1DocZiZb5h1PtpG9NT52rGC+SwBQVw6XXOl4FTsX95B+ICssXFM Ch7kIc8mT2tMtRv4m/pjqESEsE9RgQmhTaX0pSGLfuZa4uhdXGcxRNlVUnc4RLht5GuSvEmLNccF gy1tDZW3490q6M/DWZ8GU1xN/flVmF1/eHxIpZ6n42YFItAY/sN/7YNWsJgv4fdMPAIy+wE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BQP+P7xAAAANwAAAAPAAAAAAAAAAAA AAAAAKECAABkcnMvZG93bnJldi54bWxQSwUGAAAAAAQABAD5AAAAkgMAAAAA " strokecolor="black [3213]" strokeweight="2.25pt">
                      <v:stroke joinstyle="miter"/>
                      <o:lock v:ext="edit" shapetype="f"/>
                    </v:line>
                  </v:group>
                  <v:rect id="Rectangle 420" o:spid="_x0000_s1035" style="position:absolute;left:2930;top:11532;width:4680;height:1434;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96Dd5sEA AADcAAAADwAAAGRycy9kb3ducmV2LnhtbERPTYvCMBC9C/6HMIIXWVNFVLpGEUXQ02oV7HFoxra7 zaQ0Ueu/N4cFj4/3vVi1phIPalxpWcFoGIEgzqwuOVdwOe++5iCcR9ZYWSYFL3KwWnY7C4y1ffKJ HonPRQhhF6OCwvs6ltJlBRl0Q1sTB+5mG4M+wCaXusFnCDeVHEfRVBosOTQUWNOmoOwvuRsFvy69 DgaTrXldj7OfKLF1eksPSvV77fobhKfWf8T/7r1WMBmH+eFMOAJy+QYAAP//AwBQSwECLQAUAAYA CAAAACEA8PeKu/0AAADiAQAAEwAAAAAAAAAAAAAAAAAAAAAAW0NvbnRlbnRfVHlwZXNdLnhtbFBL AQItABQABgAIAAAAIQAx3V9h0gAAAI8BAAALAAAAAAAAAAAAAAAAAC4BAABfcmVscy8ucmVsc1BL AQItABQABgAIAAAAIQAzLwWeQQAAADkAAAAQAAAAAAAAAAAAAAAAACkCAABkcnMvc2hhcGV4bWwu eG1sUEsBAi0AFAAGAAgAAAAhAPeg3ebBAAAA3AAAAA8AAAAAAAAAAAAAAAAAmAIAAGRycy9kb3du cmV2LnhtbFBLBQYAAAAABAAEAPUAAACGAwAAAAA= " fillcolor="#f2f2f2 [3052]" strokecolor="black [3213]" strokeweight="1pt"/>
                  <v:line id="Straight Connector 421" o:spid="_x0000_s1036" style="position:absolute;flip:y;visibility:visible;mso-wrap-style:square" from="1301,7038" to="1301,1224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uCNNnMMAAADcAAAADwAAAGRycy9kb3ducmV2LnhtbESPQYvCMBSE74L/ITxhb5pUVNxqFFkQ 9yCCunh+NM+22LyUJtt2//1GEDwOM/MNs972thItNb50rCGZKBDEmTMl5xp+rvvxEoQPyAYrx6Th jzxsN8PBGlPjOj5Tewm5iBD2KWooQqhTKX1WkEU/cTVx9O6usRiibHJpGuwi3FZyqtRCWiw5LhRY 01dB2ePyazUsqi5pD7vkWM8+Hzd5Cyel5ietP0b9bgUiUB/e4Vf722iYTRN4nolHQG7+AQ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LgjTZzDAAAA3AAAAA8AAAAAAAAAAAAA AAAAoQIAAGRycy9kb3ducmV2LnhtbFBLBQYAAAAABAAEAPkAAACRAwAAAAA= " strokecolor="black [3213]" strokeweight="1pt">
                    <v:stroke startarrow="oval" startarrowwidth="narrow" startarrowlength="short" joinstyle="miter"/>
                  </v:line>
                  <v:line id="Straight Connector 422" o:spid="_x0000_s1037" style="position:absolute;flip:y;visibility:visible;mso-wrap-style:square" from="9207,7038" to="9207,1224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SPHT68QAAADcAAAADwAAAGRycy9kb3ducmV2LnhtbESPQWvCQBSE70L/w/IKvelugoqNriJC qQcRGovnR/aZBLNvQ3ZN0n/vFgo9DjPzDbPZjbYRPXW+dqwhmSkQxIUzNZcavi8f0xUIH5ANNo5J ww952G1fJhvMjBv4i/o8lCJC2GeooQqhzaT0RUUW/cy1xNG7uc5iiLIrpelwiHDbyFSppbRYc1yo sKVDRcU9f1gNy2ZI+s99cmrn7/ervIazUouz1m+v434NItAY/sN/7aPRME9T+D0Tj4DcPgE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BI8dPrxAAAANwAAAAPAAAAAAAAAAAA AAAAAKECAABkcnMvZG93bnJldi54bWxQSwUGAAAAAAQABAD5AAAAkgMAAAAA " strokecolor="black [3213]" strokeweight="1pt">
                    <v:stroke startarrow="oval" startarrowwidth="narrow" startarrowlength="short" joinstyle="miter"/>
                  </v:line>
                  <v:line id="Straight Connector 423" o:spid="_x0000_s1038" style="position:absolute;flip:y;visibility:visible;mso-wrap-style:square" from="13536,7038" to="13536,1224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J712cMQAAADcAAAADwAAAGRycy9kb3ducmV2LnhtbESPT4vCMBTE74LfITxhb5rUVdmtRpGF ZT0sgn/w/GiebbF5KU22rd/eCAseh5n5DbPa9LYSLTW+dKwhmSgQxJkzJecazqfv8QcIH5ANVo5J w508bNbDwQpT4zo+UHsMuYgQ9ilqKEKoUyl9VpBFP3E1cfSurrEYomxyaRrsItxWcqrUQlosOS4U WNNXQdnt+Gc1LKouaX+2yW89+7xd5CXslZrvtX4b9dsliEB9eIX/2zujYTZ9h+eZeATk+gE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AnvXZwxAAAANwAAAAPAAAAAAAAAAAA AAAAAKECAABkcnMvZG93bnJldi54bWxQSwUGAAAAAAQABAD5AAAAkgMAAAAA " strokecolor="black [3213]" strokeweight="1pt">
                    <v:stroke startarrow="oval" startarrowwidth="narrow" startarrowlength="short" joinstyle="miter"/>
                  </v:line>
                  <v:line id="Straight Connector 424" o:spid="_x0000_s1039" style="position:absolute;flip:y;visibility:visible;mso-wrap-style:square" from="21537,7038" to="21537,1224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qFTuBMQAAADcAAAADwAAAGRycy9kb3ducmV2LnhtbESPQWvCQBSE70L/w/IKveluJIqNriKC 2IMIjcXzI/tMgtm3Ibsm6b/vFgo9DjPzDbPZjbYRPXW+dqwhmSkQxIUzNZcavq7H6QqED8gGG8ek 4Zs87LYvkw1mxg38SX0eShEh7DPUUIXQZlL6oiKLfuZa4ujdXWcxRNmV0nQ4RLht5FyppbRYc1yo sKVDRcUjf1oNy2ZI+tM+Obfp++Mmb+Gi1OKi9dvruF+DCDSG//Bf+8NoSOcp/J6JR0Buf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CoVO4ExAAAANwAAAAPAAAAAAAAAAAA AAAAAKECAABkcnMvZG93bnJldi54bWxQSwUGAAAAAAQABAD5AAAAkgMAAAAA " strokecolor="black [3213]" strokeweight="1pt">
                    <v:stroke startarrow="oval" startarrowwidth="narrow" startarrowlength="short" joinstyle="miter"/>
                  </v:line>
                  <v:line id="Straight Connector 425" o:spid="_x0000_s1040" style="position:absolute;visibility:visible;mso-wrap-style:square" from="1254,7038" to="9255,703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vxcJOMQAAADcAAAADwAAAGRycy9kb3ducmV2LnhtbESPUWvCQBCE3wv9D8cWfKubRisleooI ik+Wan/AmtsmaXN7IXea6K/vCYKPw8x8w8wWva3VmVtfOdHwNkxAseTOVFJo+D6sXz9A+UBiqHbC Gi7sYTF/fppRZlwnX3zeh0JFiPiMNJQhNBmiz0u25IeuYYnej2sthSjbAk1LXYTbGtMkmaClSuJC SQ2vSs7/9ierwY62yW7Spbsa89/NUa6I49Gn1oOXfjkFFbgPj/C9vTUaxuk73M7EI4Dzf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C/Fwk4xAAAANwAAAAPAAAAAAAAAAAA AAAAAKECAABkcnMvZG93bnJldi54bWxQSwUGAAAAAAQABAD5AAAAkgMAAAAA " strokecolor="black [3213]" strokeweight="1pt">
                    <v:stroke joinstyle="miter"/>
                  </v:line>
                  <v:line id="Straight Connector 426" o:spid="_x0000_s1041" style="position:absolute;visibility:visible;mso-wrap-style:square" from="13536,7038" to="21537,703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T8WXT8MAAADcAAAADwAAAGRycy9kb3ducmV2LnhtbESPUWvCQBCE3wX/w7GFvummUYJETylC i0+Wqj9gza1JbG4v5K4m7a/vFQQfh5n5hlltBtuoG3e+dqLhZZqAYimcqaXUcDq+TRagfCAx1Dhh DT/sYbMej1aUG9fLJ98OoVQRIj4nDVUIbY7oi4ot+alrWaJ3cZ2lEGVXoumoj3DbYJokGVqqJS5U 1PK24uLr8G012Nku2Wd9um+wuL6f5RdxPvvQ+vlpeF2CCjyER/je3hkN8zSD/zPxCOD6Dw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E/Fl0/DAAAA3AAAAA8AAAAAAAAAAAAA AAAAoQIAAGRycy9kb3ducmV2LnhtbFBLBQYAAAAABAAEAPkAAACRAwAAAAA= " strokecolor="black [3213]" strokeweight="1pt">
                    <v:stroke joinstyle="miter"/>
                  </v:line>
                  <v:oval id="Oval 427" o:spid="_x0000_s1042" style="position:absolute;left:3767;top:5598;width:2880;height:2880;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2EuII8UA AADcAAAADwAAAGRycy9kb3ducmV2LnhtbESPT2vCQBTE74LfYXlCb3VjkFZSVxEx0JP4D9vja/aZ RLNvQ3ZN0m/vFgoeh5n5DTNf9qYSLTWutKxgMo5AEGdWl5wrOB3T1xkI55E1VpZJwS85WC6Ggzkm 2na8p/bgcxEg7BJUUHhfJ1K6rCCDbmxr4uBdbGPQB9nkUjfYBbipZBxFb9JgyWGhwJrWBWW3w90o SK/uEm/TU3uuf+662nTfX7t8qtTLqF99gPDU+2f4v/2pFUzjd/g7E46AXDwAAAD//wMAUEsBAi0A FAAGAAgAAAAhAPD3irv9AAAA4gEAABMAAAAAAAAAAAAAAAAAAAAAAFtDb250ZW50X1R5cGVzXS54 bWxQSwECLQAUAAYACAAAACEAMd1fYdIAAACPAQAACwAAAAAAAAAAAAAAAAAuAQAAX3JlbHMvLnJl bHNQSwECLQAUAAYACAAAACEAMy8FnkEAAAA5AAAAEAAAAAAAAAAAAAAAAAApAgAAZHJzL3NoYXBl eG1sLnhtbFBLAQItABQABgAIAAAAIQDYS4gjxQAAANwAAAAPAAAAAAAAAAAAAAAAAJgCAABkcnMv ZG93bnJldi54bWxQSwUGAAAAAAQABAD1AAAAigMAAAAA " fillcolor="white [3212]" strokecolor="black [3213]" strokeweight="1pt">
                    <v:stroke joinstyle="miter"/>
                  </v:oval>
                  <v:oval id="Oval 428" o:spid="_x0000_s1043" style="position:absolute;left:16562;top:5598;width:2880;height:2880;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dQcUcEA AADcAAAADwAAAGRycy9kb3ducmV2LnhtbERPy4rCMBTdC/MP4Q7MTtMpIlKNIjIFVzI+cGZ5ba5t tbkpTWzr35uF4PJw3vNlbyrRUuNKywq+RxEI4szqknMFx0M6nIJwHlljZZkUPMjBcvExmGOibcc7 avc+FyGEXYIKCu/rREqXFWTQjWxNHLiLbQz6AJtc6ga7EG4qGUfRRBosOTQUWNO6oOy2vxsF6dVd 4m16bE/1+a6rn+7/7zcfK/X12a9mIDz1/i1+uTdawTgOa8OZcATk4gkAAP//AwBQSwECLQAUAAYA CAAAACEA8PeKu/0AAADiAQAAEwAAAAAAAAAAAAAAAAAAAAAAW0NvbnRlbnRfVHlwZXNdLnhtbFBL AQItABQABgAIAAAAIQAx3V9h0gAAAI8BAAALAAAAAAAAAAAAAAAAAC4BAABfcmVscy8ucmVsc1BL AQItABQABgAIAAAAIQAzLwWeQQAAADkAAAAQAAAAAAAAAAAAAAAAACkCAABkcnMvc2hhcGV4bWwu eG1sUEsBAi0AFAAGAAgAAAAhAKnUHFHBAAAA3AAAAA8AAAAAAAAAAAAAAAAAmAIAAGRycy9kb3du cmV2LnhtbFBLBQYAAAAABAAEAPUAAACGAwAAAAA= " fillcolor="white [3212]" strokecolor="black [3213]" strokeweight="1pt">
                    <v:stroke joinstyle="miter"/>
                  </v:oval>
                  <v:shape id="Picture 429" o:spid="_x0000_s1044" type="#_x0000_t75" style="position:absolute;left:4508;top:12966;width:1397;height:1397;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EH7CyXEAAAA3AAAAA8AAABkcnMvZG93bnJldi54bWxEj81qAkEQhO8B32FoIbc46yIhWR1FEySi eIj6AM1O74/u9Cw7ra5vnwkEciyq6itqtuhdo27UhdqzgfEoAUWce1tzaeB0XL+8gQqCbLHxTAYe FGAxHzzNMLP+zt90O0ipIoRDhgYqkTbTOuQVOQwj3xJHr/CdQ4myK7Xt8B7hrtFpkrxqhzXHhQpb +qgovxyuzkBRHovt1zkt9p+S92Na7bZy3RnzPOyXU1BCvfyH/9oba2CSvsPvmXgE9PwHAAD//wMA UEsBAi0AFAAGAAgAAAAhAASrOV4AAQAA5gEAABMAAAAAAAAAAAAAAAAAAAAAAFtDb250ZW50X1R5 cGVzXS54bWxQSwECLQAUAAYACAAAACEACMMYpNQAAACTAQAACwAAAAAAAAAAAAAAAAAxAQAAX3Jl bHMvLnJlbHNQSwECLQAUAAYACAAAACEAMy8FnkEAAAA5AAAAEgAAAAAAAAAAAAAAAAAuAgAAZHJz L3BpY3R1cmV4bWwueG1sUEsBAi0AFAAGAAgAAAAhAEH7CyXEAAAA3AAAAA8AAAAAAAAAAAAAAAAA nwIAAGRycy9kb3ducmV2LnhtbFBLBQYAAAAABAAEAPcAAACQAwAAAAA= ">
                    <v:imagedata r:id="rId1127" o:title=""/>
                  </v:shape>
                  <v:shape id="Picture 430" o:spid="_x0000_s1045" type="#_x0000_t75" style="position:absolute;left:17347;top:6156;width:1397;height:1778;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B3NSqPBAAAA3AAAAA8AAABkcnMvZG93bnJldi54bWxET8uKwjAU3Qv+Q7gD7jTVkaq1UURGUGal I4zuLs3tg2luShO1/r1ZDLg8nHe67kwt7tS6yrKC8SgCQZxZXXGh4PyzG85BOI+ssbZMCp7kYL3q 91JMtH3wke4nX4gQwi5BBaX3TSKly0oy6Ea2IQ5cbluDPsC2kLrFRwg3tZxEUSwNVhwaSmxoW1L2 d7oZBd2FM/OM+Xd3+Irz83UxO87H30oNPrrNEoSnzr/F/+69VjD9DPPDmXAE5OoFAAD//wMAUEsB Ai0AFAAGAAgAAAAhAASrOV4AAQAA5gEAABMAAAAAAAAAAAAAAAAAAAAAAFtDb250ZW50X1R5cGVz XS54bWxQSwECLQAUAAYACAAAACEACMMYpNQAAACTAQAACwAAAAAAAAAAAAAAAAAxAQAAX3JlbHMv LnJlbHNQSwECLQAUAAYACAAAACEAMy8FnkEAAAA5AAAAEgAAAAAAAAAAAAAAAAAuAgAAZHJzL3Bp Y3R1cmV4bWwueG1sUEsBAi0AFAAGAAgAAAAhAB3NSqPBAAAA3AAAAA8AAAAAAAAAAAAAAAAAnwIA AGRycy9kb3ducmV2LnhtbFBLBQYAAAAABAAEAPcAAACNAwAAAAA= ">
                    <v:imagedata r:id="rId1128" o:title=""/>
                  </v:shape>
                  <v:shape id="Picture 431" o:spid="_x0000_s1046" type="#_x0000_t75" style="position:absolute;left:4556;top:6340;width:1397;height:1397;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Lk45JvEAAAA3AAAAA8AAABkcnMvZG93bnJldi54bWxEj0+LwjAUxO/CfofwFvamqX+QUo2yCMpe da1eH82zrdu8lCa21U9vFgSPw8z8hlmue1OJlhpXWlYwHkUgiDOrS84VHH+3wxiE88gaK8uk4E4O 1quPwRITbTveU3vwuQgQdgkqKLyvEyldVpBBN7I1cfAutjHog2xyqRvsAtxUchJFc2mw5LBQYE2b grK/w80oKB+7dBOfpqmcdbdJG92v8Tl9KPX12X8vQHjq/Tv8av9oBbPpGP7PhCMgV08AAAD//wMA UEsBAi0AFAAGAAgAAAAhAASrOV4AAQAA5gEAABMAAAAAAAAAAAAAAAAAAAAAAFtDb250ZW50X1R5 cGVzXS54bWxQSwECLQAUAAYACAAAACEACMMYpNQAAACTAQAACwAAAAAAAAAAAAAAAAAxAQAAX3Jl bHMvLnJlbHNQSwECLQAUAAYACAAAACEAMy8FnkEAAAA5AAAAEgAAAAAAAAAAAAAAAAAuAgAAZHJz L3BpY3R1cmV4bWwueG1sUEsBAi0AFAAGAAgAAAAhALk45JvEAAAA3AAAAA8AAAAAAAAAAAAAAAAA nwIAAGRycy9kb3ducmV2LnhtbFBLBQYAAAAABAAEAPcAAACQAwAAAAA= ">
                    <v:imagedata r:id="rId1129" o:title=""/>
                  </v:shape>
                  <v:shape id="Picture 432" o:spid="_x0000_s1047" type="#_x0000_t75" style="position:absolute;left:16775;top:12982;width:2667;height:1905;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KbEIJjDAAAA3AAAAA8AAABkcnMvZG93bnJldi54bWxEj92KwjAUhO8XfIdwBO/WxB9Eq1FkWUW8 0+0DHJtjW2xOahO1+vRmYWEvh5n5hlmsWluJOzW+dKxh0FcgiDNnSs41pD+bzykIH5ANVo5Jw5M8 rJadjwUmxj34QPdjyEWEsE9QQxFCnUjps4Is+r6riaN3do3FEGWTS9PgI8JtJYdKTaTFkuNCgTV9 FZRdjjerId9/v9RJbdv0epulZzlxcncYa93rtus5iEBt+A//tXdGw3g0hN8z8QjI5RsAAP//AwBQ SwECLQAUAAYACAAAACEABKs5XgABAADmAQAAEwAAAAAAAAAAAAAAAAAAAAAAW0NvbnRlbnRfVHlw ZXNdLnhtbFBLAQItABQABgAIAAAAIQAIwxik1AAAAJMBAAALAAAAAAAAAAAAAAAAADEBAABfcmVs cy8ucmVsc1BLAQItABQABgAIAAAAIQAzLwWeQQAAADkAAAASAAAAAAAAAAAAAAAAAC4CAABkcnMv cGljdHVyZXhtbC54bWxQSwECLQAUAAYACAAAACEApsQgmMMAAADcAAAADwAAAAAAAAAAAAAAAACf AgAAZHJzL2Rvd25yZXYueG1sUEsFBgAAAAAEAAQA9wAAAI8DAAAAAA== ">
                    <v:imagedata r:id="rId1130" o:title=""/>
                  </v:shape>
                  <v:line id="Straight Connector 433" o:spid="_x0000_s1048" style="position:absolute;visibility:visible;mso-wrap-style:square" from="14024,9036" to="16562,1098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vuAE/sMAAADcAAAADwAAAGRycy9kb3ducmV2LnhtbESPQWvCQBSE7wX/w/IEb3WjCTXEbESE QqC91Nb7I/tMFrNvY3ar8d93C4Ueh5n5hil3k+3FjUZvHCtYLRMQxI3ThlsFX5+vzzkIH5A19o5J wYM87KrZU4mFdnf+oNsxtCJC2BeooAthKKT0TUcW/dINxNE7u9FiiHJspR7xHuG2l+skeZEWDceF Dgc6dNRcjt9WAW9Cret0WGfGXK/ZW/qen5JcqcV82m9BBJrCf/ivXWsFWZrC75l4BGT1Aw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L7gBP7DAAAA3AAAAA8AAAAAAAAAAAAA AAAAoQIAAGRycy9kb3ducmV2LnhtbFBLBQYAAAAABAAEAPkAAACRAwAAAAA= " strokecolor="black [3213]" strokeweight=".5pt">
                    <v:stroke endarrow="classic" endarrowwidth="narrow" endarrowlength="long" joinstyle="miter"/>
                  </v:line>
                  <v:line id="Straight Connector 434" o:spid="_x0000_s1049" style="position:absolute;visibility:visible;mso-wrap-style:square" from="15665,8823" to="18203,1077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MQmcisMAAADcAAAADwAAAGRycy9kb3ducmV2LnhtbESPT2vCQBTE70K/w/IKvZmNJtgQXaUU CoF68U/vj+wzWcy+jdmtpt++Kwgeh5n5DbPajLYTVxq8caxglqQgiGunDTcKjoevaQHCB2SNnWNS 8EceNuuXyQpL7W68o+s+NCJC2JeooA2hL6X0dUsWfeJ64uid3GAxRDk0Ug94i3DbyXmaLqRFw3Gh xZ4+W6rP+1+rgN9Dpausn+fGXC75d7YtftJCqbfX8WMJItAYnuFHu9IK8iyH+5l4BOT6Hw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DEJnIrDAAAA3AAAAA8AAAAAAAAAAAAA AAAAoQIAAGRycy9kb3ducmV2LnhtbFBLBQYAAAAABAAEAPkAAACRAwAAAAA= " strokecolor="black [3213]" strokeweight=".5pt">
                    <v:stroke endarrow="classic" endarrowwidth="narrow" endarrowlength="long" joinstyle="miter"/>
                  </v:line>
                </v:group>
                <w10:anchorlock/>
              </v:group>
            </w:pict>
          </mc:Fallback>
        </mc:AlternateContent>
      </w:r>
    </w:p>
    <w:p w14:paraId="1CBC9FCF" w14:textId="77777777" w:rsidR="000D5B32" w:rsidRPr="00C917D3" w:rsidRDefault="000D5B32" w:rsidP="0016669E">
      <w:pPr>
        <w:tabs>
          <w:tab w:val="left" w:pos="283"/>
          <w:tab w:val="left" w:pos="2835"/>
          <w:tab w:val="left" w:pos="5386"/>
          <w:tab w:val="left" w:pos="7937"/>
        </w:tabs>
        <w:spacing w:after="0" w:line="288" w:lineRule="auto"/>
        <w:ind w:firstLine="142"/>
        <w:rPr>
          <w:rFonts w:eastAsia="Times New Roman" w:cs="Times New Roman"/>
          <w:sz w:val="26"/>
          <w:szCs w:val="26"/>
        </w:rPr>
      </w:pPr>
      <w:r w:rsidRPr="00C917D3">
        <w:rPr>
          <w:rFonts w:eastAsia="Times New Roman" w:cs="Times New Roman"/>
          <w:sz w:val="26"/>
          <w:szCs w:val="26"/>
        </w:rPr>
        <w:t xml:space="preserve">Khi cường độ sáng ở </w:t>
      </w:r>
      <m:oMath>
        <m:r>
          <w:rPr>
            <w:rFonts w:ascii="Cambria Math" w:eastAsia="Times New Roman" w:hAnsi="Cambria Math" w:cs="Times New Roman"/>
            <w:sz w:val="26"/>
            <w:szCs w:val="26"/>
          </w:rPr>
          <m:t>LDR</m:t>
        </m:r>
      </m:oMath>
      <w:r w:rsidRPr="00C917D3">
        <w:rPr>
          <w:rFonts w:eastAsia="Times New Roman" w:cs="Times New Roman"/>
          <w:sz w:val="26"/>
          <w:szCs w:val="26"/>
        </w:rPr>
        <w:t xml:space="preserve"> giảm thì các giá trị đọc được trên các vôn kế là</w:t>
      </w:r>
    </w:p>
    <w:tbl>
      <w:tblPr>
        <w:tblStyle w:val="TableGrid"/>
        <w:tblW w:w="0" w:type="auto"/>
        <w:tblInd w:w="1413" w:type="dxa"/>
        <w:tblLook w:val="04A0" w:firstRow="1" w:lastRow="0" w:firstColumn="1" w:lastColumn="0" w:noHBand="0" w:noVBand="1"/>
      </w:tblPr>
      <w:tblGrid>
        <w:gridCol w:w="1701"/>
        <w:gridCol w:w="3402"/>
        <w:gridCol w:w="3402"/>
      </w:tblGrid>
      <w:tr w:rsidR="000D5B32" w:rsidRPr="00C917D3" w14:paraId="5B0A3546" w14:textId="77777777" w:rsidTr="003B4DD8">
        <w:tc>
          <w:tcPr>
            <w:tcW w:w="1701" w:type="dxa"/>
          </w:tcPr>
          <w:p w14:paraId="0B4B8784" w14:textId="77777777" w:rsidR="000D5B32" w:rsidRPr="00C917D3" w:rsidRDefault="000D5B32" w:rsidP="0016669E">
            <w:pPr>
              <w:tabs>
                <w:tab w:val="left" w:pos="283"/>
                <w:tab w:val="left" w:pos="2835"/>
                <w:tab w:val="left" w:pos="5386"/>
                <w:tab w:val="left" w:pos="7937"/>
              </w:tabs>
              <w:spacing w:after="0" w:line="288" w:lineRule="auto"/>
              <w:rPr>
                <w:rFonts w:eastAsia="Times New Roman" w:cs="Times New Roman"/>
                <w:sz w:val="26"/>
                <w:szCs w:val="26"/>
              </w:rPr>
            </w:pPr>
          </w:p>
        </w:tc>
        <w:tc>
          <w:tcPr>
            <w:tcW w:w="3402" w:type="dxa"/>
          </w:tcPr>
          <w:p w14:paraId="6B9A9915" w14:textId="77777777" w:rsidR="000D5B32" w:rsidRPr="00C917D3" w:rsidRDefault="000D5B32" w:rsidP="0016669E">
            <w:pPr>
              <w:tabs>
                <w:tab w:val="left" w:pos="283"/>
                <w:tab w:val="left" w:pos="2835"/>
                <w:tab w:val="left" w:pos="5386"/>
                <w:tab w:val="left" w:pos="7937"/>
              </w:tabs>
              <w:spacing w:after="0" w:line="288" w:lineRule="auto"/>
              <w:jc w:val="center"/>
              <w:rPr>
                <w:rFonts w:eastAsia="Times New Roman" w:cs="Times New Roman"/>
                <w:b/>
                <w:bCs/>
                <w:sz w:val="26"/>
                <w:szCs w:val="26"/>
              </w:rPr>
            </w:pPr>
            <w:r w:rsidRPr="00C917D3">
              <w:rPr>
                <w:rFonts w:eastAsia="Times New Roman" w:cs="Times New Roman"/>
                <w:b/>
                <w:bCs/>
                <w:sz w:val="26"/>
                <w:szCs w:val="26"/>
              </w:rPr>
              <w:t>Số đọc được</w:t>
            </w:r>
          </w:p>
          <w:p w14:paraId="24EFBB6F" w14:textId="77777777" w:rsidR="000D5B32" w:rsidRPr="00C917D3" w:rsidRDefault="000D5B32" w:rsidP="0016669E">
            <w:pPr>
              <w:tabs>
                <w:tab w:val="left" w:pos="283"/>
                <w:tab w:val="left" w:pos="2835"/>
                <w:tab w:val="left" w:pos="5386"/>
                <w:tab w:val="left" w:pos="7937"/>
              </w:tabs>
              <w:spacing w:after="0" w:line="288" w:lineRule="auto"/>
              <w:jc w:val="center"/>
              <w:rPr>
                <w:rFonts w:eastAsia="Times New Roman" w:cs="Times New Roman"/>
                <w:b/>
                <w:bCs/>
                <w:sz w:val="26"/>
                <w:szCs w:val="26"/>
              </w:rPr>
            </w:pPr>
            <w:r w:rsidRPr="00C917D3">
              <w:rPr>
                <w:rFonts w:eastAsia="Times New Roman" w:cs="Times New Roman"/>
                <w:b/>
                <w:bCs/>
                <w:sz w:val="26"/>
                <w:szCs w:val="26"/>
              </w:rPr>
              <w:t>trên vôn kế P</w:t>
            </w:r>
          </w:p>
        </w:tc>
        <w:tc>
          <w:tcPr>
            <w:tcW w:w="3402" w:type="dxa"/>
          </w:tcPr>
          <w:p w14:paraId="1BF64E18" w14:textId="77777777" w:rsidR="000D5B32" w:rsidRPr="00C917D3" w:rsidRDefault="000D5B32" w:rsidP="0016669E">
            <w:pPr>
              <w:tabs>
                <w:tab w:val="left" w:pos="283"/>
                <w:tab w:val="left" w:pos="2835"/>
                <w:tab w:val="left" w:pos="5386"/>
                <w:tab w:val="left" w:pos="7937"/>
              </w:tabs>
              <w:spacing w:after="0" w:line="288" w:lineRule="auto"/>
              <w:jc w:val="center"/>
              <w:rPr>
                <w:rFonts w:eastAsia="Times New Roman" w:cs="Times New Roman"/>
                <w:b/>
                <w:bCs/>
                <w:sz w:val="26"/>
                <w:szCs w:val="26"/>
              </w:rPr>
            </w:pPr>
            <w:r w:rsidRPr="00C917D3">
              <w:rPr>
                <w:rFonts w:eastAsia="Times New Roman" w:cs="Times New Roman"/>
                <w:b/>
                <w:bCs/>
                <w:sz w:val="26"/>
                <w:szCs w:val="26"/>
              </w:rPr>
              <w:t>Số đọc được</w:t>
            </w:r>
          </w:p>
          <w:p w14:paraId="531EAE1B" w14:textId="77777777" w:rsidR="000D5B32" w:rsidRPr="00C917D3" w:rsidRDefault="000D5B32" w:rsidP="0016669E">
            <w:pPr>
              <w:tabs>
                <w:tab w:val="left" w:pos="283"/>
                <w:tab w:val="left" w:pos="2835"/>
                <w:tab w:val="left" w:pos="5386"/>
                <w:tab w:val="left" w:pos="7937"/>
              </w:tabs>
              <w:spacing w:after="0" w:line="288" w:lineRule="auto"/>
              <w:jc w:val="center"/>
              <w:rPr>
                <w:rFonts w:eastAsia="Times New Roman" w:cs="Times New Roman"/>
                <w:b/>
                <w:bCs/>
                <w:sz w:val="26"/>
                <w:szCs w:val="26"/>
              </w:rPr>
            </w:pPr>
            <w:r w:rsidRPr="00C917D3">
              <w:rPr>
                <w:rFonts w:eastAsia="Times New Roman" w:cs="Times New Roman"/>
                <w:b/>
                <w:bCs/>
                <w:sz w:val="26"/>
                <w:szCs w:val="26"/>
              </w:rPr>
              <w:t>trên vôn kế Q</w:t>
            </w:r>
          </w:p>
        </w:tc>
      </w:tr>
      <w:tr w:rsidR="000D5B32" w:rsidRPr="00C917D3" w14:paraId="37546392" w14:textId="77777777" w:rsidTr="003B4DD8">
        <w:tc>
          <w:tcPr>
            <w:tcW w:w="1701" w:type="dxa"/>
          </w:tcPr>
          <w:p w14:paraId="31AA94C0" w14:textId="77777777" w:rsidR="000D5B32" w:rsidRPr="00C917D3" w:rsidRDefault="000D5B32" w:rsidP="0016669E">
            <w:pPr>
              <w:tabs>
                <w:tab w:val="left" w:pos="283"/>
                <w:tab w:val="left" w:pos="2835"/>
                <w:tab w:val="left" w:pos="5386"/>
                <w:tab w:val="left" w:pos="7937"/>
              </w:tabs>
              <w:spacing w:after="0" w:line="288" w:lineRule="auto"/>
              <w:jc w:val="center"/>
              <w:rPr>
                <w:rFonts w:eastAsia="Times New Roman" w:cs="Times New Roman"/>
                <w:b/>
                <w:bCs/>
                <w:sz w:val="26"/>
                <w:szCs w:val="26"/>
              </w:rPr>
            </w:pPr>
            <w:r w:rsidRPr="00C917D3">
              <w:rPr>
                <w:rFonts w:eastAsia="Times New Roman" w:cs="Times New Roman"/>
                <w:b/>
                <w:bCs/>
                <w:sz w:val="26"/>
                <w:szCs w:val="26"/>
              </w:rPr>
              <w:t>(A)</w:t>
            </w:r>
          </w:p>
        </w:tc>
        <w:tc>
          <w:tcPr>
            <w:tcW w:w="3402" w:type="dxa"/>
          </w:tcPr>
          <w:p w14:paraId="781946D0" w14:textId="77777777" w:rsidR="000D5B32" w:rsidRPr="00C917D3" w:rsidRDefault="000D5B32" w:rsidP="0016669E">
            <w:pPr>
              <w:tabs>
                <w:tab w:val="left" w:pos="283"/>
                <w:tab w:val="left" w:pos="2835"/>
                <w:tab w:val="left" w:pos="5386"/>
                <w:tab w:val="left" w:pos="7937"/>
              </w:tabs>
              <w:spacing w:after="0" w:line="288" w:lineRule="auto"/>
              <w:jc w:val="center"/>
              <w:rPr>
                <w:rFonts w:eastAsia="Times New Roman" w:cs="Times New Roman"/>
                <w:sz w:val="26"/>
                <w:szCs w:val="26"/>
              </w:rPr>
            </w:pPr>
            <w:r w:rsidRPr="00C917D3">
              <w:rPr>
                <w:rFonts w:eastAsia="Times New Roman" w:cs="Times New Roman"/>
                <w:sz w:val="26"/>
                <w:szCs w:val="26"/>
              </w:rPr>
              <w:t>Giảm</w:t>
            </w:r>
          </w:p>
        </w:tc>
        <w:tc>
          <w:tcPr>
            <w:tcW w:w="3402" w:type="dxa"/>
          </w:tcPr>
          <w:p w14:paraId="7CBE9B2F" w14:textId="77777777" w:rsidR="000D5B32" w:rsidRPr="00C917D3" w:rsidRDefault="000D5B32" w:rsidP="0016669E">
            <w:pPr>
              <w:tabs>
                <w:tab w:val="left" w:pos="283"/>
                <w:tab w:val="left" w:pos="2835"/>
                <w:tab w:val="left" w:pos="5386"/>
                <w:tab w:val="left" w:pos="7937"/>
              </w:tabs>
              <w:spacing w:after="0" w:line="288" w:lineRule="auto"/>
              <w:jc w:val="center"/>
              <w:rPr>
                <w:rFonts w:eastAsia="Times New Roman" w:cs="Times New Roman"/>
                <w:sz w:val="26"/>
                <w:szCs w:val="26"/>
              </w:rPr>
            </w:pPr>
            <w:r w:rsidRPr="00C917D3">
              <w:rPr>
                <w:rFonts w:eastAsia="Times New Roman" w:cs="Times New Roman"/>
                <w:sz w:val="26"/>
                <w:szCs w:val="26"/>
              </w:rPr>
              <w:t>Giảm</w:t>
            </w:r>
          </w:p>
        </w:tc>
      </w:tr>
      <w:tr w:rsidR="000D5B32" w:rsidRPr="00C917D3" w14:paraId="0A1935A0" w14:textId="77777777" w:rsidTr="003B4DD8">
        <w:tc>
          <w:tcPr>
            <w:tcW w:w="1701" w:type="dxa"/>
          </w:tcPr>
          <w:p w14:paraId="3B7C9781" w14:textId="77777777" w:rsidR="000D5B32" w:rsidRPr="00C917D3" w:rsidRDefault="000D5B32" w:rsidP="0016669E">
            <w:pPr>
              <w:tabs>
                <w:tab w:val="left" w:pos="283"/>
                <w:tab w:val="left" w:pos="2835"/>
                <w:tab w:val="left" w:pos="5386"/>
                <w:tab w:val="left" w:pos="7937"/>
              </w:tabs>
              <w:spacing w:after="0" w:line="288" w:lineRule="auto"/>
              <w:jc w:val="center"/>
              <w:rPr>
                <w:rFonts w:eastAsia="Times New Roman" w:cs="Times New Roman"/>
                <w:b/>
                <w:bCs/>
                <w:sz w:val="26"/>
                <w:szCs w:val="26"/>
              </w:rPr>
            </w:pPr>
            <w:r w:rsidRPr="00C917D3">
              <w:rPr>
                <w:rFonts w:eastAsia="Times New Roman" w:cs="Times New Roman"/>
                <w:b/>
                <w:bCs/>
                <w:sz w:val="26"/>
                <w:szCs w:val="26"/>
              </w:rPr>
              <w:t>(B)</w:t>
            </w:r>
          </w:p>
        </w:tc>
        <w:tc>
          <w:tcPr>
            <w:tcW w:w="3402" w:type="dxa"/>
          </w:tcPr>
          <w:p w14:paraId="35CD03EF" w14:textId="77777777" w:rsidR="000D5B32" w:rsidRPr="00C917D3" w:rsidRDefault="000D5B32" w:rsidP="0016669E">
            <w:pPr>
              <w:tabs>
                <w:tab w:val="left" w:pos="283"/>
                <w:tab w:val="left" w:pos="2835"/>
                <w:tab w:val="left" w:pos="5386"/>
                <w:tab w:val="left" w:pos="7937"/>
              </w:tabs>
              <w:spacing w:after="0" w:line="288" w:lineRule="auto"/>
              <w:jc w:val="center"/>
              <w:rPr>
                <w:rFonts w:eastAsia="Times New Roman" w:cs="Times New Roman"/>
                <w:sz w:val="26"/>
                <w:szCs w:val="26"/>
              </w:rPr>
            </w:pPr>
            <w:r w:rsidRPr="00C917D3">
              <w:rPr>
                <w:rFonts w:eastAsia="Times New Roman" w:cs="Times New Roman"/>
                <w:sz w:val="26"/>
                <w:szCs w:val="26"/>
              </w:rPr>
              <w:t xml:space="preserve">Tăng </w:t>
            </w:r>
          </w:p>
        </w:tc>
        <w:tc>
          <w:tcPr>
            <w:tcW w:w="3402" w:type="dxa"/>
          </w:tcPr>
          <w:p w14:paraId="151CBA06" w14:textId="77777777" w:rsidR="000D5B32" w:rsidRPr="00C917D3" w:rsidRDefault="000D5B32" w:rsidP="0016669E">
            <w:pPr>
              <w:tabs>
                <w:tab w:val="left" w:pos="283"/>
                <w:tab w:val="left" w:pos="2835"/>
                <w:tab w:val="left" w:pos="5386"/>
                <w:tab w:val="left" w:pos="7937"/>
              </w:tabs>
              <w:spacing w:after="0" w:line="288" w:lineRule="auto"/>
              <w:jc w:val="center"/>
              <w:rPr>
                <w:rFonts w:eastAsia="Times New Roman" w:cs="Times New Roman"/>
                <w:sz w:val="26"/>
                <w:szCs w:val="26"/>
              </w:rPr>
            </w:pPr>
            <w:r w:rsidRPr="00C917D3">
              <w:rPr>
                <w:rFonts w:eastAsia="Times New Roman" w:cs="Times New Roman"/>
                <w:sz w:val="26"/>
                <w:szCs w:val="26"/>
              </w:rPr>
              <w:t>Giảm</w:t>
            </w:r>
          </w:p>
        </w:tc>
      </w:tr>
      <w:tr w:rsidR="000D5B32" w:rsidRPr="00C917D3" w14:paraId="7A016F01" w14:textId="77777777" w:rsidTr="003B4DD8">
        <w:tc>
          <w:tcPr>
            <w:tcW w:w="1701" w:type="dxa"/>
          </w:tcPr>
          <w:p w14:paraId="042AEC82" w14:textId="77777777" w:rsidR="000D5B32" w:rsidRPr="00C917D3" w:rsidRDefault="000D5B32" w:rsidP="0016669E">
            <w:pPr>
              <w:tabs>
                <w:tab w:val="left" w:pos="283"/>
                <w:tab w:val="left" w:pos="2835"/>
                <w:tab w:val="left" w:pos="5386"/>
                <w:tab w:val="left" w:pos="7937"/>
              </w:tabs>
              <w:spacing w:after="0" w:line="288" w:lineRule="auto"/>
              <w:jc w:val="center"/>
              <w:rPr>
                <w:rFonts w:eastAsia="Times New Roman" w:cs="Times New Roman"/>
                <w:b/>
                <w:bCs/>
                <w:sz w:val="26"/>
                <w:szCs w:val="26"/>
              </w:rPr>
            </w:pPr>
            <w:r w:rsidRPr="00C917D3">
              <w:rPr>
                <w:rFonts w:eastAsia="Times New Roman" w:cs="Times New Roman"/>
                <w:b/>
                <w:bCs/>
                <w:sz w:val="26"/>
                <w:szCs w:val="26"/>
              </w:rPr>
              <w:t>(C)</w:t>
            </w:r>
          </w:p>
        </w:tc>
        <w:tc>
          <w:tcPr>
            <w:tcW w:w="3402" w:type="dxa"/>
          </w:tcPr>
          <w:p w14:paraId="7DBFDF3C" w14:textId="77777777" w:rsidR="000D5B32" w:rsidRPr="00C917D3" w:rsidRDefault="000D5B32" w:rsidP="0016669E">
            <w:pPr>
              <w:tabs>
                <w:tab w:val="left" w:pos="283"/>
                <w:tab w:val="left" w:pos="2835"/>
                <w:tab w:val="left" w:pos="5386"/>
                <w:tab w:val="left" w:pos="7937"/>
              </w:tabs>
              <w:spacing w:after="0" w:line="288" w:lineRule="auto"/>
              <w:jc w:val="center"/>
              <w:rPr>
                <w:rFonts w:eastAsia="Times New Roman" w:cs="Times New Roman"/>
                <w:sz w:val="26"/>
                <w:szCs w:val="26"/>
              </w:rPr>
            </w:pPr>
            <w:r w:rsidRPr="00C917D3">
              <w:rPr>
                <w:rFonts w:eastAsia="Times New Roman" w:cs="Times New Roman"/>
                <w:sz w:val="26"/>
                <w:szCs w:val="26"/>
              </w:rPr>
              <w:t>Giảm</w:t>
            </w:r>
          </w:p>
        </w:tc>
        <w:tc>
          <w:tcPr>
            <w:tcW w:w="3402" w:type="dxa"/>
          </w:tcPr>
          <w:p w14:paraId="44E400D9" w14:textId="77777777" w:rsidR="000D5B32" w:rsidRPr="00C917D3" w:rsidRDefault="000D5B32" w:rsidP="0016669E">
            <w:pPr>
              <w:tabs>
                <w:tab w:val="left" w:pos="283"/>
                <w:tab w:val="left" w:pos="2835"/>
                <w:tab w:val="left" w:pos="5386"/>
                <w:tab w:val="left" w:pos="7937"/>
              </w:tabs>
              <w:spacing w:after="0" w:line="288" w:lineRule="auto"/>
              <w:jc w:val="center"/>
              <w:rPr>
                <w:rFonts w:eastAsia="Times New Roman" w:cs="Times New Roman"/>
                <w:sz w:val="26"/>
                <w:szCs w:val="26"/>
              </w:rPr>
            </w:pPr>
            <w:r w:rsidRPr="00C917D3">
              <w:rPr>
                <w:rFonts w:eastAsia="Times New Roman" w:cs="Times New Roman"/>
                <w:sz w:val="26"/>
                <w:szCs w:val="26"/>
              </w:rPr>
              <w:t xml:space="preserve">Tăng </w:t>
            </w:r>
          </w:p>
        </w:tc>
      </w:tr>
      <w:tr w:rsidR="000D5B32" w:rsidRPr="00C917D3" w14:paraId="39013390" w14:textId="77777777" w:rsidTr="003B4DD8">
        <w:tc>
          <w:tcPr>
            <w:tcW w:w="1701" w:type="dxa"/>
          </w:tcPr>
          <w:p w14:paraId="240C61F7" w14:textId="77777777" w:rsidR="000D5B32" w:rsidRPr="00C917D3" w:rsidRDefault="000D5B32" w:rsidP="0016669E">
            <w:pPr>
              <w:tabs>
                <w:tab w:val="left" w:pos="283"/>
                <w:tab w:val="left" w:pos="2835"/>
                <w:tab w:val="left" w:pos="5386"/>
                <w:tab w:val="left" w:pos="7937"/>
              </w:tabs>
              <w:spacing w:after="0" w:line="288" w:lineRule="auto"/>
              <w:jc w:val="center"/>
              <w:rPr>
                <w:rFonts w:eastAsia="Times New Roman" w:cs="Times New Roman"/>
                <w:b/>
                <w:bCs/>
                <w:sz w:val="26"/>
                <w:szCs w:val="26"/>
              </w:rPr>
            </w:pPr>
            <w:r w:rsidRPr="00C917D3">
              <w:rPr>
                <w:rFonts w:eastAsia="Times New Roman" w:cs="Times New Roman"/>
                <w:b/>
                <w:bCs/>
                <w:sz w:val="26"/>
                <w:szCs w:val="26"/>
              </w:rPr>
              <w:t>(D)</w:t>
            </w:r>
          </w:p>
        </w:tc>
        <w:tc>
          <w:tcPr>
            <w:tcW w:w="3402" w:type="dxa"/>
          </w:tcPr>
          <w:p w14:paraId="0A170A17" w14:textId="77777777" w:rsidR="000D5B32" w:rsidRPr="00C917D3" w:rsidRDefault="000D5B32" w:rsidP="0016669E">
            <w:pPr>
              <w:tabs>
                <w:tab w:val="left" w:pos="283"/>
                <w:tab w:val="left" w:pos="2835"/>
                <w:tab w:val="left" w:pos="5386"/>
                <w:tab w:val="left" w:pos="7937"/>
              </w:tabs>
              <w:spacing w:after="0" w:line="288" w:lineRule="auto"/>
              <w:jc w:val="center"/>
              <w:rPr>
                <w:rFonts w:eastAsia="Times New Roman" w:cs="Times New Roman"/>
                <w:sz w:val="26"/>
                <w:szCs w:val="26"/>
              </w:rPr>
            </w:pPr>
            <w:r w:rsidRPr="00C917D3">
              <w:rPr>
                <w:rFonts w:eastAsia="Times New Roman" w:cs="Times New Roman"/>
                <w:sz w:val="26"/>
                <w:szCs w:val="26"/>
              </w:rPr>
              <w:t xml:space="preserve">Tăng </w:t>
            </w:r>
          </w:p>
        </w:tc>
        <w:tc>
          <w:tcPr>
            <w:tcW w:w="3402" w:type="dxa"/>
          </w:tcPr>
          <w:p w14:paraId="30EAC12A" w14:textId="77777777" w:rsidR="000D5B32" w:rsidRPr="00C917D3" w:rsidRDefault="000D5B32" w:rsidP="0016669E">
            <w:pPr>
              <w:tabs>
                <w:tab w:val="left" w:pos="283"/>
                <w:tab w:val="left" w:pos="2835"/>
                <w:tab w:val="left" w:pos="5386"/>
                <w:tab w:val="left" w:pos="7937"/>
              </w:tabs>
              <w:spacing w:after="0" w:line="288" w:lineRule="auto"/>
              <w:jc w:val="center"/>
              <w:rPr>
                <w:rFonts w:eastAsia="Times New Roman" w:cs="Times New Roman"/>
                <w:sz w:val="26"/>
                <w:szCs w:val="26"/>
              </w:rPr>
            </w:pPr>
            <w:r w:rsidRPr="00C917D3">
              <w:rPr>
                <w:rFonts w:eastAsia="Times New Roman" w:cs="Times New Roman"/>
                <w:sz w:val="26"/>
                <w:szCs w:val="26"/>
              </w:rPr>
              <w:t xml:space="preserve">Tăng </w:t>
            </w:r>
          </w:p>
        </w:tc>
      </w:tr>
    </w:tbl>
    <w:p w14:paraId="7E23E3D7" w14:textId="77777777" w:rsidR="000D5B32" w:rsidRPr="00C917D3" w:rsidRDefault="000D5B32" w:rsidP="0016669E">
      <w:pPr>
        <w:tabs>
          <w:tab w:val="left" w:pos="283"/>
          <w:tab w:val="left" w:pos="2835"/>
          <w:tab w:val="left" w:pos="5386"/>
          <w:tab w:val="left" w:pos="7937"/>
        </w:tabs>
        <w:spacing w:after="0" w:line="288" w:lineRule="auto"/>
        <w:ind w:firstLine="142"/>
        <w:rPr>
          <w:rFonts w:eastAsia="Times New Roman" w:cs="Times New Roman"/>
          <w:sz w:val="26"/>
          <w:szCs w:val="26"/>
        </w:rPr>
      </w:pPr>
    </w:p>
    <w:p w14:paraId="41E8A8B7" w14:textId="77777777" w:rsidR="000D5B32" w:rsidRPr="00C917D3" w:rsidRDefault="000D5B32" w:rsidP="0016669E">
      <w:pPr>
        <w:tabs>
          <w:tab w:val="left" w:pos="283"/>
          <w:tab w:val="left" w:pos="2835"/>
          <w:tab w:val="left" w:pos="5386"/>
          <w:tab w:val="left" w:pos="7937"/>
        </w:tabs>
        <w:spacing w:after="0" w:line="288" w:lineRule="auto"/>
        <w:ind w:firstLine="142"/>
        <w:rPr>
          <w:rFonts w:eastAsia="Times New Roman" w:cs="Times New Roman"/>
          <w:sz w:val="26"/>
          <w:szCs w:val="26"/>
          <w:lang w:val="vi-VN"/>
        </w:rPr>
      </w:pPr>
      <w:r w:rsidRPr="00C917D3">
        <w:rPr>
          <w:rFonts w:eastAsia="Times New Roman" w:cs="Times New Roman"/>
          <w:b/>
          <w:sz w:val="26"/>
          <w:szCs w:val="26"/>
          <w:lang w:val="vi-VN"/>
        </w:rPr>
        <w:tab/>
      </w:r>
      <w:r w:rsidRPr="00C917D3">
        <w:rPr>
          <w:rFonts w:eastAsia="Times New Roman" w:cs="Times New Roman"/>
          <w:b/>
          <w:color w:val="0066FF"/>
          <w:sz w:val="26"/>
          <w:szCs w:val="26"/>
          <w:lang w:val="vi-VN"/>
        </w:rPr>
        <w:t>A.</w:t>
      </w:r>
      <w:r w:rsidRPr="00C917D3">
        <w:rPr>
          <w:rFonts w:eastAsia="Times New Roman" w:cs="Times New Roman"/>
          <w:sz w:val="26"/>
          <w:szCs w:val="26"/>
          <w:lang w:val="vi-VN"/>
        </w:rPr>
        <w:t xml:space="preserve"> </w:t>
      </w:r>
      <w:r w:rsidRPr="00C917D3">
        <w:rPr>
          <w:rFonts w:eastAsia="Times New Roman" w:cs="Times New Roman"/>
          <w:b/>
          <w:bCs/>
          <w:sz w:val="26"/>
          <w:szCs w:val="26"/>
        </w:rPr>
        <w:t>(A)</w:t>
      </w:r>
      <w:r w:rsidRPr="00C917D3">
        <w:rPr>
          <w:rFonts w:eastAsia="Times New Roman" w:cs="Times New Roman"/>
          <w:sz w:val="26"/>
          <w:szCs w:val="26"/>
          <w:lang w:val="vi-VN"/>
        </w:rPr>
        <w:t>.</w:t>
      </w:r>
      <w:r w:rsidRPr="00C917D3">
        <w:rPr>
          <w:rFonts w:eastAsia="Times New Roman" w:cs="Times New Roman"/>
          <w:sz w:val="26"/>
          <w:szCs w:val="26"/>
          <w:lang w:val="vi-VN"/>
        </w:rPr>
        <w:tab/>
      </w:r>
      <w:r w:rsidRPr="00C917D3">
        <w:rPr>
          <w:rFonts w:eastAsia="Times New Roman" w:cs="Times New Roman"/>
          <w:b/>
          <w:color w:val="0066FF"/>
          <w:sz w:val="26"/>
          <w:szCs w:val="26"/>
          <w:lang w:val="vi-VN"/>
        </w:rPr>
        <w:t>B.</w:t>
      </w:r>
      <w:r w:rsidRPr="00C917D3">
        <w:rPr>
          <w:rFonts w:eastAsia="Times New Roman" w:cs="Times New Roman"/>
          <w:sz w:val="26"/>
          <w:szCs w:val="26"/>
          <w:lang w:val="vi-VN"/>
        </w:rPr>
        <w:t xml:space="preserve"> </w:t>
      </w:r>
      <w:r w:rsidRPr="00C917D3">
        <w:rPr>
          <w:rFonts w:eastAsia="Times New Roman" w:cs="Times New Roman"/>
          <w:b/>
          <w:bCs/>
          <w:sz w:val="26"/>
          <w:szCs w:val="26"/>
        </w:rPr>
        <w:t>(B)</w:t>
      </w:r>
      <w:r w:rsidRPr="00C917D3">
        <w:rPr>
          <w:rFonts w:eastAsia="Times New Roman" w:cs="Times New Roman"/>
          <w:sz w:val="26"/>
          <w:szCs w:val="26"/>
        </w:rPr>
        <w:t xml:space="preserve"> </w:t>
      </w:r>
      <w:r w:rsidRPr="00C917D3">
        <w:rPr>
          <w:rFonts w:eastAsia="Times New Roman" w:cs="Times New Roman"/>
          <w:sz w:val="26"/>
          <w:szCs w:val="26"/>
          <w:lang w:val="vi-VN"/>
        </w:rPr>
        <w:t>.</w:t>
      </w:r>
      <w:r w:rsidRPr="00C917D3">
        <w:rPr>
          <w:rFonts w:eastAsia="Times New Roman" w:cs="Times New Roman"/>
          <w:sz w:val="26"/>
          <w:szCs w:val="26"/>
          <w:lang w:val="vi-VN"/>
        </w:rPr>
        <w:tab/>
      </w:r>
      <w:r w:rsidRPr="00C917D3">
        <w:rPr>
          <w:rFonts w:eastAsia="Times New Roman" w:cs="Times New Roman"/>
          <w:b/>
          <w:color w:val="0066FF"/>
          <w:sz w:val="26"/>
          <w:szCs w:val="26"/>
          <w:lang w:val="vi-VN"/>
        </w:rPr>
        <w:t>C.</w:t>
      </w:r>
      <w:r w:rsidRPr="00C917D3">
        <w:rPr>
          <w:rFonts w:eastAsia="Times New Roman" w:cs="Times New Roman"/>
          <w:sz w:val="26"/>
          <w:szCs w:val="26"/>
          <w:lang w:val="vi-VN"/>
        </w:rPr>
        <w:t xml:space="preserve"> </w:t>
      </w:r>
      <w:r w:rsidRPr="00C917D3">
        <w:rPr>
          <w:rFonts w:eastAsia="Times New Roman" w:cs="Times New Roman"/>
          <w:b/>
          <w:bCs/>
          <w:sz w:val="26"/>
          <w:szCs w:val="26"/>
        </w:rPr>
        <w:t>(C)</w:t>
      </w:r>
      <w:r w:rsidRPr="00C917D3">
        <w:rPr>
          <w:rFonts w:eastAsia="Times New Roman" w:cs="Times New Roman"/>
          <w:sz w:val="26"/>
          <w:szCs w:val="26"/>
          <w:lang w:val="vi-VN"/>
        </w:rPr>
        <w:t>.</w:t>
      </w:r>
      <w:r w:rsidRPr="00C917D3">
        <w:rPr>
          <w:rFonts w:eastAsia="Times New Roman" w:cs="Times New Roman"/>
          <w:sz w:val="26"/>
          <w:szCs w:val="26"/>
          <w:lang w:val="vi-VN"/>
        </w:rPr>
        <w:tab/>
      </w:r>
      <w:r w:rsidRPr="00C917D3">
        <w:rPr>
          <w:rFonts w:eastAsia="Times New Roman" w:cs="Times New Roman"/>
          <w:b/>
          <w:color w:val="0066FF"/>
          <w:sz w:val="26"/>
          <w:szCs w:val="26"/>
          <w:lang w:val="vi-VN"/>
        </w:rPr>
        <w:t>D.</w:t>
      </w:r>
      <w:r w:rsidRPr="00C917D3">
        <w:rPr>
          <w:rFonts w:eastAsia="Times New Roman" w:cs="Times New Roman"/>
          <w:sz w:val="26"/>
          <w:szCs w:val="26"/>
          <w:lang w:val="vi-VN"/>
        </w:rPr>
        <w:t xml:space="preserve"> </w:t>
      </w:r>
      <w:r w:rsidRPr="00C917D3">
        <w:rPr>
          <w:rFonts w:eastAsia="Times New Roman" w:cs="Times New Roman"/>
          <w:b/>
          <w:bCs/>
          <w:sz w:val="26"/>
          <w:szCs w:val="26"/>
        </w:rPr>
        <w:t>(F)</w:t>
      </w:r>
      <w:r w:rsidRPr="00C917D3">
        <w:rPr>
          <w:rFonts w:eastAsia="Times New Roman" w:cs="Times New Roman"/>
          <w:sz w:val="26"/>
          <w:szCs w:val="26"/>
          <w:lang w:val="vi-VN"/>
        </w:rPr>
        <w:t>.</w:t>
      </w:r>
    </w:p>
    <w:p w14:paraId="159D46D4" w14:textId="77777777" w:rsidR="000D5B32" w:rsidRPr="00C917D3" w:rsidRDefault="000D5B32" w:rsidP="0016669E">
      <w:pPr>
        <w:shd w:val="clear" w:color="auto" w:fill="D9D9D9" w:themeFill="background1" w:themeFillShade="D9"/>
        <w:tabs>
          <w:tab w:val="left" w:pos="284"/>
          <w:tab w:val="left" w:pos="2835"/>
          <w:tab w:val="left" w:pos="5387"/>
          <w:tab w:val="left" w:pos="7938"/>
        </w:tabs>
        <w:spacing w:after="0" w:line="288" w:lineRule="auto"/>
        <w:ind w:firstLine="142"/>
        <w:rPr>
          <w:rFonts w:eastAsia="Times New Roman" w:cs="Times New Roman"/>
          <w:b/>
          <w:sz w:val="26"/>
          <w:szCs w:val="26"/>
          <w:lang w:val="vi-VN"/>
        </w:rPr>
      </w:pPr>
      <w:r w:rsidRPr="00C917D3">
        <w:rPr>
          <w:rFonts w:eastAsia="Times New Roman" w:cs="Times New Roman"/>
          <w:b/>
          <w:sz w:val="26"/>
          <w:szCs w:val="26"/>
          <w:lang w:val="vi-VN"/>
        </w:rPr>
        <w:sym w:font="Wingdings" w:char="F040"/>
      </w:r>
      <w:r w:rsidRPr="00C917D3">
        <w:rPr>
          <w:rFonts w:eastAsia="Times New Roman" w:cs="Times New Roman"/>
          <w:b/>
          <w:sz w:val="26"/>
          <w:szCs w:val="26"/>
          <w:lang w:val="vi-VN"/>
        </w:rPr>
        <w:t xml:space="preserve"> Hướng dẫn: Chọn </w:t>
      </w:r>
      <w:r w:rsidRPr="00C917D3">
        <w:rPr>
          <w:rFonts w:eastAsia="Times New Roman" w:cs="Times New Roman"/>
          <w:b/>
          <w:color w:val="0066FF"/>
          <w:sz w:val="26"/>
          <w:szCs w:val="26"/>
        </w:rPr>
        <w:t>C</w:t>
      </w:r>
      <w:r w:rsidRPr="00C917D3">
        <w:rPr>
          <w:rFonts w:eastAsia="Times New Roman" w:cs="Times New Roman"/>
          <w:b/>
          <w:color w:val="0066FF"/>
          <w:sz w:val="26"/>
          <w:szCs w:val="26"/>
          <w:lang w:val="vi-VN"/>
        </w:rPr>
        <w:t>.</w:t>
      </w:r>
    </w:p>
    <w:p w14:paraId="4DB2FE65" w14:textId="77777777" w:rsidR="000D5B32" w:rsidRPr="00C917D3" w:rsidRDefault="000D5B32" w:rsidP="0016669E">
      <w:pPr>
        <w:tabs>
          <w:tab w:val="left" w:pos="284"/>
          <w:tab w:val="left" w:pos="2835"/>
          <w:tab w:val="left" w:pos="5387"/>
          <w:tab w:val="left" w:pos="7938"/>
        </w:tabs>
        <w:spacing w:after="0" w:line="288" w:lineRule="auto"/>
        <w:ind w:firstLine="142"/>
        <w:rPr>
          <w:rFonts w:eastAsia="Times New Roman" w:cs="Times New Roman"/>
          <w:sz w:val="26"/>
          <w:szCs w:val="26"/>
        </w:rPr>
      </w:pPr>
      <w:r w:rsidRPr="00C917D3">
        <w:rPr>
          <w:rFonts w:eastAsia="Times New Roman" w:cs="Times New Roman"/>
          <w:sz w:val="26"/>
          <w:szCs w:val="26"/>
        </w:rPr>
        <w:t>Cường độ dòng điện mạch mạch</w:t>
      </w:r>
    </w:p>
    <w:p w14:paraId="66D63830" w14:textId="77777777" w:rsidR="000D5B32" w:rsidRPr="00C917D3" w:rsidRDefault="000D5B32" w:rsidP="0016669E">
      <w:pPr>
        <w:tabs>
          <w:tab w:val="left" w:pos="284"/>
          <w:tab w:val="left" w:pos="2835"/>
          <w:tab w:val="left" w:pos="5387"/>
          <w:tab w:val="left" w:pos="7938"/>
        </w:tabs>
        <w:spacing w:after="0" w:line="288" w:lineRule="auto"/>
        <w:ind w:firstLine="142"/>
        <w:jc w:val="center"/>
        <w:rPr>
          <w:rFonts w:eastAsia="Times New Roman" w:cs="Times New Roman"/>
          <w:sz w:val="26"/>
          <w:szCs w:val="26"/>
        </w:rPr>
      </w:pPr>
      <m:oMathPara>
        <m:oMath>
          <m:r>
            <w:rPr>
              <w:rFonts w:ascii="Cambria Math" w:eastAsia="Times New Roman" w:hAnsi="Cambria Math" w:cs="Times New Roman"/>
              <w:sz w:val="26"/>
              <w:szCs w:val="26"/>
              <w:lang w:val="vi-VN"/>
            </w:rPr>
            <m:t>I=</m:t>
          </m:r>
          <m:f>
            <m:fPr>
              <m:ctrlPr>
                <w:rPr>
                  <w:rFonts w:ascii="Cambria Math" w:eastAsia="Times New Roman" w:hAnsi="Cambria Math" w:cs="Times New Roman"/>
                  <w:i/>
                  <w:sz w:val="26"/>
                  <w:szCs w:val="26"/>
                  <w:lang w:val="vi-VN"/>
                </w:rPr>
              </m:ctrlPr>
            </m:fPr>
            <m:num>
              <m:r>
                <w:rPr>
                  <w:rFonts w:ascii="Cambria Math" w:eastAsia="Times New Roman" w:hAnsi="Cambria Math" w:cs="Times New Roman"/>
                  <w:i/>
                  <w:sz w:val="26"/>
                  <w:szCs w:val="26"/>
                  <w:lang w:val="vi-VN"/>
                </w:rPr>
                <w:sym w:font="Symbol" w:char="F078"/>
              </m:r>
            </m:num>
            <m:den>
              <m:r>
                <w:rPr>
                  <w:rFonts w:ascii="Cambria Math" w:eastAsia="Times New Roman" w:hAnsi="Cambria Math" w:cs="Times New Roman"/>
                  <w:sz w:val="26"/>
                  <w:szCs w:val="26"/>
                  <w:lang w:val="vi-VN"/>
                </w:rPr>
                <m:t>R+</m:t>
              </m:r>
              <m:sSub>
                <m:sSubPr>
                  <m:ctrlPr>
                    <w:rPr>
                      <w:rFonts w:ascii="Cambria Math" w:eastAsia="Times New Roman" w:hAnsi="Cambria Math" w:cs="Times New Roman"/>
                      <w:i/>
                      <w:sz w:val="26"/>
                      <w:szCs w:val="26"/>
                      <w:lang w:val="vi-VN"/>
                    </w:rPr>
                  </m:ctrlPr>
                </m:sSubPr>
                <m:e>
                  <m:r>
                    <w:rPr>
                      <w:rFonts w:ascii="Cambria Math" w:eastAsia="Times New Roman" w:hAnsi="Cambria Math" w:cs="Times New Roman"/>
                      <w:sz w:val="26"/>
                      <w:szCs w:val="26"/>
                      <w:lang w:val="vi-VN"/>
                    </w:rPr>
                    <m:t>R</m:t>
                  </m:r>
                </m:e>
                <m:sub>
                  <m:r>
                    <w:rPr>
                      <w:rFonts w:ascii="Cambria Math" w:eastAsia="Times New Roman" w:hAnsi="Cambria Math" w:cs="Times New Roman"/>
                      <w:sz w:val="26"/>
                      <w:szCs w:val="26"/>
                      <w:lang w:val="vi-VN"/>
                    </w:rPr>
                    <m:t>LDR</m:t>
                  </m:r>
                </m:sub>
              </m:sSub>
            </m:den>
          </m:f>
        </m:oMath>
      </m:oMathPara>
    </w:p>
    <w:p w14:paraId="43367EED" w14:textId="77777777" w:rsidR="000D5B32" w:rsidRPr="00C917D3" w:rsidRDefault="001A0172" w:rsidP="0016669E">
      <w:pPr>
        <w:tabs>
          <w:tab w:val="left" w:pos="284"/>
          <w:tab w:val="left" w:pos="2835"/>
          <w:tab w:val="left" w:pos="5387"/>
          <w:tab w:val="left" w:pos="7938"/>
        </w:tabs>
        <w:spacing w:after="0" w:line="288" w:lineRule="auto"/>
        <w:ind w:firstLine="142"/>
        <w:rPr>
          <w:rFonts w:eastAsia="Times New Roman" w:cs="Times New Roman"/>
          <w:sz w:val="26"/>
          <w:szCs w:val="26"/>
        </w:rPr>
      </w:pPr>
      <m:oMath>
        <m:sSub>
          <m:sSubPr>
            <m:ctrlPr>
              <w:rPr>
                <w:rFonts w:ascii="Cambria Math" w:eastAsia="Times New Roman" w:hAnsi="Cambria Math" w:cs="Times New Roman"/>
                <w:i/>
                <w:sz w:val="26"/>
                <w:szCs w:val="26"/>
              </w:rPr>
            </m:ctrlPr>
          </m:sSubPr>
          <m:e>
            <m:r>
              <w:rPr>
                <w:rFonts w:ascii="Cambria Math" w:eastAsia="Times New Roman" w:hAnsi="Cambria Math" w:cs="Times New Roman"/>
                <w:sz w:val="26"/>
                <w:szCs w:val="26"/>
              </w:rPr>
              <m:t>R</m:t>
            </m:r>
          </m:e>
          <m:sub>
            <m:r>
              <w:rPr>
                <w:rFonts w:ascii="Cambria Math" w:eastAsia="Times New Roman" w:hAnsi="Cambria Math" w:cs="Times New Roman"/>
                <w:sz w:val="26"/>
                <w:szCs w:val="26"/>
              </w:rPr>
              <m:t>LDR</m:t>
            </m:r>
          </m:sub>
        </m:sSub>
      </m:oMath>
      <w:r w:rsidR="000D5B32" w:rsidRPr="00C917D3">
        <w:rPr>
          <w:rFonts w:eastAsia="Times New Roman" w:cs="Times New Roman"/>
          <w:sz w:val="26"/>
          <w:szCs w:val="26"/>
        </w:rPr>
        <w:t xml:space="preserve"> tăng </w:t>
      </w:r>
      <w:r w:rsidR="000D5B32" w:rsidRPr="00C917D3">
        <w:rPr>
          <w:rFonts w:ascii="Cambria Math" w:eastAsia="Times New Roman" w:hAnsi="Cambria Math" w:cs="Cambria Math"/>
          <w:sz w:val="26"/>
          <w:szCs w:val="26"/>
        </w:rPr>
        <w:t>⇒</w:t>
      </w:r>
      <w:r w:rsidR="000D5B32" w:rsidRPr="00C917D3">
        <w:rPr>
          <w:rFonts w:eastAsia="Times New Roman" w:cs="Times New Roman"/>
          <w:sz w:val="26"/>
          <w:szCs w:val="26"/>
        </w:rPr>
        <w:t xml:space="preserve"> </w:t>
      </w:r>
      <m:oMath>
        <m:r>
          <w:rPr>
            <w:rFonts w:ascii="Cambria Math" w:eastAsia="Times New Roman" w:hAnsi="Cambria Math" w:cs="Times New Roman"/>
            <w:sz w:val="26"/>
            <w:szCs w:val="26"/>
          </w:rPr>
          <m:t>I</m:t>
        </m:r>
      </m:oMath>
      <w:r w:rsidR="000D5B32" w:rsidRPr="00C917D3">
        <w:rPr>
          <w:rFonts w:eastAsia="Times New Roman" w:cs="Times New Roman"/>
          <w:sz w:val="26"/>
          <w:szCs w:val="26"/>
        </w:rPr>
        <w:t xml:space="preserve"> giảm </w:t>
      </w:r>
      <w:r w:rsidR="000D5B32" w:rsidRPr="00C917D3">
        <w:rPr>
          <w:rFonts w:ascii="Cambria Math" w:eastAsia="Times New Roman" w:hAnsi="Cambria Math" w:cs="Cambria Math"/>
          <w:sz w:val="26"/>
          <w:szCs w:val="26"/>
        </w:rPr>
        <w:t>⇒</w:t>
      </w:r>
      <w:r w:rsidR="000D5B32" w:rsidRPr="00C917D3">
        <w:rPr>
          <w:rFonts w:eastAsia="Times New Roman" w:cs="Times New Roman"/>
          <w:sz w:val="26"/>
          <w:szCs w:val="26"/>
        </w:rPr>
        <w:t xml:space="preserve"> chỉ số của vôn kế </w:t>
      </w:r>
      <m:oMath>
        <m:r>
          <w:rPr>
            <w:rFonts w:ascii="Cambria Math" w:eastAsia="Times New Roman" w:hAnsi="Cambria Math" w:cs="Times New Roman"/>
            <w:sz w:val="26"/>
            <w:szCs w:val="26"/>
          </w:rPr>
          <m:t>P</m:t>
        </m:r>
      </m:oMath>
      <w:r w:rsidR="000D5B32" w:rsidRPr="00C917D3">
        <w:rPr>
          <w:rFonts w:eastAsia="Times New Roman" w:cs="Times New Roman"/>
          <w:sz w:val="26"/>
          <w:szCs w:val="26"/>
        </w:rPr>
        <w:t xml:space="preserve"> giảm.</w:t>
      </w:r>
    </w:p>
    <w:p w14:paraId="1CB01CBF" w14:textId="77777777" w:rsidR="000D5B32" w:rsidRPr="00C917D3" w:rsidRDefault="000D5B32" w:rsidP="0016669E">
      <w:pPr>
        <w:tabs>
          <w:tab w:val="left" w:pos="284"/>
          <w:tab w:val="left" w:pos="2835"/>
          <w:tab w:val="left" w:pos="5387"/>
          <w:tab w:val="left" w:pos="7938"/>
        </w:tabs>
        <w:spacing w:after="0" w:line="288" w:lineRule="auto"/>
        <w:ind w:firstLine="142"/>
        <w:rPr>
          <w:rFonts w:eastAsia="Times New Roman" w:cs="Times New Roman"/>
          <w:sz w:val="26"/>
          <w:szCs w:val="26"/>
        </w:rPr>
      </w:pPr>
      <w:r w:rsidRPr="00C917D3">
        <w:rPr>
          <w:rFonts w:eastAsia="Times New Roman" w:cs="Times New Roman"/>
          <w:sz w:val="26"/>
          <w:szCs w:val="26"/>
        </w:rPr>
        <w:t>Khi đó</w:t>
      </w:r>
    </w:p>
    <w:p w14:paraId="2B4B8C47" w14:textId="77777777" w:rsidR="000D5B32" w:rsidRPr="00C917D3" w:rsidRDefault="001A0172" w:rsidP="0016669E">
      <w:pPr>
        <w:tabs>
          <w:tab w:val="left" w:pos="284"/>
          <w:tab w:val="left" w:pos="2835"/>
          <w:tab w:val="left" w:pos="5387"/>
          <w:tab w:val="left" w:pos="7938"/>
        </w:tabs>
        <w:spacing w:after="0" w:line="288" w:lineRule="auto"/>
        <w:ind w:firstLine="142"/>
        <w:jc w:val="center"/>
        <w:rPr>
          <w:rFonts w:eastAsia="Times New Roman" w:cs="Times New Roman"/>
          <w:sz w:val="26"/>
          <w:szCs w:val="26"/>
        </w:rPr>
      </w:pPr>
      <m:oMath>
        <m:sSub>
          <m:sSubPr>
            <m:ctrlPr>
              <w:rPr>
                <w:rFonts w:ascii="Cambria Math" w:eastAsia="Times New Roman" w:hAnsi="Cambria Math" w:cs="Times New Roman"/>
                <w:i/>
                <w:sz w:val="26"/>
                <w:szCs w:val="26"/>
              </w:rPr>
            </m:ctrlPr>
          </m:sSubPr>
          <m:e>
            <m:r>
              <w:rPr>
                <w:rFonts w:ascii="Cambria Math" w:eastAsia="Times New Roman" w:hAnsi="Cambria Math" w:cs="Times New Roman"/>
                <w:sz w:val="26"/>
                <w:szCs w:val="26"/>
              </w:rPr>
              <m:t>V</m:t>
            </m:r>
          </m:e>
          <m:sub>
            <m:r>
              <w:rPr>
                <w:rFonts w:ascii="Cambria Math" w:eastAsia="Times New Roman" w:hAnsi="Cambria Math" w:cs="Times New Roman"/>
                <w:sz w:val="26"/>
                <w:szCs w:val="26"/>
              </w:rPr>
              <m:t>Q</m:t>
            </m:r>
          </m:sub>
        </m:sSub>
        <m:r>
          <w:rPr>
            <w:rFonts w:ascii="Cambria Math" w:eastAsia="Times New Roman" w:hAnsi="Cambria Math" w:cs="Times New Roman"/>
            <w:sz w:val="26"/>
            <w:szCs w:val="26"/>
          </w:rPr>
          <m:t>=</m:t>
        </m:r>
        <m:r>
          <w:rPr>
            <w:rFonts w:ascii="Cambria Math" w:eastAsia="Times New Roman" w:hAnsi="Cambria Math" w:cs="Times New Roman"/>
            <w:i/>
            <w:sz w:val="26"/>
            <w:szCs w:val="26"/>
          </w:rPr>
          <w:sym w:font="Symbol" w:char="F078"/>
        </m:r>
        <m:r>
          <w:rPr>
            <w:rFonts w:ascii="Cambria Math" w:eastAsia="Times New Roman" w:hAnsi="Cambria Math" w:cs="Times New Roman"/>
            <w:sz w:val="26"/>
            <w:szCs w:val="26"/>
          </w:rPr>
          <m:t>-</m:t>
        </m:r>
        <m:sSub>
          <m:sSubPr>
            <m:ctrlPr>
              <w:rPr>
                <w:rFonts w:ascii="Cambria Math" w:eastAsia="Times New Roman" w:hAnsi="Cambria Math" w:cs="Times New Roman"/>
                <w:i/>
                <w:sz w:val="26"/>
                <w:szCs w:val="26"/>
              </w:rPr>
            </m:ctrlPr>
          </m:sSubPr>
          <m:e>
            <m:r>
              <w:rPr>
                <w:rFonts w:ascii="Cambria Math" w:eastAsia="Times New Roman" w:hAnsi="Cambria Math" w:cs="Times New Roman"/>
                <w:sz w:val="26"/>
                <w:szCs w:val="26"/>
              </w:rPr>
              <m:t>V</m:t>
            </m:r>
          </m:e>
          <m:sub>
            <m:r>
              <w:rPr>
                <w:rFonts w:ascii="Cambria Math" w:eastAsia="Times New Roman" w:hAnsi="Cambria Math" w:cs="Times New Roman"/>
                <w:sz w:val="26"/>
                <w:szCs w:val="26"/>
              </w:rPr>
              <m:t>P</m:t>
            </m:r>
          </m:sub>
        </m:sSub>
      </m:oMath>
      <w:r w:rsidR="000D5B32" w:rsidRPr="00C917D3">
        <w:rPr>
          <w:rFonts w:eastAsia="Times New Roman" w:cs="Times New Roman"/>
          <w:sz w:val="26"/>
          <w:szCs w:val="26"/>
        </w:rPr>
        <w:t xml:space="preserve"> </w:t>
      </w:r>
      <w:r w:rsidR="000D5B32" w:rsidRPr="00C917D3">
        <w:rPr>
          <w:rFonts w:ascii="Cambria Math" w:eastAsia="Times New Roman" w:hAnsi="Cambria Math" w:cs="Cambria Math"/>
          <w:sz w:val="26"/>
          <w:szCs w:val="26"/>
        </w:rPr>
        <w:t>⇒</w:t>
      </w:r>
      <w:r w:rsidR="000D5B32" w:rsidRPr="00C917D3">
        <w:rPr>
          <w:rFonts w:eastAsia="Times New Roman" w:cs="Times New Roman"/>
          <w:sz w:val="26"/>
          <w:szCs w:val="26"/>
        </w:rPr>
        <w:t xml:space="preserve"> chỉ số của vôn kế </w:t>
      </w:r>
      <m:oMath>
        <m:r>
          <w:rPr>
            <w:rFonts w:ascii="Cambria Math" w:eastAsia="Times New Roman" w:hAnsi="Cambria Math" w:cs="Times New Roman"/>
            <w:sz w:val="26"/>
            <w:szCs w:val="26"/>
          </w:rPr>
          <m:t>Q</m:t>
        </m:r>
      </m:oMath>
      <w:r w:rsidR="000D5B32" w:rsidRPr="00C917D3">
        <w:rPr>
          <w:rFonts w:eastAsia="Times New Roman" w:cs="Times New Roman"/>
          <w:sz w:val="26"/>
          <w:szCs w:val="26"/>
        </w:rPr>
        <w:t xml:space="preserve"> tăng.</w:t>
      </w:r>
    </w:p>
    <w:p w14:paraId="0C513ED0" w14:textId="77777777" w:rsidR="000D5B32" w:rsidRPr="00C917D3" w:rsidRDefault="000D5B32" w:rsidP="0016669E">
      <w:pPr>
        <w:tabs>
          <w:tab w:val="left" w:pos="284"/>
          <w:tab w:val="left" w:pos="2835"/>
          <w:tab w:val="left" w:pos="5386"/>
          <w:tab w:val="left" w:pos="7937"/>
        </w:tabs>
        <w:spacing w:after="0" w:line="288" w:lineRule="auto"/>
        <w:ind w:firstLine="142"/>
        <w:rPr>
          <w:rFonts w:cs="Times New Roman"/>
          <w:sz w:val="26"/>
          <w:szCs w:val="26"/>
        </w:rPr>
      </w:pPr>
      <w:r w:rsidRPr="00C917D3">
        <w:rPr>
          <w:rFonts w:cs="Times New Roman"/>
          <w:b/>
          <w:color w:val="FF0000"/>
          <w:sz w:val="26"/>
          <w:szCs w:val="26"/>
        </w:rPr>
        <w:t>Câu 34:</w:t>
      </w:r>
      <w:r w:rsidRPr="00C917D3">
        <w:rPr>
          <w:rFonts w:cs="Times New Roman"/>
          <w:b/>
          <w:sz w:val="26"/>
          <w:szCs w:val="26"/>
        </w:rPr>
        <w:t xml:space="preserve"> </w:t>
      </w:r>
      <w:r w:rsidRPr="00C917D3">
        <w:rPr>
          <w:rFonts w:cs="Times New Roman"/>
          <w:sz w:val="26"/>
          <w:szCs w:val="26"/>
        </w:rPr>
        <w:t xml:space="preserve">Trong thí nghiệm Young về giao thoa ánh sáng, hai khe được chiếu bằng ánh sáng gồm hai thành phần đơn sắc có bước sóng là </w:t>
      </w:r>
      <m:oMath>
        <m:sSub>
          <m:sSubPr>
            <m:ctrlPr>
              <w:rPr>
                <w:rFonts w:ascii="Cambria Math" w:hAnsi="Cambria Math" w:cs="Times New Roman"/>
                <w:i/>
                <w:sz w:val="26"/>
                <w:szCs w:val="26"/>
              </w:rPr>
            </m:ctrlPr>
          </m:sSubPr>
          <m:e>
            <m:r>
              <w:rPr>
                <w:rFonts w:ascii="Cambria Math" w:hAnsi="Cambria Math" w:cs="Times New Roman"/>
                <w:sz w:val="26"/>
                <w:szCs w:val="26"/>
              </w:rPr>
              <m:t>λ</m:t>
            </m:r>
          </m:e>
          <m:sub>
            <m:r>
              <w:rPr>
                <w:rFonts w:ascii="Cambria Math" w:hAnsi="Cambria Math" w:cs="Times New Roman"/>
                <w:sz w:val="26"/>
                <w:szCs w:val="26"/>
              </w:rPr>
              <m:t>1</m:t>
            </m:r>
          </m:sub>
        </m:sSub>
        <m:r>
          <w:rPr>
            <w:rFonts w:ascii="Cambria Math" w:hAnsi="Cambria Math" w:cs="Times New Roman"/>
            <w:sz w:val="26"/>
            <w:szCs w:val="26"/>
          </w:rPr>
          <m:t>=650 nm</m:t>
        </m:r>
      </m:oMath>
      <w:r w:rsidRPr="00C917D3">
        <w:rPr>
          <w:rFonts w:cs="Times New Roman"/>
          <w:sz w:val="26"/>
          <w:szCs w:val="26"/>
        </w:rPr>
        <w:t xml:space="preserve"> và </w:t>
      </w:r>
      <m:oMath>
        <m:sSub>
          <m:sSubPr>
            <m:ctrlPr>
              <w:rPr>
                <w:rFonts w:ascii="Cambria Math" w:hAnsi="Cambria Math" w:cs="Times New Roman"/>
                <w:i/>
                <w:sz w:val="26"/>
                <w:szCs w:val="26"/>
              </w:rPr>
            </m:ctrlPr>
          </m:sSubPr>
          <m:e>
            <m:r>
              <w:rPr>
                <w:rFonts w:ascii="Cambria Math" w:hAnsi="Cambria Math" w:cs="Times New Roman"/>
                <w:sz w:val="26"/>
                <w:szCs w:val="26"/>
              </w:rPr>
              <m:t>λ</m:t>
            </m:r>
          </m:e>
          <m:sub>
            <m:r>
              <w:rPr>
                <w:rFonts w:ascii="Cambria Math" w:hAnsi="Cambria Math" w:cs="Times New Roman"/>
                <w:sz w:val="26"/>
                <w:szCs w:val="26"/>
              </w:rPr>
              <m:t>2</m:t>
            </m:r>
          </m:sub>
        </m:sSub>
      </m:oMath>
      <w:r w:rsidRPr="00C917D3">
        <w:rPr>
          <w:rFonts w:cs="Times New Roman"/>
          <w:sz w:val="26"/>
          <w:szCs w:val="26"/>
        </w:rPr>
        <w:t xml:space="preserve"> (với </w:t>
      </w:r>
      <m:oMath>
        <m:r>
          <w:rPr>
            <w:rFonts w:ascii="Cambria Math" w:hAnsi="Cambria Math" w:cs="Times New Roman"/>
            <w:sz w:val="26"/>
            <w:szCs w:val="26"/>
          </w:rPr>
          <m:t>380 nm</m:t>
        </m:r>
      </m:oMath>
      <w:r w:rsidRPr="00C917D3">
        <w:rPr>
          <w:rFonts w:cs="Times New Roman"/>
          <w:sz w:val="26"/>
          <w:szCs w:val="26"/>
        </w:rPr>
        <w:t xml:space="preserve"> </w:t>
      </w:r>
      <m:oMath>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λ</m:t>
            </m:r>
          </m:e>
          <m:sub>
            <m:r>
              <w:rPr>
                <w:rFonts w:ascii="Cambria Math" w:hAnsi="Cambria Math" w:cs="Times New Roman"/>
                <w:sz w:val="26"/>
                <w:szCs w:val="26"/>
              </w:rPr>
              <m:t>2</m:t>
            </m:r>
          </m:sub>
        </m:sSub>
        <m:r>
          <w:rPr>
            <w:rFonts w:ascii="Cambria Math" w:hAnsi="Cambria Math" w:cs="Times New Roman"/>
            <w:sz w:val="26"/>
            <w:szCs w:val="26"/>
          </w:rPr>
          <m:t>≤</m:t>
        </m:r>
      </m:oMath>
      <w:r w:rsidRPr="00C917D3">
        <w:rPr>
          <w:rFonts w:cs="Times New Roman"/>
          <w:sz w:val="26"/>
          <w:szCs w:val="26"/>
        </w:rPr>
        <w:t xml:space="preserve"> </w:t>
      </w:r>
      <m:oMath>
        <m:r>
          <w:rPr>
            <w:rFonts w:ascii="Cambria Math" w:hAnsi="Cambria Math" w:cs="Times New Roman"/>
            <w:sz w:val="26"/>
            <w:szCs w:val="26"/>
          </w:rPr>
          <m:t>760 nm</m:t>
        </m:r>
      </m:oMath>
      <w:r w:rsidRPr="00C917D3">
        <w:rPr>
          <w:rFonts w:cs="Times New Roman"/>
          <w:sz w:val="26"/>
          <w:szCs w:val="26"/>
        </w:rPr>
        <w:t xml:space="preserve">). Trên màn quan sát, trong khoảng giữa hai vị trí liên tiếp có vân sáng trùng nhau có </w:t>
      </w:r>
      <m:oMath>
        <m:sSub>
          <m:sSubPr>
            <m:ctrlPr>
              <w:rPr>
                <w:rFonts w:ascii="Cambria Math" w:hAnsi="Cambria Math" w:cs="Times New Roman"/>
                <w:i/>
                <w:sz w:val="26"/>
                <w:szCs w:val="26"/>
              </w:rPr>
            </m:ctrlPr>
          </m:sSubPr>
          <m:e>
            <m:r>
              <w:rPr>
                <w:rFonts w:ascii="Cambria Math" w:hAnsi="Cambria Math" w:cs="Times New Roman"/>
                <w:sz w:val="26"/>
                <w:szCs w:val="26"/>
              </w:rPr>
              <m:t>N</m:t>
            </m:r>
          </m:e>
          <m:sub>
            <m:r>
              <w:rPr>
                <w:rFonts w:ascii="Cambria Math" w:hAnsi="Cambria Math" w:cs="Times New Roman"/>
                <w:sz w:val="26"/>
                <w:szCs w:val="26"/>
              </w:rPr>
              <m:t>1</m:t>
            </m:r>
          </m:sub>
        </m:sSub>
      </m:oMath>
      <w:r w:rsidRPr="00C917D3">
        <w:rPr>
          <w:rFonts w:cs="Times New Roman"/>
          <w:sz w:val="26"/>
          <w:szCs w:val="26"/>
        </w:rPr>
        <w:t xml:space="preserve"> vị trí cho </w:t>
      </w:r>
      <w:r w:rsidRPr="00C917D3">
        <w:rPr>
          <w:rFonts w:cs="Times New Roman"/>
          <w:sz w:val="26"/>
          <w:szCs w:val="26"/>
        </w:rPr>
        <w:lastRenderedPageBreak/>
        <w:t xml:space="preserve">vân sáng của </w:t>
      </w:r>
      <m:oMath>
        <m:sSub>
          <m:sSubPr>
            <m:ctrlPr>
              <w:rPr>
                <w:rFonts w:ascii="Cambria Math" w:hAnsi="Cambria Math" w:cs="Times New Roman"/>
                <w:i/>
                <w:sz w:val="26"/>
                <w:szCs w:val="26"/>
              </w:rPr>
            </m:ctrlPr>
          </m:sSubPr>
          <m:e>
            <m:r>
              <w:rPr>
                <w:rFonts w:ascii="Cambria Math" w:hAnsi="Cambria Math" w:cs="Times New Roman"/>
                <w:sz w:val="26"/>
                <w:szCs w:val="26"/>
              </w:rPr>
              <m:t>λ</m:t>
            </m:r>
          </m:e>
          <m:sub>
            <m:r>
              <w:rPr>
                <w:rFonts w:ascii="Cambria Math" w:hAnsi="Cambria Math" w:cs="Times New Roman"/>
                <w:sz w:val="26"/>
                <w:szCs w:val="26"/>
              </w:rPr>
              <m:t>1</m:t>
            </m:r>
          </m:sub>
        </m:sSub>
      </m:oMath>
      <w:r w:rsidRPr="00C917D3">
        <w:rPr>
          <w:rFonts w:cs="Times New Roman"/>
          <w:sz w:val="26"/>
          <w:szCs w:val="26"/>
        </w:rPr>
        <w:t xml:space="preserve"> và có </w:t>
      </w:r>
      <m:oMath>
        <m:sSub>
          <m:sSubPr>
            <m:ctrlPr>
              <w:rPr>
                <w:rFonts w:ascii="Cambria Math" w:hAnsi="Cambria Math" w:cs="Times New Roman"/>
                <w:i/>
                <w:sz w:val="26"/>
                <w:szCs w:val="26"/>
              </w:rPr>
            </m:ctrlPr>
          </m:sSubPr>
          <m:e>
            <m:r>
              <w:rPr>
                <w:rFonts w:ascii="Cambria Math" w:hAnsi="Cambria Math" w:cs="Times New Roman"/>
                <w:sz w:val="26"/>
                <w:szCs w:val="26"/>
              </w:rPr>
              <m:t>N</m:t>
            </m:r>
          </m:e>
          <m:sub>
            <m:r>
              <w:rPr>
                <w:rFonts w:ascii="Cambria Math" w:hAnsi="Cambria Math" w:cs="Times New Roman"/>
                <w:sz w:val="26"/>
                <w:szCs w:val="26"/>
              </w:rPr>
              <m:t>2</m:t>
            </m:r>
          </m:sub>
        </m:sSub>
      </m:oMath>
      <w:r w:rsidRPr="00C917D3">
        <w:rPr>
          <w:rFonts w:cs="Times New Roman"/>
          <w:sz w:val="26"/>
          <w:szCs w:val="26"/>
        </w:rPr>
        <w:t xml:space="preserve"> vị trí cho vân sáng </w:t>
      </w:r>
      <m:oMath>
        <m:sSub>
          <m:sSubPr>
            <m:ctrlPr>
              <w:rPr>
                <w:rFonts w:ascii="Cambria Math" w:hAnsi="Cambria Math" w:cs="Times New Roman"/>
                <w:i/>
                <w:sz w:val="26"/>
                <w:szCs w:val="26"/>
              </w:rPr>
            </m:ctrlPr>
          </m:sSubPr>
          <m:e>
            <m:r>
              <w:rPr>
                <w:rFonts w:ascii="Cambria Math" w:hAnsi="Cambria Math" w:cs="Times New Roman"/>
                <w:sz w:val="26"/>
                <w:szCs w:val="26"/>
              </w:rPr>
              <m:t>λ</m:t>
            </m:r>
          </m:e>
          <m:sub>
            <m:r>
              <w:rPr>
                <w:rFonts w:ascii="Cambria Math" w:hAnsi="Cambria Math" w:cs="Times New Roman"/>
                <w:sz w:val="26"/>
                <w:szCs w:val="26"/>
              </w:rPr>
              <m:t>2</m:t>
            </m:r>
          </m:sub>
        </m:sSub>
      </m:oMath>
      <w:r w:rsidRPr="00C917D3">
        <w:rPr>
          <w:rFonts w:cs="Times New Roman"/>
          <w:sz w:val="26"/>
          <w:szCs w:val="26"/>
        </w:rPr>
        <w:t xml:space="preserve"> (không tính vị trí có vân sáng trùng nhau). Biết </w:t>
      </w:r>
      <m:oMath>
        <m:sSub>
          <m:sSubPr>
            <m:ctrlPr>
              <w:rPr>
                <w:rFonts w:ascii="Cambria Math" w:hAnsi="Cambria Math" w:cs="Times New Roman"/>
                <w:i/>
                <w:sz w:val="26"/>
                <w:szCs w:val="26"/>
              </w:rPr>
            </m:ctrlPr>
          </m:sSubPr>
          <m:e>
            <m:r>
              <w:rPr>
                <w:rFonts w:ascii="Cambria Math" w:hAnsi="Cambria Math" w:cs="Times New Roman"/>
                <w:sz w:val="26"/>
                <w:szCs w:val="26"/>
              </w:rPr>
              <m:t>N</m:t>
            </m:r>
          </m:e>
          <m:sub>
            <m:r>
              <w:rPr>
                <w:rFonts w:ascii="Cambria Math" w:hAnsi="Cambria Math" w:cs="Times New Roman"/>
                <w:sz w:val="26"/>
                <w:szCs w:val="26"/>
              </w:rPr>
              <m:t>1</m:t>
            </m:r>
          </m:sub>
        </m:sSub>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N</m:t>
            </m:r>
          </m:e>
          <m:sub>
            <m:r>
              <w:rPr>
                <w:rFonts w:ascii="Cambria Math" w:hAnsi="Cambria Math" w:cs="Times New Roman"/>
                <w:sz w:val="26"/>
                <w:szCs w:val="26"/>
              </w:rPr>
              <m:t>2</m:t>
            </m:r>
          </m:sub>
        </m:sSub>
        <m:r>
          <w:rPr>
            <w:rFonts w:ascii="Cambria Math" w:hAnsi="Cambria Math" w:cs="Times New Roman"/>
            <w:sz w:val="26"/>
            <w:szCs w:val="26"/>
          </w:rPr>
          <m:t>=16</m:t>
        </m:r>
      </m:oMath>
      <w:r w:rsidRPr="00C917D3">
        <w:rPr>
          <w:rFonts w:cs="Times New Roman"/>
          <w:sz w:val="26"/>
          <w:szCs w:val="26"/>
        </w:rPr>
        <w:t>. Giá trị của</w:t>
      </w:r>
      <m:oMath>
        <m:r>
          <w:rPr>
            <w:rFonts w:ascii="Cambria Math" w:hAnsi="Cambria Math" w:cs="Times New Roman"/>
            <w:sz w:val="26"/>
            <w:szCs w:val="26"/>
          </w:rPr>
          <m:t xml:space="preserve"> </m:t>
        </m:r>
        <m:sSub>
          <m:sSubPr>
            <m:ctrlPr>
              <w:rPr>
                <w:rFonts w:ascii="Cambria Math" w:hAnsi="Cambria Math" w:cs="Times New Roman"/>
                <w:i/>
                <w:sz w:val="26"/>
                <w:szCs w:val="26"/>
              </w:rPr>
            </m:ctrlPr>
          </m:sSubPr>
          <m:e>
            <m:r>
              <w:rPr>
                <w:rFonts w:ascii="Cambria Math" w:hAnsi="Cambria Math" w:cs="Times New Roman"/>
                <w:sz w:val="26"/>
                <w:szCs w:val="26"/>
              </w:rPr>
              <m:t>λ</m:t>
            </m:r>
          </m:e>
          <m:sub>
            <m:r>
              <w:rPr>
                <w:rFonts w:ascii="Cambria Math" w:hAnsi="Cambria Math" w:cs="Times New Roman"/>
                <w:sz w:val="26"/>
                <w:szCs w:val="26"/>
              </w:rPr>
              <m:t>2</m:t>
            </m:r>
          </m:sub>
        </m:sSub>
      </m:oMath>
      <w:r w:rsidRPr="00C917D3">
        <w:rPr>
          <w:rFonts w:cs="Times New Roman"/>
          <w:sz w:val="26"/>
          <w:szCs w:val="26"/>
        </w:rPr>
        <w:t xml:space="preserve"> </w:t>
      </w:r>
      <w:r w:rsidRPr="00C917D3">
        <w:rPr>
          <w:rFonts w:cs="Times New Roman"/>
          <w:b/>
          <w:sz w:val="26"/>
          <w:szCs w:val="26"/>
        </w:rPr>
        <w:t>gần nhất</w:t>
      </w:r>
      <w:r w:rsidRPr="00C917D3">
        <w:rPr>
          <w:rFonts w:cs="Times New Roman"/>
          <w:sz w:val="26"/>
          <w:szCs w:val="26"/>
        </w:rPr>
        <w:t xml:space="preserve"> với giá trị nào sau đây?</w:t>
      </w:r>
    </w:p>
    <w:p w14:paraId="23E35BD3" w14:textId="77777777" w:rsidR="000D5B32" w:rsidRPr="00C917D3" w:rsidRDefault="000D5B32" w:rsidP="0016669E">
      <w:pPr>
        <w:tabs>
          <w:tab w:val="left" w:pos="284"/>
          <w:tab w:val="left" w:pos="2835"/>
          <w:tab w:val="left" w:pos="5386"/>
          <w:tab w:val="left" w:pos="7937"/>
        </w:tabs>
        <w:spacing w:after="0" w:line="288" w:lineRule="auto"/>
        <w:ind w:firstLine="142"/>
        <w:rPr>
          <w:rFonts w:cs="Times New Roman"/>
          <w:sz w:val="26"/>
          <w:szCs w:val="26"/>
        </w:rPr>
      </w:pPr>
      <w:r w:rsidRPr="00C917D3">
        <w:rPr>
          <w:rFonts w:cs="Times New Roman"/>
          <w:b/>
          <w:sz w:val="26"/>
          <w:szCs w:val="26"/>
        </w:rPr>
        <w:tab/>
      </w:r>
      <w:r w:rsidRPr="00C917D3">
        <w:rPr>
          <w:rFonts w:cs="Times New Roman"/>
          <w:b/>
          <w:color w:val="0066FF"/>
          <w:sz w:val="26"/>
          <w:szCs w:val="26"/>
        </w:rPr>
        <w:t>A.</w:t>
      </w:r>
      <w:r w:rsidRPr="00C917D3">
        <w:rPr>
          <w:rFonts w:cs="Times New Roman"/>
          <w:b/>
          <w:sz w:val="26"/>
          <w:szCs w:val="26"/>
        </w:rPr>
        <w:t xml:space="preserve"> </w:t>
      </w:r>
      <m:oMath>
        <m:r>
          <w:rPr>
            <w:rFonts w:ascii="Cambria Math" w:hAnsi="Cambria Math" w:cs="Times New Roman"/>
            <w:sz w:val="26"/>
            <w:szCs w:val="26"/>
          </w:rPr>
          <m:t>460 nm</m:t>
        </m:r>
      </m:oMath>
      <w:r w:rsidRPr="00C917D3">
        <w:rPr>
          <w:rFonts w:cs="Times New Roman"/>
          <w:sz w:val="26"/>
          <w:szCs w:val="26"/>
        </w:rPr>
        <w:t>.</w:t>
      </w:r>
      <w:r w:rsidRPr="00C917D3">
        <w:rPr>
          <w:rFonts w:cs="Times New Roman"/>
          <w:sz w:val="26"/>
          <w:szCs w:val="26"/>
        </w:rPr>
        <w:tab/>
      </w:r>
      <w:r w:rsidRPr="00C917D3">
        <w:rPr>
          <w:rFonts w:cs="Times New Roman"/>
          <w:b/>
          <w:color w:val="0066FF"/>
          <w:sz w:val="26"/>
          <w:szCs w:val="26"/>
        </w:rPr>
        <w:t>B.</w:t>
      </w:r>
      <w:r w:rsidRPr="00C917D3">
        <w:rPr>
          <w:rFonts w:cs="Times New Roman"/>
          <w:b/>
          <w:sz w:val="26"/>
          <w:szCs w:val="26"/>
        </w:rPr>
        <w:t xml:space="preserve"> </w:t>
      </w:r>
      <m:oMath>
        <m:r>
          <w:rPr>
            <w:rFonts w:ascii="Cambria Math" w:hAnsi="Cambria Math" w:cs="Times New Roman"/>
            <w:sz w:val="26"/>
            <w:szCs w:val="26"/>
          </w:rPr>
          <m:t>570 nm</m:t>
        </m:r>
      </m:oMath>
      <w:r w:rsidRPr="00C917D3">
        <w:rPr>
          <w:rFonts w:cs="Times New Roman"/>
          <w:sz w:val="26"/>
          <w:szCs w:val="26"/>
        </w:rPr>
        <w:t>.</w:t>
      </w:r>
      <w:r w:rsidRPr="00C917D3">
        <w:rPr>
          <w:rFonts w:cs="Times New Roman"/>
          <w:sz w:val="26"/>
          <w:szCs w:val="26"/>
        </w:rPr>
        <w:tab/>
      </w:r>
      <w:r w:rsidRPr="00C917D3">
        <w:rPr>
          <w:rFonts w:cs="Times New Roman"/>
          <w:b/>
          <w:color w:val="0066FF"/>
          <w:sz w:val="26"/>
          <w:szCs w:val="26"/>
        </w:rPr>
        <w:t>C.</w:t>
      </w:r>
      <w:r w:rsidRPr="00C917D3">
        <w:rPr>
          <w:rFonts w:cs="Times New Roman"/>
          <w:b/>
          <w:sz w:val="26"/>
          <w:szCs w:val="26"/>
        </w:rPr>
        <w:t xml:space="preserve"> </w:t>
      </w:r>
      <m:oMath>
        <m:r>
          <w:rPr>
            <w:rFonts w:ascii="Cambria Math" w:hAnsi="Cambria Math" w:cs="Times New Roman"/>
            <w:sz w:val="26"/>
            <w:szCs w:val="26"/>
          </w:rPr>
          <m:t>550 nm</m:t>
        </m:r>
      </m:oMath>
      <w:r w:rsidRPr="00C917D3">
        <w:rPr>
          <w:rFonts w:cs="Times New Roman"/>
          <w:sz w:val="26"/>
          <w:szCs w:val="26"/>
        </w:rPr>
        <w:t>.</w:t>
      </w:r>
      <w:r w:rsidRPr="00C917D3">
        <w:rPr>
          <w:rFonts w:cs="Times New Roman"/>
          <w:sz w:val="26"/>
          <w:szCs w:val="26"/>
        </w:rPr>
        <w:tab/>
      </w:r>
      <w:r w:rsidRPr="00C917D3">
        <w:rPr>
          <w:rFonts w:cs="Times New Roman"/>
          <w:b/>
          <w:color w:val="0066FF"/>
          <w:sz w:val="26"/>
          <w:szCs w:val="26"/>
        </w:rPr>
        <w:t>D.</w:t>
      </w:r>
      <w:r w:rsidRPr="00C917D3">
        <w:rPr>
          <w:rFonts w:cs="Times New Roman"/>
          <w:b/>
          <w:sz w:val="26"/>
          <w:szCs w:val="26"/>
        </w:rPr>
        <w:t xml:space="preserve"> </w:t>
      </w:r>
      <m:oMath>
        <m:r>
          <w:rPr>
            <w:rFonts w:ascii="Cambria Math" w:hAnsi="Cambria Math" w:cs="Times New Roman"/>
            <w:sz w:val="26"/>
            <w:szCs w:val="26"/>
          </w:rPr>
          <m:t>440 nm</m:t>
        </m:r>
      </m:oMath>
      <w:r w:rsidRPr="00C917D3">
        <w:rPr>
          <w:rFonts w:cs="Times New Roman"/>
          <w:sz w:val="26"/>
          <w:szCs w:val="26"/>
        </w:rPr>
        <w:t>.</w:t>
      </w:r>
    </w:p>
    <w:p w14:paraId="64467236" w14:textId="77777777" w:rsidR="000D5B32" w:rsidRPr="00C917D3" w:rsidRDefault="000D5B32" w:rsidP="0016669E">
      <w:pPr>
        <w:shd w:val="clear" w:color="auto" w:fill="D9D9D9" w:themeFill="background1" w:themeFillShade="D9"/>
        <w:tabs>
          <w:tab w:val="left" w:pos="284"/>
          <w:tab w:val="left" w:pos="2835"/>
          <w:tab w:val="left" w:pos="5386"/>
          <w:tab w:val="left" w:pos="7937"/>
        </w:tabs>
        <w:spacing w:after="0" w:line="288" w:lineRule="auto"/>
        <w:ind w:firstLine="142"/>
        <w:rPr>
          <w:rFonts w:cs="Times New Roman"/>
          <w:b/>
          <w:sz w:val="26"/>
          <w:szCs w:val="26"/>
        </w:rPr>
      </w:pPr>
      <w:r w:rsidRPr="00C917D3">
        <w:rPr>
          <w:rFonts w:cs="Times New Roman"/>
          <w:b/>
          <w:sz w:val="26"/>
          <w:szCs w:val="26"/>
        </w:rPr>
        <w:sym w:font="Wingdings" w:char="F040"/>
      </w:r>
      <w:r w:rsidRPr="00C917D3">
        <w:rPr>
          <w:rFonts w:cs="Times New Roman"/>
          <w:b/>
          <w:sz w:val="26"/>
          <w:szCs w:val="26"/>
        </w:rPr>
        <w:t xml:space="preserve"> Hướng dẫn: Chọn </w:t>
      </w:r>
      <w:r w:rsidRPr="00C917D3">
        <w:rPr>
          <w:rFonts w:cs="Times New Roman"/>
          <w:b/>
          <w:color w:val="0066FF"/>
          <w:sz w:val="26"/>
          <w:szCs w:val="26"/>
        </w:rPr>
        <w:t>B.</w:t>
      </w:r>
    </w:p>
    <w:p w14:paraId="7D98632C" w14:textId="77777777" w:rsidR="000D5B32" w:rsidRPr="00C917D3" w:rsidRDefault="000D5B32" w:rsidP="0016669E">
      <w:pPr>
        <w:tabs>
          <w:tab w:val="left" w:pos="284"/>
          <w:tab w:val="left" w:pos="2835"/>
          <w:tab w:val="left" w:pos="5386"/>
          <w:tab w:val="left" w:pos="7937"/>
        </w:tabs>
        <w:spacing w:after="0" w:line="288" w:lineRule="auto"/>
        <w:ind w:firstLine="142"/>
        <w:rPr>
          <w:rFonts w:cs="Times New Roman"/>
          <w:sz w:val="26"/>
          <w:szCs w:val="26"/>
        </w:rPr>
      </w:pPr>
      <w:r w:rsidRPr="00C917D3">
        <w:rPr>
          <w:rFonts w:cs="Times New Roman"/>
          <w:sz w:val="26"/>
          <w:szCs w:val="26"/>
        </w:rPr>
        <w:t>Điều kiện để hệ hai vân sáng trùng nhau</w:t>
      </w:r>
    </w:p>
    <w:p w14:paraId="5A217BDB" w14:textId="77777777" w:rsidR="000D5B32" w:rsidRPr="00C917D3" w:rsidRDefault="001A0172" w:rsidP="0016669E">
      <w:pPr>
        <w:tabs>
          <w:tab w:val="left" w:pos="284"/>
          <w:tab w:val="left" w:pos="2835"/>
          <w:tab w:val="left" w:pos="5386"/>
          <w:tab w:val="left" w:pos="7937"/>
        </w:tabs>
        <w:spacing w:after="0" w:line="288" w:lineRule="auto"/>
        <w:ind w:firstLine="142"/>
        <w:jc w:val="center"/>
        <w:rPr>
          <w:rFonts w:cs="Times New Roman"/>
          <w:sz w:val="26"/>
          <w:szCs w:val="26"/>
        </w:rPr>
      </w:pPr>
      <m:oMathPara>
        <m:oMath>
          <m:f>
            <m:fPr>
              <m:ctrlPr>
                <w:rPr>
                  <w:rFonts w:ascii="Cambria Math" w:hAnsi="Cambria Math" w:cs="Times New Roman"/>
                  <w:i/>
                  <w:sz w:val="26"/>
                  <w:szCs w:val="26"/>
                </w:rPr>
              </m:ctrlPr>
            </m:fPr>
            <m:num>
              <m:sSub>
                <m:sSubPr>
                  <m:ctrlPr>
                    <w:rPr>
                      <w:rFonts w:ascii="Cambria Math" w:hAnsi="Cambria Math" w:cs="Times New Roman"/>
                      <w:i/>
                      <w:sz w:val="26"/>
                      <w:szCs w:val="26"/>
                    </w:rPr>
                  </m:ctrlPr>
                </m:sSubPr>
                <m:e>
                  <m:r>
                    <w:rPr>
                      <w:rFonts w:ascii="Cambria Math" w:hAnsi="Cambria Math" w:cs="Times New Roman"/>
                      <w:sz w:val="26"/>
                      <w:szCs w:val="26"/>
                    </w:rPr>
                    <m:t>k</m:t>
                  </m:r>
                </m:e>
                <m:sub>
                  <m:r>
                    <w:rPr>
                      <w:rFonts w:ascii="Cambria Math" w:hAnsi="Cambria Math" w:cs="Times New Roman"/>
                      <w:sz w:val="26"/>
                      <w:szCs w:val="26"/>
                    </w:rPr>
                    <m:t>1</m:t>
                  </m:r>
                </m:sub>
              </m:sSub>
            </m:num>
            <m:den>
              <m:sSub>
                <m:sSubPr>
                  <m:ctrlPr>
                    <w:rPr>
                      <w:rFonts w:ascii="Cambria Math" w:hAnsi="Cambria Math" w:cs="Times New Roman"/>
                      <w:i/>
                      <w:sz w:val="26"/>
                      <w:szCs w:val="26"/>
                    </w:rPr>
                  </m:ctrlPr>
                </m:sSubPr>
                <m:e>
                  <m:r>
                    <w:rPr>
                      <w:rFonts w:ascii="Cambria Math" w:hAnsi="Cambria Math" w:cs="Times New Roman"/>
                      <w:sz w:val="26"/>
                      <w:szCs w:val="26"/>
                    </w:rPr>
                    <m:t>k</m:t>
                  </m:r>
                </m:e>
                <m:sub>
                  <m:r>
                    <w:rPr>
                      <w:rFonts w:ascii="Cambria Math" w:hAnsi="Cambria Math" w:cs="Times New Roman"/>
                      <w:sz w:val="26"/>
                      <w:szCs w:val="26"/>
                    </w:rPr>
                    <m:t>2</m:t>
                  </m:r>
                </m:sub>
              </m:sSub>
            </m:den>
          </m:f>
          <m:r>
            <w:rPr>
              <w:rFonts w:ascii="Cambria Math" w:hAnsi="Cambria Math" w:cs="Times New Roman"/>
              <w:sz w:val="26"/>
              <w:szCs w:val="26"/>
            </w:rPr>
            <m:t>=</m:t>
          </m:r>
          <m:f>
            <m:fPr>
              <m:ctrlPr>
                <w:rPr>
                  <w:rFonts w:ascii="Cambria Math" w:hAnsi="Cambria Math" w:cs="Times New Roman"/>
                  <w:i/>
                  <w:sz w:val="26"/>
                  <w:szCs w:val="26"/>
                </w:rPr>
              </m:ctrlPr>
            </m:fPr>
            <m:num>
              <m:sSub>
                <m:sSubPr>
                  <m:ctrlPr>
                    <w:rPr>
                      <w:rFonts w:ascii="Cambria Math" w:hAnsi="Cambria Math" w:cs="Times New Roman"/>
                      <w:i/>
                      <w:sz w:val="26"/>
                      <w:szCs w:val="26"/>
                    </w:rPr>
                  </m:ctrlPr>
                </m:sSubPr>
                <m:e>
                  <m:r>
                    <w:rPr>
                      <w:rFonts w:ascii="Cambria Math" w:hAnsi="Cambria Math" w:cs="Times New Roman"/>
                      <w:sz w:val="26"/>
                      <w:szCs w:val="26"/>
                    </w:rPr>
                    <m:t>λ</m:t>
                  </m:r>
                </m:e>
                <m:sub>
                  <m:r>
                    <w:rPr>
                      <w:rFonts w:ascii="Cambria Math" w:hAnsi="Cambria Math" w:cs="Times New Roman"/>
                      <w:sz w:val="26"/>
                      <w:szCs w:val="26"/>
                    </w:rPr>
                    <m:t>2</m:t>
                  </m:r>
                </m:sub>
              </m:sSub>
            </m:num>
            <m:den>
              <m:sSub>
                <m:sSubPr>
                  <m:ctrlPr>
                    <w:rPr>
                      <w:rFonts w:ascii="Cambria Math" w:hAnsi="Cambria Math" w:cs="Times New Roman"/>
                      <w:i/>
                      <w:sz w:val="26"/>
                      <w:szCs w:val="26"/>
                    </w:rPr>
                  </m:ctrlPr>
                </m:sSubPr>
                <m:e>
                  <m:r>
                    <w:rPr>
                      <w:rFonts w:ascii="Cambria Math" w:hAnsi="Cambria Math" w:cs="Times New Roman"/>
                      <w:sz w:val="26"/>
                      <w:szCs w:val="26"/>
                    </w:rPr>
                    <m:t>λ</m:t>
                  </m:r>
                </m:e>
                <m:sub>
                  <m:r>
                    <w:rPr>
                      <w:rFonts w:ascii="Cambria Math" w:hAnsi="Cambria Math" w:cs="Times New Roman"/>
                      <w:sz w:val="26"/>
                      <w:szCs w:val="26"/>
                    </w:rPr>
                    <m:t>1</m:t>
                  </m:r>
                </m:sub>
              </m:sSub>
            </m:den>
          </m:f>
          <m:r>
            <w:rPr>
              <w:rFonts w:ascii="Cambria Math" w:hAnsi="Cambria Math" w:cs="Times New Roman"/>
              <w:sz w:val="26"/>
              <w:szCs w:val="26"/>
            </w:rPr>
            <m:t xml:space="preserve"> ⇒</m:t>
          </m:r>
          <m:sSub>
            <m:sSubPr>
              <m:ctrlPr>
                <w:rPr>
                  <w:rFonts w:ascii="Cambria Math" w:hAnsi="Cambria Math" w:cs="Times New Roman"/>
                  <w:i/>
                  <w:sz w:val="26"/>
                  <w:szCs w:val="26"/>
                </w:rPr>
              </m:ctrlPr>
            </m:sSubPr>
            <m:e>
              <m:r>
                <w:rPr>
                  <w:rFonts w:ascii="Cambria Math" w:hAnsi="Cambria Math" w:cs="Times New Roman"/>
                  <w:sz w:val="26"/>
                  <w:szCs w:val="26"/>
                </w:rPr>
                <m:t>λ</m:t>
              </m:r>
            </m:e>
            <m:sub>
              <m:r>
                <w:rPr>
                  <w:rFonts w:ascii="Cambria Math" w:hAnsi="Cambria Math" w:cs="Times New Roman"/>
                  <w:sz w:val="26"/>
                  <w:szCs w:val="26"/>
                </w:rPr>
                <m:t>2</m:t>
              </m:r>
            </m:sub>
          </m:sSub>
          <m:r>
            <w:rPr>
              <w:rFonts w:ascii="Cambria Math" w:hAnsi="Cambria Math" w:cs="Times New Roman"/>
              <w:sz w:val="26"/>
              <w:szCs w:val="26"/>
            </w:rPr>
            <m:t>=</m:t>
          </m:r>
          <m:f>
            <m:fPr>
              <m:ctrlPr>
                <w:rPr>
                  <w:rFonts w:ascii="Cambria Math" w:hAnsi="Cambria Math" w:cs="Times New Roman"/>
                  <w:i/>
                  <w:sz w:val="26"/>
                  <w:szCs w:val="26"/>
                </w:rPr>
              </m:ctrlPr>
            </m:fPr>
            <m:num>
              <m:sSub>
                <m:sSubPr>
                  <m:ctrlPr>
                    <w:rPr>
                      <w:rFonts w:ascii="Cambria Math" w:hAnsi="Cambria Math" w:cs="Times New Roman"/>
                      <w:i/>
                      <w:sz w:val="26"/>
                      <w:szCs w:val="26"/>
                    </w:rPr>
                  </m:ctrlPr>
                </m:sSubPr>
                <m:e>
                  <m:r>
                    <w:rPr>
                      <w:rFonts w:ascii="Cambria Math" w:hAnsi="Cambria Math" w:cs="Times New Roman"/>
                      <w:sz w:val="26"/>
                      <w:szCs w:val="26"/>
                    </w:rPr>
                    <m:t>k</m:t>
                  </m:r>
                </m:e>
                <m:sub>
                  <m:r>
                    <w:rPr>
                      <w:rFonts w:ascii="Cambria Math" w:hAnsi="Cambria Math" w:cs="Times New Roman"/>
                      <w:sz w:val="26"/>
                      <w:szCs w:val="26"/>
                    </w:rPr>
                    <m:t>1</m:t>
                  </m:r>
                </m:sub>
              </m:sSub>
            </m:num>
            <m:den>
              <m:sSub>
                <m:sSubPr>
                  <m:ctrlPr>
                    <w:rPr>
                      <w:rFonts w:ascii="Cambria Math" w:hAnsi="Cambria Math" w:cs="Times New Roman"/>
                      <w:i/>
                      <w:sz w:val="26"/>
                      <w:szCs w:val="26"/>
                    </w:rPr>
                  </m:ctrlPr>
                </m:sSubPr>
                <m:e>
                  <m:r>
                    <w:rPr>
                      <w:rFonts w:ascii="Cambria Math" w:hAnsi="Cambria Math" w:cs="Times New Roman"/>
                      <w:sz w:val="26"/>
                      <w:szCs w:val="26"/>
                    </w:rPr>
                    <m:t>k</m:t>
                  </m:r>
                </m:e>
                <m:sub>
                  <m:r>
                    <w:rPr>
                      <w:rFonts w:ascii="Cambria Math" w:hAnsi="Cambria Math" w:cs="Times New Roman"/>
                      <w:sz w:val="26"/>
                      <w:szCs w:val="26"/>
                    </w:rPr>
                    <m:t>2</m:t>
                  </m:r>
                </m:sub>
              </m:sSub>
            </m:den>
          </m:f>
          <m:sSub>
            <m:sSubPr>
              <m:ctrlPr>
                <w:rPr>
                  <w:rFonts w:ascii="Cambria Math" w:hAnsi="Cambria Math" w:cs="Times New Roman"/>
                  <w:i/>
                  <w:sz w:val="26"/>
                  <w:szCs w:val="26"/>
                </w:rPr>
              </m:ctrlPr>
            </m:sSubPr>
            <m:e>
              <m:r>
                <w:rPr>
                  <w:rFonts w:ascii="Cambria Math" w:hAnsi="Cambria Math" w:cs="Times New Roman"/>
                  <w:sz w:val="26"/>
                  <w:szCs w:val="26"/>
                </w:rPr>
                <m:t>λ</m:t>
              </m:r>
            </m:e>
            <m:sub>
              <m:r>
                <w:rPr>
                  <w:rFonts w:ascii="Cambria Math" w:hAnsi="Cambria Math" w:cs="Times New Roman"/>
                  <w:sz w:val="26"/>
                  <w:szCs w:val="26"/>
                </w:rPr>
                <m:t>1</m:t>
              </m:r>
            </m:sub>
          </m:sSub>
          <m:r>
            <w:rPr>
              <w:rFonts w:ascii="Cambria Math" w:hAnsi="Cambria Math" w:cs="Times New Roman"/>
              <w:sz w:val="26"/>
              <w:szCs w:val="26"/>
            </w:rPr>
            <m:t xml:space="preserve"> (1)</m:t>
          </m:r>
        </m:oMath>
      </m:oMathPara>
    </w:p>
    <w:p w14:paraId="5199578D" w14:textId="77777777" w:rsidR="000D5B32" w:rsidRPr="00C917D3" w:rsidRDefault="000D5B32" w:rsidP="0016669E">
      <w:pPr>
        <w:tabs>
          <w:tab w:val="left" w:pos="284"/>
          <w:tab w:val="left" w:pos="2835"/>
          <w:tab w:val="left" w:pos="5386"/>
          <w:tab w:val="left" w:pos="7937"/>
        </w:tabs>
        <w:spacing w:after="0" w:line="288" w:lineRule="auto"/>
        <w:ind w:firstLine="142"/>
        <w:rPr>
          <w:rFonts w:cs="Times New Roman"/>
          <w:sz w:val="26"/>
          <w:szCs w:val="26"/>
        </w:rPr>
      </w:pPr>
      <w:r w:rsidRPr="00C917D3">
        <w:rPr>
          <w:rFonts w:cs="Times New Roman"/>
          <w:sz w:val="26"/>
          <w:szCs w:val="26"/>
        </w:rPr>
        <w:t>Mặc khác</w:t>
      </w:r>
    </w:p>
    <w:p w14:paraId="02C091A5" w14:textId="77777777" w:rsidR="000D5B32" w:rsidRPr="00C917D3" w:rsidRDefault="001A0172" w:rsidP="0016669E">
      <w:pPr>
        <w:tabs>
          <w:tab w:val="left" w:pos="284"/>
          <w:tab w:val="left" w:pos="2835"/>
          <w:tab w:val="left" w:pos="5386"/>
          <w:tab w:val="left" w:pos="7937"/>
        </w:tabs>
        <w:spacing w:after="0" w:line="288" w:lineRule="auto"/>
        <w:ind w:firstLine="142"/>
        <w:jc w:val="center"/>
        <w:rPr>
          <w:rFonts w:cs="Times New Roman"/>
          <w:sz w:val="26"/>
          <w:szCs w:val="26"/>
        </w:rPr>
      </w:pPr>
      <m:oMath>
        <m:sSub>
          <m:sSubPr>
            <m:ctrlPr>
              <w:rPr>
                <w:rFonts w:ascii="Cambria Math" w:hAnsi="Cambria Math" w:cs="Times New Roman"/>
                <w:i/>
                <w:sz w:val="26"/>
                <w:szCs w:val="26"/>
              </w:rPr>
            </m:ctrlPr>
          </m:sSubPr>
          <m:e>
            <m:r>
              <w:rPr>
                <w:rFonts w:ascii="Cambria Math" w:hAnsi="Cambria Math" w:cs="Times New Roman"/>
                <w:sz w:val="26"/>
                <w:szCs w:val="26"/>
              </w:rPr>
              <m:t>k</m:t>
            </m:r>
          </m:e>
          <m:sub>
            <m:r>
              <w:rPr>
                <w:rFonts w:ascii="Cambria Math" w:hAnsi="Cambria Math" w:cs="Times New Roman"/>
                <w:sz w:val="26"/>
                <w:szCs w:val="26"/>
              </w:rPr>
              <m:t>1</m:t>
            </m:r>
          </m:sub>
        </m:sSub>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k</m:t>
            </m:r>
          </m:e>
          <m:sub>
            <m:r>
              <w:rPr>
                <w:rFonts w:ascii="Cambria Math" w:hAnsi="Cambria Math" w:cs="Times New Roman"/>
                <w:sz w:val="26"/>
                <w:szCs w:val="26"/>
              </w:rPr>
              <m:t>2</m:t>
            </m:r>
          </m:sub>
        </m:sSub>
        <m:r>
          <w:rPr>
            <w:rFonts w:ascii="Cambria Math" w:hAnsi="Cambria Math" w:cs="Times New Roman"/>
            <w:sz w:val="26"/>
            <w:szCs w:val="26"/>
          </w:rPr>
          <m:t>-2=16</m:t>
        </m:r>
      </m:oMath>
      <w:r w:rsidR="000D5B32" w:rsidRPr="00C917D3">
        <w:rPr>
          <w:rFonts w:cs="Times New Roman"/>
          <w:sz w:val="26"/>
          <w:szCs w:val="26"/>
        </w:rPr>
        <w:t xml:space="preserve"> (</w:t>
      </w:r>
      <w:r w:rsidR="000D5B32" w:rsidRPr="00C917D3">
        <w:rPr>
          <w:rFonts w:cs="Times New Roman"/>
          <w:i/>
          <w:sz w:val="26"/>
          <w:szCs w:val="26"/>
        </w:rPr>
        <w:t>giữa hai vân trùng nhau có 18 vân sáng</w:t>
      </w:r>
      <w:r w:rsidR="000D5B32" w:rsidRPr="00C917D3">
        <w:rPr>
          <w:rFonts w:cs="Times New Roman"/>
          <w:sz w:val="26"/>
          <w:szCs w:val="26"/>
        </w:rPr>
        <w:t xml:space="preserve">) </w:t>
      </w:r>
    </w:p>
    <w:p w14:paraId="30A01D1E" w14:textId="77777777" w:rsidR="000D5B32" w:rsidRPr="00C917D3" w:rsidRDefault="000D5B32" w:rsidP="0016669E">
      <w:pPr>
        <w:tabs>
          <w:tab w:val="left" w:pos="284"/>
          <w:tab w:val="left" w:pos="2835"/>
          <w:tab w:val="left" w:pos="5386"/>
          <w:tab w:val="left" w:pos="7937"/>
        </w:tabs>
        <w:spacing w:after="0" w:line="288" w:lineRule="auto"/>
        <w:ind w:firstLine="142"/>
        <w:jc w:val="center"/>
        <w:rPr>
          <w:rFonts w:cs="Times New Roman"/>
          <w:sz w:val="26"/>
          <w:szCs w:val="26"/>
        </w:rPr>
      </w:pPr>
      <w:r w:rsidRPr="00C917D3">
        <w:rPr>
          <w:rFonts w:ascii="Cambria Math" w:hAnsi="Cambria Math" w:cs="Cambria Math"/>
          <w:sz w:val="26"/>
          <w:szCs w:val="26"/>
        </w:rPr>
        <w:t>⇒</w:t>
      </w:r>
      <w:r w:rsidRPr="00C917D3">
        <w:rPr>
          <w:rFonts w:cs="Times New Roman"/>
          <w:sz w:val="26"/>
          <w:szCs w:val="26"/>
        </w:rPr>
        <w:t xml:space="preserve"> </w:t>
      </w:r>
      <m:oMath>
        <m:sSub>
          <m:sSubPr>
            <m:ctrlPr>
              <w:rPr>
                <w:rFonts w:ascii="Cambria Math" w:hAnsi="Cambria Math" w:cs="Times New Roman"/>
                <w:i/>
                <w:sz w:val="26"/>
                <w:szCs w:val="26"/>
              </w:rPr>
            </m:ctrlPr>
          </m:sSubPr>
          <m:e>
            <m:r>
              <w:rPr>
                <w:rFonts w:ascii="Cambria Math" w:hAnsi="Cambria Math" w:cs="Times New Roman"/>
                <w:sz w:val="26"/>
                <w:szCs w:val="26"/>
              </w:rPr>
              <m:t>k</m:t>
            </m:r>
          </m:e>
          <m:sub>
            <m:r>
              <w:rPr>
                <w:rFonts w:ascii="Cambria Math" w:hAnsi="Cambria Math" w:cs="Times New Roman"/>
                <w:sz w:val="26"/>
                <w:szCs w:val="26"/>
              </w:rPr>
              <m:t>1</m:t>
            </m:r>
          </m:sub>
        </m:sSub>
        <m:r>
          <w:rPr>
            <w:rFonts w:ascii="Cambria Math" w:hAnsi="Cambria Math" w:cs="Times New Roman"/>
            <w:sz w:val="26"/>
            <w:szCs w:val="26"/>
          </w:rPr>
          <m:t>=18-</m:t>
        </m:r>
        <m:sSub>
          <m:sSubPr>
            <m:ctrlPr>
              <w:rPr>
                <w:rFonts w:ascii="Cambria Math" w:hAnsi="Cambria Math" w:cs="Times New Roman"/>
                <w:i/>
                <w:sz w:val="26"/>
                <w:szCs w:val="26"/>
              </w:rPr>
            </m:ctrlPr>
          </m:sSubPr>
          <m:e>
            <m:r>
              <w:rPr>
                <w:rFonts w:ascii="Cambria Math" w:hAnsi="Cambria Math" w:cs="Times New Roman"/>
                <w:sz w:val="26"/>
                <w:szCs w:val="26"/>
              </w:rPr>
              <m:t>k</m:t>
            </m:r>
          </m:e>
          <m:sub>
            <m:r>
              <w:rPr>
                <w:rFonts w:ascii="Cambria Math" w:hAnsi="Cambria Math" w:cs="Times New Roman"/>
                <w:sz w:val="26"/>
                <w:szCs w:val="26"/>
              </w:rPr>
              <m:t>2</m:t>
            </m:r>
          </m:sub>
        </m:sSub>
      </m:oMath>
      <w:r w:rsidRPr="00C917D3">
        <w:rPr>
          <w:rFonts w:cs="Times New Roman"/>
          <w:sz w:val="26"/>
          <w:szCs w:val="26"/>
        </w:rPr>
        <w:t xml:space="preserve"> </w:t>
      </w:r>
      <m:oMath>
        <m:r>
          <w:rPr>
            <w:rFonts w:ascii="Cambria Math" w:hAnsi="Cambria Math" w:cs="Times New Roman"/>
            <w:sz w:val="26"/>
            <w:szCs w:val="26"/>
          </w:rPr>
          <m:t>(2)</m:t>
        </m:r>
      </m:oMath>
    </w:p>
    <w:p w14:paraId="0989C7E5" w14:textId="77777777" w:rsidR="000D5B32" w:rsidRPr="00C917D3" w:rsidRDefault="000D5B32" w:rsidP="0016669E">
      <w:pPr>
        <w:tabs>
          <w:tab w:val="left" w:pos="284"/>
          <w:tab w:val="left" w:pos="2835"/>
          <w:tab w:val="left" w:pos="5386"/>
          <w:tab w:val="left" w:pos="7937"/>
        </w:tabs>
        <w:spacing w:after="0" w:line="288" w:lineRule="auto"/>
        <w:ind w:firstLine="142"/>
        <w:rPr>
          <w:rFonts w:cs="Times New Roman"/>
          <w:sz w:val="26"/>
          <w:szCs w:val="26"/>
        </w:rPr>
      </w:pPr>
      <w:r w:rsidRPr="00C917D3">
        <w:rPr>
          <w:rFonts w:cs="Times New Roman"/>
          <w:sz w:val="26"/>
          <w:szCs w:val="26"/>
        </w:rPr>
        <w:t xml:space="preserve">Từ </w:t>
      </w:r>
      <m:oMath>
        <m:r>
          <w:rPr>
            <w:rFonts w:ascii="Cambria Math" w:hAnsi="Cambria Math" w:cs="Times New Roman"/>
            <w:sz w:val="26"/>
            <w:szCs w:val="26"/>
          </w:rPr>
          <m:t>(1)</m:t>
        </m:r>
      </m:oMath>
      <w:r w:rsidRPr="00C917D3">
        <w:rPr>
          <w:rFonts w:cs="Times New Roman"/>
          <w:sz w:val="26"/>
          <w:szCs w:val="26"/>
        </w:rPr>
        <w:t xml:space="preserve"> và </w:t>
      </w:r>
      <m:oMath>
        <m:r>
          <w:rPr>
            <w:rFonts w:ascii="Cambria Math" w:hAnsi="Cambria Math" w:cs="Times New Roman"/>
            <w:sz w:val="26"/>
            <w:szCs w:val="26"/>
          </w:rPr>
          <m:t xml:space="preserve">(2) </m:t>
        </m:r>
      </m:oMath>
    </w:p>
    <w:p w14:paraId="05C644F5" w14:textId="77777777" w:rsidR="000D5B32" w:rsidRPr="00C917D3" w:rsidRDefault="000D5B32" w:rsidP="0016669E">
      <w:pPr>
        <w:tabs>
          <w:tab w:val="left" w:pos="284"/>
          <w:tab w:val="left" w:pos="2835"/>
          <w:tab w:val="left" w:pos="5386"/>
          <w:tab w:val="left" w:pos="7937"/>
        </w:tabs>
        <w:spacing w:after="0" w:line="288" w:lineRule="auto"/>
        <w:ind w:firstLine="142"/>
        <w:jc w:val="center"/>
        <w:rPr>
          <w:rFonts w:cs="Times New Roman"/>
          <w:sz w:val="26"/>
          <w:szCs w:val="26"/>
        </w:rPr>
      </w:pPr>
      <m:oMathPara>
        <m:oMath>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λ</m:t>
              </m:r>
            </m:e>
            <m:sub>
              <m:r>
                <w:rPr>
                  <w:rFonts w:ascii="Cambria Math" w:hAnsi="Cambria Math" w:cs="Times New Roman"/>
                  <w:sz w:val="26"/>
                  <w:szCs w:val="26"/>
                </w:rPr>
                <m:t>2</m:t>
              </m:r>
            </m:sub>
          </m:sSub>
          <m:r>
            <w:rPr>
              <w:rFonts w:ascii="Cambria Math" w:hAnsi="Cambria Math" w:cs="Times New Roman"/>
              <w:sz w:val="26"/>
              <w:szCs w:val="26"/>
            </w:rPr>
            <m:t>=</m:t>
          </m:r>
          <m:f>
            <m:fPr>
              <m:ctrlPr>
                <w:rPr>
                  <w:rFonts w:ascii="Cambria Math" w:hAnsi="Cambria Math" w:cs="Times New Roman"/>
                  <w:i/>
                  <w:sz w:val="26"/>
                  <w:szCs w:val="26"/>
                </w:rPr>
              </m:ctrlPr>
            </m:fPr>
            <m:num>
              <m:r>
                <w:rPr>
                  <w:rFonts w:ascii="Cambria Math" w:hAnsi="Cambria Math" w:cs="Times New Roman"/>
                  <w:sz w:val="26"/>
                  <w:szCs w:val="26"/>
                </w:rPr>
                <m:t>18-</m:t>
              </m:r>
              <m:sSub>
                <m:sSubPr>
                  <m:ctrlPr>
                    <w:rPr>
                      <w:rFonts w:ascii="Cambria Math" w:hAnsi="Cambria Math" w:cs="Times New Roman"/>
                      <w:i/>
                      <w:sz w:val="26"/>
                      <w:szCs w:val="26"/>
                    </w:rPr>
                  </m:ctrlPr>
                </m:sSubPr>
                <m:e>
                  <m:r>
                    <w:rPr>
                      <w:rFonts w:ascii="Cambria Math" w:hAnsi="Cambria Math" w:cs="Times New Roman"/>
                      <w:sz w:val="26"/>
                      <w:szCs w:val="26"/>
                    </w:rPr>
                    <m:t>k</m:t>
                  </m:r>
                </m:e>
                <m:sub>
                  <m:r>
                    <w:rPr>
                      <w:rFonts w:ascii="Cambria Math" w:hAnsi="Cambria Math" w:cs="Times New Roman"/>
                      <w:sz w:val="26"/>
                      <w:szCs w:val="26"/>
                    </w:rPr>
                    <m:t>2</m:t>
                  </m:r>
                </m:sub>
              </m:sSub>
            </m:num>
            <m:den>
              <m:sSub>
                <m:sSubPr>
                  <m:ctrlPr>
                    <w:rPr>
                      <w:rFonts w:ascii="Cambria Math" w:hAnsi="Cambria Math" w:cs="Times New Roman"/>
                      <w:i/>
                      <w:sz w:val="26"/>
                      <w:szCs w:val="26"/>
                    </w:rPr>
                  </m:ctrlPr>
                </m:sSubPr>
                <m:e>
                  <m:r>
                    <w:rPr>
                      <w:rFonts w:ascii="Cambria Math" w:hAnsi="Cambria Math" w:cs="Times New Roman"/>
                      <w:sz w:val="26"/>
                      <w:szCs w:val="26"/>
                    </w:rPr>
                    <m:t>k</m:t>
                  </m:r>
                </m:e>
                <m:sub>
                  <m:r>
                    <w:rPr>
                      <w:rFonts w:ascii="Cambria Math" w:hAnsi="Cambria Math" w:cs="Times New Roman"/>
                      <w:sz w:val="26"/>
                      <w:szCs w:val="26"/>
                    </w:rPr>
                    <m:t>2</m:t>
                  </m:r>
                </m:sub>
              </m:sSub>
            </m:den>
          </m:f>
          <m:r>
            <w:rPr>
              <w:rFonts w:ascii="Cambria Math" w:hAnsi="Cambria Math" w:cs="Times New Roman"/>
              <w:sz w:val="26"/>
              <w:szCs w:val="26"/>
            </w:rPr>
            <m:t>.650 nm (*)</m:t>
          </m:r>
        </m:oMath>
      </m:oMathPara>
    </w:p>
    <w:p w14:paraId="2250174A" w14:textId="77777777" w:rsidR="000D5B32" w:rsidRPr="00C917D3" w:rsidRDefault="000D5B32" w:rsidP="0016669E">
      <w:pPr>
        <w:tabs>
          <w:tab w:val="left" w:pos="284"/>
          <w:tab w:val="left" w:pos="2835"/>
          <w:tab w:val="left" w:pos="5386"/>
          <w:tab w:val="left" w:pos="7937"/>
        </w:tabs>
        <w:spacing w:after="0" w:line="288" w:lineRule="auto"/>
        <w:ind w:firstLine="142"/>
        <w:rPr>
          <w:rFonts w:cs="Times New Roman"/>
          <w:sz w:val="26"/>
          <w:szCs w:val="26"/>
        </w:rPr>
      </w:pPr>
      <w:r w:rsidRPr="00C917D3">
        <w:rPr>
          <w:rFonts w:cs="Times New Roman"/>
          <w:sz w:val="26"/>
          <w:szCs w:val="26"/>
        </w:rPr>
        <w:t xml:space="preserve">Lập bảng cho </w:t>
      </w:r>
      <m:oMath>
        <m:r>
          <w:rPr>
            <w:rFonts w:ascii="Cambria Math" w:hAnsi="Cambria Math" w:cs="Times New Roman"/>
            <w:sz w:val="26"/>
            <w:szCs w:val="26"/>
          </w:rPr>
          <m:t>(*)</m:t>
        </m:r>
      </m:oMath>
      <w:r w:rsidRPr="00C917D3">
        <w:rPr>
          <w:rFonts w:cs="Times New Roman"/>
          <w:sz w:val="26"/>
          <w:szCs w:val="26"/>
        </w:rPr>
        <w:t xml:space="preserve"> </w:t>
      </w:r>
    </w:p>
    <w:p w14:paraId="759A32C5" w14:textId="77777777" w:rsidR="000D5B32" w:rsidRPr="00C917D3" w:rsidRDefault="000D5B32" w:rsidP="0016669E">
      <w:pPr>
        <w:tabs>
          <w:tab w:val="left" w:pos="284"/>
          <w:tab w:val="left" w:pos="2835"/>
          <w:tab w:val="left" w:pos="5386"/>
          <w:tab w:val="left" w:pos="7937"/>
        </w:tabs>
        <w:spacing w:after="0" w:line="288" w:lineRule="auto"/>
        <w:ind w:firstLine="142"/>
        <w:jc w:val="center"/>
        <w:rPr>
          <w:rFonts w:cs="Times New Roman"/>
          <w:sz w:val="26"/>
          <w:szCs w:val="26"/>
        </w:rPr>
      </w:pPr>
      <w:r w:rsidRPr="00C917D3">
        <w:rPr>
          <w:rFonts w:ascii="Cambria Math" w:hAnsi="Cambria Math" w:cs="Cambria Math"/>
          <w:sz w:val="26"/>
          <w:szCs w:val="26"/>
        </w:rPr>
        <w:t>⇒</w:t>
      </w:r>
      <w:r w:rsidRPr="00C917D3">
        <w:rPr>
          <w:rFonts w:cs="Times New Roman"/>
          <w:sz w:val="26"/>
          <w:szCs w:val="26"/>
        </w:rPr>
        <w:t xml:space="preserve"> </w:t>
      </w:r>
      <m:oMath>
        <m:sSub>
          <m:sSubPr>
            <m:ctrlPr>
              <w:rPr>
                <w:rFonts w:ascii="Cambria Math" w:hAnsi="Cambria Math" w:cs="Times New Roman"/>
                <w:i/>
                <w:sz w:val="26"/>
                <w:szCs w:val="26"/>
              </w:rPr>
            </m:ctrlPr>
          </m:sSubPr>
          <m:e>
            <m:r>
              <w:rPr>
                <w:rFonts w:ascii="Cambria Math" w:hAnsi="Cambria Math" w:cs="Times New Roman"/>
                <w:sz w:val="26"/>
                <w:szCs w:val="26"/>
              </w:rPr>
              <m:t>λ</m:t>
            </m:r>
          </m:e>
          <m:sub>
            <m:r>
              <w:rPr>
                <w:rFonts w:ascii="Cambria Math" w:hAnsi="Cambria Math" w:cs="Times New Roman"/>
                <w:sz w:val="26"/>
                <w:szCs w:val="26"/>
              </w:rPr>
              <m:t>2</m:t>
            </m:r>
          </m:sub>
        </m:sSub>
        <m:r>
          <w:rPr>
            <w:rFonts w:ascii="Cambria Math" w:hAnsi="Cambria Math" w:cs="Times New Roman"/>
            <w:sz w:val="26"/>
            <w:szCs w:val="26"/>
          </w:rPr>
          <m:t>=520 nm</m:t>
        </m:r>
      </m:oMath>
      <w:r w:rsidRPr="00C917D3">
        <w:rPr>
          <w:rFonts w:cs="Times New Roman"/>
          <w:sz w:val="26"/>
          <w:szCs w:val="26"/>
        </w:rPr>
        <w:t xml:space="preserve"> hoặc </w:t>
      </w:r>
      <m:oMath>
        <m:sSub>
          <m:sSubPr>
            <m:ctrlPr>
              <w:rPr>
                <w:rFonts w:ascii="Cambria Math" w:hAnsi="Cambria Math" w:cs="Times New Roman"/>
                <w:i/>
                <w:sz w:val="26"/>
                <w:szCs w:val="26"/>
              </w:rPr>
            </m:ctrlPr>
          </m:sSubPr>
          <m:e>
            <m:r>
              <w:rPr>
                <w:rFonts w:ascii="Cambria Math" w:hAnsi="Cambria Math" w:cs="Times New Roman"/>
                <w:sz w:val="26"/>
                <w:szCs w:val="26"/>
              </w:rPr>
              <m:t>λ</m:t>
            </m:r>
          </m:e>
          <m:sub>
            <m:r>
              <w:rPr>
                <w:rFonts w:ascii="Cambria Math" w:hAnsi="Cambria Math" w:cs="Times New Roman"/>
                <w:sz w:val="26"/>
                <w:szCs w:val="26"/>
              </w:rPr>
              <m:t>2</m:t>
            </m:r>
          </m:sub>
        </m:sSub>
        <m:r>
          <w:rPr>
            <w:rFonts w:ascii="Cambria Math" w:hAnsi="Cambria Math" w:cs="Times New Roman"/>
            <w:sz w:val="26"/>
            <w:szCs w:val="26"/>
          </w:rPr>
          <m:t>=414 nm</m:t>
        </m:r>
      </m:oMath>
    </w:p>
    <w:p w14:paraId="379A94F2" w14:textId="77777777" w:rsidR="000D5B32" w:rsidRPr="00C917D3" w:rsidRDefault="000D5B32" w:rsidP="0016669E">
      <w:pPr>
        <w:tabs>
          <w:tab w:val="left" w:pos="284"/>
          <w:tab w:val="left" w:pos="2835"/>
          <w:tab w:val="left" w:pos="5386"/>
          <w:tab w:val="left" w:pos="7937"/>
        </w:tabs>
        <w:spacing w:after="0" w:line="288" w:lineRule="auto"/>
        <w:ind w:firstLine="142"/>
        <w:jc w:val="center"/>
        <w:rPr>
          <w:rFonts w:cs="Times New Roman"/>
          <w:sz w:val="26"/>
          <w:szCs w:val="26"/>
        </w:rPr>
      </w:pPr>
      <w:r w:rsidRPr="00C917D3">
        <w:rPr>
          <w:rFonts w:cs="Times New Roman"/>
          <w:sz w:val="26"/>
          <w:szCs w:val="26"/>
        </w:rPr>
        <w:t>(</w:t>
      </w:r>
      <w:r w:rsidRPr="00C917D3">
        <w:rPr>
          <w:rFonts w:cs="Times New Roman"/>
          <w:i/>
          <w:sz w:val="26"/>
          <w:szCs w:val="26"/>
        </w:rPr>
        <w:t xml:space="preserve">ta loại </w:t>
      </w:r>
      <m:oMath>
        <m:sSub>
          <m:sSubPr>
            <m:ctrlPr>
              <w:rPr>
                <w:rFonts w:ascii="Cambria Math" w:hAnsi="Cambria Math" w:cs="Times New Roman"/>
                <w:i/>
                <w:sz w:val="26"/>
                <w:szCs w:val="26"/>
              </w:rPr>
            </m:ctrlPr>
          </m:sSubPr>
          <m:e>
            <m:r>
              <w:rPr>
                <w:rFonts w:ascii="Cambria Math" w:hAnsi="Cambria Math" w:cs="Times New Roman"/>
                <w:sz w:val="26"/>
                <w:szCs w:val="26"/>
              </w:rPr>
              <m:t>λ</m:t>
            </m:r>
          </m:e>
          <m:sub>
            <m:r>
              <w:rPr>
                <w:rFonts w:ascii="Cambria Math" w:hAnsi="Cambria Math" w:cs="Times New Roman"/>
                <w:sz w:val="26"/>
                <w:szCs w:val="26"/>
              </w:rPr>
              <m:t>2</m:t>
            </m:r>
          </m:sub>
        </m:sSub>
        <m:r>
          <w:rPr>
            <w:rFonts w:ascii="Cambria Math" w:hAnsi="Cambria Math" w:cs="Times New Roman"/>
            <w:sz w:val="26"/>
            <w:szCs w:val="26"/>
          </w:rPr>
          <m:t xml:space="preserve">=520 </m:t>
        </m:r>
      </m:oMath>
      <w:r w:rsidRPr="00C917D3">
        <w:rPr>
          <w:rFonts w:cs="Times New Roman"/>
          <w:i/>
          <w:sz w:val="26"/>
          <w:szCs w:val="26"/>
        </w:rPr>
        <w:t>nm vì</w:t>
      </w:r>
      <w:r w:rsidRPr="00C917D3">
        <w:rPr>
          <w:rFonts w:cs="Times New Roman"/>
          <w:sz w:val="26"/>
          <w:szCs w:val="26"/>
        </w:rPr>
        <w:t xml:space="preserve"> </w:t>
      </w:r>
      <m:oMath>
        <m:f>
          <m:fPr>
            <m:ctrlPr>
              <w:rPr>
                <w:rFonts w:ascii="Cambria Math" w:hAnsi="Cambria Math" w:cs="Times New Roman"/>
                <w:i/>
                <w:sz w:val="26"/>
                <w:szCs w:val="26"/>
              </w:rPr>
            </m:ctrlPr>
          </m:fPr>
          <m:num>
            <m:r>
              <w:rPr>
                <w:rFonts w:ascii="Cambria Math" w:hAnsi="Cambria Math" w:cs="Times New Roman"/>
                <w:sz w:val="26"/>
                <w:szCs w:val="26"/>
              </w:rPr>
              <m:t>650</m:t>
            </m:r>
          </m:num>
          <m:den>
            <m:r>
              <w:rPr>
                <w:rFonts w:ascii="Cambria Math" w:hAnsi="Cambria Math" w:cs="Times New Roman"/>
                <w:sz w:val="26"/>
                <w:szCs w:val="26"/>
              </w:rPr>
              <m:t>520</m:t>
            </m:r>
          </m:den>
        </m:f>
        <m:r>
          <w:rPr>
            <w:rFonts w:ascii="Cambria Math" w:hAnsi="Cambria Math" w:cs="Times New Roman"/>
            <w:sz w:val="26"/>
            <w:szCs w:val="26"/>
          </w:rPr>
          <m:t>=</m:t>
        </m:r>
        <m:f>
          <m:fPr>
            <m:ctrlPr>
              <w:rPr>
                <w:rFonts w:ascii="Cambria Math" w:hAnsi="Cambria Math" w:cs="Times New Roman"/>
                <w:i/>
                <w:sz w:val="26"/>
                <w:szCs w:val="26"/>
              </w:rPr>
            </m:ctrlPr>
          </m:fPr>
          <m:num>
            <m:r>
              <w:rPr>
                <w:rFonts w:ascii="Cambria Math" w:hAnsi="Cambria Math" w:cs="Times New Roman"/>
                <w:sz w:val="26"/>
                <w:szCs w:val="26"/>
              </w:rPr>
              <m:t>5</m:t>
            </m:r>
          </m:num>
          <m:den>
            <m:r>
              <w:rPr>
                <w:rFonts w:ascii="Cambria Math" w:hAnsi="Cambria Math" w:cs="Times New Roman"/>
                <w:sz w:val="26"/>
                <w:szCs w:val="26"/>
              </w:rPr>
              <m:t>4</m:t>
            </m:r>
          </m:den>
        </m:f>
      </m:oMath>
      <w:r w:rsidRPr="00C917D3">
        <w:rPr>
          <w:rFonts w:cs="Times New Roman"/>
          <w:sz w:val="26"/>
          <w:szCs w:val="26"/>
        </w:rPr>
        <w:t>).</w:t>
      </w:r>
    </w:p>
    <w:p w14:paraId="4050D89D"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b/>
          <w:color w:val="FF0000"/>
          <w:sz w:val="26"/>
          <w:szCs w:val="26"/>
        </w:rPr>
        <w:t>Câu 35:</w:t>
      </w:r>
      <w:r w:rsidRPr="00C917D3">
        <w:rPr>
          <w:rFonts w:cs="Times New Roman"/>
          <w:sz w:val="26"/>
          <w:szCs w:val="26"/>
        </w:rPr>
        <w:t xml:space="preserve"> Dao động của một vật là tổng hợp của hai dao động điều hòa cùng phương, cùng tần số. Hình vẽ bên dưới là đồ thị li độ - thời gian của hai dao động thành phần. </w:t>
      </w:r>
    </w:p>
    <w:p w14:paraId="7892CA8F"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noProof/>
          <w:sz w:val="26"/>
          <w:szCs w:val="26"/>
        </w:rPr>
        <mc:AlternateContent>
          <mc:Choice Requires="wpc">
            <w:drawing>
              <wp:inline distT="0" distB="0" distL="0" distR="0" wp14:anchorId="2361DBC6" wp14:editId="7C38EEB4">
                <wp:extent cx="6297930" cy="2269689"/>
                <wp:effectExtent l="0" t="38100" r="7620" b="0"/>
                <wp:docPr id="569" name="Canvas 56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435" name="Group 435"/>
                        <wpg:cNvGrpSpPr/>
                        <wpg:grpSpPr>
                          <a:xfrm>
                            <a:off x="1100933" y="0"/>
                            <a:ext cx="4130277" cy="2269689"/>
                            <a:chOff x="-15" y="0"/>
                            <a:chExt cx="4130277" cy="2269689"/>
                          </a:xfrm>
                        </wpg:grpSpPr>
                        <pic:pic xmlns:pic="http://schemas.openxmlformats.org/drawingml/2006/picture">
                          <pic:nvPicPr>
                            <pic:cNvPr id="436" name="Picture 436"/>
                            <pic:cNvPicPr>
                              <a:picLocks noChangeAspect="1"/>
                            </pic:cNvPicPr>
                          </pic:nvPicPr>
                          <pic:blipFill>
                            <a:blip r:embed="rId1131"/>
                            <a:stretch>
                              <a:fillRect/>
                            </a:stretch>
                          </pic:blipFill>
                          <pic:spPr>
                            <a:xfrm>
                              <a:off x="655893" y="481201"/>
                              <a:ext cx="2811779" cy="1450180"/>
                            </a:xfrm>
                            <a:prstGeom prst="rect">
                              <a:avLst/>
                            </a:prstGeom>
                          </pic:spPr>
                        </pic:pic>
                        <wps:wsp>
                          <wps:cNvPr id="437" name="Straight Connector 437"/>
                          <wps:cNvCnPr>
                            <a:cxnSpLocks/>
                          </wps:cNvCnPr>
                          <wps:spPr>
                            <a:xfrm>
                              <a:off x="655894" y="1206881"/>
                              <a:ext cx="3395406" cy="0"/>
                            </a:xfrm>
                            <a:prstGeom prst="line">
                              <a:avLst/>
                            </a:prstGeom>
                            <a:ln w="12700">
                              <a:solidFill>
                                <a:schemeClr val="tx1"/>
                              </a:solidFill>
                              <a:headEnd type="oval" w="sm" len="sm"/>
                              <a:tailEnd type="triangle" w="sm" len="lg"/>
                            </a:ln>
                          </wps:spPr>
                          <wps:style>
                            <a:lnRef idx="1">
                              <a:schemeClr val="accent1"/>
                            </a:lnRef>
                            <a:fillRef idx="0">
                              <a:schemeClr val="accent1"/>
                            </a:fillRef>
                            <a:effectRef idx="0">
                              <a:schemeClr val="accent1"/>
                            </a:effectRef>
                            <a:fontRef idx="minor">
                              <a:schemeClr val="tx1"/>
                            </a:fontRef>
                          </wps:style>
                          <wps:bodyPr/>
                        </wps:wsp>
                        <wps:wsp>
                          <wps:cNvPr id="438" name="Straight Connector 438"/>
                          <wps:cNvCnPr>
                            <a:cxnSpLocks/>
                          </wps:cNvCnPr>
                          <wps:spPr>
                            <a:xfrm flipV="1">
                              <a:off x="660657" y="0"/>
                              <a:ext cx="0" cy="2022577"/>
                            </a:xfrm>
                            <a:prstGeom prst="line">
                              <a:avLst/>
                            </a:prstGeom>
                            <a:ln w="12700">
                              <a:solidFill>
                                <a:schemeClr val="tx1"/>
                              </a:solidFill>
                              <a:headEnd type="none" w="sm" len="sm"/>
                              <a:tailEnd type="triangle" w="sm" len="lg"/>
                            </a:ln>
                          </wps:spPr>
                          <wps:style>
                            <a:lnRef idx="1">
                              <a:schemeClr val="accent1"/>
                            </a:lnRef>
                            <a:fillRef idx="0">
                              <a:schemeClr val="accent1"/>
                            </a:fillRef>
                            <a:effectRef idx="0">
                              <a:schemeClr val="accent1"/>
                            </a:effectRef>
                            <a:fontRef idx="minor">
                              <a:schemeClr val="tx1"/>
                            </a:fontRef>
                          </wps:style>
                          <wps:bodyPr/>
                        </wps:wsp>
                        <wps:wsp>
                          <wps:cNvPr id="439" name="TextBox 7"/>
                          <wps:cNvSpPr txBox="1"/>
                          <wps:spPr>
                            <a:xfrm>
                              <a:off x="-15" y="130893"/>
                              <a:ext cx="819150" cy="353695"/>
                            </a:xfrm>
                            <a:prstGeom prst="rect">
                              <a:avLst/>
                            </a:prstGeom>
                            <a:noFill/>
                          </wps:spPr>
                          <wps:txbx>
                            <w:txbxContent>
                              <w:p w14:paraId="596291B2"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x(cm)</m:t>
                                    </m:r>
                                  </m:oMath>
                                </m:oMathPara>
                              </w:p>
                            </w:txbxContent>
                          </wps:txbx>
                          <wps:bodyPr wrap="square" rtlCol="0">
                            <a:spAutoFit/>
                          </wps:bodyPr>
                        </wps:wsp>
                        <wps:wsp>
                          <wps:cNvPr id="440" name="TextBox 74"/>
                          <wps:cNvSpPr txBox="1"/>
                          <wps:spPr>
                            <a:xfrm>
                              <a:off x="3311112" y="1199133"/>
                              <a:ext cx="819150" cy="353695"/>
                            </a:xfrm>
                            <a:prstGeom prst="rect">
                              <a:avLst/>
                            </a:prstGeom>
                            <a:noFill/>
                          </wps:spPr>
                          <wps:txbx>
                            <w:txbxContent>
                              <w:p w14:paraId="7CA7C14D"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t(s)</m:t>
                                    </m:r>
                                  </m:oMath>
                                </m:oMathPara>
                              </w:p>
                            </w:txbxContent>
                          </wps:txbx>
                          <wps:bodyPr wrap="square" rtlCol="0">
                            <a:spAutoFit/>
                          </wps:bodyPr>
                        </wps:wsp>
                        <wps:wsp>
                          <wps:cNvPr id="441" name="TextBox 75"/>
                          <wps:cNvSpPr txBox="1"/>
                          <wps:spPr>
                            <a:xfrm>
                              <a:off x="2257800" y="1915994"/>
                              <a:ext cx="819150" cy="353695"/>
                            </a:xfrm>
                            <a:prstGeom prst="rect">
                              <a:avLst/>
                            </a:prstGeom>
                            <a:noFill/>
                          </wps:spPr>
                          <wps:txbx>
                            <w:txbxContent>
                              <w:p w14:paraId="511D2A8A"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1,0</m:t>
                                    </m:r>
                                  </m:oMath>
                                </m:oMathPara>
                              </w:p>
                            </w:txbxContent>
                          </wps:txbx>
                          <wps:bodyPr wrap="square" rtlCol="0">
                            <a:spAutoFit/>
                          </wps:bodyPr>
                        </wps:wsp>
                        <wps:wsp>
                          <wps:cNvPr id="442" name="TextBox 76"/>
                          <wps:cNvSpPr txBox="1"/>
                          <wps:spPr>
                            <a:xfrm>
                              <a:off x="1255215" y="1909500"/>
                              <a:ext cx="819150" cy="353695"/>
                            </a:xfrm>
                            <a:prstGeom prst="rect">
                              <a:avLst/>
                            </a:prstGeom>
                            <a:noFill/>
                          </wps:spPr>
                          <wps:txbx>
                            <w:txbxContent>
                              <w:p w14:paraId="00BC2B54"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0,5</m:t>
                                    </m:r>
                                  </m:oMath>
                                </m:oMathPara>
                              </w:p>
                            </w:txbxContent>
                          </wps:txbx>
                          <wps:bodyPr wrap="square" rtlCol="0">
                            <a:spAutoFit/>
                          </wps:bodyPr>
                        </wps:wsp>
                        <wps:wsp>
                          <wps:cNvPr id="443" name="TextBox 77"/>
                          <wps:cNvSpPr txBox="1"/>
                          <wps:spPr>
                            <a:xfrm>
                              <a:off x="101858" y="373216"/>
                              <a:ext cx="819150" cy="353695"/>
                            </a:xfrm>
                            <a:prstGeom prst="rect">
                              <a:avLst/>
                            </a:prstGeom>
                            <a:noFill/>
                          </wps:spPr>
                          <wps:txbx>
                            <w:txbxContent>
                              <w:p w14:paraId="4817110F"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4</m:t>
                                    </m:r>
                                  </m:oMath>
                                </m:oMathPara>
                              </w:p>
                            </w:txbxContent>
                          </wps:txbx>
                          <wps:bodyPr wrap="square" rtlCol="0">
                            <a:spAutoFit/>
                          </wps:bodyPr>
                        </wps:wsp>
                        <wps:wsp>
                          <wps:cNvPr id="444" name="TextBox 78"/>
                          <wps:cNvSpPr txBox="1"/>
                          <wps:spPr>
                            <a:xfrm>
                              <a:off x="101858" y="1617627"/>
                              <a:ext cx="819150" cy="353695"/>
                            </a:xfrm>
                            <a:prstGeom prst="rect">
                              <a:avLst/>
                            </a:prstGeom>
                            <a:noFill/>
                          </wps:spPr>
                          <wps:txbx>
                            <w:txbxContent>
                              <w:p w14:paraId="7F12C99E"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3</m:t>
                                    </m:r>
                                  </m:oMath>
                                </m:oMathPara>
                              </w:p>
                            </w:txbxContent>
                          </wps:txbx>
                          <wps:bodyPr wrap="square" rtlCol="0">
                            <a:spAutoFit/>
                          </wps:bodyPr>
                        </wps:wsp>
                        <wps:wsp>
                          <wps:cNvPr id="445" name="TextBox 79"/>
                          <wps:cNvSpPr txBox="1"/>
                          <wps:spPr>
                            <a:xfrm>
                              <a:off x="141646" y="1206185"/>
                              <a:ext cx="818515" cy="353695"/>
                            </a:xfrm>
                            <a:prstGeom prst="rect">
                              <a:avLst/>
                            </a:prstGeom>
                            <a:noFill/>
                          </wps:spPr>
                          <wps:txbx>
                            <w:txbxContent>
                              <w:p w14:paraId="05B3BF67"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O</m:t>
                                    </m:r>
                                  </m:oMath>
                                </m:oMathPara>
                              </w:p>
                            </w:txbxContent>
                          </wps:txbx>
                          <wps:bodyPr wrap="square" rtlCol="0">
                            <a:spAutoFit/>
                          </wps:bodyPr>
                        </wps:wsp>
                      </wpg:wgp>
                    </wpc:wpc>
                  </a:graphicData>
                </a:graphic>
              </wp:inline>
            </w:drawing>
          </mc:Choice>
          <mc:Fallback>
            <w:pict>
              <v:group id="Canvas 569" o:spid="_x0000_s1259" editas="canvas" style="width:495.9pt;height:178.7pt;mso-position-horizontal-relative:char;mso-position-vertical-relative:line" coordsize="62979,22694" o:gfxdata="UEsDBBQABgAIAAAAIQCxgme2CgEAABMCAAATAAAAW0NvbnRlbnRfVHlwZXNdLnhtbJSRwU7DMAyG 70i8Q5QralN2QAit3YGOIyA0HiBK3DaicaI4lO3tSbpNgokh7Rjb3+8vyXK1tSObIJBxWPPbsuIM UDltsK/5++apuOeMokQtR4dQ8x0QXzXXV8vNzgOxRCPVfIjRPwhBagArqXQeMHU6F6yM6Rh64aX6 kD2IRVXdCeUwAsYi5gzeLFvo5OcY2XqbynsTjz1nj/u5vKrmxmY+18WfRICRThDp/WiUjOluYkJ9 4lUcnMpEzjM0GE83SfzMhtz57fRzwYF7SY8ZjAb2KkN8ljaZCx1IwMK1TpX/Z2RJS4XrOqOgbAOt Z+rodC5buy8MMF0a3ibsDaZjupi/tPkGAAD//wMAUEsDBBQABgAIAAAAIQA4/SH/1gAAAJQBAAAL AAAAX3JlbHMvLnJlbHOkkMFqwzAMhu+DvYPRfXGawxijTi+j0GvpHsDYimMaW0Yy2fr2M4PBMnrb Ub/Q94l/f/hMi1qRJVI2sOt6UJgd+ZiDgffL8ekFlFSbvV0oo4EbChzGx4f9GRdb25HMsYhqlCwG 5lrLq9biZkxWOiqY22YiTra2kYMu1l1tQD30/bPm3wwYN0x18gb45AdQl1tp5j/sFB2T0FQ7R0nT NEV3j6o9feQzro1iOWA14Fm+Q8a1a8+Bvu/d/dMb2JY5uiPbhG/ktn4cqGU/er3pcvwCAAD//wMA UEsDBBQABgAIAAAAIQDF1lRdIgUAANEWAAAOAAAAZHJzL2Uyb0RvYy54bWzsWF1v2zYUfR+w/0Do PbE+LNkSkhRd0hYDii1our3TMmUJlUiNomPn3/dcUvJXsqTOigQBFiC2ZPJSl+eec++lzt6tm5rd Ct1VSp57wanvMSFzNa/k4tz76+vHk6nHOsPlnNdKinPvTnTeu4tffzlbtZkIVanqudAMi8guW7Xn XmlMm41GXV6KhnenqhUSg4XSDTe41YvRXPMVVm/qUej7yWil9LzVKhddh1+v3KB3YdcvCpGbP4ui E4bV5x58M/ZT288ZfY4uzni20Lwtq7x3gz/Di4ZXEg/dLHXFDWdLXd1bqqlyrTpVmNNcNSNVFFUu 7B6wm8A/2M0ll7e8s5vJgc7gIK5+4rqzBfndqbqaf6zqmm5a3ZnLWrNbDtRWZWUE4TTamzWCFxnZ 0vcKcRSYsmoX2WrRbuIJDhwE9Kj9f9Jq2drtL7L8j9trzar5uTeOYo9J3oBNdgKjH/qHY9Yn3d60 17r/YeHuaFfrQjf0DdDZGlwNfD+NIo/dbXgg1oblGBoHkR9OJh7LMRaGSZpMU8eUvASdyPokgBNb y7z88IQt0HMOALgFGGedvDhrqzzDf48Yru4h9rQEYGWWWnj9Is0PrdFw/W3ZnoCFLTfVrKorc2cV BbzJKXl7XeXX2t3sgp8M4GOcHgv4EwKHjGieswKJqvyzyr91TKrLksuFeN+1kCOAp9mj/en2du+R s7pqBz7Sdb85SPeAUQ/g42R1pfJlI6RxeUKLGvtUsiurtvOYzkQzE2CT/n1uHQK5jRYmL4kiBYTw Bc6SozsD1sutY7SFDlR7gFxJHE9Tx63xNIC0HX0GgoXTIJhMUkewYBz7wdSmog1JnAY/CdUwEiPc hDeIDM/47eeu94tGaEqPpnPF+gjPSIxIqd0AHO7uQXeUGG9K3gq4QMvu8gEycWK8MZpXi9KwSyUl 3FUa1JjQxnuTS+mwytfyprXcIHz3BunmMUjHVnQANJlODzCNojQe+2AnifYJNOtK0lb+BU2e1ZKt QNRw4vt22l52tLVJbPKjWTtC72VHnpWCzz/IOTN3LRKVQir1aM2u8VgtUCpxgd3zzPCq3s4zuoJU amh5d269sJIhv3rAHEYWLXNXC1qoll9EgQRJqc05TTV06yfPc4hh8NXOJjNH9d6w3+1jhv18MhW2 vm6e+gPGGwv7ZCXNxrippNIPub2Ft3DzBwTcvgmCmZrf2YRvuQTKvxj30dw8wv3pf+M+K5D2/h6i 2VetJPGTGJIbOI4o9IUH3Y0tV34YxqhdLnUNNW9IFX02eXH+SzR/+5z+n/89n51k3yb/UcEc/7+C hb+pNdtN9zcojcys8XNf8x9J7kM7FUQ+1U2bGQdiT4M0iHt2R3GUpLbbe26p5JlU1FcMpWebSc16 trYNZmKbvW1mYSucD5Cx/1ly6rK0qS+VPU5QFuva90uDFW1N3tr0WeoFk9EYEB0EY7yTgI6JRhQF +AtdrQ3SNECb/LohmdiCvoX3jYQkuBeS/qRiW6hjQkJJfYpuhBI/6SFNbXC36f/FVTKxrcSbCwlY faASe3qhfaCrPSYkQRjHYX8MDFI/jRGeV1ZJOAjetURvRCU4Jx2E5LllJMBBKkZTBpFEkygMbGhf UyM2b745jeCUdRCQ3Vb2KI1sAxIkwSQJbWRfMyKbmvimJBLfi8imRzk2a42DZIxTMtURHKOhl8Ok NY0pqdFZ4kW6rcmmJP6ciNj3a3gJaTsw+9oUV3svZnfv7aztm+iL7wAAAP//AwBQSwMEFAAGAAgA AAAhAKomDr68AAAAIQEAABkAAABkcnMvX3JlbHMvZTJvRG9jLnhtbC5yZWxzhI9BasMwEEX3hdxB zD6WnUUoxbI3oeBtSA4wSGNZxBoJSS317SPIJoFAl/M//z2mH//8Kn4pZRdYQde0IIh1MI6tguvl e/8JIhdkg2tgUrBRhnHYffRnWrHUUV5czKJSOCtYSolfUma9kMfchEhcmzkkj6WeycqI+oaW5KFt jzI9M2B4YYrJKEiT6UBctljN/7PDPDtNp6B/PHF5o5DOV3cFYrJUFHgyDh9h10S2IIdevjw23AEA AP//AwBQSwMEFAAGAAgAAAAhACddCgXeAAAABQEAAA8AAABkcnMvZG93bnJldi54bWxMj81OwzAQ hO9IvIO1SNyo0xL6E+JUCAmE4ACUSFzdeJtE2OsodpuUp2fLBS4jrWY1802+Hp0VB+xD60nBdJKA QKq8aalWUH48XC1BhKjJaOsJFRwxwLo4P8t1ZvxA73jYxFpwCIVMK2hi7DIpQ9Wg02HiOyT2dr53 OvLZ19L0euBwZ+UsSebS6Za4odEd3jdYfW32TkE629nl2+P85fupLIfnz7RdJK+tUpcX490tiIhj /HuGEz6jQ8FMW78nE4RVwEPir7K3Wk15xlbB9c0iBVnk8j998QMAAP//AwBQSwMECgAAAAAAAAAh AHBfedRW3wAAVt8AABQAAABkcnMvbWVkaWEvaW1hZ2UxLnBuZ4lQTkcNChoKAAAADUlIRFIAAAew AAAD9wgGAAAApTnRlAAAgABJREFUeNrs3S9MLWmaP3Cm585vmR3Sy+4wGyZhe8gGgUCQLJ0gSBqB QJANAoFAkDSC3SBImmwQbBAIBAKBQFyBQCAQCAQCgUCQDAKBQLAJ4ggEAoFAXFG/fWqXu3d67u1L 1alzOFXn80kqiG7+3LfgnKr3W8/zdKyvryfb29sJAABU2fT0dPLDDz+kHwEAoMpiv9e+LwBQVh3/ Lenv77cSAABU2rt37+LiN/0IAABVFvu99n0BgLISYAMA0BYE2AAAtAsBNgBQZgJsAADaggAbAIB2 IcAGAMpMgA0AQFsQYAMA0C4E2ABAmQmwAQBoCwJsAADahQAbACgzATYAAG1BgA0AQLsQYAMAZSbA BgCglD58+JDUarXk7u7uL46Li4vk7Ozsr45f//rX6SZefPz5f7u+vv6Lr/H8/GyBAQAoLQE2AFBm AmwAAJrqJXiO0Pjk5CTZ29tL3r9/n2xsbCTr6+vJ6upqMj8/nx6Tk5PJ+Ph4MjIykl6zxtHd3Z1u xjXz6O3t/fj94xgdHU1/rjjm5uaShYWFZG1tLf03xL/l4ODgYzh+e3srEAcAoKkE2ABAmQmwAQCo y/39fXJzc5OGtRHcRiC9ubmZrKyspCH0xMREGvQODAwkPT09TQ+fW+no6+tLr73HxsbSNZmenk6W l5fT4D6C7+Pj4zTYj4A/gn4AAMhDgA0AlJkAGwCAXxRh6vn5ebK/v58GrVFtPDU1lQwNDSVdXV1t HUg38ohZ3XGdHkH34uJi+lBAPCAQLdIfHh78YgIA8EUCbACgzNIA+1e/+lW6QZbl+O677zJ9o2+/ /Tbz94jjp59+evX3iKqVPN8jjiy+//77XN8jKmxe689//nPuf0t87mvFz5Tnezj/2b9HfF4Wef8t sQ6vFevr/Dv/WY84n1nE70srv2Zmkfc10/n3ntmM18ws5/9Lr5kxG/qbb75Jj7g+jEOQ3NrHy3n6 l3/5l2R7ezs5OjpKrq6ukqenJ++Zrpmd/zZ5z3T+XTNV5ZrJ+XfNXJX3zKznv1H7jJ8G2M6/90z7 jM6/98zW22d0/l0zVWWfsVHnvyPvZlnMHsz6R5Ln+/z444+v/h6xaZf335NFtL/M8z1++OGHV3+P qHLK+2+Jz32t+Jmc/+ac//i8jE+X5DpiHV4r1tf5d/7zVARmkXdWbbNeM7PI+5rp/HvPbMZr5mvO f7T6jjbf//qv/yr8bYMjfvdiVndUzEflfLR2v7y8TLa2trxnumZ2zVSh90zn3zVTVa6ZnH/XzFV5 z8x6/hu1z/hpgO38e8+0z+j8e89svX1G5981U9n3GRt9/lVgq8D2ZJwno5x/59+TkQ1+zXT+vWc2 +8nIx8fH9KJ5Z2cnDS+Hh4e1+nZ8PH7zm998rNyOavuovI9DBbZrZtdM5XzPdP5dM1Xlmsn5d81c lfdMFdiumbxnOv/Ov31G5981U5X2Gd/q/HfETL3Z2dkEAIByeX5+Tuchx0XlyspKMjk5mfT19Qlp HbmPmGs+MzOTrK6upu3Ib25ukg8fPvhjAwAomdjvte8LAJRVhyUAAGh90f47AsXNzc1kbm4uGRwc TDo7O4WujoYfPT09aSvyCLWjDXmE2vHwBAAAAAA0ggAbAKDFPD09JcfHx+m8maiGjQBRkOpopSMe nohQe35+Ptnf3xdqAwAAAFAYATYAwBuK9syXl5fpvOpo79eOldUR0MdsvpGRkY9tDiMYjYrf9fX1 tEV6VP5GUHp6epqcnZ2lR7RPv7u7+6sjZoBnFRXun36N+Nov3ye+Z3zv+BniiHMVP9fLET9rHFNT U+nPH0ecx97e3rY6jzFnfWJiIlleXk67BTw8PPgDBwAAACAzATYAQBNFqHd4eJjOrI6gs4rV1RHc RnXu9PR0Gux+GkKfnJykoXBU7EZQ3A5Vu7VaLbm+vk7/3RGE7+7upmsSAX1U2L8E3t3d3ZX7XYh/ V7S8j39zPKgBAAAAAF8jwAYAaKCoBo524EtLS8nw8HDy7t270ofTY2NjaSgZlbZRjRz/vgiko4qZ +n9fbm9vk/Pz8/RBh5h5vri4mExOTqYV6mV/4CGqtCOwjwA/An1txwEAAAD4OQE2AECBInyMauNo gz0wMFC6wDqqgCMojcrgqBKPytmomjbjuHVEyH11dZW26d7a2kofjoj25WVsP//SdnxjYyMN7aOl PgAAAADtTYANAFCHl8A6KpL7+vpKFVLHz7y2tpa29o72zk9PT05oBUQlfMzwjvMa5zeqtyPcLsPD FPG7GWF8BPNajgMAAAC0JwE2AEAGMbc5gsGY7dzf39/y7b6jujVafW9vb6ctm7X5bl9R3fzywEVU 18fvRqt3CYjf4egGEK3qY444AAAAANUnwAYA+AUR+kUlaITArRpYRwAZFdULCwtpuB7Vtw8PD04e rxItyV8qtldXV9MZ1a06azv+BuPhkfhZ4+cGAAAAoHoE2AAAPxPBWFSpRivjaGncajODR0dHk8XF xfRnjHDd3GAaIaq1j4+P02rt6enplgu1Y963+dkAAAAA1SPABgDa3vPzc9peO+YFRyVzq7RUfplV HdXfEVbf3NykPyu8lWhBf3R0lKyvr6eztVupK0G0Q19aWkoODw91IAAAAAAosY7YdBobG7MSAEBb eXp6Sk5OTtJK5laoso5q0sHBwbQN+P7+vsrqBvj222/ThxPiI8WJUPv09DSthI551a1QqR3nOarG X2Zn+1sCANpN7Pfa9wUAyqrjZZYcAEDVRQVzVI7GjN8IjN+6ujp+jmjPHG2aVVY33ktlfXykcSIs vru7Syuh4wGRVqjS7uvrS+d7R6cFf2sAQDt4uQaz7wsAlJEAGwCotKhk3tzcTIaGht48QIuZ2ru7 uypC34gA++1EaBxV2tFhIP4W3vrhkfn5+eTg4ECYDQBUlgAbACgzATYAUDlXV1dpZXO05H7LwDpa GEd4Hj8Pb0+A3TpqtVoaIMfM6uHh4TebOx+dGOLvNNr2Ryt0AICqEGADAGUmwAYAKuEltH6r+btd XV1phfXW1pYK6xYlwG5dMZM+KrSjxX/MaXyLFv/xPScmJpLt7e00YAcAKDMBNgBQZgJsAKC0Yp7t 2tram8zYjbArZlhvbGwk5+fnWhGXgAC7PF4C7XgoZWRk5E0eSokHUt6/f588PDw4IQBA6QiwAYAy E2ADAKVycXGRrK6uvkloHUFaBGonJycC6xISYJdXtPc+PDxMZ1e/RXV2VIVHmP34+OhkAAClIMAG AMpMgA0AtLxo5xutuWNWbrPbgk9OTqbf2xzr8hNgV0M8PPLSfaHZrwnxuxOvCTG/20MsAEArE2AD AGUmwAYAWlJUOkbF4+jo6MfgsRlHXBdFhbe24NUjwK6m29vbZGdnJ5mZmWlqdXZ3d3daER4dGcy8 BwBajQAbACgzATYA0DIiMN7f30+mp6ebFlq/VFRGAHZzc+MkVJgAu/piXnW0Gl9aWmrqmIG+vr5k eXlZpwYAoGUIsAGAMhNgAwBvLkKfCH96e3ubEjZFlWaE5BF0ReBFexBgt5+Li4u01XjMr29WmB1t zeOBGPOyAYC3JMAGAMpMgA0AvImYa725udm0Ksmenp5kdnY2Da2fnp6cgDYkwG5v0WFhe3s7GRsb a8prTldXVzI3N5ecnp5qMQ4ANJ0AGwAoMwE2ANA00SL86OgobdndjBbhUdG9sLCQfk/zrBFg8yIe oIkwe2JioimvRYODg+kDOzGvGwCgGQTYAECZCbABgIaLysdoER4ViY0OiuK6ZnFxMW1LruqRTwmw +ZyXMDvajDcjzI7vs7e3p8U4ANBQAmwAoMw6YvMkWmkCABQpKp7jOiPmwTY6EBoYGEgD8mjVC1/y 008/JT/++GP6ET7n7u4unV/djDA7vn50iIgHfAAAihb7vfZ9AYCy6rAEAECRLi4u0lCm0dXWMdN6 dXU1OTs7U2kNFO7+/j6tzB4fH294mB1zuSM4f3p6svAAAABA2xNgAwB1e6m2bnTQE6H4zMxMcnx8 LOgBmibajK+vrze8o0S8xs3Pz6cjEAAAAADalQAbAMgtQp2VlZWkt7e3oaFOBOPv3783MxZ4c9Hy O0YWRBeIRldle90DAAAA2pEAGwDIJNp1n5ycJJOTkw2tth4cHEzb90ZIDtCKohvE4uJi0t3d3dCq 7KWlpeTy8tKCAwAAAG1BgA0AvMrDw0Oyu7ubDA0NNSyo6evrSyu6o8IRoCyiSjpeH0dHRxtalR1f /+DgIH2QCAAAAKCqBNgAwC+6vr5OKwyjCrBR1YVzc3NpVbdQBii729vbdF52f39/w4LsgYGBNDDX XhwAAACoIgE2APBXIkje399PJiYmGtYmfHh4OG0RHpXdAFV8HT06OkpmZ2cb9gBQtC6P9uJ3d3cW HAAAAKgMATYA8FGEIFE52NPT07CwJaq5Ly4uLDbQNu7v75OdnZ2GthifmppKzs7OdLIAAAAASk+A DQAkV1dXabDcqGrrCG20uwVIksvLy2R+fr5hVdnxehuV34JsAAAAoKwE2ADQpp6fn9OQY3x8vCHB dVRxLy8vpzO0AfhLT09P6RiFoaGhhs3Jjq/vwSEAAACgbDqizZw2ngDQPqIqb29vL+nv72/YbOuo tlb9R6t5//59GujFR2gl5+fnaVV2ox4mWl1dTWq1moUGgDYS+732fQGAsuqITY3YwAYAqi0qriNY jqq8Rsy2XlpaSluRQ6t6CQfjI7SimJW9ubmZDA4OFv46Hb/309PT6UY2AFB9Lw8s2/cFAMpIgA0A FXd7e5usra0lfX19hQci8TW1qKUsBNiUycnJSTI5OdmQquyYkx2dOHTKAIDqEmADAGUmwAaAiopq 6NnZ2YaEHzE3+/j4WPhBqQiwKaPr6+tkeXk56e3tLfy1POZv7+/vpx06AIBqEWADAGUmwAaAion2 sFNTU4UH111dXWmb8KjohjISYFNmETJHx4tGjIGIcHxrayt5enqy0ABQEQJsAKDMBNgAUBERXE9M TBQebMQs1ghNBBuUnQCbqjg9PU1mZmYKf1Apguz19XVjIQCgAgTYAECZCbABoMSihffR0VEyMjJS eHA9NjaWzmDVJpyqEGBTNXd3d8ni4mLS3d1d6Ot/fD1BNgCUmwAbACgzATYAlFCEynt7e4W3ku3s 7EznZl9cXAiuqRwBNlUVQfPm5mbS19dX+OiImL9dq9UsMgCUjAAbACgzATYAlMzx8XEyNDRUeLXd 6upqWs0HVSXApupiTnZ05RgeHi784aalpSVBNgCUiAAbACgzATYAlECEEru7u4W3Co95pzHfWptY 2oEAm3ZydnZW+JzsqMjWWhwAykGADQCUmQAbAFrYS6vwl82Hoo4Iwg8ODtJgHNqFAJt2dH19nSws LKThc5EV2fPz88nt7a0FBoAWJcAGAMpMgA0ALahRM64juD4/P7fAtCUBNu3s4eEhrZ6OkRFFvafE 35LW4gDQmgTYAECZCbABoMXEjOsi55dGwBBtZC8uLiwubU2ADUna/jtGR/T19ZmRDQAVJsAGAMpM gA0ALSKC66JnXM/NzWnxCv9LgA3/J0ZIHB0dFdrp42VGdlR7AwBvS4ANAJSZABsA3tjZ2VkyNjZW eCXc3d2dxYVPCLDhr8XIiv39/WR8fLzQzh8xI9v7EAC8HQE2AFBmHZYAAN7G5eVlMjk5WVhgEHNN o/Lt/v7e4gKQWTxQNTEx8fFhD63FAQAAgLcgwAaAJru6ukqmpqYKCwh6enqS5eXldK4pABTxPlXk A1YRZG9ubqbV3gAAAABfI8AGgCaJQGBmZibdyC+q4joCgaenJ4sLQOEuLi7S962iHriKedvRrlyQ DQAAAPwSATYANNjt7W3aQrWo4Lqvry9tFa7iGoBmiCC7yBnZg4ODyeHhoYUFAAAAPkuADQANErOo iwyue3t7k62tLRXXALyJCLKLbC0+MjKSnJycWFgAAADgLwiwAaBgz8/Pyfb2dtLV1VVYq/CdnR3B NQAt4ezsLBkdHS0syI7q7svLSwsLAAAApATYAFCgmO0ZLb6L2NCPyu21tTWtwgFoScfHx2kVdVFB 9tTUVHJ1dWVhAQAAoM0JsAGgANECtahN/Kjc3tzcTB4eHiwsAC0vKrKLmpH97t27ZH193cNbAAAA 0MYE2ABQhyI37aPiemVlJanVahYWgNI5PT0t7GGuGJ8RD3MZnwEAAADtR4ANADnc398n8/PzhbVN ja8luAagCg4PD5P+/v5C3h97e3uT7e3t5MOHDxYWAAAA2oQAGwAyeH5+TlubRpvvIjbmZ2ZmksvL SwsLQKVE4HxwcJAMDAwU8n4Zld3R9QQAAACovo6o+Ip2pQDAl8VG/O7ubtLX11fIRvzk5KSNeGiy 77//Pg3T4iPQvPfPra2tpKenp5D3z9nZ2eT29tbCAsBXxH6vfV8AoKw6YhMg2rsBAJ8XQXNRMz2H h4eT4+Njiwpv4N27d+nfYXwEmis6mMRM65htXe97afwNLywsJI+PjxYWAL7gZZyHfV8AoIwE2ADw BXd3d8n09HQhwXVUfUYrVTM84e0IsOHtRei8traWdHZ2FjIfO6q7IxwHAP6SABsAKDMBNgD8zEuV WBFzrqPSbHt7W3ANLUCADa3j+vo6mZmZ+fh3Wc8xNDSkuwkA/IwAGwAoMwE2AHwiqqSLmHMdlWUx a0x7U2gdAmxoPRcXF8n4+Hgh3U7m5ubMxwaA/yXABgDKTIANAMn/VIKNjY0VElwvLS0ltVrNokKL EWBD69rf309bghcxHztalHuADIB2J8AGAMpMgA1AW3t4eEgWFxcLaWE6OTkpuIYWJsCG1hYjPHZ2 dgoJsuNrHB4eGuEBQNsSYAMAZSbABqAtxYZ2zLmOGdX1bpKPjIwkZ2dnFhVanAAbyuH+/j6Zn58v 5OGyeI++vLy0qAC0HQE2AFBmAmwA2s7JycnHm/l6jpiVrboLykOADeUS86xnZmbqDrLj81dXV5On pyeLCkDbEGADAGUmwAagbcRG+PT0dN3BdVRtr6+v2wiHkhFgQzmdn58nw8PDdb9/x33vwcGBBQWg LQiwAYAyE2ADUHmPj4/J2tpa0tXVVffmd7Q0ja8HlI8AG8orup3s7e0V0kFlfHw8ubq6sqgAVJoA GwAoMwE2AJW2v7+f9PT01L3ZPTk5aYYmlJwAG8ovup+srKzU/VBavA4sLS0ltVrNogJQSQJsAKDM BNgAVNLL3Mx6g+uBgYG04sucayg/ATZUx83NTWFjQY6OjiwoAJUjwAYAykyADUClPD8/J6urq3VX ZnV2diZbW1uCa6gQATZUT8y0jofNimgrHqE4AFSFABsAKLOO9fX1ZHt720oAUHpnZ2eFbGLHnGst RaF6olrzhx9+SD8C1REPm62trRXSVnxjYyNtUw4AZRf7vfZ9AYCy6rAEAJTd3d1dMjs7W0i78NPT UwsKACV0f39fSFvxwcFB1wMAAADwhgTYAJTazs5OIe3C48l07cIBoPyiI0uE0EV0ZIlQHAAAAGgu ATYApRRzKmNeZb2b01G5rV04AFRLPJRWxENu3d3dyfv37z3kBgAAAE0kwAagVGIu5crKSt0b0tqF A0D1RQX10tJS3Q+8jY2NJZeXlxYUAAAAmkCADUBpnJ+fp8FzPRvQEXzv7u6qpAKANhJtxYeGhuoO shcXF5PHx0cLCgAAAA0kwAag5UWL75hD+e7du7o2nWdmZpK7uzsLCgBtKB5ei4fYoi14PdcT/f39 ydHRkQUFAACABhFgA9DS9vb2CtloPjw8tJgAQPLw8JA+GFdvNfb4+Hhye3trQQEAAKBgAmwAWlJs CE9OTta1sRwV2xsbG+ncbACAT0UVdW9vb92jSba3t40mAQAAgAIJsAFoKbEBvLq6mm4I17OhPDY2 llxdXVlQAOCL4iG3paWluquxJyYmVGMDAABAQQTYALSMi4uLZGhoqK4N5Gg3HvMtVUIBAK8VD72N jIwU0vnl+fnZggIAAEAdOu7u7pJarWYlAHgzUf20uLiYbvzWs3E8OzvrPQ34oj//+c/J+fl5+hHg c+IhuHgYrp7rkXgY7+bmxmIC8Kbi3ti+LwBQVh1xg93f328lAHgTZ2dnSV9fX10bxfE+FqEUwC95 eUgmPgJ8yePjY90P1sXnRmtyHWEAeCtxn2zfFwAoKwE2AG8iNodXVlbq3hxeX19PK7gBvkaADWQR bcXrHW0yODiYnJ6eWkwAmk6ADQCUmQAbgKY7OTlJBgYG6toQnp6eTm5vby0m8GoCbCCrqKDe3NxM urq66rpuiWpsD9wB0EwCbACgzATYADRNbNzGBm49Vdcxl3Jvb89iApkJsIG87u/v04fn6gmxY2TK 8fGxxQSgKQTYAECZCbABaIqjo6OPN9B5j9nZ2aRWq1lMIBcBNlCv/f39pKenp67rmZivHYE4ADSS ABsAKDMBNgANFbOuZ2Zm6trojXbjFxcXFhOoiwAbKOraZm5urq6OMlGNbTY2AI0kwAYAykyADUDD HB4ephu0eTd3Y2N4dXXVzEigEAJsoEgRQA8ODtY9G/v5+dliAlA4ATYAUGYCbAAKF20xo913PZVJ o6OjyfX1tcUECiPABooWD9lFS/B6rnkiBD87O7OYABRKgA0AlJkAG4BCHRwc1DUbsrOzM1lfX1d1 DRROgA00Sow6iZEn9XSdWV5edv0DQGEE2ABAmQmwAShEVF1PTk7W1UYzKpBubm4sJtAQAmygkaIV eIw+iYfx8l4LDQ0N6UADQCEE2ABAmQmwAajb8fFx0t3dXVfV0dramhmQQEMJsIFmiGrsl9Ag73VR dKP58OGDxQQgNwE2AFBmAmwAcos2l/Pz83XNfYxKI1XXQDMIsIFmXiNFS/B6r5FUYwOQlwAbACgz ATYAuVxeXibDw8N1tQyPNpuqroFmEWADzXZ+fp6OSKmnGntzc9P1EgCZCbABgDITYAOQSbSz3NjY qGu+YwTfsaEL0EwCbOAtRPgco1LquXYaHR1Nrq6uLCYArybABgDKrOPu7i6p1WpWAoCvur29TSYm Juqqul5cXFRFBLyJP//5z+nDM/ERoNkigK63Gnt7e9tsbABeJfZ77fsCAGXVYQkAeI3d3d2ku7u7 rjmOp6enFhIAaFvxEF90sqlnNvbY2Fj6UCEAAABUlQAbgF90f3+fzMzM1FV1vbKykjw9PVlMAID/ dnZ29rG1a56jq6srOTg4sJAAAABUkgAbgC86OTlJent7c2+uDgwMmHUNAPAZ8XBfPORXz0OCCwsL HhIEAACgcgTYAPyV2Aidn5+va0N1dnbWrGsAgK84Pj5O+vr6cl9zxedeXFxYSAAAACpDgA3AX7i8 vEwGBwfr2kSNym0AAF4nRrZMT0/nvv7q7OxMNjc3kw8fPlhMAAAASk+ADUAqNjxXV1eTd+/e1VV1 HRuwAABkd3R0lPT09OS+FpuYmEhqtZqFBAAAoNQE2AAkt7e3yejoaO7N0u7u7uTg4MBCAgDU6e7u Lg2i67kuOzw8tJAAAACUlgAboM3t7++nG515N0knJydV+gAAFGxnZyfp6urKfY22vLycPD8/W0gA AABKR4AN0Kaenp6SmZmZ3Jui0Wo8NlbNWgQAaIx6u+T09fUlx8fHFhIAAIBSEWADtKGzs7N0QzPv ZujIyEhyc3NjIQEAmmBrayt9eDDvtdva2pqHDgEAACiNjvX19WR7e9tKALSB2LhcWVmpawN0cXFR O0qglKanp5Mffvgh/QhQNpeXl8nAwEDua7jh4eHk6urKQgK0idjvte8LAJRVR9zI9vf3WwmAiosW lFE5nXfTMzZMT05OLCRQWi8P78RHgDKKETAx2zrvw4jxeXt7exYSoA3Efq99XwCgrATYAG3g4OAg 6enpyR1ez87OJg8PDxYSKDUBNlAVMQ6mt7c397Xd/Px8GoYDUF0CbACgzNIAO0KNeAr78PAwvRH+ 0nF9fZ3c3d391aGVLEBritfn2KDMu7nZ1dWVht8AVSDABqokHi6s5zovuutEW3IAqkmADQCUWUfe m91fOuJJ8Lg4iiPmbI2Pj6fH3NxceoO9sLCQrK2tJVtbW2lwHi1pIyCP9rYRiKvyA6jfzc1NMjQ0 lPu1PF6343UZoCoE2EAV7e/vpw8d5m0pHvflAFSPABsAKLOGBNhFHXETHhdZY2NjyfT0dBp+x7yv jY2N5P3798nx8XFaFX5/f+9MAnwiHg7K2zL8ZSPzw4cPFhKoFAE2UFXx0GHcN+e9956cnHRfDVAx AmwAoMxaOsDOU/k9OjqaTE1NpWH36upqsru7mxwdHX2s8BbIAFUWswyj20Xe19HomnF1dWUhgUoS YANVFqNjVlZWPr7W5bmfju5oAFSDABsAKLNKBdivPX79618nf/M3f5P87ne/S/7u7/4u+f3vf5/O /45q7tcE3LEp8NIiPcuxvb396hNTq9VyfY844nNfK36mPN9jdnY20y9aVAPk+T5xXl7r4uIi95pl kff8x+dlvdHIc8Q6vFasr/NfnfP/xz/+Mfnnf/7nXK+Lv/rVr5Jvv/02+dOf/vTV7xPnM4v4fWnl 18ws8r5mVunvv2rnv0rvmVnOf97XzLKf/3ite3nNc83kmsn5d81clffMn5//eIA7byeeOOIe+XPX hM6/aybXzM6/98zGnP9G7TN+GmA7/66Z7DM6/94zW2+f0fl3zVSVfcZGnf+2DLC/dnR3d6eV3PGL ELO6o1356enpx1mwUd2d5+uur6+/+oTHLPC8P3987mvFz5R3Nm7WF8k83yfaIL9WVNnnXbMs8p7/ +LyMT5fkOmIdXivW1/mv1vlvxpH1Yix+X1r5NTOLvK+ZVfr7r9r5r9J7Zpbzn/c10/n3nlml90zn 3zVzVd4zP3f+oyvPxMREodeAzr/3TNfMzr/3zMac/0btM34aYDv/rpnsMzr/3jNbb5/R+XfNVJV9 xkadfwF2jtmw8UR6Z2dnWq0Y1dvRau2f/umfPOXhyThPRjr/TT//3333XdLV1ZX7Ne23v/3tq16/ PBlZ32umJyM9GdlqT0aqwFaB7ZrJ+XfNXN0K7J//7sa9a57rxG+++Sb5wx/+4Py7ZlKB7fx7z1SB 7fy7ZrLP6Px7z3T+nX/7jE0//wLsBszgXlhYSLa2ttL5YeZuA40Ss6oHBgZyv2atrq6msxIB2oUZ 2EC7XjMODg7mvmZcWlpyzQhQQmZgAwBlJsBuUkvy4eHhtLVDtAWIpxFubm4E20BuOzs7uatpIvSO sQgA7UaADbSraCmet0VhHCMjIx9HagFQDgJsAKDMOl428eJipqenR+DcxCPa/sZGwOLiYrK7u5sc Hx8n9/f3fiuBL3p8fEympqZyv+7EjIyHhwcLCbQlATbQ7mI2Wd7xM/F5+/v7FhGgJATYAECZdWS5 kIlwNYaQf3rEU9jn5+fpQO84om123BS/HBsbG2nV8fLycvrEdxwRvnzad/1lM9Hxf63IJyYm0jWL au1o+aZaG7i+vs7dMjw2HKNq22sJ0M4E2ABJ2g0sOoTlvV+NkVlR0Q1AaxNgAwBl1hHVeFmHfjdC zNR6CcUjEI/2tvF09+bmZjqnNYLvmZmZtHowApxoy91uwXZUa8e5iuHu8aCAOWTQPuJBoLwP+wwN DaUblQDt7rvvvkuvIeMjQDuLhxpjtnU915daigO0tthDbJV9XwCArDrKftNdq9WSy8vLtPr74OAg rTCMoCfackcVc4TdVa3wjvm3o6Ojabgf1e6xDkJtqJaobombzbyvE3Nzc1qGAwDwWdHxK+4r83YO iwfPAQAAoGgd7fIPjQAnAt4Iube2ttK2Z1HRHU+OV6maO9oER3AfVeuxGSG4gvKK16zBwcFcrwXx 4E68BgAAwNeuOaPbV9570Hh4XEtxAAAAitRhCf5H3HBHi914gjyqmSMAjqrHCI/yPpHeKkeE9FGl HdXpMUPXDFxofTEqIG/3iOg8ERuRAADwGnGPuLy8nPueM+6btRQHAACgKALsV7q/v09nc0cIHDf2 U1NT6U16GduTR6u3qNKOVuvRel3bcWgdj4+PaXeIvH/f0V0ivgYAAGT1/v37tKtXnuvQ6Gx2fHxs EQEAAKibALtOEf5G5fbJyUkabkf7tGi/Vqa25FFhHlXaEXzt7++nc8WB5ou/vbztG+PvOLpHAABA PeL+dnR0NPf95dramq5fAAAA1EWA3UBRBRktyaMV8NLSUlr1nPdp9rdoOx4/c/zsWhFD4x0dHaXd EfL8vfb19aXjAQAAoAjxoHaMocp7Pzk+Pp48PDxYSAAAAHIRYL+BCLajYnt3dzcNiScnJ9MAqtXb jkdb45c52kBx4nUg7ziC2FiMEQcAAFC06PCT9yHsGLnl3hEAAIA8BNgtJEKoqNiO2dSzs7MtHWr3 9/enwVlsaNzd3Tl5kEM9864j8I6HYAAAoJFub29zj7mJa9aYqw0AAABZCLBb3NPT08c25BF0DQ8P t2SgPTAwYIY2ZHB2dpb7IZX4vIuLC4sIAEBTxEzreroGrayspPe2AAAA8BoC7BKKSu2Yl7u5uZlM TU3lnpvbyCOC9q2trXR+dmx2AP8nuizk3fybm5tLK7cBAKDZDg8Pk+7u7txzsY2+AQAA4DUE2BUR bbwPDg6StbW1ZGxsLOns7GyZMLunpyetHo924zYsaGdRdTI9PZ27/WLMoPdACAAAb33vOTo6muua Nh6+jg5jAAAA8Es6YpZxBJ5Uz/X1dRp4LS4upjPL8lZ8FnnEzxC/b1GdbXY27fb3ODg4mLtleHQz AKA+3377bXotEh8ByC8eqoy24HnvMTc2NjyYCdBgsf9m3xcAKKuOuHmMixmqL9oOHx8fJ8vLy+nF aysE2hHoxezsaIludjZVdXJyknYi0GoR4G29XPvERwDqF13Aurq6cl3nRpeu5+dniwjQILHfa98X ACgrAXYbi3bG0b4tZmnH5kHejYcijwjrojr79vbWCaIS4u8rz8MiMQYgPldlCkBxBNgAxaun01C0 IteZC6AxBNgAQJkJsPkogrJoU7y9vZ3Mz89/vNB9q2NoaChZWlpKfyYhHmUTD4jEgyF5W4bHRiAA xRJgAzTu2jfuIfNc+3Z3d6cdiwAolgAbACgzATa/KCqh379/n8zNzeVugVzE0dvbm8zOzqYt0LWZ o9XFQxcDAwO5ftcnJye1DAdoEAE2QGPt7e3l6uwVr8vRicuDywDFEWADAGUmwCaTqAqNCu2pqan0 Sfm3CLOjtXKE2bE5ot0crWZ/fz/9Hc3zu72xsWHTDqCBBNgAzblnzNvNK+4zHx4eLCJAAQTYAECZ CbDJLYK2s7OzZH19PRkbG8sd2hUxNzuCP2E2b/33EC3v88y7jodBIvgGoLEE2ADN8fj4mExMTOQe pxMdjQCojwAbACgzATaFiblnR0dH6dzft2o3Pjw8nLaeMz+YZooNumj9bYMOoLUJsAGaa2VlJdc1 crQhPzg4sIAAdRBgAwBlJsCmYa6urtIwOdrAvUV19sjISLK2tqYym4aqp0ViVKWYdw3QPAJsgOaL TkN55mIbsQNQHwE2AFBmAmya4vn5OTk5OUlbLPf29jY9zI7f8Xj6/+LiwsmgMDGHPe9m3PLyss04 gCYTYAO8jXi4Oe9Dn9HpyFxsgOwE2ABAmQmweRNRtbq9vZ1MT083vd34wMBAOrdbm3HyiuB5YWEh dzvECL4BaD4BNsDbiRB6fHw81zX04OCg+zeAjATYAECZCbB5c1GdfXh4mFZnx8ZEM8Ps+H7Rli4q AuA1Yt51tP7O+/t2c3NjEQHeiAAb4G3Fg6Bx35fnWjrGUh0dHVlEgFcSYAMAZSbApuVEwBcV0mNj Y02dnR3fL6rCtafjS+JBh7wPWczPzydPT08WEeANCbABWsPBwUHS3d2d67p6bW3NKB6AVxBgAwBl JsCmpd3f3yc7OztpxevLpnMzjqmpqXRTJaptIcTvQ54HKuL3Nn6HAXh7AmyA1hEPLuedix2jqDwc CvDLBNgAQJl1xCzWaN8MrS7C5AgCI1yOOcLNCLKjKiAqZ09OTjzl38ZWV1dz//7E7w4AreGnn35K fvzxx/QjAG8vQujJycnc43lub28tIsAXxH6vfV8AoKw6LAFlFJXZcRE+MzPTtDbjfX19aWvzu7s7 J6BNxEMTeTfUBgYGksvLS4sIAAC/IB4UXl5eznXN3dPTk5ydnVlEAACAihFgU3rx1P7p6WlaKR0b GM0Is4eHh9NqcC3GqyvC5wih87ag97sBAACvFw8o5x3Zs7u7awEBAAAqRIBN5VxdXSVLS0tpS7lG B9nRyjzmrx0dHWkxXiFxPvNW9ke7cb8LAACQ714u70PJi4uLyfPzs0UEAACoAAE2lXZxcZFuZET7 70aH2b29vWl4eX19LcAssa2trVzhdcy7Pj4+toAAAFCHWq2WjI2N5bonGx0dTTt0AQAAUG4CbNpC BMrRZjxmqzUjzB4aGkq2t7e1kS6ZmKme53xHtX88uAAAABRz/xYPB+e9F7u5ubGIAAAAJSbApu3E ZkhUykZYmbdN9GuP+Prxfc7Ozix8C7u/v08mJiZynePJyUlVHgAA0ADRHSlmXOcZ9aQ7EgAAQHkJ sGlrETzu7OykLerybIxkOWKW2/r6etoSj9Zxfn6etn/Pc07jfGoXDwAAjRMPA+e5Xo+Hiff29iwg AABACQmw4X9FFe7Gxkbacq6RQXYE5VGVfXBwkDw/P1v4N3RycpI+WJCnoiPOHwAA0Jx7tfHx8Vz3 X/Pz8+67AAAASkaADZ9xe3ubVtf29/c3NMzu7u5O53JfXV1Z9CaL85un6t5MPQAAaL4Ioaenp3Pd d8XnPT4+WkQAAICSEGDDV0SL6QiZ81TqZjmijXlU9Zqn3FjR8ntlZSXXOYrKeecHAADeTszFjvbg Wa/l+/r60nbkAAAAtL6OuIG7uLiwEvAVEXweHR0ls7OzaeV0I2dlLy4uqvJtgHpaDy4tLWk9CFBy 79+/T7a3t9OPAJRX7GHkecA4OjB5DwDa6bXSvi8AUFYdcRMXbZKB14sgc29vLxkdHW1oVXaErVGV HeE59anVasnw8HCu87C/v28BASrgZXREfASg3K6vr5OBgYFc1/erq6vusYDKexmLZ98XACgjATbU KSql19bWGjovO9rdxczmCGHJ7vj4OFeFRlTax+cCUA0CbIBqifE+MeYnzz3W1NSU8UBApQmwAYAy E2BDgU5PT5Pp6emPG+RFHzHrLb5+zOXmdXZ2dnKdj6iuv7u7s4AAFSLABqimeKA4zzX/0NCQa36g sgTYAECZCbChAR4eHpLNzc1kcHCwYVXZ0Q475rc9Pj5a8M+IloAxtzrPRla0breuANUjwAaorhj7 09XVlavb1eXlpQUEKkeADQCUmQAbGiyqpWdnZ9Pq6UYE2dHmemVlJW1lzv+I8HlycjLXei4vL5uH B1BRAmyAajs7O0t6e3sz3wNE8H1wcGABgUoRYAMAZSbAhiaJUHV7ezsZGRlpWFV2hLaHh4dtHcBG C8BoBZh17SLMiIp2AKpLgA1Qfff397nvuTY2NjzMClSGABsAKDMBNryBqMqemZlpWFX2wMBA2sK8 3dpg56246OnpMVccoA0IsAHaw/PzczI9Pa0jE9DWBNgAQJkJsOENvczKjsC5Ue3FFxcXk1qtVvm1 3N3dzTXvOuaUa78O0B4E2ADtZXV1NXdnq6enJwsIlJoAGwAoMwE2tIjT09O0KjtPCPu1Iyq9owLh 8vKykmtXz8ZUu1WpA7QzATZA+9nb28vV+SoedL2+vraAQGkJsAGAMhNgQ4uJaun19fWPNxpFH8PD w2lYXoW2eFEVMTs7m2sd5ufntQYEaDMCbID2FOOCojtVno5WFxcXFhAoJQE2AFBmAmxoYcfHx8nE xERDqrKjbXm03S5ra7wI+qMqIuu/O9Zye3tbeA3QhgTYAO3r9vY29/3D0dGRBQRKR4ANAJSZABtK 4O7uLllbW0v6+voKD7J7e3uT5eXldEOnLK6urtKfO08FxcnJiV8ogDYlwAZobzE+aHx8PNd9U3TJ 8hAsUCYCbACgzATYUCKxYRIz3EZGRgoPsmMz/2VOditvzERVek9PT+Z/X7zOmWEH0N4E2AA8Pz8n c3Nzue6ZZmZmhNhAaQiwAYAyE2BDScUct5j/3NnZWXiYPTQ0lAblrbY5E62/87RTjyqL+/t7vzQA bU6ADcCLjY2NXPdKU1NTycPDgwUEWp4AGwAosw5LAOUWwWy0s8vTUvtrR8yIiznZrRBk562SWFxc VCUBAAD8lXhot6urK9cDv2UawQQAAFA2AmyoiAhp9/f3c890+6UjZm9HkP309NT0f1fMqYsqhzw/ 9+bmpl8MAADgi66urnI9DBzB98nJiQUEAABoAAE2VFDMsY75bHnabf/S0d3dnbbaa1aQXavVkuHh 4VybSQcHB34RAACAr4quViMjI5nvO2Kck/sOAACA4gmwocIiAF5dXS28vXgExEtLS+nXb+TP/jKv KcsR/9aLiwsnHwAAeDWdnwAAAFqHABvaQGzGRAvwgYGBQoPsqDiYn58vfP7b6elp0tPTk2tm993d nRMOAADkEg8A57k3WllZsXgAAAAFEWBDG4k52Xt7e8no6GihQXa0Ki8qyI453hGMZ/0Z4t/08PDg JAMAAHXZ2dnJNY5peno6eX5+toAAAAB1EmBDmzo7O0smJycLnZMdXys2bWIGdx5bW1u5fp4IzyOc BwAAKEJ0heru7s58bzI+Pp52wAIAACA/ATa0uaurq2RhYSFX1fMvHTE/LkuQnbdVX3ye8BoAAGjE vZLRRgAAAM0nwAZS9/f3aRicp8rgaxUIUe39JRE+R9id9et2dXWl7cYBAAAapVarJcPDw5nvVyL4 Pj8/t4AAAAA5CLCBvxDt7jY3N5OBgYHCg+xow/fz75VnHndvb2/uNuUAAABZ75FiVFLW+5bocnV8 fGwBAQAAMhJgA58VldF7e3vJyMhIoUF2VC8cHh4m//Vf/5W21sv6+X19fdrxAQAATbe4uJj5/uXd u3fJzs6OxQMAAMigY35+PllZWbESwBcdHR2lFdRFBtn/7//9v8yfMzQ0lNze3johAOTy/fffpx1G 4iMA5LGxsZHr/if2XeIhYYBmidcd+74AQFl1xI1Uf3+/lQC+Ktp2z8zMpFUERYbZrzkmJiaSp6cn JwGA3F7ev+IjAOS1vb2dtgfPek8zNTWVPD8/W0CgKWK/174vAFBWAmwgs6urq/Qp3mYF2XNzczZ6 AKibABuAopyenibd3d2Z722is9XDw4MFBBpOgA0AlJkAG8gt2nnHHLiurq6Ghddra2ta7QFQCAE2 AEWKB3t7enoy3+MMDw8n9/f3FhBoKAE2AFBmAmygbrH5EjOViq7I/vd//3eLC0BhBNgAFO3u7i4Z GBjIfK/T19eXXF9fW0CgYQTYAECZCbCBwsTmzfr6eq5Wer/UYu/o6EgVNgB1E2AD0AiPj4/JyMhI 5nuduG+6uLiwgEBDCLABgDITYAOFiw2cf/u3f0u++eabwoLsqGo4ODgQZAOQmwAbgEZ5enpKZmdn M9/ndHZ2Jvv7+xYQKJwAGwAoMwE2ULharZYMDg42ZCZ2zIs7PDwUZAOQmQAbgEZbXV3NdZ+zublp 8YBCCbABgDITYAOFurq6Snp7exsSXv88yD45ObHgALyaABuAZtja2vr4npPlWFtb86AuUBgBNgBQ ZgJsoDDR+q6rq6vh4fXPZ2SfnZ1ZfAC+SoANQLPE+KM890bz8/PJ8/OzBQTqJsAGAMpMgA0UYm9v L1eVQZFB9uXlpRMBwBcJsAFoprzdqUZHR5OHhwcLCNRFgA0AlJkAG6jbxsZGrvD6P//zP9M2ed3d 3YUF2VNTU4JsAD5LgA1As93d3SUDAwOZ72vic+7v7y0gkJsAGwAoMwE2kFvMZ1tYWMi8GROB9adt vx8fH5PV1dVC249H673b21snCYCPBNgAvIW434mq6qz3NLFX454GyEuADQCUmQAbyCXC69nZ2Vzh 9ZcqpKPCYGVlpbCK7AgolpeXzZADICXABuAt75/m5uZy3T9dXFxYQCAzATYAUGYdUaUYgRHAa0UF weTkZMMqCOLrr6+vFxZkx9y5ra2t5OnpyckDaGPff/992pI1PgLAW8jTwaqzszM5Pz+3eEAmsd9r 3xcAKKsOSwBkEeHyyMhIrhlutVot0/d6eHhIb7SKai0eAfre3p6TCAAAvJl4uDZPiH1wcGDxAACA tiDABl7t7u4uGRoayrzZMjExkQbfeUVr8Xhq+KX1a71HBPDHx8dOKAAA8CZ2d3fTUDrrvUyE3wAA AFUnwAZe5erqKm3FnXWDJYLnomZQR/vx+HpFhNhxRBv0L83jBgAAaKSTk5Nc3aY2NzctHgAAUGkC bOCrIrzu6enJvLGyuLiYfPjwoSE/z8zMTGEV2TGH7jWzuQEAAIp0dnaW60HhRt1rAQAAtAIBNvCL Dg8PW7Yq4Pz8PBkfHy8kxI4wPDaB6ml1DgAAkFU8TPvW3a4AAABaiQAb+KL9/f1SzGWL1nsx17qI ILu7uztZX1+3EQQAADTN/f19Mjw8nPn+ZWJiInl6erKAAABApQiwgc/a2dnJ3KI7wu6Dg4M3+5mj WnxgYKCQIHtoaCj9etryAQAAzRDdoMbGxjLfu4yOjiYPDw8WEAAAqAwBNvBXogI5T3h9fHz85j97 BM67u7tJf39/IUF2VEEcHR35pQAAABouOkHNzMzkegC3VqtZQAAAoBIE2MBfWFhYyNV2++LioqX+ HbHxE3O488yS+9wxOzubzqYDAABotMXFxcz3LHHvc3V1ZfEAAIDSE2ADqQh8p6amMm+SRKVzKwe7 MQ9udXU16erqqjvEjqr0+fn5dD4dAABAI62treV6uPj8/NziAQAApSbABtKQN094HfOmy1KVHPPk lpeXM7dG/9Km0NbWVrpuAAAAjRL3HVnvV2K808nJicUDAABKq+OlghJoT1FNPDIyknlTZHp6Oq3a LptoqTc5OVlIW/EI8A8PD9O52wC0vpeHmOIjAJTF3t5e5gdx4//f39+3eNDGYr/Xvi8AUFYCbGhj EV4PDw9nDm5nZmZKGV5/KmZ2j46OFhJkxxpeXl76hQJocQJsAMoqwug8Y5GightoTwJsAKDMBNjQ pqISube3N/MGSLThrlLF8fHx8cebuiLmY5elpTpAOxJgA1BmZ2dnSU9PT+Z7lZilDbQfATYAUGYC bGhDsfERc5xtfPyPmGW9vr6ea00+F2THOpW9Qh2gigTYAJTd+fl5rhB7ZWXF6CNoMwJsAKDMBNjQ Zk5PT5POzs7MGx67u7uVX5vHx8d0YydPa76fH1HdHrPqbBIBtA4BNgBVcHNzk6uL1NzcnPsTaCMC bACgzATY0EZiblrW8Dr+/2iz3U5iQ2hycrKw+dhHR0d++QBagAAbgKq4v79PRkZGMt+fTExMpB2o gOoTYAMAZSbAhjaxtbX1ceP+tUdUIrdbeP2paLU+NjZWSJA9OztrPjbAGxNgA1AlMbYoz/3K6Oio EBvagAAbACgzATa0gY2NjVwtsC8vLy3ef4v26X19fYXMx15dXdW2D+CNCLABqJq4t5iens7VKerh 4cECQoUJsAGAMhNgQ8XFTOesmxkR1l5dXVm8T0R1Q1Sxd3d31x1kDw4OJicnJxYVoMkE2ABU1fLy cub7ktgL0iUKqkuADQCUmQAbKizPJsbQ0FByd3dn8b7g8fExWVhYKKSteMzZtmEE0DwCbACqLM/D y/GArnsSqCYBNgBQZgJsqKi5ubnMmxcDAwNJrVazeK8QFeozMzOZ54p/rq14PGhwf39vUQEaTIAN QNVtb29nvkeJDlzGR0H1CLABgDITYEPFxAy0+fn5zEHq6OioGWg5HB0dpcF/vdXYPT096WaT+dgA jSPABqAd7O3tZQ6xu7q6jDmCihFgAwBlJsCGConwc2pqKnN4Oj09nc54Jv+67+7upps+9QbZw8PD ycXFhUUFaAABNgDtYn9/P/P9SWdnZ3J+fm7xoCIE2ABAmQmwoSIigB4bG8scmM7OzgqvCxJtwGPu XL1BdgQri4uL6bxtAIojwAagnZydnaWdnrKG2MfHxxYPKkCADQCUWUfc0Kj2g3KLoHNkZCRzUBoh qZbVxbu+vk7Gx8frrsbu7u5ONjc3nSOAgrx//z4d1xAfAaAdREV11hA7HvQ6ODiweFBysd9r3xcA KKsOSwDldnd3lwwNDWUOR7e2tixegxU1HzvOrxtOAAAgj6urq8whdhwe+AIAAN6KABtKLFpW5wmv NzY2LF6TRPX02tpaIfOxo917rVazqAAAQCZ5Q+zoCAUAANBsAmwoqWhTnae6d3d31+K9gXjYYH5+ /uP81bxHzKSLSghtxQEAgKz3kH19fZnvQeKBXAAAgGYSYEMJ5Xl6PoLTvb09i/fGLi8vc1XN//yI mecxywoAAOC14sHa4eFhITYAANDSBNhQMhFaZm1HHVW7JycnFq9FRPV0VMJ3d3fXHWRPT0+nm1AA AACv8fj4mD4Qm/XeY3l5WScoAACgKQTYUCKnp6eZK68jvD4+PrZ4Lejh4SFtK15viB0PNGxtbSVP T08WFQAA+KoIscfHxzPfe8T9y/PzswUEAAAaSoANJbG/v5+G0Vk2F6LC9+LiwuK1uKiOz1MB8fNj cHBQW3EAAOBVopp6bm4u833HzMyMSmwAAKChBNhQAjG7OmZYZw2vr6+vLV6JvH//vpC24ouLi2lF BQAAwNcsLCzkGmWkEhsAAGgUATa0uJ2dnczhdV9fX3J1dWXxSuju7i6ZnZ3NfM4/9wBDzNlWGQEA AHxNzLfOes8xMTGRjkUCAAAomgAbWlieyutoIx0hKOUWrd9HR0frrsYeGxvzMAMAAPBVq6urme83 hoeHhdgAAEDhOiIgOzw8tBLQYjY2NoTXpFXUPT09dYXY8XsUm1FPT08WFGhrP/30U/Ljjz+mHwGA z9+HCrGhGmK/174vAFBWHXGz0d/fbyWghayvr9s04KOYZ720tFR3W/GBgYHk9PTUggJt6+V1ND4C AJ+XN8S+v7+3eNBCYr/Xvi8AUFYCbGgxedq2Ratp1bXVF63Ai2grHjO2bS4B7UiADQCvs7m5mfkB 2r6+vuT29tbiQYsQYAMAZdbxsokXFzNZjghAsog5rFm/RxxZ2tzEzNg83yPrhdzKykqu77G9vf3q 71Gr1XL/W+JzXyt+pjzfw/nP/j3i874mT3j929/+Nvnuu+8+fp9Yh9eK9XX+W+f8//xG80vHP/zD PyTffPNNXSF2b29v+vuW598S5zOL+H1p5dfMLPK+ZhZ5/n/paMbff9XOf5XeM7Oc/7yvmWU//7/6 1a/S18D46JqpPd4zXTM7/+3wnun8u2Zq1DXT73//+4/vnVnuM/7jP/7D+XfN3NbvmVnPf6P2GT8N sJ1/75mt/Jrp/HvPbNd9RuffNVNV9hkbdf478oYf4+Pjmf9I8nyfmNXyWmdnZ7nDnCzm5+dzfY9o C/1aMcc4778lywzkPK2qnf985z8+75csLCzUXVkbR6zDa8X6Ov+tcf4/8+LcskfWi7H4fWnl18ws 8r5mNuv8N+Pvv2rnv0rvmVnOf97XTOffe2aV3jOd//Y+/1V6z3T+XTM14z0zy9Hd3e38u2Zq6/fM rOe/UfuMnwbYzr/3TPuMzr/3zNbbZ3T+XTNVZZ+xUedfBbYKbE/GtcCTUXnC67/9279N/vSnP3ky sgLnv54n4/7xH/8x+c1vflPXBlNUc//93//9Z3+fPBlZzGumJyO9Z7bak5EqsFVge5rc+VdNoALb +XfN9NrjD3/4Q/K73/0u8z3GH//4R+ffNbMK7DfcZ1SB7T2zLK+Zzr9rpnbdZ3T+XTOpwH5FBbZZ KPA2Pnz4kOtJq/ic+FwIz8/Pyc7OTtqur54ge2hoKJ2zDVBVZmADQD6xKZV1JnZUYl9eXlo8eCNm YAMAZSbAhjcSoePk5KTwmsLc39+nT2DVE2LHplTMxn56erKgQOUIsAEgv9PT06SrqytziJ2legMo jgAbACgzATa8AeE1jRTzKaKaup4gO6q5Dw4OLCZQKQJsAKhPdGzq6enJ/JDs+fm5xYMmE2ADAGUm wIYmyxteR1Ws8JrXit+V+J3p7OysK8iem5tLHh4eLChQCQJsAKhfnhA77ktOTk4sHjSRABsAKDMB NjTR4+NjMjo6mjlEXF9ft3jkcn19nYyMjNQVYkfbv/fv33uAAig9ATYAFOPm5uZjOJalEvv4+Nji QZMIsAGAMhNgQ5NEeJ0nSNzc3LR41CWC5+3t7TSIrifIHh8fT2q1mgUFSkuADQDFiXuDPCG2Smxo DgE2AFBmAmxogrzhdYSOUJTYYIoQup4Qu6urK/29VI0NlJEAGwCKdXd3lznEjnbiKrGh8QTYAECZ CbChwSK8HhwczBwU7u7uWjwa4ujoKOnt7a0ryI4HMi4vLy0mUCoCbAAo3v39feYHtoXY0HgCbACg zDqiGm92dtZKQIvcyMemeswbhkaKByuWlpY+hjl5jth0ihb3qrGBsvjuu+/ScQrxEQAo9t53YGDA vS+0kNjvte8LAJRVhyWAxtBKjTK4vr5OhoaG6qrGjs+/uLiwmAAA0MbyjM6KENs9MAAA8HMCbGiA m5sb4TWlERXUMdc65lvnDbFj42l1dTV5enqyoAAA0KYixB4dHc18P6ESGwAA+JQAGwpWq9Uyh9cR HJ6cnFg83vx3d2pqqq5q7GgbeHp6ajEBAKBNxQOyk5OTme8ldnd3LR4AAJASYEOBoh1z1rlfUXmt /TKtZH9/P+np6amrGnt5eTmtvgAAANpP3krszc1NiwcAAAiwoShXV1eZQ7+ovD4/P7d4tJyHh4dk enq6rmrsvr6+5OzszGICAEAben5+zlWJHeONAACA9ibAhgJECJ01vO7u7hbu0fKOjo7SILqeIHtu bk41NgAAtKEIsfOMKVpbW7N4AADQxgTYUKc8ldcRXl9eXlo8SuHp6SlZWlqqK8Tu7e1Njo+PLSYA ALSZvCF2jCWKedoAAED7EWBDHYTXtJOTk5PMM95/fszOzqbtyQEAgPZRT4gNAAC0HwE25HR6epo5 vI4q1Ai9oaxi42llZSV59+5d7hA7/m4ODw8tJgAAtNm9xPT0dOb7h/X1dYsHAABtRoANOcTs6s7O zsyh3fX1tcWjEmLu+/DwsGpsAAAgk/n5ee3EAQCAXyTAhowuLi4yV1739fUlt7e3Fo9KiQ2kqIao pxo7uhIcHBzYjAIAgDa6j8jTTjyCb/cNAADQHjr6+/uTsbExKwGvEG3Ds1ZeC6+pupjpPjIyUlc1 9uTkpGpsoOG+/fbb9KGb+AgAvJ0IovNUYi8tLQmx4ZViv9e+LwBQVh1xAxAXM8AvyxNex9/W/f29 xaPyYhNpbW0t6erqyh1id3d3m40NNNRLx4j4CAC8vYWFBZXY0CCxJ2XfFwAoKwE2vMLJyUmu8Pru 7s7i0VZubm6S0dHRuqqxp6en/e0ADSHABoDWE2OJhNhQPAE2AFBmAmz4CuE1ZBMbSZubm3VVY8fn 7u3t2ZQCCiXABoDWtLi4KMSGggmwAYAyE2DDL7i4uMgcXg8PD5vlC/8tHuKIWVtmYwOtQoANAK1L O3EolgAbACgzATZ8Qcy8zlpB2tfXl9RqNYsHn9jd3U3nW9czGzu+BkC9BNgA0Nq0E4fiCLABgDIT YMNn5Amvo/Ja23D4vPjbmJiYUI0NvCkBNgC0PiE2FEOADQCUmQAbfiZmXmcNrwcHBwVr8Ar7+/t1 VWP39PQkR0dHFhLIRYANAOWwsrIixIY6CbABgDITYMMnzs7OMs+8jvD69vbW4sErFVGNPT097aER /j979wsT27reD5zb7qakpfciaDK3oeciEIgRJOUmCJKDQCBIShoEAkFSBAJBUgRJSRAImiAQCAQC gUAgEAgEArEFyUUgEAgEAoFAIBAjtli/3zO97O5zzv4z7wJm1pr5fJIVzJ7N5lls5uH9rvd5IZkA GwDKY2NjQ4gNryDABgDKTIANf/Xx48f67s6UX47j/44zryGfk5OT+rnxr9mNHX8HQKME2ABQLkJs yE+ADQCUmQAbsv8NryuVStIvxYODg9nDw4PiwSs8Pz/XF5heQqU8V7y+VqspJvBDAmwAKB8hNuQj wAYAykyATceL8Dr1TN4YG27nNbyd2Emd+hDJrx8oOTs7U0jguwTYAFBOQmxIJ8AGAMpMgE1Hu7i4 yBVexxm+wNuKiQYzMzOvOht7ZWWlvqsb4GsE2ABQXuvr60JsSCDABgDKTIBNxzo9Pc26u7uTw+vH x0fFg3e0u7ub/GDJl1e1Ws0uLy8VEvgNATYAlJud2NA4ATYAUGZd+/v72dHRkUrQUfKE1xGK3d7e Kh40QezGnpyczB1ix//vzc1NC1XAL/zXf/1X9p//+Z/1jwBAOQmxoTGx3mvdFwAoqy4loNPkCa+H h4ftvIYmiwWm7e3t5P+vX15jY2NG/gMAQJsxThwAANqbAJuOIryG8rm5uclGRkZyh9g9PT3Z4eGh QgIAQBvJE2LPzc0JsQEAoAQE2HSMs7Mz4TWUVCwyxQJVhNF5g+xYrIrR5AAAQHswThwAANqTAJuO cH5+nvX19SX9Ujs0NCS8hgL+Xx4cHMwdYvf29tqNDQAAbUSIDQAA7UeATduLndepuzZj57WdmlBM tVotW11dzT58+JA7yF5YWMien58VEwAA2kCeEHtxcVHhAACgoATYtLW84bWd11B8cab9wMBA7hA7 Xhs/IwAAgPLLE2Kvra0pHAAAFJAAm7YVo4aF19Denp6e6uP/8obYcS0tLdV3dQMAAOW2vr6e/PvA 8vKyceIAAFAwAmzaUuyqTD3zWngN5XV8fJz8f/7Lq1qtZjc3NwoJAAAl50xsAAAoPwE2bSfGCnd3 dwuvocPEbuyZmZncIXb83IjFLgtXAABQbnlC7NiJDQAAFIMAm7aSJ7weHBzM7u/vFQ/axP7+flap VHIH2aOjo9nDw4NCAgBAieUJsWMEOQAA0HpdcU7wxcWFSlB6V1dXWW9vb/LYYDuvof1EAD09PZ07 xI6fJRGEA+1lb28v297ern8EANqfEJtOFuu91n0BgLLqiuZ8YGBAJSi1CK+deQ38WoRUPT09uYPs ubm5+mhyoD18+PCh/n87PgIAnSEC6dTfA+KBNyi7WO+17gsAlJUAm9K7ubkRXgPfdHd3l01OTuYO seOYAU+sQ3sQYANAZ8oTYm9ubiocpSbABgDKTIBNqcXO69SzboeGhpx5DR0oFqBewqs819raWvbp 0yeFhBITYANA58ozTjx+B4CyEmADAGUmwKa0jA0HUl1eXmbVajV3iD02Npbd3t4qJJSUABsAOlue ENs4ccpKgA0AlJkAm1KKAEl4DeQRZ1rH2dZ5Q+ze3t7s+PhYIaGEBNgAQJ5x4nt7ewpH6QiwAYAy E2BTOjH+O86kTR0bLrwGvnR0dJT8IMyX18LCQvb8/KyQUCICbAAg2IlNJxBgAwBlJsCmVPKE1/H9 fXd3p3jAbzw8PGRTU1O5Q+z+/v7s4uJCIaEkBNgAwAs7sWl3AmwAoMwE2JRGjP2NndTCa+CtxUJU T09PrhC7u7s729zczD59+qSQUHACbADgSzFVSYhNuxJgAwBlJsCmFCK8HhkZSfqlslKpZNfX14oH NOTm5iarVqu5d2OPj49nt7e3CgkFJsAGAH5NiE27EmADAGUmwKbw8oTXMdZXkASkqtVq2erq6ueQ K89u7OPjY4WEghJgAwBfkyfEPjk5UTgKTYANAJSZAJtCi/HfqWdeC6+B1zo6Oqr/LMm7G3t2drb+ 8A1QLAJsAOBbUkPseHj19PRU4SgsATYAUGYCbAorz5nXvb292dXVleIBb/IzaHJyMneIHccYXF5e KiQUiAAbAPgeITbtRIANAJSZAJtCyjM2vKenJ7u4uFA84M18+vQp297eri9M5QmxIyTb2Nio/z1A 6wmwAYAfmZqaEmLTFgTYAECZCbApnLzhtV8YgfdyfX2dPBHiyyt+pt3c3CgktJgAGwD4kVqtlk1M TCSH2KbBUTQCbACgzLqUgKL9ojg2Npa8w/Hjx4+KB7z7z6eVlZXcIXY8aHN4eKiQAABQcM/Pz8kh dhxp5gghAAB4GwJsCiPCIaO6gKI7Ozv7/CR7nmt2drY+aQIAACiuPA/YC7EBAOBtCLApzC+Gwmug LGJHRurPrC+v/v7++lhyAACguITYAADQGgJsCiF2JKaG1ycnJwoHtNTOzk59NHieEDuOP4jXAwAA xRXTk0ZGRpJ6/Uqlkt3d3SkeAADkJMCm5RYWFoTXQGnd3Nxk1Wo1927s2Mn9+PiokAAAUFB5Quw4 dkiIDQAA+QiwaSnhNdAOPn36lC0tLdV3VecJsWOHRpytDQAAFFPeEPv29lbxAAAgkQCblllfX3fm NdBW4mdULFLl3Y29trZWP2cPAAAoHiE2AAA0hwCblkgNr+M6OjpSOKDw7u/vs4mJidwhdiyIWeAC AIBiyhtix+8JAABAYwTYNF2e8Hpvb0/hgFLZ3t7OPVK8p6fHQzsAAFBQEWIPDQ0l9fjVajV7fHxU PAAAaIAAm6aKQEd4DXSKy8vL+kJV3t3Yi4uL2fPzs0ICAEDBxI7qwcHBpP5+eHhYiA0AAA0QYNM0 +/v7ybsRI/AGKLNPnz5l8/PzuUPsCMBvbm4UEgAACkaIDQAA76MrFtVXVlZUgneVJ7y28xpoJzES vK+vL/dI8YODA0WEV/rzn/9cX2SOjwAAbyFC7EqlktTfj4+Pm7TEu4v1Xuu+AEBZdUXjPDAwoBK8 mzzh9c7OjsIBbScWt14zUjwWHyx0QX4v/Uh8BAB4K1dXV8kPq05MTOjteVex3mvdFwAoKwE27+r4 +Dg5vF5bW1M4oG3VarX6E/CpPxtfrqGhoez6+lohIQcBNgDwXoTYFI0AGwAoMwE27+b09DTr7u4W XgN8xfn5edbf358rxI6frZubm/XztYHGCbABgPfu8eP4HyE2RSDABgDKTIDNuxBeA/zY09NTNjU1 lXuk+MzMTP3vABojwAYA3lush6ROW5qbm/NwKm9OgA0AlJkAm3f5ZS01vJ6dnVU4oGNtb28n/9x8 uQYHB+s/d4EfE2ADAM1wdHSU3N/Pz88LsXlTAmwAoMwE2Lypi4uL5F/SYlxWnAkL0MkuLy/rYXTe 3dhxrrYFL/g+ATYA0CxCbFpNgA0AlJkAmzdzdXWV9fX1Ca8Bcoqz72J8YN4Qe2xsLLu9vVVI+AYB NgDQTMfHx8njxIXYvBUBNgBQZgJs3kSe8HpyclJ4DfAVe3t7WU9PT64QO14Xuz2A3xJgAwDNtr+/ nxxir66uKhyvJsAGAMpMgM2r5QmvR0ZGsqenJ8UD+Iabm5usWq3m3o29sbFh5wb8igAbAGiFPCH2 5uamwvEqAmwAoMwE2LzK3d1drrHhwmuAH4spFa8ZKR6TLh4eHhQS/kqADQC0Sp4QOyYzQV4CbACg zATY5Bbh9UsznBJexxmvADRud3c36+3tzRViVyqV7OzsTBEhE2ADAK0lxKaZBNgAQJkJsMklT3g9 PDwsvAbI6fb2tv5zNO9u7PX1dSPF6XgCbACg1fKE2CcnJwpHMgE2AFBmAmyS3d/f5wqvHx8fFQ/g FeIhoJmZmdwhdrzWEQ50MgE2AFAE29vbSX18d3d3dnp6qnAkEWADAGXWNT8/n62srKgEDYngY2Rk JOkXrWq1KrwGeEOxa6OnpydXiB2LFx8/flREOtKf//znbHBwsP4RAKCVYkKSEJv3FOu91n0BgLLq UgIalSe87u/vr4+9BeBtXV9fZ0NDQ7l3Y29ubioiAAC0UJ4Q++rqSuEAAGh7AmwaNj4+LrwGKJAY KT43N5c7xJ6YmDAhAwAAWii1n+/t7c0uLy8VDgCAtibApiELCwtJv1BVKhXhNUCTvGakeDxsdH5+ rogAANACtVotm5qaSg6x7cQGAKCdCbD5odTw2tPAAM13c3OTVavV3LuxY3zhp0+fFBIAAJosT4g9 ODhomhIAAG1LgM13LS8vJ5/HZCcfQGvEwtf8/HzuEHtsbMwiGAAAtEAcDzQyMpLUvw8PD+vfAQBo SwJsvmljYyPpF6cPHz5kp6enCgfQYoeHh/VpGHlC7IGBgezi4kIRAQCgyZ6enpKnKkWIHa8DAIB2 IsDmq2KUbGrocXBwoHAABXF7e5u8g+PLaRoRggMAAM318PBQD6VT+veJiYn6NCYAAGgXAmx+Y3Nz Mzns2NvbUziAgokzrRcWFnKPFI9x5HZzAABAc0WIHZORhNgAAHQqATa/cHJyUh8FLrwGaB/Hx8dZ X19f7pHi19fXiggAAE10d3eXDQ4OJvXuMzMz9YdYAQCg7ATYfBbnV/f09CT9crSzs6NwACUQC2Cp 5+l9OVJ8f39fEQEAoIlubm6ySqWS1LtPT0/biQ0AQOkJsKk7OzurBxQpvxStra0pHECJPD8/18eC 5x0pHothRooDAEDzxIOoqdOUZmdn7cQGAKDUul7Gg9K5rq6ukndeC68Byuvo6Cj55/7LFWMMb29v FZFSejkmJT4CAJRFrNukhtjx4KoQu7O9nKNu3RcAKCMBtl+Ckn8JWl9fVziAkotxhHlHikf4HSE4 lI0AGwAoqzzrNwsLC0LsDibABgDKTIDtl5+kX36Wl5cVDqBNxNl4c3NzuUeKLy0tOV+PUhFgAwBl lmcdZ3t7W+E6lAAbACgzAbZfeoyfAuhwW1tbWXd3d64QO3Zxx25uKAMBNgBQdnmOgdvb21O4DiTA BgDKTIDdgR4eHrJKpZL0y07s0BNeA7Sv6+vrbGRkJPdI8ePjY0Wk8ATYAEA7ODs7E2LzQwJsAKDM BNgd5unpKTmgGB4ezp6fnxUPoM3Fg0pxTl7ekeLr6+sedqLQBNgAQLvIE2IfHR0pXAcRYAMAZSbA 7iARQucJrx8fHxUPoIPs7OzkHik+Pj5en/QBRSTABgDayf7+flKvHj3+6empwnUIATYAUGYC7A5R q9Wyqakp4TUADbm8vPy84JF69ff3118PRSPABgDaTUxBEmLzNQJsAKDMBNgdIMa5pobXET7c3d0p HkAHi53UsaM6T4gdAWHs5DZSnCIRYAMA7Sg1xI7R4zc3NwrX5gTYAECZCbA7wOLiYtIvMpVKxS8y ANRFAL22tvY5+Eu9ZmZmsqenJ4WkEATYAEC7Sl37iY0Lt7e3CtfGBNgAQJkJsNtc6lO4vb29xr4C 8BtnZ2f1B5zyhNjVatXiGIUgwAYA2tnc3JwQm88E2ABAmQmw21hqeB2LuR8/flQ4AL7qNSPFY0zh 4eGhItJSAmwAoJ3F9KTZ2dnkh00fHx8Vrw0JsAGAMhNgt6mNjY2kX1i6u7uzk5MThQPgu2JRbGlp KfdI8dXVVedi0zICbACg3dVqtWxycjKpRx8eHhZityEBNgBQZgLsNrS/v58ULER4fXp6qnAANOzo 6Kj+/pEnxB4bG6vv5oZmE2ADAJ0gHhgdHR0VYnc4ATYAUGZd5+fn2cXFhUq0iYODg+RdccfHxwoH QLLLy8tscHAwV4gd52nH66GZ9vb2su3t7fpHAIB29vT0VB8PntKjx3FBtI9Y77XuCwCUVZcStI+z s7Pk3XAWcAF4jefn52xmZiZXiB0PXMXUEAAA4O3d398nP3A6Pz/vyB8AAFpOgN0m8oTXm5ubCgfA m4gHonp6enIF2QsLCxbJAADgHdzd3dWnHwmxAQAoEwF2G7i6usp6e3uTfhnZ2dlROADe1PX1de6R 4nFGXyyuAQAAb+v29jZ53UiIDQBAKwmwSy7C676+vqRfQnZ3dxUOgHfx8PCQTUxM5AqxY1Ht5ORE EQEA4I3lmdy3urqqcAAAtIQAu8TyhNeLi4sKB8C7W19fr59xnSfI3trastsDAADe2OnpaXKIHUcF AQBAswmwS+rm5iY5vDb+CYBmil0eqaMKX66pqans8fFREQEA4A0JsQEAKAMBdgk9PT1l1Wo1OQgQ XgPQbHHe3sjISK4Qu7+/P7u4uFBEAAB4QwcHB8nTkoTYAAA0kwC7ZCK8Tg0C4izS5+dnxQOgJeIB qqWlpVwjxWN3SCywAQAAb2dnZye5Nz8+PlY4AACaQoBdIrVaLRsfH0/65SLCbuE1AEUQQXTquMKX a2Fhof4+CAAAvI2NjY2knrynpye7vLxUOAAA3l3X9vZ2NjAwkHzNzs4mfaKxsbFcn+fo6KjhzxFj RvN8jrhSrKys5PocUetG3d/f/+K1f/rTn7J/+Id/SPrFIl73o/ND3f/m3f94XYq8X0vKuN2or/vv /qdecT9TxPdLs39mvtf9z/sz0/3/v9f/8Y9/zP7u7/4uV4gdD2Xd3d296f2P1773/W/Wz8yU+5/3 Z2a7/f9vp/vvPdP9d/87t2dy//XM7fKe6f635v739vYm9eTx578XYnvPTL//rVhn1DN5z7TO6P57 z2z9OqP7r2dul3XG97r/Xf/+7/+eaxE5dgKn/ifJ83n29/cb/hzn5+e5PkdcKebn53N9jvX19YY/ RyzQ5/1aXsLrry3y/1r8m9z/5tz/eF3S0yU5v5aoQ6Oivu6/+5/n50uK1MkRzf6ZmSLvz0z3v+vN rjgX+9df52vufyPvlWV5z0y5/3l/Zrbb//92uv/eM91/979z3zPdfz1zu7xnuv/FXmdqNMT2npl+ /99rnTEWk+PrjY96Zu+Z1hndf++ZxVtndP/1zO2yzvhe978r/lCcSenJqPd/MibvUx5/+MMfkm76 P//zPzf8H8WTkZ6Mcv/df09GNs5ukre9/6m7PV6u6Fs2NzfrZ2u/9v7bgd1Z//9/97vf1b+H4qPd JN4z3X89U7v0TO6/nrkZPbMd2O1////pn/4pOcS+ubnxnlngHdgvC9Yv/4f1TN4zrTO6/94zi7XO 6P7rme3AHvtxgJ36H4vmSX0KI36BuLq6UjgASuHw8DB3kD03N5c9Pz8rIg2Lhx9eHoIAAOCXFhYW kvrxarX6w6PraJ0vA2wAgLIRYBdYPIGRuiMtZVs/ABRB7NzIO85mcHDwu2fwwZcE2AAA3zc9PZ3U jw8PDwuxC0qADQCUmQC7oGJm/Msia6Ph9fHxscIBUEqxkzp1sezL98CdnZ3PI8XhWwTYAAA/7stH RkaSQ+ynpyfFKxgBNgBQZgLsAopxqinhdVwReANA2cXZ1t3d3blHitdqNUXkmwTYAAA/FmF0aog9 Pj7ugdKCEWADAGUmwC6Y09PT5IX7vb09hQOgbVxcXOQeKR4Lbbe3t4rIVwmwAQAa8/DwkNyTxwOl QuziEGADAGUmwC6QOL86NbyOnWoA0G5i18fo6GiuELu3t9e52HyVABsAoHF3d3fJIfb8/LwQuyAE 2ABAmQmwC+Lm5ibr6+tL+qVgcXFR4QBoW7HwtbCwkCvE7unpyQ4ODhSRXxBgAwCkifWqeEA0pRdf WlpSuAIQYAMAZSbALgBPtALAt+3s7OQ+Fzse9vJ+yQsBNgBAujwTA6OHp7UE2ABAmQmwWyxGpFar 1aRfAqanpy3GA9BR4lzsSqWSK8QeHx+vn+EHAmwAgHzOzs6SQ+zd3V2FayEBNgBQZgLsForwemRk JKn5Hx4ezh4fHxUPgI4TIXSE0XlC7Ai/Y+cInU2ADQCQ3/Hx8ed+qtHr5ORE4VpEgA0AlJkAu0We n5+TF+GF1wB0uphAsrq6mivEjh0j+/v7itjBBNgAAK+zvb2d1INH33V6eqpwLSDABgDKTIDdArVa TXgNAK8QQXRPT0+uIHt+fr7+IBmdR4ANAPB66+vrSf139O03NzcK12QCbACgzLqiiRkbG1OJJpqb m0tq9IeGhoTXAPArsQhWrVZzhdjx3np7e6uIHeb3v/99PbyOjwAA5Le4uJjUf/f29uq/myzWe637 AgBl1aUEzbW8vJzc4F9eXiocAHzF09NTNjU1lSvEjvdYZ/IBAEA+CwsLSf13f3+/EBsAgIYIsJtI eA0A72Nra+vzeOjUK14bZ2sDAABpZmdnTRkEAODNCbCbZHt7O/l8IOE1ADQudlP39fXlCrGnp6ed iw0AAImihx4ZGUnqvYeHh/XeAAB8lwC7CXZ2dpJ2hXV3d2enp6cKBwCJ7u/vs9HR0VwhdpynHedq AwAAjYtjfVJD7MnJyaxWqykeAABfJcB+Z/v7+8kjTY+OjhQOAHKKceCLi4u5QuyYgOJcbAAASBMh djwQmjoFSYgNAMDXCLDf0fn5eXJ4vbe3p3AA8AZ2d3dznYsdk1DiATQAAKBxMc0o9UifOEM7HkAF AIAvCbDfydXVVXLTvr6+rnAA8IbiSI5KpZJrN/b8/LwdIQAAkCDPetjS0pLCAQDwCwLsgjTra2tr CgcA7+Dh4SH3udjxuru7O0UEAIAGxbpYb2+viYQAAOQmwH5jcebP0NBQ8g4v45IA4P3ETup4v80T Ysfim3OxAQCgcWdnZ/WjeYTYAADkIcB+QxFej4yMJDXn09PTwmsAaJK852LHFa8FAAAac3x8nNx7 x2sAAECA/UbyhNfx552tCQDNdX5+nvtc7Difz3s3AAA0Znt7O6nf7unpyS4vLxUOAKDDdY2Pj2ez s7Mq8UqxkzqlIR8eHs4eHx8VDgBa4P7+PvnBsy8fQLu9vVXEEvrpp5/qI+HjIwAAzbG+vp58hI8Q +/Vivde6LwBQVl3RGA4MDKjEKywsLCQ34rFwDgC0zmvPxbaoVj4vIyzjIwAAzZMnxH54eFC4V4j1 Xuu+AEBZCbBfaXFx0YI3AJTY1tZWrnOxY7zhwcGBApaIABsAoHVS19BML3wdATYAUGYC7FdIPcdH eA0AxXR2dlZ/n86zGzsW4j59+qSIJSDABgBordQphkLs/ATYAECZCbBz2t/fT9qtJbwGgGKLEYV5 z8WOs+UsrBWfABsAoPUmJyeTe+04/oc0AmwAoMwE2DkcHx8njxo9Pz9XOAAouFgYm56ezhViDw4O Zre3t4pYYAJsAIDWe3p6Sn5wdHZ21tSjRAJsAKDMBNiJYsRod3d3UpO9t7encABQInFMSOr7/cu5 2N73i0uADQBQDBFivwSsjV4xflyI3TgBNgBQZgLsBBcXF8JrAOgQNzc39V3VzsVuHwJsAIDiuL+/ T+6319bWFK5BAmwAoMwE2A2KRey+vr6kpnp3d1fhAKDE4lzrsbGxXCH2xMREfWcJxSHABgAoljiC J3W9TYjdGAE2AFBmAuwG3N3dJY81Wl1dVTgAaAOxkzre11/Cz9Rzsa+vrxWxIATYAADFc3V1lfX2 9ib12Ts7Owr3AwJsAKDMBNg/EDunqtVqUhM9NTVlbCgAtJmjo6PkhbWXc7EPDw8VsAAE2AAAxXR2 dpb0wGj82dPTU4X7DgE2AFBmAuzveH5+zkZGRpLHhcbrAID2E7tDUkccvlzr6+sK2GICbACA4jo+ Pk4Ksbu7u4XY3yHABgDKTID9DbVaLZucnExamB4eHnbWJQC0ufv7+2x0dDRXiB1TWvQKrSPABgAo tt3d3aT+Ovq6i4sLhfsKATYAUGYC7G+YnZ1Napijhg8PDwoHAB0gjgpZXFzMFWIPDQ1lNzc3itgC AmwAgOJbWlpK6q9jQpL++rcE2ABAmXXFOMvt7W2V+MLy8nJSo1ypVLK7uzuFA4AOEztEUsYcfnku 9snJiQI22fT0dPbzzz/XPwIAUFwzMzPJG0uszf1SrPda9wUAyqpLCX5pc3MzqUHu7e2tn4cJAHSm CKIjkM57Lnbs5gYAAH4pNcSOSUfPz88KBwDQBgTYX9jb20vaRRWL1ZeXlwoHAB0uRhZWq9VcIfb4 +Hj2+PioiAAA8IVarVbvlVN763gdAADlJsD+q+Pj46TwOv7s6empwgEAdbFQNjc3lyvEjvDbyEMA APilp6enbGRkJKm3npqaMuUIAKDkBNj/3/n5edbd3Z3UDO/v7yscAPAby8vLuc7FjmNJnIsNAAC/ FCH28PBwUm89Pz+vcAAAJdbxAfb19XXW19eX1ARvbGz4zgEAvuno6KgeSOfZjb2ysmLHCAAAfOH+ /j4bGBhI7qsBACinjg6w47zK1PB6fX3ddw0A8EO3t7fJO0VerhhF7uw+AAD4P1dXV8nreFtbWwoH AFBCHRtgxzmTqU9uLi4u+o4BABoW4w5HR0dzhdhx1l+E4AAAwP+6uLhIPgbw+PhY4QAASqYjA+xY TB4aGkpqdqempozzBACSRf8Q4wvzhNg9PT3Z+fm5IgIAwF+dnp4mhdjxZz9+/KhwAAAl0nEBdiwi T05OJu+Aen5+9t0CAOR2cnKSvFvkJcQ+ODhQQAAA+KvUELu3tze7vLxUOACAkui4AHt+fj5p0TjO rnx8fPSdAgC8WiyapR5h8uVRJqbBAADA/9rd3U3qpyuVSv1IQQAAiq8rGrf7+/uO+GKXlpaSGttq tSq8BgDeVPQWMd0lT4g9OztrKswr/OUvf6mPj4yPAACU38bGRlI/HQ+T3t7edkRtYr23k9Z9AYD2 0vXSvGlofzta6Pr62ncIAPDmYif1wsJCrhB7aGhIj5LThw8f6jWMjwAAtIfV1dXkfroTNqy8TH7q hHVfAKD9dESAvbW1lRxeOxcHAGhGj/ISqqaOP9SrpBNgAwC0p6mpqeQjA9t9spEAGwAos7YPsA8P D5MXhmO0JABAM5yfn2d9fX3JIXb0Nzs7O87FTiDABgBoT7VaLZuYmEjqp+PPx+valQAbACiztg6w Y0G4u7s7qXnd29vzXQEANFWcw5f3XOz5+XkhdoME2AAA7evp6Sm5p56enm7bXlqADQCUWdsG2FdX V8m7mYTXAECrxMJZ6ujDlyte1wnn+L2WABsAoL1FiN3f35/USy8vL7dlLQTYAECZtWWAfX19nRxe b29v+24AAFoqQuyVlZVc52LHQt3FxYUifocAGwCg/eVZF1xfX2+7OgiwAYAya7sA+/7+/nODZvQm AFBGJycnuc/FNlHm2wTYAACdIc9kxt3d3baqgQAbACiztgqwn5+fk8+6EV4DAEV0d3eX/FDey7Wx saG/+QoBNgBA5zg8PEyebNROD4MKsAGAMmubADsWaScnJ5Oa0pmZGYu7AEBhPTw8ZOPj47lC7OiL 4gxA/o8AGwCgs+zv7yeH2BF8twMBNgBQZm0RYEcIPTU1ldSMxmKw8BoAKEOfs7y8nCvEHhoaqu/k 5n8JsAEAOk9qiN3T05NdXl6W/usWYAMAZdYWAfbs7GzSYu7o6KgdSQBAqezs7CTvHokrzv47PT1V wEyADQDQqba2tpJ66N7e3tKH2AJsAKDMSh9gr6+vJzWgg4OD2ePjozsPAJROLKL19/fnPhe70wmw AQA6V+oaYjwIWuZpRgJsAKDMSh1gpzaeseBrjCYAUGZxLvbw8HCuEHtpaamjj1ARYAMAdLaFhYWk /jn67rJuhBFgAwBlVtoA+/j4uONG/wAAhOfn52x6ejpXiD02Ntax02gE2AAAnS0e5pyamko+irBW q5XuaxVgAwBl1lXGf/TZ2VnW09PTcKMZf/b8/NzdBgDayubmZq4Qu1qtmkoDAEBHihB7cnIyqX+O P1/GEBsAoKxKF2CnhtexwyZeAwDQjk5OTurn86WG2NFPxUQbAADoNBFGx2SilP55cXFR4QAAmqRU Afbt7W19FHhKc7m7u+suAwBtLXZTVyqVXLuxNzY2OvpcbAAAOlMcq/MyZrvRa21tTeEAAJqgNAH2 /f19clO5vr7uDgMAHeHh4SEbHx/PFWLPzMxkT09PiggAQEe5vr5Onma0vb2tcAAA76wUAXYsqA4P Dyc1k8vLy+4uANBRYif1wsJC7nOxY9oNAAB0kvPz86y7u7vhvjn+7OnpqcIBALyjwgfYz8/PybuJ JicnjcIEADpWTKH58OFDcogdR7XEAh4AAHSSCKRTQ+yzszOFAwB4J4UPsKemppIWXkdHR7NarebO AgAdLYLoCKRTQ+wIvnd2dhQQAICOEj1w6sOfl5eXCgcA8A4KHWDPzs4mNY5DQ0PZ4+OjuwoA8P9d XFxkAwMDuUaKz8/PeygQAICOsrGxkRxi39/fKxwAwBsrbIC9urqa1DD29/c7txEA4Ffi4b6RkZFc IXYc4+LhQAAAOsnKykpSz1ytVvXMAABvrJAB9tbWVvLTjldXV+4mAMBXfPr0KVteXs4VYg8ODuqz AADoKNPT00k98/DwsBAbAOANFS7APjg4qJ+92GiD2NPT47wZAIAGbG9vZ93d3ckhdjwseHJyooAA AHSE5+fn5ClGMb0oXgcAwOt1ra+v1xczi+D4+DhpUTWCboupAACN+/jxY1apVHLtxo5xirGbu6xi J83PP/9c/wgAAN/z9PSUHGJPTU0Vpl+O9d4irfsCAKToiuZqYGCg5f+QWExN3RG0u7vrDgIAJLq/ v8/GxsZyhdhzc3NZrVYr5df9MuUnPgIAwI88PDzUj9RJ6ZdXV1cL8W+P9d6irPsCAKQqRIB9e3ub vBMoniAEACCf2BmyuLiYK8SOnSjRv5WNABsAgFTx8GcZ1y0F2ABAmbU8wI4m8KWhavRaW1tz5wAA 3kBMtOnp6cl1LnbZQmwBNgAAeZyfn5ducqQAGwAos5YG2HGWTLVaTWr+5ufnS332IgBA0RwdHeUK seM1BwcHpfk6BdgAAOR1enqaHGIfHh627N8rwAYAyqxlAXaE0KOjo0lN38TERGnPXAQAKLKbm5vk BwvLNh1HgA0AwGtEIP3SUzZyxZ+N4LsVBNgAQJm1LMCemppKWhgdHh6u79gGAOB9RK+V+oDhl1Ny np+fC/31CbABAHit/f395KlF8bBoswmwAYAya0mAvbGxkRxePz4+ulsAAO8spuQsLS0l7Sx5uYaG hrKHh4fCfm0CbAAA3sLy8nJSnxxrr/f39039NwqwAYAya3qAvbm5mdTgVSqVQi+EAgC0o52dnVwh 9uDgYHZ5eVnIr0mADQDAW1lYWCj0Bh0BNgBQZk0NsGPETspCaG9vb2EXQAEA2t3JyUnW19eXHGJH v7e3t1e4r0eADQDAW0oNsUdGRpp27I4AGwAos6YF2MfHx0nhdXd3d/bx40d3CACghe7u7uq7qvOc i721tVUfSV4UAmwAAN5SrVarh9IpPfLk5GRTemQBNgBQZk0JsC8uLuqBdEozd3R05O4AABTA09NT Nj4+nivEnpqaauqoxO8RYAMA8B69cmqIHTu33zvEFmADAGX27gH2zc1N8ujJ7e1tdwYAoEBigW1x cTFXiF2tVus9YasJsAEAeA8RYg8NDSX1yGtra+/6bxJgAwBl9q4BdoycfGmWitK8AQCQX5xt3dPT kxxi9/b2Zufn5y39twuwAQB4L3k28ezs7Lzbv0eADQCUWdf8/Hy2srLy5n/xw8NDcngdu3oAACi2 q6ur5MW5uOJImf39/Zb9u//85z/Xz/OOjwAA0Oo+OR6sPD09fZd/S6z3vte6LwDAe+t6j7/0+fk5 +eyXycnJrFaruSMAACUQO0xiNHiekeJx5l/0iwAA0G4ixH6Z/NPoQ57vFWIDAJTVmwfYcT7i1NRU 0iLm8PCwRUwAgJKJhw/n5uZyhdgzMzP6PwAA2lJMHUoJseOInsvLS4UDAPirNw+wY0dNanj9+Pjo TgAAlNTW1lZ950hqiD00NJRdX18rIAAAbSc1xO7t7a1POQIA4I0D7OXl5eRFS+E1AED5nZ2d5Qqx Y6Hu4uJCAQEAaDvxoKe1UgCAdG8WYG9vbyc1ZP39/dnt7a07AADQJmLs4cDAQHKIHTtTdnZ26kfR AABAO1lbW3PUIgBAojcJsA8ODpLPdTEuEgCg/Tw8PGTj4+O5zsVeWloSYgMA0HZmZmaS+uLop2u1 msIBAB3r1QH2yclJUngdfzZeAwBAe4oQOsLoPCH21NSUsYkAALSVCKMnJiaS+2IPdwIAnepVAfbV 1VV9N3VK87W3t6fqAAAdYGVlJVeIXalU6uPIAQCgXcRY8JGRkaS+eH5+XuEAgI6UO8C+v7+vn2Od 0nRtbW2pOABAB9nf309+4PHlyBlTewAAaCdx3M7g4KD1VACAH8gVYN/d3SU3W6urq6oNANCBbm5u soGBgVy7sXd2dhQQAIC2EeuqfX19ST3xwcGBwgEAHSU5wH56esqq1WryuBtntgAAdK6Y3pPaQ75c s7Oz9ZGLAADQDlKPZfzw4UN2enqqcABAx+iKJih2xDSiVqtlY2NjSQuOU1NT9dcBANDZoidcXFzM FWIPDw/XQ/DXiIW/lwVAAABopQikX/rTRq7u7u7s/Py84b//ZQJSo+u+AABFkhRgT09PJy00joyM 2C0DAMAv7O7uJi3WvVyVSqW+WyUvATYAAEWyv7+f1Bf39vZm19fXDf3dAmwAoMwaDrCXl5eTFhhj ROTj46MKAwDwG0dHR/UFuNQQO3aeHB4e5vqcAmwAAIpmc3MzqR+OddxGJhMJsAGAMmsowN7a2kre HfPaEY8AALS329vbbHBwMDnEjgB6Z2cn+/TpU9LnE2ADAFBEa2trycfr/GjjkAAbACizHwbYqaNs enp6ssvLS5UFAOCHnp6estHR0VznYs/MzNTP1W6UABsAgKJKPboxeujv9cICbACgzL4bYMd4xpTw OkY6np6eqioAAA2LndQLCwu5Quzx8fGGj60RYAMAUOSeeHJyMqkXnpub++ZUIgE2AFBm3wywz8/P 67upU5qmOMsQAADyiLHg8UBkaojd39+fXVxc/PDvF2ADAFBkMZ1oZGQkqReen5//aogtwAYAyuyr Afb19XXW19eX1Czt7u6qJgAArxJBdGof+jIJ6OPHj9/9uwXYAAAUXYTYL+Fzo9fq6upv/h4BNgBQ Zr8JsO/u7t6kSQIAgDziYcqhoaHkEDuC6Y2NjW+OURRgAwBQBvf398nrs5ubm7/4OwTYAECZ/SLA jif8BgcH3+ysFQAAyOP5+TmbnZ3NdS529Kfx+l8TYAMAUBZ5JmSenJx8fr0AGwAos88BdizyTUxM JDVFk5OTWa1WU0UAAN5cPCQZZ/rlCbHHx8ezh4eHX/x9AmwAAMokjsh56WEbPVbn9PS0/loBNgBQ ZvUA+09/+lN9kS9lUTDCbuE1AADvbX9/v74Ylxpix2Jd7Fx5IcAGAKCMvXBKiB1/NoJvATYAUGb1 APsPf/hD0mLg8PBwfdw4AAA0w9nZWdbb25scYkfwHYt+QYANAEAZxfnWKT1wpVLJ+vv7BdgAQGl1 pS4CRvNzd3encgAANNXt7W02MjKSa6T42tqaABsAgNJaX19P6n9fel8BNgBQRkkBdux6ubq6UjUA AFoizsUeGxvLFWL/27/9W/Y///M/2d7enkICAFA6i4uLSf3vTz/9VJ9kBABQNl0p4fXl5aWKAQDQ UhFir6ysJJ0F+HINDQ1lNzc3iggAQCn74MnJyaT+d2JiIqvVaooHAJRKV6NnB56fn6sWAACFcXBw UO9TU0PseDDTThQAAMro+fk5+Vid2dnZevgNAFAWDQXYh4eHKgUAQOHEQ5aVSiU5xI7d20aJAwBQ Rk9PT/XJQin979LSksIBAKXxwwB7a2tLlQAAKKz7+/vkBbyXK0aRAwBA2VxfX2d9fX1Jva8HOAGA suj60XjFgYGBr14xeibF2NjYN/+u711HR0cNf46Li4tcnyOuFLHQmedzbG9vN/w5YiE279cSr21U /JvyfA73P/1zpC6Q5/1aog6Nivq6/+5/6hX3M0V8vxT5Z2aKvD8z3X/vmc34mZly//P+zCzy/f/p p5+ynp6eXCH29PR0fRSjnqmz3jP1zHqmdnnPdP/1TO3SM7n/euZ2ec9Mvf+vWWe8urpK7oEj9Hb/ vWdaZ3T/vWe2fp3R/dcztcs643vd/648i3xxjY+PJ/8nyfN59vf3G/4cMUIy79eTYn5+PtfnWF9f b/hz3N3d5f5a4rWNin+T+9+c+x+vS3y6JNeVcl591Nf9d/9Tr9RmLL5fivwzM0Xen5nuv/fMZvzM TLn/eX9mttv9//IaHh7OHh4e9Ewd9J6pZ9Yztct7pvuvZ2qXnsn91zO3y3tm6v1/7Trj6elp1t3d /SY9sfvvPdM6o/vvPbN564zuv56pXdYZ3+v+fzXA/sd//MfsT3/6kyej3vjJGE95eDKuXZ6Mcv89 GddOT8alsJvEk5F2YJfj/seukr/5m79JbpzjLO1vNeh6Jjuw3X89kx3Y7r+eSc/s/nvPLNoO7BcH BwfZhw8fGu57f/e732V//OMf3X/vmdYZ3X/vmS1cZ3T/9Ux2YCfuwI4X1Gq1DAAAyury8rIeSKeG 2LF7JRYAAQCgTDY2NpL63v7+/qSdYgAAzdT169GJj4+PqgIAQOnFk6/VajXXGKN4ovnTp0+KCABA aaytrSWP7hRiAwBF9DnAHh0dFV4DANBWnp+fs8nJyVwh9szMTPb09KSIAACUQjyAmdr7xgOf1oQB gKLp+o//+I/sv//7v+0wAQCgbW1ubuYKsQcHB7OrqysFBACgFOJoyNQQO6ZyxoOfAABF0fUyLgYA ANrZ3/7t3+YKsXt7e7OLiwsFBACgFCKM/vu///uknnd2dtYGJwCgMATYAAB0hA8fPuQKsOOK1+7s 7CgiAACl8K//+q/JPe/CwoIQGwAoBAE2AAAd4SXAjo/j4+O5guylpSWLegAAFF6s9770vin97vr6 uuIBAC0nwAYAoCN8GWDH2YAxJjFPiB1nCj4+PiooAACF9RJg/8u//EvW19eX1O/u7e0pIADQUgJs AAA6wpcB9ovYYZJntHilUsmurq4UFQCAQnoJsOPj5eVl1tPTk3R8zsnJiSICAC0jwAYAoCN8LcAO h4eHSQt6L1dvb292cXGhsAAAFM6XAXZIDbHjz8ZrAABaQYANAEBH+FaAHW5ubrJqtZocYnd3d2cH BweKCwBAofw6wA5HR0dJ04figc3r62vFBACaToANAEBH+F6AHZ6enrLR0dFc52IvLS3Vz9UGAIAi +FqAHba2tpL63Hj93d2dggIATSXABgCgI/wowA6fPn2qh9F5zsWO8Pvx8VGhAQBouW8F2GFlZSWp zx0aGtLnAgBNJcAGAKAjNBJgv9jZ2ckVYg8ODma3t7eKDQBAS30vwA4LCwtJfe74+LiJQwBA0wiw AQDoCCkBdjg5Ocn6+vqSQ+yenp7s9PRUwQEAaJkfBdgxeWhsbCypz52cnKy/DgDgvQmwAQDoCKkB dojz/l4W/1Ku+BxxvqAFPgAAWuFHAXZ4enrKRkZGkvrc+fl5PS4A8O4E2AAAdIQ8AXZ4eHioj0xM DbHjmp6ezp6fnxUfAICmaiTADhFiDw8PJ/W4cYY2AMB76oomJsbFAABAO/v9739fD6/jY6rYZRIL dXlC7Ai/IwQHAIBmifXeRtd97+/vs8HBwaQed29vT5EBgHfTpQQAANCY9fX1zzu5U65KpZJdXl4q IAAAhXR7e5v19vYKsQGAQhBgAwBAgvPz86yvry/XudjHx8cKCABAIZ2dnWXd3d1J/e3JyYnCAQBv ToANAACJbm5ukscsvlwbGxv1keQAAFA0p6enSSF2/Nl4wBMA4C0JsAEAIIenp6dscnIyV4g9Ozub 1Wo1RQQAoHBiNHjqcTl3d3cKBwC8GQE2AADkFDupl5aWcp2LPT4+Xg/BAQCgaGJqUEpvOzAwkN3f 3yscAPAmBNgAAPBKR0dHSaMWv9ytcnl5qYAAABTO4uJiUm9brVazx8dHhQMAXk2ADQAAb+Ds7Czr 6+tLDrF7enqy4+NjBQQAoHDm5uaSetuRkRFH5QAArybABgCANxJjE0dHR3Odi722tlYfSQ4AAEUR YXRqfzszM6OvBQBeRYANAABvKBb5xsbGcoXYs7Oz2fPzsyICAFAYT09P9Z3VKX3t/Py8wgEAuQmw AQDgjcWOk9hR/eHDh+QQe3h4OHt4eFBEAAAKI862Tj0uZ3V1VeEAgFwE2AAA8E729/dzhdiVSiU7 Pz9XQAAACuPq6io5xN7c3FQ4ACBZ1/j4eH1UIQAAtLOffvop6+3trX9spgiiI5BODbEj+N7d3XXj AABIFuu977Hue3l5mfX09CT1tcfHx24IAJCkK5qIgYEBlQAAoK297ISOj80WI8GHhoZynYu9vr5e H0kOAACNivXe91r3PTs7Swqxo/82XQgASCHABgCgI7QywA5PT0/Z1NRUrhA7ds/EuYMAANCI9wyw w97eXlI/G5OQYgQ5AEAjBNgAAHSEVgfYL9bW1nKdiz08PJzd3d25kQAA/NB7B9ghJgWl9LP9/f3Z 7e2tmwMA/JAAGwCAjlCUADscHBxk3d3dySF27Fw5OTlxMwEA+K5mBNghHs5M6WcHBwfrk4kAAL5H gA0AQEcoUoAd4hzASqWSa6T41taWc7EBAPimZgXYYWFhIamXnZiYyGq1mpsEAHyTABsAgI5QtAA7 PDw81M+3zhNiz83NWfgDAOCrmhlgh6mpqaRednJyUi8LAHyTABsAgI5QxAA7xE7q1F0rL1eE3xGC AwDAl5odYD8/P2cjIyPJD2SaKgQAfI0AGwCAjlDUAPvF5ubm539jytXf35/d3Ny4wQAAfNbsADvE 2dZDQ0NJvezi4qKbBQD8hgAbAICOUPQAO5yenmZ9fX3JIXZPT0/9tQAAEFoRYIe7u7vPn7vRa3d3 1w0DAH5BgA0AQEcoQ4AdPn78mFUqlVwjxdfX191oAABaFmCHmA7U29ub1Mfu7e25aQDAZwJsAAA6 QlkC7BDnWsf51nlC7Pn5+foZhAAAdK5WBtjh7OysPiUopY89Pj524wCAOgE2AAAdoUwBdqjVatn0 9HSuEHtkZKQ+vhEAgM7U6gA7xBE3Lz14I1d3d3d2fn7u5gEAAmwAADpD2QLsF1tbW/XFvNQQO8Y2 Xl5euvEAAB2oCAF22N/fTwqx+/r6stvbWzcQADpcV5yTt729rRIAALS12M38888/1z+WTYxTzBNi x2t2dnbcfACADhPrvUVZ993c3EzqYSN0v7+/dxMBoIN1KQEAABRf7KYeHBzMNVJ8aWmpPpIcAABa YXFxMal/rVar2ePjo8IBQIcSYAMAQEk8Pz9nk5OTuULs8fFxi4AAALRMTEJK6V/HxsY8hAkAHUqA DQAAJRKLeHNzc7lC7KGhoez6+loRAQBoSR8boXRK/zo7O5t9+vRJ8QCgwwiwAQCghPb29rKenp7k ELu3tzc7Pz9XQAAAmu7p6SkbGRlJPg4HAOgsAmwAACip2E2d51zs7u7ubH9/XwEBAGi6h4eHrFKp JPWv6+vrCgcAHUSADQAAJXZ/f59Vq9VcI8VXV1eNZAQAoOmurq6yvr6+pN51Z2dH4QCgQwiwAQCg 5OI8wfn5+Vwh9vj4eH0XDAAANFOE2HG8TUrvenx8rHAA0AEE2AAA0Ca2t7ezDx8+JIfYAwMD2e3t rQICANBUZ2dn9eNtGu1bo9c9PT1VOABocwJsAABoI0dHR8k7WeKK15ycnCggAABN719THsLs6enJ Li8vFQ4A2pgAGwAA2kzsph4cHMw1UnxlZaU+khwAAJplY2Mj+eFLITYAtK+uu7u77P7+XiUAAGhr f/nLX7KPHz/WP3aC6PFHR0dzhdgTExNCbACAkveCZVv3XV9fTw6xHYMDAO2p6+XMOwAAaGcvYwnj Y6f49OlTtry8nCvEHhkZsSAIAFBSsd5bxnXfxcXFpJ61Wq1mj4+PbjgAtBkBNgAAHaETA+wXq6ur SecKfnm+YJxJCABAuZSZvX5tAABfEUlEQVQ1wI4pQFNTU0k96/DwsBAbANqMABsAgI7QyQF2OD09 zfr6+nLtxt7d3fUNBABQImUNsEOeEHt8fDx7fn524wGgTQiwAQDoCJ0eYIebm5tsaGgoV4i9sLBg URAAoCTKHGCH6DtjPHhKvxqhdxyhAwCUnwAbAICOIMD+X7EYODExkSvEjvGMDw8PvpkAAAqu7AF2 uLu7+/x1NHrFGdoAQPkJsAEA6AgC7F/a3NzMdS52pVLJLi8vFRAAoMDaIcAOeULstbU13wAAUHIC bAAAOoIA+7cODg6y7u7u5BA7XnN8fKyAAAAF1S4Bdri6ukruWXd3d30TAECJCbABAOgIAuyvi93U g4ODuUaKr6ysZLVaTREBAAqmnQLscHZ2lhxiHx4e+kYAgJISYAMA0BEE2N/29PSUTU1N5Qqx4zzt eD0AAMXRbgF2iAlAKUfgROB9fn7umwEASkiADQBARxBg/9jy8nKuELtarWa3t7cKCABQEO0YYIf9 /f2kPrW3tze7ubnxDQEAJSPABgCgIwiwG7Ozs5PrXOxYHLy4uFBAAIACaNcAO6yurib1qf39/R62 BICSEWADANARBNiNizMG+/r6kkPsqO3W1lb26dMnRQQAaKF2DrDDwsJCUp86NDSUPT4++sYAgJIQ YAMA0BEE2Gnu7++z0dHRXCPF5+bmhNgAAC3U7gF2mJ2dTepRx8fHs1qt5psDAEpAgA0AQEcQYKeL Bb6pqalcIfbk5GT28PCgiAAALdAJAXb0qtFzpvaoHrQEgOLruru7q++uAACAdvaXv/wl+/jxY/0j jYsFvrW1tc8PAKRclUqlXnMAAJor1ns7Yd03QuxqtZrUo87PzwuxAaDgupQAAAD4kZOTk6ynpyf3 udgAAPAeIqQfHBwUYgNAGxFgAwAADbm+vv48jjL1WlpaskgIAMC7iN3mMf0npT9dWVlROAAoKAE2 AADQsNjhMjo6mivEHhsbcy42AADv4urqKuvr60vqT/f29hQOAApIgA0AACSJndSxYyVPiN3f359d Xl4qIgAAby76zNRjbw4PDxUOAApGgA0AAOQSO1a6u7uTQ+x4zdHRkQICAPDmTk9Pk3rU+LPn5+cK BwAFIsAGAAByi8W+1FGNX56LXavVFBEAgDd1cHCQffjwoeG+NHZtC7EBoDgE2AAAwKu85lzsycnJ 7Pn5WREBAHhTGxsbSX1pb29vdnNzo3AAUAACbAAA4NViJ/XU1FSuELtarVosBADgzS0vLyf1pf39 /dnDw4PCAUCLCbABAIA38enTp2xtbS1pXOOXYxtj1CMAALylmZmZpL50YGAge3x8VDgAaCEBNgAA 8KZOT0+zSqWSazd2BOAAAPBWYlJQHFuT0pPG8TjxOgCgNbrW19ez7e1tlQAAoK1NT09nP//8c/0j 7y/OxR4cHMwVYs/PzzsXGwDgFWK917rv/4kwemJiIqknjT8vxAaA1uh6GYsCAADt7GWsdXykOeL8 wNSFwpdraGgou76+VkQAgBxivde67y89PT1lw8PDST1pjB+PY3IAgOYSYAMA0BEE2K2zurqaK8Tu 7e3NLi4uFBAAIJEA++vyTAmK6UBCbABoLgE2AAAdQYDdWgcHB1l3d3dyiB33a2dnx6IhAEACAfa3 3d3dZX19fUk96dramsIBQBMJsAEA6AgC7Nb7+PFjVqlUcu3GnpubcwYhAECDBNjfd3V1lRxi7+/v KxwANIkAGwCAjiDALoYY25h69uDLNTo6mj0+PioiAMAPCLB/LE+IfXh4qHAA0AQCbAAAOoIAuzhi HHicJZgnxI7fXW5ubhQRAOA7BNiNOTk5+fx7QiNXHIkTrwEA3pcAGwCAjiDALp719fWkBcOXq6en p36mNgAAXyfAblyMBhdiA0CxCLABAOgIAuxiOjs7y30u9sLCQvb/2LtbmFq2NH/Ap78SOs3c0P9m 0kw3uXMmQTAJAkEnCJJGIBAIBAKBIBkmIRkEmSETxElIBoFAIBAIBAKBQCAQCAQCQdIIBAKBQCAQ CAQCcUT9562effvc2+eDWvuDvaueJ6lgDgdYtfeuVetX77uen58NIgDATwiwiykaYscDlboCAUDz CLABAKgEAXb7enh4yMbHx5NC7Pi++H4AAP5GgF3c8vJy4a1t7u7uDBwANIEAGwCAShBgt7eXl5e6 9sW+vr42iAAA/0eAnSY6/AixAeDtCbABAKgEAXZn2NjYSNoXO/YijNaPAAAIsOtR9KHK4eHh/GFM AKBxBNgAAFSCALtznJ2dJe+LHa0fLSACAFUnwE738ePHbHR0tNAcdGJiwhwUABpIgA0AQCUIsDvL /f19NjIykhRix4KjfbEBgCoTYNfn6emp8FxUiA0AjfNufHw8m52dNRIAAJTa999/n/X09ORf6QxR /bK0tJTUUjwquC8vLw0iAFBJsd5r3bc+EWIPDQ0VmoPG3BUAqN87QwAAALSzw8PDfI/rlH2x9/f3 DSAAAEmur6+z3t7eQnPQtbU1AwcAdRJgAwAAbS/2xS66eFg7ZmZmsufnZ4MIAEBhV1dXQmwAaDEB NgAA0BFiX+zY3zolxB4cHMxub28NIgAAhcXWNN3d3YXmn8fHxwYOABIJsAEAgI4R+2IvLy8nhdhR OXN+fm4QAQAoLALpX/7yl4W2sxFiA0AaATYAANBxNjY2Ci0g1o74nr29PQMIAEBhMY8sGmLHVjgA QDECbAAAoCOdnJxkfX19SdXYKysreTU3AAAUEQ9SFpl39vT05C3IAYDXE2ADAAAd6+7uLhsaGkoK sUdGRrKHhweDCABAIWtra0JsAGgiATYAANDRnp+fs6mpqaQQOyq47YsNAEBRq6urheed8fAlAPBt AmwAAKAUlpeXk0Ls2Mdwa2vLAAIAUMj09HSheefg4GD2+Pho4ADgGwTYAABAaRwdHWW9vb1JQfbc 3FxezQ0AAK/x8ePHbHJystCcc3h4WIgNAN8gwAYAAEol9rUeHR1NCrFjP22tHQEAeK14AHJkZKTQ nDP+/cvLi8EDgC949/79+2xsbMxIAABQat99913eKjq+Un6xIDg7O5sUYnd3d2fHx8cGEQDoWLHe a923daKiOtqDF5lzTkxMCLEB4AvexcUyJjMAAFBmEV7X9jumOmJv666urqR9sdfX1/O2kAAAnSbW e637tlZ08amNe5EQGwD4ewJsAAAqQYBdXaenp1lPT09SNfbU1JR9sQGAjiPAfhs3NzdZb29vofnm hw8fDBwA/IQAGwCAShBgV9v9/X3hvQlrx/j4eL6vNgBApxBgv52rq6vCIfba2pqBA4D/dXt7m83P zwuwAQCoBgE2scfgzMxMUojd19eXnZ2dGUQAoCMIsN/W5eVl1t3dXWi+ubm5aeAAqLTd3d1Pr58m MgAAlJ8Am5rYF7v2eii6L/b29rZ9sQGAtifAfnuxjU1XV1ehuebJyYmBA6ByYp1lcXHxp9dGExkA AMpPgM2nYkGxaGvH2hFV3E9PTwYRAGhbAuz2cHh4WOjByQi8j4+PDRwAlRFbvo2Ojn7uumgiAwBA +Qmw+anY1zr2t04JsQcGBvJ9mQAA2pEAu33s7e0VDrEvLi4MHAClFw9tfaW4wEQGAIDyE2DzOdGm amlpKamleOzLFFU1AADtRoDdXtbX1wvNM+O83d3dGTgASn1t/MZajIkMAADlJ8DmayKILrJH4adH BOAvLy8GEQBoGwLs9rOwsCDEBqDyYku2qamp11wLTWQAACg/ATbfcnZ2lrwvduzXFC3JAQDagQC7 PQmxAaiy6+vrH+YoAmwAAMgE2LzO/f19HkanhNh9fX15CA4A8NYE2O1renq60BxzcHAwe3x8NHAA dLSdnZ18K7YC10ATGQAAyk+AzWtFO/C5ubmkEDteX9vb2wYRAHhTAuz29fHjx2xycrLQHHN4eDhv uQoAnXjdi63XEtZYTGQAACg/ATZF7e7uFn06+IcjAnCLjADAWxFgt7fn5+dsZGSk0PxyYmIif9AS ADpFbLVW9Hr3wxEt7i4uLowiAAClFmHk1tZW/hVeK/ZnGhgYSLrZiu+7uroyiABAy8V6r3Xf9hZb 1xTYB1SIDUBHOTk5ybdaS1lPGR8fz97FIl5cKIses7OzhX7RsbGxpJ9zeHhYaGKW8jOKPom4srKS 9DNirItOYFKO+N7Xcv5bd/7j+4pI/VuK3JjE+Dr/zn/RI85nEfF6aefPzCJSPzOdf9fMVnxmFjn/ qZ+Zzr9rZpmumUXO///8z/9kv/71r5NuuqKC+7Xnx/l3zXT+nf8qXzOdf3OmssyZip5/64zVnjP/ +7//+w+dol57/OY3v8n+8z//0zqjOZNrZoevMzr/5kxlWWf83Pn/7W9/m/3sZz9LWkeJ13i0HX+3 traWnH4XfZOk/Jy9vb1X/4x4qjCpDP1/jyLm5+eTfkaM9Wvd3d0l/y3xva/l/Lfu/Mf3FZH6t8Q4 vFaMr/Pv/Bc9ik7G8qel2vgzs4jUz0zn3zWzFZ+ZRc5/6mem8++aWaZrZivO/6fH8vJy3irS+XfN bPRnpvNvzlSWa6bzb85UljlT0fNvndGcObXTTyzuW2c0Z3LN7Nx1RuffnKks64yp5/9zBQD7+/t/ e+16Mk4FtvPvySjn3/n3ZGRzPzOdf9fMVnxmqsA2Z3LNbM35j/ZXv/jFL5JvNB8fH51/18yGfmY6 /+ZMZblmOv/mTGWZM6nANmdOOf9/+MMfsp///OeFQ6zXhtjWGc2ZXDNVYDv/rpnNPv9//OMfs1/9 6ldJ6yVDQ0PZzc3Njx++yAAAAHi129vbbGRkJOmmrL+/P7u8vDSIAAD8yOnpaV59VrTNKgC8tQix e3p6ktZJIpT/XMc6ATYAAEBBUe2ytLRUeM/Cz7XFAgCAkBJi7+7uGjgA3kQ9ayPxPZubm1/sJiLA BgAASBRPGXd1dSU9ZbywsPDNfbEBAKgWITYAneDh4SEbHR1N3u/65OTkq/+/ABsAAKAO0RJ8YGAg eV/suOkDAICavb29wvPKIns8A0A9zs7Osr6+vuT9rmNrtm8RYAMAANQpKqlnZmaSbt7ipi9u/gAA oGZtba3QnDK6An2rmg0AGnF9SmkZHkesmzw9Pb3q5wiwAQAAGmRrayt576ft7W0DCADAD4qG2NGS NboDAUCjxYP7s7OzScF1bc3jS/tdf44AGwAAoIGi8iW1ldbk5OSrn0YGAKD8VldXC3f3eU1rVgB4 revr62xwcDBpnaO/vz+7uLgo/DPfRau6lG8EAIBOsru7m1fHxldottjXenR0NLmluMoZAKAesd5r 3bc8pqenC4cFMR8FgHpF5XRPT0/S+sbExER2d3eX9HPfxX/w/v17ZwAAgFKrtXWOr9AKLy8v2cLC QlJL8Wj/6GELACBVrPda9y2PaLk6NTVVaD4ZlXL39/cGD4Ak0TI89qxOCa7jiG0wirQM/ykBNgAA lSDA5q3s7+9nXV1dSTd8cbOopTgAUJQAu3wiBIjtZorMJYeHh7PHx0eDB0AhsRVFXENS1jF6e3uz o6Ojun8HATYAAJUgwOYtnZ+f5zdxKTd/UT0T+00BALyWALuc4sHGkZGRQnPJ2NYmOgMBwGvE9iOx FUXK+sXQ0FByy/CfEmADAFAJAmzeWuxDOD4+nnQTGC3Fo5IbAOA1BNjlFSH2wMBAoblkVG5HK1gA +JrYyiy1g1xsddHIDnICbAAAKkGATTuI1o+rq6tJ+2LHsbi4WNceUgBANQiwyy2q24p295mYmBBi A/BZ0aljfn4+eb/rzc3Nhq9VCLABAKgEATbt5Pj4OLmleFRxRzU3AMCXCLDL7+rqKuvr6ys0j5yd nfUwJAA/cnZ2VrizR+3o6enJ1zeaQYANAEAlCLBpN/f394X3MKwdsVh5enpqEAGAzxJgV0NUYhcN saPCTogNQNjZ2UnuEBfbUzRqv+vPEWADAFAJAmzaUbRxnJubS27TtbKykrf6AgD4lAC7OqISu2hn HyE2gLWIetYitra2mn4dEWADAFAJAmza2e7ubtbd3Z104zg6Opo9Pj4aRADgBwLsaon2r11dXYXm kIuLiwYOoIKur6+zwcHBtu8GJ8AGAKASBNh0wk1k6r5T/f392cXFhUEEAHIC7Oo5OTkpHGKvra0Z OIAK2d/fL9y1o3aMj49nDw8PLftdBdgAAFSCAJtOEDeDExMTSTeT8dre3NzUDhIAEGBXVFTFFe3q I8QGKL9YJ5iZmalr+7JWrzUIsAEAqAQBNp0kFhJrr9mix+zsbL6fFQBQXQLs6jo+Pi48j9zZ2TFw ACV1e3ubjYyMJK0vxENRUbX9FgTYAABUggCbTnN4eJj19PQk3WQODQ1ll5eXBhEAKkqAXW17e3uF Quz4txF8A1Auu7u7yesK0R3u5ubmzX73dzGJGRsbcxYBACi17777Ll+Yia/QKep5Ujpe7+vr61qK A0AFxXqvdd9q29jYKDx3FGIDlMPLy0s2Pz+f3DJ8dXX1zdcS3jmNAAAA7StuGpeXl7UUBwCgkA8f PhQOsS8uLgwcQAe7v7/Pu7KltgyPbnDtQIANAADQAaIipre3N+kmdHBwMLu+vjaIAAAVs7CwUGje GK1mbUUD0JlOTk6yvr6+pHWD6P4WXeDahQAbAACgQ0QIHWF0ys1oV1dXtrOzYxABACpmenpaiA1Q YtG5LbYQS+3cNjMzk7cdbycCbAAAgA4S7cDn5uaS97KKfbDa7cYUAIDmibnf5ORk4RD76urK4AG0 uWgZPjo6mrQ+EIH39vb2m+93/TkCbAAAgA4U1dSpT1cPDAyoqgEAqJAIsaempgrNGfv7+9uqnSwA P3Z2dlbXVmMXFxdt+7cJsAEAADr4ZjV1f6toKb6/v28QAQAqIiXEfv/+ffb4+GjwANrM5uZmfl+f 2pkturu1MwE2AABAB3t6espvPlNbii8uLmopDgBQETHvGx8fLzRfHB4eFmIDtNEaQNGHkT5tGb6x sdERf6cAGwAAoAR2d3eTn74eGhrKbm5uDCIAQAVE+DEyMiLEBugw0YUttgRLue+PbSHOz8875m8V YAMAAJRE7F8VbR5Tbma7u7u1FAcAqIiUEHtiYkLnHoA3sra2lldQp9zvj42NZXd3dx319wqwAQAA SqSedmKdshcWAAD1e3h4KPzw4+TkpBAboMX3+PEAUeo9/ocPHzryc1uADQAAUEKxr1Xq09mDg4PZ 9fW1QQQAKLmoyBNiA7Snk5OTvPV3ape1o6Ojjv3b342Pj2ezs7NeBQAAlNr333+f9fT05F+hKi4v L7O+vr6km93YTzv21f748aOBBIAOE+u91n15rQixiwYkc3Nz5okATRKfr1E5nfpQeswB7u/vO3oM 3sUfEk9YAQBAmdUm/fEVquTx8bGuluIzMzN5yzIAoHPUKmqt+/JaFxcX+QOMRbeeEWIDNFa924It LS2VokuGABsAgEoQYFN19Ty9PTAwkFdzAwCdQYBNitPT06QQG4DGOD4+znp7e5Pu26PrYHx/WQiw AQCoBAE2ZNnV1VW+v3XKzXC8dzY3N1XZAEAHEGCTKkLsog89xoOSANQn7rdTHzofHR3Nbm9vSzUe AmwAACpBgA1/9fz8nO9ZmNqOLFqZRVtyAKB9CbCpx97eXuEQZW1tzcABJHh4eKirZXh8/pbxQXMB NgAAlSDAhh+LhcmiLSJrR19fX3Z2dmYQAaBNCbBpxFyxaIi9tbVl4AAKiPvq1JbhcV8eXTPKSoAN AEAlCLDh78W+1rG/dWpL8fX1dS3FAaANCbBphAiki84Rd3d3DRzAK0TldGrL8ImJidK1DP8pATYA AJUgwIbPe3p6ymZmZpLblY2Pj+ctzwCA9iHAplHigUUhNkDj3N3d5QF06j14VR4kF2ADAFAJAmz4 uqiwSW0pHveUUc0NALQHATaNlBJiRwtyAH4sPhu7u7uT7ruj1fjR0VFlxkqADQBAJQiw4dsa0VIc AHh7AmwarWiIHXPD4+NjAwfwv15eXrKlpaXkquuRkZHs/v6+UmMmwAYAoBIE2PA6z8/PdbUUn5yc 1FIcAN6YAJtmiP1ai8wLo7vP+fm5gQMq7fr6OhscHEy+x15ZWalEy/CfEmADAFAJAmwoJvYuTG1t 1t/fr6U4ALwhATbNsrq6WmheGPPJ09NTAwdU0vb2dtbT05N0Xx2fnycnJ5UdOwE2AACVIMCG4up5 Ujzea7GvNgDQegJsmmlhYaFwCOPhRqBKHh8f6+psNjY2VrmW4T8lwAYAoBIE2JAmWorPzc0l33hP TExkd3d3BhIAWkiATbMVDbGjAlGIDVRBfNbV0zL8w4cP+Z7ZVfcu9q3wVDwAAGU3PT2d/fnPf86/ AsXt7e0ltxSPBcvDw0ODCAAtEuu91n1pxT2WEBvgb9bX138ooEi5b7blwt+8MwQAAAC8xs3NTTY0 NJT8JHlU6kRFNwAAne/jx4/Z1NSUEBuovGgZPjk5mXyvHN9b9ZbhPyXABgAA4NVioTJamqU+VR6t 1K6urgwkAEBJ5oZFQ+z+/n5bzAClcXx8nA0MDCTdH8d9dVRtx2cpPybABgAAoLBoCR4VNKk36RGC u0kHAOh8MacbHR0tNB+M/dmF2ECnf/bV83B3b29vdnZ2ZiC/QIANAABAkoeHh8IVN58eIyMjFi4B AErg6ekpn9sJsYEqiHbfY2NjyffCcR8dbcf5MgE2AAAAdYmWZ6lPnUcV99HRkUEEAOhwEWIPDw8X bid+e3tr8ICOsb+/n1dPp3Yj29zc1I3sFQTYAAAA1O3y8jJ53684lpaWspeXFwMJANDBoiqx6JxQ iA10grhfjfvW1Hve+Kw7Pz83kK8kwAYAAKAhnp+fs9nZ2bpailu8BADobBFiR3vwIvPACL210wXa 1cXFReHPtU+PmZmZfAsuXk+ADQAAQEPt7u5m3d3dSTf28X3Rkg0AgM6VUokd7ceF2EC72djYyLq6 upLvb4+Pjw1iAgE2AAAADXd9fZ0NDQ0lP6G+sLCQV3QDANCZ7u7u8pa5RUPs2EsboB0+wyYmJpLv acfGxnQYq4MAGwAAgKaIPcLm5+eTb/gHBwfzIBwAgM50c3NTuO1uBEYxjwR4KycnJ1lvb2/yveza 2lr28eNHA1mHd/EEQbTzAACAMvvLX/6SnZ+f51+B1oqW4D09PUk3/tGqbWdnx80/ABQQ673WfWkX EWIXDYKE2MBbiC5g8RD2L3/5y6T7176+vuz09NRANsC7GNB4AgoAAMqsdvMRX4HWi9Zp9bQUn5mZ sQgPAK9Uq3i17ku7uLq6EmIDbS2KHqILWOo96+TkZPbw8GAgG0SADQBAJQiw4e3FAuTi4mLy0+xR xX1xcWEgAeAbBNi0owiHuru7CwdCQmygmaLb19bWVt79K+U+Ne5vt7e3dQ1rMAE2AACVIMCG9nF4 eJj19/cnLw4sLy9byASArxBg064uLy+F2EDbiC5fo6OjyVXXIyMj+ecajSfABgCgEgTY0F6enp7q WigYGxvL91MEAP6eAJt2FvvDFq10nJ2dVd0INFQ8WF10a4NPj9gr28M1zSPABgCgEgTY0H7qbdUW 1Tvx/RYzAeDHBNi0u5QQO8Ii8z6gXvEwdb1bWx0fHxvIJhNgAwBQCQJsaF+xH+Lg4GDyk+/RVvLh 4cFAAsD/EWDTCaL6sWiAJMQG6nF9fZ0NDQ0l33tOTEzkbcdpPgE2AACVIMCG9vb8/JwvSKY+Bd/X 15ednJwYSADIBNh0jr29vcLzv6icBChqbW0t+X4zOkZsbGx4gKaFBNgAAFSCABs6Q7Rii9bg9exD Fi3hAKDKBNh0kqOjo8LtxCOIAniN6NY1NTWVfI8ZFdtRuU1rCbABAKgEATZ0jru7u7w1W+oCQ39/ f3ZxcWEgAagsATadJjrpFA2xV1dXVUMCXxUPyES3rtR7y+j44HPmbQiwAQCoBAE2dJ5o0VZPNfbK yorFBgAqSYBNJzo4OLAnNtAQj4+P2czMTPK9ZITeEX7zdgTYAABUggAbOlO0aqstwqccIyMj2dXV lYEEoFIE2HQqe2ID9Yptqeq5h4x24/f39wbyjQmwAQCoBAE2dK6Xl5d8YTJ1ASLaUW5ubqrOAaAy BNh0spQQ+8OHDwYOKu75+TnfWqDo58en9407OzvuG9uEABsAgEoQYEPniyfpe3p6koPs8fHx7OHh wUACUHoCbDpdbCVTdK4nxIbquri4yAYHB5PvFeN74/+gfQiwAQCoBAE2lEPsZTY2NlbXXmaxvyIA lJkAmzJYW1srPNeL7wGqZWtrK6+eTr1HXFpayqu3aS/v7u7u9HIHAKD0/vKXv2Tn5+f5V6DzxeJk amu4OObn5y1SAFBasd5r3ZeyzPlUYgNfutZFl616Hm4+OTkxkG3qnSEAAACgE11dXdXVJm5gYCC7 vLw0kAAAbWx9fV2IDfzI0dFR1tvbm3wvODs7a3upNifABgAAoGO9vLzki5qp1djxfaurq6qxAQDa mBAbCLGlVHTTSg2ue3p6sv39fQPZAQTYAAAAdLyzs7O8ojp1ISMquS8uLgwkAECbiocO7YkN1XV4 eJi3/U6954t246quO4cAGwAAgFKIauzp6enkBY2oxo5Knfh/AABoPwsLC0JsqJinp6e86rqerlvx OaDrVmcRYAMAAFAqBwcHeWu41CB7aGgou7m5MZAAAG0ogighNlTD+fl5XXtdx73d5eWlgexAAmwA AABK5/b2NpucnKyrGjsWOj9+/GgwAQDaTMqe2EJs6BxxH7a0tJRcdR1HfH9Ub9OZBNgAAACU1srK Sl2LHhMTE6qxAQDakBAbyinuv0ZHR5Pv4bq7u7O9vT0D2eEE2AAAAJRatIx7//598gJIV1dXtrGx YSABANrM4uJi4bndhw8fDBy0qbjvigA69d4tunDd398byBIQYAMAAFB6z8/P2erqal3V2LEY8vDw YDABANpIyp7YQmxoL3GfNTU1VVfV9dbWli2gSkSADQAAQGWcnZ1lg4ODyQsjPT092f7+voURAIA2 Mj8/L8SGDhXtvvv6+pLv0cbGxrLr62sDWTLv4umkeCoBAADKbHp6Ovvzn/+cfwWqLaqxUxY5Pz1m Zma0pgOgbcV6r3VfqmZlZUWIDR0k7qdijaaerZ42Nzc9XFxS7+Ikx15gAABQZrW2wfEVIEQ1dj17 Y/f392enp6cGEoC2U7u+WfelahYWFgrP6eJhD6C1oqtVb29v8r3Y6OioquuSE2ADAFAJAmzgc6Ia e25urq5q7Pj+x8dHgwlA2xBgU2VCbGhfsdf1xMRE8r1XrOlEtwVV1+UnwAYAoBIE2MDXHB8f5/tb py6kxL7aUdENAO1AgE3VCbGh/ezs7NR1zxUdsNxzVYcAGwCAShBgA98S1QBTU1OqAQDoeAJsSAux 7YkNjXd7e5tNTk7W1fUq3s/RPYvqEGADAFAJAmzgtba2trKurq7kxZWhoaHs4uLCQALwZgTY8FeL i4tCbHhDBwcHde11HRXbh4eHBrKCBNgAAFSCABso4vLyMhsZGamrGnt9fT17eXkxmAC0nAAb/iYC aSE2tFZ0t6q36np6ejp7fHw0mBUlwAYAoBIE2EBRET4vLy//8PmRcsT9tmpsAFpNgA0/llKJbU9s SHN0dJT19fXVVXW9t7dnICtOgA0AQCUIsIFUp6en2eDgYF3V2BGE27MNgFYRYMPfS6nEFmLD6z09 PWWzs7N1VV3PzMxk9/f3BhMBNgAA1SDABuoR1dgrKyuqsQHoCAJs+LwIpLUTh8bb39+ve6/rnZ2d 7OPHjwaTnAAbAIBKEGADjXB2dpYNDAzUVVUQLSztjQ1AMwmw4cuiM44QGxoj9rqut+o69rqO/wc+ JcAGAKASBNhAo0T4vLq6Wlc1drQkv7y8NJgANIUAG74u5nJF528RfKsOhb85Pj7OK6dT74m6u7vz va69r/gcATYAAJUgwAYaLdqBDw8P2xsbgLYjwIZvW19fTwqxoeoaUXU9Pj5ur2u+SoANAEAlCLCB Zohqgajg6erqqmtv7PPzc4MJQMMIsOF1UtqJq8Smyg4PD+uuut7a2vIe4pvexVMO8aQEAACU2fff f5/fZMVXgEa7vr7O24LXuze2amwAGiHWe637wussLCwUnrfNz88L4KiUx8fHbG5urq77nbGxsez2 9tZg8irvDAEAAADULxYxV1ZW6tobe2BgIDs5OTGYAAAtlFKJPT09nb28vBg8Su/o6Cjr7++va+uk tbU1D31QiAAbAAAAGujy8jIbGRmpqzohqnqenp4MJgBAi6RUYkeXA6EcZRV7VMeDGvXc14yOjmZX V1cGk8IE2AAAANBgsZD54cOHfI+31MWeqHKIagcAAFojJcSempqyDQyls729Xfde11F17b1BKgE2 AAAANMnNzU3d1dhR2fPw8GAwAQBaIEK3ovO1iYkJ7cQphdijenJysq77l7j/ifsgqIcAGwAAAJqo EXtj9/b2Zvv7+wYTAKAFFhcXhdhUzubmZl0dpOJ+Z2NjQ1t9GkKADQAAAC0QVQhDQ0OqsQEAOkBq JbaWyXSay8vLuu9TxsbGsru7O4NJwwiwAQAAoEWiKicWQ+upxo696GJPOpUNAADNtb6+XnjeFu2X VWLTCeJhiw8fPmRdXV117XW9tbXlNU/DCbABAACgxaLKYXBwsK4qh/HxcXvLAQA02d7eXuF5mhCb dndycpK9f/++rvuR6DjgfoRmEWADAADAG2jE3thRLREV3VpVAgA0T+zrqxKbMnh8fMyWlpbqugep VV3rCEUzCbABAADgDUU19vDwcF3VD1HNHVUUAAA0R1RiFw397IlNu72Ge3t767rvmJ6ettc1LSHA BgAAgDdW2xs7qhnqWVCan5/PqyoAAGi8lBB7ZGTE/Iw39fDwkD9MUc99Rk9PT3Z4eGgwaZl30eN+ bGzMSAAAUGrfffddvtAQXwHaVewhF3tb17u4tLOzYzABKizWe637QnOkhNjRbUeIzVuIVt9xf1DP /cXs7Gx2f39vMGmpd/Hii8kMAACUWW2BIb4CtLvt7e26q7EjCNfeD6CaYr3Xui80jxCbdnd1dZWN jo7WdT/R399vmyLejAAbAIBKEGADnSbC58nJyboWnbq6uvLW5B8/fjSgABUiwIbmOzg4EGLTdmpb E8V9QD33EYuLi9nT05MB5c0IsAEAqAQBNtCpYnG0t7e3rgWoWCyNKgwAqkGADa0R1alFg8KYl8We xNBoR0dHedV0vVXXp6enBpM3J8AGAKASBNhAJ4tFzth7rmiVz6dHfO/S0pJKCoAKEGBD66SE2PHe tNULjRLz+/n5+bqC67hXWF5ezp6fnw0obUGADQBAJQiwgTKIBdJaKJF6xPerqgAoNwE2tH6OVjTE jkpXITb1iG2CYj/2ers1DQwMZOfn5waUtiLABgCgEgTYQFnEvnYLCwt1VWPHMT09bdEUoKQE2NB6 8YBgd3d34QcLb29vDR6FxetmdHS0rvuBeL1ubW3lQTi0GwE2AACVIMAGyiaqJEZGRixaAfB3BNjw Ni4uLpIqsa+urgwerxIPs25sbBR+WOKnx9jYWHZ9fW1AaVsCbAAAKkGADZRRBM8RQBddKP3pEUG4 BSyA8hBgw9s5OzvLenp6Cs3F4t9fXl4aPL4qqvzr3U6or68v29nZ8QArbU+ADQBAJQiwgTK7ubnJ xsfH61rMis/HxcXF7OnpyYACdDgBNrytqKguui9xhNhRwQ0/Fdv+zM7O1jXXj2Nubs5cn44hwAYA oBIE2EAVHB0d5W0o663KODw8VJUB0MEE2PD2UkLs6KpzcnJi8MhFu/Dt7e3Cr6PP7bXudUWneVdb xIsXcJEjnvYoIvrpF/0ZccRN82vF00kpP6PoRG5lZSXpZ0Rbt9e6v79P/lvie18rfqeUn+H8F/8Z 8X1FbzRSjiJP6cX4Ov/Of9EjzmcR8Xpp58/MIlI/M51/18xWfGYWOf+pn5mdfv5/9rOf5Tdu8dWc yTXT+TdnKss183PnP6oqGlGh8etf/zr7wx/+4PybM7XkM9P5N2cuyzWz6Plv1jrjpwG282/OZJ3x 7c5/Sogd96y/+93vXDNLvs74rff/73//++xXv/pVXfP5eCAiKvu///5759+cqePO/7vUF360Jiv6 IZnyc/b29l79M2JvidS/p4j5+fmkn7G2tvbqnxEtIVL/lvje14rfyflvzfmP7yv4dEnSEePwWjG+ zr/zn/LEXhGprSxb9ZlZROpnpvPvmtmKz8wi5z/1M9P5d80s0zXT+TdnKss182vnP/7OoaGhuoPs OIpUYzv/rpnOv/Nf5Wtm0fPfrHXGTwNs59+cyTrj257/2Oql3n2LXTPLt86Y+v5/7TE1NVXX3+L8 W2d86/OvAlsFtifjPBnp/Dv/noxs8mem8++a2YrPTBXYKrBdM82ZnX8V2J8TwfOHDx/y6ot6FsAG Bgay09NT59+cyZzZ+XfNVIHt/JszWWdMOP8RbKUESb/97W9dM0u6zvi5939U3v/iF7+oa94e2wlF oFh7ANX5N2fq2ArseCEX+fAGAIBO9F//9V/Zv/3bv+VfAaomFlMmJyfrruSYnp7OHh4eDChAm4v1 Xuu+0F5iDjUyMlJ4/rW6ulqoGw6dJ1rNp7w2fnosLi7m2wlBGbwzBAAAAFANBwcHWV9fX10LY93d 3dnm5mb2/PxsQAEACohwMTXEpnzioYZoJR5dkuuZn0cla5GKWegEAmwAAACokAiel5eX614oi/21 i+yNBgBAeogd1bUqsctjd3c36+npqWs+HtsERStqrwvKSIANAAAAFXR5edmQVoWxD1uR/d4AAKou QuyU7V2iWldY2flz8NHRUXNw+AYBNgAAAFRULIBubGzkbcHrWUCL6pFoK/7y8mJQAQBeOQ+bnp4W YldEPLSwtLRUdxek9+/fZycnJwaU0hNgAwAAQMXd3d3lVRz1VoJERbe24gAArzc1NVV4zjUzM+PB wQ5ycHCQ9ff31zXPjuA79kKP7YCgCgTYAAAAQC6qOepdXItjbm4uD8UBAPi6qKZeWFgoPN+K6m0h dnu7ubnJxsbG6p5bT0xM5K3HoUoE2AAAAMAPYiE0qjvqbSse3x9txVWJAAB82/LyclKw+fj4aPDa zMPDQz6frrddeGzTs7Ozo2U8lSTABgAAAP7O7e1t3p6y3oqR2KdPW3EAgG9LqcSOCl8hdnuIoHl3 dzcPnuttFx57nTuvVJkAGwAAAPii/f39PISuN8ienJzM7u/vDSgAwFdsbGwUrtwdHh7Oq355O+fn 59nQ0FDdc+b4P7QLBwE2AAAA8A3RBnxtba3uapKurq68naK24gAAXxZto4vOswYHB7O7uzuD12Lx 4EBUS9fbLjzmyfHwgnky/NW7aON1cXFhJAAAKLVo47W1tZV/BSBNVFBPT0/XXVnS19eXHR0dGVCA Jon1Xuu+0NkixC4aisbDhjc3NwavBaJdeATO3d3ddc+NY9seDx/Aj72r7UcFAABlVrvxj68A1Of4 +LghbcXHx8ezq6srAwrQYLXPaOu+0NkODg7yytyiIbYW1M11enqaV7zXOxeO/+Pk5MSAwmcIsAEA qAQBNkBjRXvDaAfeiHaJS0tL9scGaCABNpRHdK0pGmJHVXB0YaCxbm9vs6mpqbqD63jIYHt7O3t5 eTGo8AUCbAAAKkGADdAc0aZyYmKi7oW8WJj98OGDhTyABhBgQ7lExW/REDv+/d7ensFrgKenp2xl ZaXwOfhSu/DYNxv4OgE2AACVIMAGaK6oDmpEK8VYo4gW5QCkE2BD+USInbLf8ubmpsFLFPtc7+7u Zn19fXXPcYeHh81xoQABNgAAlSDABmi+WOTb2NhIWlz96TEyMpIv1AJQnAAbyik639Te30WO2PYl 5mm8XoTNjXg4M6q2IwQ3/lCMABsAgEoQYAO0Tuxn3Yj9AeOYm5vTZhGgIAE2lNfd3V1SiL20tCRE fYXY53p8fLzuOWysPSwsLOTzYqA4ATYAAJUgwAZovYuLi4ZVrqytrVl0BXglATaUWzzclzLHmp+f N5/6gtjnOgLn2tpBPcfo6Gh2fX1tUKEOAmwAACpBgA3wNmKRdGtrqyFtxQcGBrK9vT0LrwDfIMCG 8ovANbZcKTqfii45z8/PBvD/vLy8ZOvr61lPT09D5qoHBwfmqtAAAmwAACpBgA3wtqLdZbQDb0Rb 8YmJiezy8tKgAnyBABuqIYLolHbXMZcSYv91n+uUduyf6xa0sbFhTKGBBNgAAFSCABugPZyfnzdk X8E4ZmZm8uojAH5MgA3VEaFpVFUXnUcNDw9nj4+PlZ2PplSvf+6YnZ21zzU0gQAbAIBKEGADtJdo r9jf31/3omG0e4z9sVW8APyNABuqJVpWp3S6GRoayrvkVEX8rbEPeKP2uT47O/PigyYRYAMAUAkC bID2E3sORrvFRuyP3dfXl21ubgqyATIBNlTV0tJS4TnU4OBg6UPsqDRfWVlpyJyzt7c329nZsc81 NJkAGwCAShBgA7Svh4eHfFGxEdUwAwMDqmGAyhNgQ3UtLy8nPQh4eXlZurGIkDnC5vj7GrHPdTwg EPNWoPkE2AAAVIIAG6D9xcJpo/bHjv/n4uLCoAKVJMCGaltdXU0KaGNv6LKI7WriwcZGzCunp6cr 1Wod2sE7QwAAAAC0k6igjnaWjVhwnJqaKmVFEQDA18TWKkW728S/Pzo66vh5ZOxP3Yh5pH2u4e0I sAEAAIC2Ey0ft7a2GtLyMY5op6nlIwBQJScnJ3llddF5U7Td7jRXV1f5g4uNmDdG5fbh4aF9ruEN CbABAACAtvX4+Jjvj93d3V33YmT8HxsbG9nT05OBBQAqIbZU6e3tLTxvigcJO0G09p6bmytcbf65 o6enJ1tfX8+en5+9cOCNCbABAACAtnd/f59NTk42pKomqrr39vYMKgBQCbe3t0ldbaKDTbtWITfy Icc4Yt9wDzlC+xBgAwAAAB0j9iEcHx9vyELl0NCQ9pAAQCVEpXK0xi46X5qenm6rvyNC5rW1tbxa uhHzwWg7fnl56QUCbUaADQAAAHSc/f39rL+/vyELl6Ojo3kwDgBQZhH+joyMJIW87dBW+/j4OKkd +ueO4eHh7OjoyIsC2pQAGwAAAOhILy8v2fb2dsOC7Kjsjn0iAQDKKjXEjsD34eHhTX7nCK5Tfucv 7XO9u7urAw+0OQE2AAAA0NEiyI49Gn/5y19qJQkA8A1RTR3znaJzpHho8ObmpmW/ZyO3junq6sr3 zLbPNXQGATYAAABQCre3t9n8/HzDguz4v+L/BAAom6hAnp2dLTw/6uvry66vr5v6u11dXWWTk5MN mc/FvHBhYSHfAxzoHAJsAAAAoFQidE6pKvrSoufS0lJ2f39vYAGA0olwN6UN9+npacN/lwiuZ2Zm GvIwYvwf8X+1smIcaBwBNgAAAFBKjdwvMdpORpCt7SQAUDarq6tJ86PYS7oR4uHDqAZvVBediYkJ wTV0uHfRDiv6/gMAQJn96U9/ygYGBvKvAFTL3t5efg1oxIJoVBytra0JsoG2Fuu91n2BIra2tpIC 5Pi+VI3e/iX2y459s4HO9y7e1O/fvzcSAACUWu2GOL4CUD0vLy958BwBdCMWSHt7e7PNzc3s+fnZ 4AJtJ9Z7rfsCRcVDf9F1pui8aHl5Od9T+7UeHh7yB2xSftbnjuHh4ezk5MQJhBIRYAMAUAkCbABC VE7Hgml3d3dDFkz7+/vzxd4ii7YAzSbABlLF3tYpD/zNzc3lDwx+TVRcN3Ie1tfXZx4GJSXABgCg EgTYAHwqKn8WFxcbsngaR7Qo39nZUZENtAUBNlCPq6urHz5Hiu49/fj4+Hf/3/39fUNbhUfAvrGx Yd4FJSbABgCgEgTYAHzO+fl5vl9io4LsqASK1uIqgYC3JMAG6nVzc5MUYkc771qIHRXZHz58aFjF dQTXsSVMdNQByk2ADQBAJQiwAfia2DdxZGSkoRXZWloCb0WADTRCVE6Pjo4Wngf967/+a/Yf//Ef WW9vb0PmVbFXdrQeF1xDdQiwAQCoBAE2AK9xfHzc0CB7cHAw297eFmQDLSXABholqqhnZmYaNjcq eszOzuZBOlAtAmwAACpBgA1AEfv7+3kVdaMWX2PtRWtxoFUE2ECjLSwstDS4jv20Ly8vDTxUlAAb AIBKEGADUFSEzdEGvJFBdvxfOzs72fPzswEGmkaADTTD6upq04Pr8fHx7OzszGBDxQmwAQCoBAE2 AKkiyI424P39/Q1bnO3r68srsgXZQDMIsIFm2d3dzX7zm980peL65OTEAAM5ATYAAJUgwAagXrEH ZDOC7LW1tezp6ckAAw0jwAaa4fHxMZ+3dHd3N2wuNDQ0lB0fHxtc4EcE2AAAVIIAG4BGiarpWLzt 7e1t2OJtT0+PIBtoGAE20EgPDw/ZyspKw4NrFdfAlwiwAQCoBAE2AI1W2yO7FhQ14oiF4eXl5ez+ /t4AA8kE2EAj3N7e5vOSRgbXcfzLv/yLuQ7wVQJsAAAqQYANQLPUWos3Msju6urKFhcX84VjgKIE 2EA97u7usvn5+R/uo5txxDYql5eXBhv4rHfxIRStHwAAoMz+9Kc/ZQMDA/lXAGiGqMje2dlpaJAd C8exdnNzc2OAgVeL9V7rvkBRV1dX2czMTFOD6592nrH/NfA57wwBAAAAQONEkN3oiuw4pqamVCoB AA13dnaWTUxMtCy4/ukR8yaATwmwAQAAAJqgVpHd39/f0EXe8fHxfKEZAKAeUf08MjLS0HnK73// +6TvW1payudOAEGADQAAANBEzQqyY8H58PDQYi8A8GovLy/Z3t5ew4PrsbGx7ODg4IdONCnV3JOT k9nz87OTBAiwAQAAAFohFoxjQXdgYKChC8YRjEdAHv8/AMDnPD09tbQzzMnJSb7HddH/b2hoKLu/ v3fCoOIE2AAAAAAtFJVJUfnU6CC7p6cnW19fzx4eHgwyAJCL4HptbS2fJzRy3jE1NZWH1F9zd3eX VOnd19eXXV5eOnlQYQJsAAAAgDcQQfb+/n42PDzc0AXlrq6ufB/JWDQGAKrp+vo6W1hYSKqC/lZw XSRcjgA9JcSOwP1bATlQXgJsAAAAgDd2fHycjY6OJu0X+aUj/q/YS/JzbT0BgHI6PT3Nr/+NnlPM z88nV0XHvtazs7NJPze2XwGqR4ANAAAA0CZiYTj2kmxkpVQcUfmkigkAyikC4tjfenBwsOFziAiu b29vG/J7rq6uJv0O8X3RuQaoDgE2AAAAQJu5uLjIF4wbWT0Vx9DQUN62/OXlxSADQIeLYDnC3Ua3 Ca9tR3Jzc9Pw33ljYyNpfjM9PW3+AhUiwAYAAABoU7FwvLy83PCF6d7e3mxtbS27v783yADQYa6u rvL9rRv9oFvsOx2BeLPnBwcHB3lIXvT3i+1WHh8fvQCgAgTYAAAAAG3u4eEh+/DhQ76w3OgKq1gA b1RrUACgOaKF9tHRUTY2Ntbw4Lr2YNvT01PL/p7YqztlXhPdZJpRGQ60l3fxhn///r2RAACg1Go3 +PEVADpVLCzHAnMsNDd6j8vYezsWk+0xCZ0v1nut+0I5xP7WW1tb2cDAQMOv/X19fdnu7u6bXfvj AbqUvyuC79huBSgvATYAAJUgwAagTGIPyO3t7ay/v7/hi9lR2bS5udnSKiygsQTY0PmijffKykrD txGJY2RkJDs8PGyLPaVjvjExMZHURWZ/f98LBUpKgA0AQCUIsAEoo6iY2tvba0pVVlQ3LS4uatMJ HUiADZ3r/Pw8m52dbXib8DhmZmby/7/dRJV5/G4pf1N0ptE9BspHgA0AQCUIsAEos1i4PTk5ySuq Gr3YXWsvHvtutkOlFvBtAmzovOv4wcFBNjo62pTgenJysi2D65+KivOUv39+ft4cBUpGgA0AQCUI sAGoiqurq7yKKVprNmOvzKh0enx8NNDQxgTY0Bnu7u6y5eXlrLe3tymdVCIQjn2mO0k8MJcyh4nw P8YTKAcBNgAAlSDABqBqHh4esoWFhXwBu9GL4nE9nZ6ezk5PTw00tCEBNrSvqLaOkDauo8142Gxo aCjb2dnJ95buVGdnZ0mh/uDgYMcF9sDnCbABAKgEATYAVRX7SkZb0ma1F4+F8o2NjTwwB9qDABva T3QviS4m/f39TdvuIx4sK8t+0NfX13kgXXQcuru7821VgM4mwAYAoBIE2ADw1/biExMTTdlfM6rI ZmdnO2KPTSg7ATa0hwiTI1SOPaibUW0d/2d0Wylr1XFUkUcwn9IpZnNz0wsQOpgAGwCAShBgA8Df xEL34uJiXqXUjCqwqPbe3t7u6Pal0MkE2PC2otp6fX29KXtb197bEdBWoftJPAQQD8iljFPMdV5e XrwgoQMJsAEAqAQBNgD8vWa3M439t5eWlrKbmxuDDS0kwIa3EV1IImxtRrV1rU14bAtSljbhRayu riaN2djYWD7fATqLABsAgEoQYAPAl8VCeCyIx8J4M9qL1xaQd3Z2VGVDCwiwoXWiCnpraysbGhpq yvUzrstTU1N5K/Kq29vbS+oeEw/qxZ7aQOcQYAMAUAkCbAB4ndgne3l5uWntxaMqO1p6XlxcGGxo EgE2NFc8+HVyctLUauu4Xsb1+O7uzoD/ZJ6S0po95jWHh4cGEDqEABsAgEoQYANAMVEpHRVlg4OD TVmYj2NgYCBvYW5xHhpLgA3NEVtibGxs5NevZl0bh4eHs+3tbR1LvuL29jb5HMS8o4ot2KHTCLAB AKgEATYApIsqs2hf2qwqs7g+T09P523Mn5+fDTjUSYANjRNh5/7+fn4dbNY2G3F9jWruy8tLA/5K EfDH1icp4x1zjpeXF4MIbexdPOF6f39vJAAAKLW//OUv2fn5ef4VAEgT+3wuLS0lte587dHX15f/ DC3GIV2s91r3hfpEq+rY8iKuS8265sW+2dHtRLV1mni4YH5+PmnsR0dHdYCBNvbOEAAAAABQRCwY R7V0LP42a1E/jpGREQv7ALRMtKaOFtMRLDfz+haVw3Ed1cq6MXZ3d5Oq42OfcVXv0J4E2AAAAAAk i0rpqFDr7u5u2kJ/tFadnJzMW7ha7AegkeIhqZ2dnfw606wW4XFE95LoMBL7aNN4p6enSXOR+J7D w0MDCG1GgA0AAABA3WLv6r29vbyqrNkBwPLyct7aVZgNQIrY//j4+DjfC7mZ16w4xsbG8gew4jpJ c8VDdf39/UnnKeYWQPsQYAMAAADQUNGCNRaCm7lXdm3v0I2NDS3GAfimeOjp5OQkW1hYaOq+1nFE iBqtyO2x3HoxJ4iH6VLOW7w2PGgA7UGADQAAAEDTRIXb1NRUUyvcosX4xMREXgEuzAbgU/f399nW 1lb2/v37pobWcZ2Liu647ukQ8rZi/Ofn55PO48jIiAcPoA0IsAEAAABousfHx+zDhw9Nr8qOAGFu bi47ODjIfyYA1bzm7O7uZqOjo01vEa7aun3FayAecit6TqNC/+zszADCGxJgAwAAANBSR0dHLdl3 NBatI8yOn6clKEC5xed8dOKYnJxs+vWlu7s7W1xczENO1dbtLfbFTnl4Ll5D29vbBhDeiAAbAAAA gDcRbV1jD+vBwcGmBg1xxOJ1hNnCBoDyiG0jIrSemZlJqrQtGmhGRffOzo7tKjpMVMenzjWiFfnL y4tBhBYTYAMAAADw5iJYjkXiaNvZ7DA72r3Gzzo5ObEoDdBh4nP78PAwm52dbXpoHUfsnR1bYMRD V3SuqNCP7i8pr4F4cEGLeGgtATYAAAAAbaMWTExMTDS9BWxtn8uFhYXs+PhYZTZAm4rwMT6no9I6 pR10SovwpaWl7PLy0rWhZOJhhJT5RU9PT96OHGiNd2tra9nW1paRAACg1OJJ6z//+c/5VwCgMzw+ PubrVsPDwy0Js2NxOuYKsWe29rB0snjfWPel08UDTdEePLZ/iEC52deAqOaOh6fiZ0ZgTnnt7+8n Ve/HXGRzc9NDDdAC72otMAAAoMxqi97xFQDoPNfX1y3bL7s2ZxgbG8uDDG1D6TSx3mvdl0708PCQ f+6Oj4+3pD14HHFdietL/GyqI6rrBwYGkl4z8bCbhxyguQTYAABUggAbAMojWnguLi7me1m3ItyI I8KU9fX17Orqygmg7Qmw6STxuRpVrbHPcCu6bdS2j1heXs5ubm6cgAqLbisjIyNJr6GhoaHs9vbW IEKTCLABAKgEATYAlE+08Ix2361qL/vponXsjXp+fq6NKG1JgE27f3afnp5mKysryRWwqdtExMNP JycnPrv5QVRSxzwi9UGIs7MzgwhNIMAGAKASBNgAUG6xAB17Wsb+pa2q4KstXsfCdyxgx36t0A4E 2LSbqHQ9PDxsefeMuB5MTU3lPzt+B/iS3d3dpIfh4jUWLeiBxhJgAwBQCQJsAKiO2Me01e1o44j9 WmdnZ/Mg/f7+3ongzQiwaZfP4tjPOh7yadV+1p+G1sfHx/YpppBoZ9/b25v0upufn/d6gwYSYAMA UAkCbACopru7u2xrayt5j8t6jghQoipLq3FaTYDNW4n23NEafHh4uKUPEMURHTgODg6yx8dHJ4Jk sS96bBWS8hocHBzM5x1A/QTYAABUggAbAIhF6QizozK71WF2tCWdmZnJW5QKV2g2ATatEmFdfK5F lXUrW4PX7u0mJyfzKm9dL2ik2BIkKqpTtxa5uLgwiFAnATYAAJUgwAYAPnV7e5utra29SZgdx9jY WLa+vq46m6YQYNMstb2sl5aWfnidtfKIVuTxMNDOzo49rWm6eDgipf19rDtsb28bQKiDABsAgEoQ YAMAX3J9ff1Dm/FWt7yNo6enJ283HlWM9s+kEQTYNFI88BNhXATH8Xn1Fp+R09PTeXAutKbVopo6 9WEN+2JDOgE2AACVIMAGAF7j4eEh29zczAPlaPvd6qAm5ioRpK+urmZnZ2d5G1MoSoBNPaIteFSe vkVb8E+3XYjwL0JrXSp4a9GiPq7NqftixxYmQDECbAAAKkGADQAUFXtVHxwcZLOzs0ktRBvVLndi YiJvN35ycmL/bF5FgE0Rn7YFHxoaepPPujgiLF9YWPDwDm0pHqSI90jqAxn7+/sGEQoQYAMAUAkC bACgHhGmRKiyvLz8ZhWJtSMCpqjQPj4+1k6XzxJg8zXR0vj09DT78OHDm22dUDsGBgaytbW1/PNV pTWdINrppz7UFg9oaCkOryPABgCgEgTYAEAjxZ6wEbq8dfgTi+jj4+P57xIVlNHmFATYfCq2Rohu EtGSO9oZv1VHiU+3SdjY2Miur6+F1nSky8vL/OGLlPdAXLPjPQl83bt4s0QbJAAAKLPvv/8+6+np yb8CADRS7BcbFVkzMzNvGgx9WtEYbU4jsIrfjeqJ9V7rvtUV4Vi0K46OERFYv+VDNrX2yVNTU9nu 7q5tECiN6IASn7Mp74m+vr68CwLwZe8MAQAAAAA0RoQzUQkdbULfutX4pwvlUXkZIfvV1ZWTBCUS 2xucn59nOzs7+QML8X5vh8+d2OogAvSTkxNbHVBa0UEgWvGnPiQS24HY7x0+T4ANAAAAAE0SLb2j 6jCqD3t7e9siWIrfY3JyMl84j7BdRSR0jgiDj4+P8y4LUf0ZXaba4XMlHtiJAD2CdFsZUDV7e3vJ Ifbo6KhuKfAZAmwAAAAAaIGo1IpqxKjWGhsba4t247Uj9kqOFuhbW1vZ2dmZijBoA/E+vLi4yB+C mZuba4t24D/dyzo+z4RvkOXXztQOCPEASLzXgb8RYAMAAADAG3h+fs6Ojo7y4LhdqrNrR4Tr0QI4 WqHHXrrRejwCeKB5IgiOrgjRentiYqKtHnKJI6q9p6en888tbcHh78X+81FRnfpQSDxEBvyVABsA AAAA2kCExJubm3m78XZpC/zT8CpaFq+srOTtUm9ublRqQ4J438T7Jyqr4/0ULf3b7SGWOLq7u/Mg fWNjI7u8vPQQC7xCvE/iIZTU9108OBYPuEHVCbABAAAAoM3EAni0E11bW8tD43arxPy0UjuqzWLB PcL309NTe2rDJ+L9EO+LCIHn5+fzNuDt/H6Oz5v19fXs/PzcAypQh9gyJLWleHRAiYdcoMoE2AAA AADQ5iJIihAs9psdHh5um31wv7WndgRhx8fH2e3trTCM0r9Ho0o5qqrjfRqv/3gftPP7NCqso/o7 qsAjbPMehca6v7/Pw+jU92d0O4GqEmADAAAAQIeJ/WcjGF5dXc3GxsbaPtCu7e8ZC/mzs7N5tXbs oxtt06GT1Np/x+s33n/R8n9gYKBtq6p/ug1A/L4qrKG1nxnxkEjq+zY6N3ivUkUCbAAAAADocLG4 fXZ2lgdTUfmZ2rb0rYLtqCqP3ztaph8cHOSVrFqR81aihf/d3V3+norW34uLi3mlcgTVnfCwSO3o 7+/Ppqen8wdG4m8RgsHbiYdeoqo65b0cW3XEZxJUiQAbAAAAAEoo2nZH+9G5ubl8391OCd0+PSKI jwrz+BsinI8A4Pr6Ont+fnaCqdvDw0Pemn97ezuvkIywt9NC6s8F1hG6C7ug/cT1Kx7YSu2gcHh4 aBCpDAE2AAAAAFRAhHWxz23szxvVpL29vR0Z0n0abkdVWrQkj1bOOzs7+d8XbcmjghbiQYdo9x0h dTzMERX+EfBGK/tOaPn9rdf/+Ph4HrzHdgLx/gbaX3RCiM+h1Pf+0tKSh7iohHfv37/Pn2IEAIAy ++677/JKivgKAMBfRTVYVJ/GHpsR6nVq5emXqtWi8jxak8eCf4SXtZA7Qs0yt1OO9d6yr/vGPvDx sEK0xq6F01GpH39znPcIeMvyeo62w/GwRryOowLTQxrQ+ba2tpI/o+Iz7uLiwiBSau/ixR6TGQAA KLPajWF8BQDg86KKs7bvb1Q2x7phWQLtL4Xctf23FxYW8ur0CLljH+4Yh9iLO1oxd1pYWDtvnbju G8F0jPn5+Xke1sb+zVFhHw9ZROeACG46vXvA146oDI+/MV6P8VqMcbB3NZRTdIdI/TyLz4p4AA3K SoANAEAlCLABANJEeFbbJzgqXEdGRkpVqV0k7I79kaPCNwLvCFQjWI2ANSqAI2yN0DuquyOAfcuW zu0SYMcYxFhEpWCMTYxRvI6iWjqqieMhiWiDHdXF8bt2elvvoke8j+IBihiHqMaMMRJWQ7U8Pj7W 1VJ8amoq/z+gbATYAABUggAbAKBxau2bI4xcXl7O249Hm+Oqhdqv3as41l8jpI2wNsKGCL/jiLGL MLfW3jyC8NoRrc4j0Pz0iGrc29vbPBT+2tHf35//7Pj6rX/7acBcO6ICvfZ77O7uZuvr6z/8nrVq 6DgiyI+/KY4IYuPvrP1sx4+PqLKMMYrgPsLqqO63jy1QE51PUj9f4rNXS3HKRoANAEAlCLABAJov qo+jyjZacUdQK8x0VO2I+4143cfrPwKp2p7r9qwGviW6naReN+OzJ669PmsoCwE2AACVIMAGAHgb 0do0KoejwnhlZSXfxzhacVexDbmjXEet/XdUpke1egTVWoAD9YgOJ/EATOrn0sTExJtuYQGNIsAG AKASBNgAAO2l1oY8gr8IAGMPUK3IHe12xOsx2r9HUB0V1UdHR3kbd1WOQDNtbm4mP+gVVdzR/QE6 2bvaIl6E2EWOuGAXMTY2VvhnxBEth14revyn/IyiAX48KZryM2Jvk9e6v79P/lvie18rfqeUn+H8 F/8Z8X1FpP4tRfa6iPF1/p3/okeczyLi9dLOn5lFpH5mOv+uma34zCxy/lM/Mzv9/P/sZz/Lb+Ti qzmTa6bzb85Ulmum82/OVJY5k/NvzvxTsS9zLL7XqrZjr+XBwcGsq6tLqOpoStvveC1G5eLi4mL2 3//939nvf//7PARyzbTO6Py7Zr7V+f+nf/qn7Fe/+lXyZ1v8jH/+5392/q0zduT5f5f6wh8fHy/8 IZnyc+IJzNc6OztLfiMXMT8/n/Qz4knS14pJeurfEt/7WvE7Of+tOf/xfQWfLkk6YhxeK8bX+Xf+ ix5FJ2Pxemnnz8wiUj8znX/XzFZ8ZhY5/6mfmc6/a2aZrpnOvzlTWa6Zzr85U1mumc6/OVMR9tV2 pBy9vb15QB2fN6urq9nu7m7+mRCv8Z9WU7tmWmd0/l0z2/X8t+pw/q0zvvX5V4GtAtuTcZ6Mc/6d f09GNvkz0/l3zWy3JyNVYKvAds10/s2ZVGA7/+ZMKrCd/zJfM7///vu8ai0Cy//3//5f9t1332W/ /vWvsz/+8Y8quEt6xBw/1rjj/P7DP/xD1tPTk/3ud7/L+vr68teDa6Z1RuffNbPd1hmLnv+4ntXW NYoeP//5z7N//Md/dP7NmTqvAtse2AAAlJ09sAEACLH3dlRJnZ+fZ/v7+/k+ox8+fMir4aJCN1qV R/ApGH7bI8LoWLeO/aej4iwW7ZeWlvKqtaiejr2oYw/15+dnL2qgEq6vr/NrVOrnamyR4DOTTiHA BgCgEgTYAAAU8fLykgfdUYV0fHyct8hcX1/PlpeX87B7eno6rx4aGBgQeL8ykI727yMjI/mDAnNz c/mDA1GFFmMbYxwPFdze3uZjD8DfiwA6rkG1NY6iRwTgRdpDw1sRYAMAUAkCbAAAWuHh4SEPviOI jUA2goJaAB7HxsZGXkUcx8LCwg9heFQZ1wLxWK99y1A82q9/2uazVgVdO6IaOn7vOCKEjmA/qqKj ov309DQP/WMMaoeKP4DGiutKd3d38gNFOzs72cePHw0kbUuADQBAJQiwAeD/t3eHMI1tCQPHeQmi onlBIBDkBYFAIBAzCQKBGIFAIEaMQJDMigrEJINAkCAQCEQFAjGiYsSICgRixBMViAoEAlFRgagY gahAVFSc3XM3TN63u+8b2t5Ce8/vl9w02exQ5pxZevf8OecC0y6G4L+G4b+74k7neO8bX5/z34/H qgMwXVqtVlhdXR36l5XiLyQ9PDwYSCbSTPytv/iAbQAAKLLPnz+Hjx8/Zq8AAFBkcb3Xui9A8cVd 1PFEj2GPFI+nfcTd3DBpZgwBAAAAAAAATKf4+Ian0zeGueIjIXq9noFkYgjYAAAAAAAAMMXi4yC2 t7eHjtjLy8tZCIdJIGADAAAAAABAAZydnYVyuTx0yD44OAiPj48GklclYAMAAAAAAEBBtFqtsLKy MnTEXl1dDTc3NwaSVyNgAwAAAAAAQIHEZ1rv7+8PHbFLpVI4PT0N/X7fYPLiBGwAAAAAAAAooHq9 Hubn54cO2evr6+Hu7s5A8qIEbAAAAAAAACioTqcTtra2RtqNfXFxYTc2L0bABgAAAAAAgIKLR4KX y+WhQ/bGxka4v783kIydgA0AAAAAAAAJaLVaYW1tbaTd2Ofn5waSsRKwAQAAAAAAIBHxKPD9/f0w Ozs7dMje3t62G5uxmWk0GqHZbBoJAAAK7cuXL6FarWavAABQZHG917ovAL9yfX0dlpaWho7Y8Tjy Wq1mIMndTPwHFv9xAgBAkT39VnF8BQCAInuKEdZ9AfiVXq8X3r9/P3TEjtfOzk54eHgwmORGwAYA IAkCNgAAqRCwARjU5eVlmJ+fHzpixz9br9cNJLkQsAEASIKADQBAKgRsAIbx48eP7NnWo+zG3tvb C91u12AyEgEbAIAkCNgAAKRCwAZgFF++fBlpN/bCwkK4uroykAxNwAYAIAkCNgAAqRCwARjV/f19 ePfu3Ui7sXd3d+3GZigCNgAASRCwAQBIhYANQF5OT09DqVQaOmLPzc15NjYDE7ABAEiCgA0AQCoE bADy1Gq1wurq6ki7seOzte3G5rkEbAAAkiBgAwCQCgEbgLz1er1weHj4c31lmCs+Vzs+Xxt+RcAG ACAJAjYAAKkQsAEYl9vb27C2tjbybuxOp2Mw+VsCNgAASRCwAQBIhYANwDj1+/1sN/Yoz8Yul8vZ 87Xj14L/JGADAJAEARsAgFQI2AC8hLu7u/DmzZuRdmOvr69nu7rhrwRsAACSIGADAJAKARuAlxJ3 UJ+cnIy0Gzuu1cQd3XZj80TABgAgCQI2AACpELABeGk3NzcjPxt7eXk5/PnnnwYTARsAgDQI2AAA pELABuA19Hq9cHx8nD3fepSQXalUwuPjowFN2IwhAAAAAAAAAPLQbDbD6urqSBF7YWEhfP361WAm SsAGAAAAAAAAchOfZ316ejrybuwPHz6EdrttQBMjYAMAAAAAAAC5u7+/D1tbWyNF7FKpFE5OTrIj ykmDgA0AAAAAAACMzbdv37JjwUcJ2fFY8ng8OcUnYAMAAAAAAABj1e12w+7ubpidnR0pZH/69Cn7 WhSXgA0AAAAAAAC8iO/fv4elpaWRIvbc3Fy2q5tiErABAAAAAACAFxOfZ314eDjybuzt7e3QarUM aMEI2AAAAAAAAMCLu76+DisrKyNF7FKpFI6Pj0O/3zegBSFgAwAAAAAAAK8ihudqtZodCz5KyF5d Xc2CONNPwAYAAAAAAABeVafTCTs7OyNF7HhVKpXQbrcN6BQTsAEAAAAAAICJcHV1lcux4mdnZ+Hx 8dGATqGZvb29cHBwYCQAACi0t2/fhuXl5ewVAACKLK73WvcFYJr1er1wdHQUZmdnRwrZcS2oXq8b 0CkzEydvaWnJSAAAUGhP/4cnvgIAQJHF9V7rvgAUwd3dXdjc3Bz5WPHt7W3Hik8RARsAgCQI2AAA pELABqBovn79Gubm5kaK2HFN6PDw0LHiU0DABgAgCQI2AACpELABKKIfP36ESqUy8rHiCwsL4fz8 3IBOMAEbAIAkCNgAAKRCwAagyJrNZlhZWRn5WPF4NHmj0TCgE0jABgAgCQI2AACpELABKLp+vx9O Tk5CqVQaOWTv7u6GTqdjUCeIgA0AQBIEbAAAUiFgA5CKVqsVtre3R47YMYTv7++HXq9nUCeAgA0A QBIEbAAAUiFgA5Cay8vLn59/o1zLy8uhVqtlO7x5PQI2AABJELABAEiFgA1AiuLu6bOzs1Aul0cO 2Wtra+Hm5sagvhIBGwCAJAjYAACkQsAGIGXxedZ5HCser/h17u7uDOoLE7ABAEiCgA0AQCoEbAAI 4fv372FxcXHkiB3XkiqVSuh2uwb1hQjYAAAkQcAGACAVAjYA/Fs8Vvzk5CSXY8Xn5+ezI8rj12S8 BGwAAJIgYAMAkAoBGwD+r4eHh/Dp06ef60OjXPHz9du3b6Hf7xvYMRGwAQBIgoANAEAqBGwA+N9u b2/Du3fvcnk+9vr6emg0GgZ1DGb29vbCwcGBkQAAoNDevn0blpeXs1cAACiyuN5r3RcA/t7V1VW2 TpRHyN7Z2QnX19cGNUczhgAAAAAAAABISTwCvFqthsXFxdxCdqvVMrA5ELABAAAAAACAJD0+Pub2 fOz4NeIpKO1228COQMAGAAAAAAAAkhaj89bWVi67sWPIPjo6Cg8PDwZ2CAI2AAAAAAAAwL80Go2w sbGRS8gulUrZ7u5ut2tgByBgAwAAAAAAAPzFxcVFbs/Hnp+fD2dnZ9lx5fyagA0AAAAAAADwH3q9 Xjg/P88tZC8sLGRhvN/vG9z/h4ANAAAAAAAA8Dfizunj4+PsSPA8Qvby8nKo1WpZIOe/CdgAAAAA AAAAv9But8Pe3l6YnZ3NbUe2o8X/m4ANAAAAAAAA8Ex3d3fh/fv3uYXspaWlbEe2o8X/TcAGAAAA AAAAGNDt7W2uITseLf7t27fkd2QL2AAAAAAAAABDajabYXV1NZeI/XS0eLVaTXZH9szTtnQAACiy p9+Eja8AAFBkcb3Xui8AvKwYm+Mx4HEXdV4hO36ti4uL5HZkC9gAACRBwAYAIBUCNgC8nqeQvbi4 mOuO7LOzs2RCtoANAEASBGwAAFIhYAPA6+v1euH8/DzXkD03NxeOj49Dt9st9NgJ2AAAJEHABgAg FQI2AEyOGLJjdI7xOc+QfXBwEDqdTiHHTMAGACAJAjYAAKkQsAFg8sTjv/N+RnapVAqVSiW02+1C jZWADQBAEgRsAABSIWADwOSKz8iuVqu5Hi0e17v29vZCq9UqxBgJ2AAAJEHABgAgFQI2AEy+cTwj O16bm5vh6uoqC+XTSsAGACAJAjYAAKkQsAFgesSjxfN+Rna8VlZWQr1en8oxEbABAEiCgA0AQCoE bACYPnFHdt7PyI5X/Hpxp3e3252asRCwAQBIgoANAEAqBGwAmF7x6O9xHC1eLpfD4eFhaLfbEz8G AjYAAEkQsAEASIWADQDT72lH9traWq4hO66NffjwIdzc3Ezs313ABgAgCQI2AACpELABoDjijuxx hOx4xa95eXmZvcckEbABAEiCgA0AQCoEbAAopkajETY2Nn6uc+V1xXuG09PTiXlOtoANAEASBGwA AFIhYANAsd3e3obd3d1QKpVyDdnx68XjxePXf00zsdQ3m00zDQBAoX358iVUq9XsFQAAiiyu91r3 BYDi+/HjRzg6Ogrlcjn348U3NzdDvV7PnsX90mZMLQAAAAAAAMB0enh4CIeHh2F+fj73kL2wsBCO j4+z93gpAjYAAAAAAADAlIu7pS8uLn4+TiTPKz6Wb2dnJ1xeXo797yFgAwAAAAAAABREv9/PQvbK ykruITtei4uL2Y7vdrs9lu9fwAYAAAAAAAAooOvr67C7u5vtoB7Hruytra3cn5UtYAMAAAAAAAAU WKfTyXZNz83NjWVXdnz+dqVSCTc3NyN/rwI2AAAAAAAAQAIeHx9DtVod2/Hi8drY2MiOMI/vNQwB GwAAAAAAACAx379/z44AH8fx4vGKu73j8eWNRmOg70vABgAAAAAAAEhUu90e6/Hi8Yo7vk9PT7Oj zH9FwAYAAAAAAABIXK/XC7VaLbx582ZsITtem5ub4evXr6Hf7//P70PABgAAAAAAAOCn29vbsL+/ P9Zd2fFrVyqVcHl5mcXzJzOxotfrdbMAAEChff78OXz8+DF7BQCAIovrvdZ9AYA8dLvdUK1Ww9ra 2lh3Zc/Pz/+M2TPxP1haWjL6AAAU2uzsbHYzHF8BAKDI4nqvdV8AIG83NzdZZC6Xy2ON2QI2AABJ ELABAEiFgA0AjNPDw0O4uLgY565sNzIAABSfgA0AQCoEbADgpTSbzWxXds7PynYjAwBA8QnYAACk QsAGAF5ar9cLtVotbG5uCtgAAPAcAjYAAKkQsAGA19RqtcKnT5/C4uKigA0AAH9HwAYAIBUCNgAw KRqNRvjHP/4x6BHjbmQAACg+ARsAgFQI2ADApHl8fAz1ej1sb2+HcrksYAMAgIANAEAqBGwAYJI9 PDyEi4uLsL6+LmADAJAuARsAgFQI2ADAtLi/vw+np6dhZWVFwAYAIC0CNgAAqRCwAYBpdHt7G46O jgRsAADSIGADAJAKARsAmGYCNgAASRCwAQBIhYANAEwzARsAgCQI2AAApELABgCm2Uy8idnY2DAS AAAU2u+//57F6/gKAABFFtd7rfsCANNqxhAAAAAAAAAAMAkEbAAAAAAAAAAmgoANAAAAAAAAwEQQ sAEAAAAAAACYCAI2AAAAAAAAABNBwAYAAAAAAABgIgjYAAAAAAAAAEwEARsAAAAAAACAiSBgAwAA AAAAADARBGwAAAAAAAAAJoKADQAAAAAAAMBEmNnc3AwfPnwwEgAAFNoff/wR5ubmslcAACiyuN5r 3RcAmFYz/xKWlpaMBAAAhTY7OxtvfrNXAAAosrjea90XAJhWAjYAAEkQsAEASIWADQBMs5mnRbx4 MzPINejxMxsbGwO/R7zq9fqz36PZbA71HoPeyB0cHAz1HtVq9dnv0el0hv67xD/7XPF7GuY9zP/g 7xH/3KD/R2OYK47Dc8XxNf/mf9Arzucg4r+XSf6ZOYhhf2aaf5+ZL/Ezc5D5H/Zn5rTP/2+//ZYt 4sVX90w+M82/e6aifGaaf/dMRblnMv/umYvymTno/I9rnfGvAdv8+8y0zmj+fWZO3jqj+XfPVJR1 xnHNfxawh7niM1QG/R/JMO9Tq9We/R6NRiMM+/cZxN7e3lDvcXx8/Oz3uL+/H/rvEv/sc8Xvyfy/ zPzHPzfgb5cMdcVxeK44vubf/A96DXozFv+9TPLPzEEM+zPT/PvMfImfmYPM/7A/M82/z8wifWaa f/dMRfnMNP/umYrymWn+3TMV5TNz0Pkf1zrjXwO2+feZaZ3R/PvMnLx1RvPvnqko64zjmn87sO3A 9ptxfjPK/Jt/vxk55p+Z5t9n5kv8zLQD2w5sn5numc2/Hdjm3z3TNN8zmX/3zEX5zLQD2z2Tz0zz b/6tM5p/90wprTOOdQe2Z6EAAFB0noENAEAqPAMbAJhmAjYAAEkQsAEASIWADQBMMwEbAIAkCNgA AKRCwAYAppmADQBAEgRsAABSIWADANNMwAYAIAkCNgAAqRCwAYBpJmADAJAEARsAgFQI2ADANBOw AQBIgoANAEAqBGwAYJoJ2AAAJEHABgAgFQI2ADDNZmq1WqjX60YCAIBC+/z5c/j48WP2CgAARRbX e637AgDTasYQAAAAAAAAADAJ/gk0ZSk9Seyx1AAAAABJRU5ErkJgglBLAQItABQABgAIAAAAIQCx gme2CgEAABMCAAATAAAAAAAAAAAAAAAAAAAAAABbQ29udGVudF9UeXBlc10ueG1sUEsBAi0AFAAG AAgAAAAhADj9If/WAAAAlAEAAAsAAAAAAAAAAAAAAAAAOwEAAF9yZWxzLy5yZWxzUEsBAi0AFAAG AAgAAAAhAMXWVF0iBQAA0RYAAA4AAAAAAAAAAAAAAAAAOgIAAGRycy9lMm9Eb2MueG1sUEsBAi0A FAAGAAgAAAAhAKomDr68AAAAIQEAABkAAAAAAAAAAAAAAAAAiAcAAGRycy9fcmVscy9lMm9Eb2Mu eG1sLnJlbHNQSwECLQAUAAYACAAAACEAJ10KBd4AAAAFAQAADwAAAAAAAAAAAAAAAAB7CAAAZHJz L2Rvd25yZXYueG1sUEsBAi0ACgAAAAAAAAAhAHBfedRW3wAAVt8AABQAAAAAAAAAAAAAAAAAhgkA AGRycy9tZWRpYS9pbWFnZTEucG5nUEsFBgAAAAAGAAYAfAEAAA7pAAAAAA== ">
                <v:shape id="_x0000_s1260" type="#_x0000_t75" style="position:absolute;width:62979;height:22694;visibility:visible;mso-wrap-style:square" filled="t">
                  <v:fill o:detectmouseclick="t"/>
                  <v:path o:connecttype="none"/>
                </v:shape>
                <v:group id="Group 435" o:spid="_x0000_s1261" style="position:absolute;left:11009;width:41303;height:22696" coordorigin="" coordsize="41302,22696"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LFQ/cUAAADcAAAADwAAAGRycy9kb3ducmV2LnhtbESPT4vCMBTE78J+h/CE vWna9Q9LNYqIu+xBBHVBvD2aZ1tsXkoT2/rtjSB4HGbmN8x82ZlSNFS7wrKCeBiBIE6tLjhT8H/8 GXyDcB5ZY2mZFNzJwXLx0Ztjom3Le2oOPhMBwi5BBbn3VSKlS3My6Ia2Ig7exdYGfZB1JnWNbYCb Un5F0VQaLDgs5FjROqf0ergZBb8ttqtRvGm218v6fj5OdqdtTEp99rvVDISnzr/Dr/afVjAeTeB5 JhwBuXgA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PixUP3FAAAA3AAA AA8AAAAAAAAAAAAAAAAAqgIAAGRycy9kb3ducmV2LnhtbFBLBQYAAAAABAAEAPoAAACcAwAAAAA= ">
                  <v:shape id="Picture 436" o:spid="_x0000_s1262" type="#_x0000_t75" style="position:absolute;left:6558;top:4812;width:28118;height:14501;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Pbq2pbEAAAA3AAAAA8AAABkcnMvZG93bnJldi54bWxEj09rAjEUxO8Fv0N4gpeiiVpEVqOI0D/g qbp6fmyeu4ubl2UTNe2nN4WCx2FmfsMs19E24kadrx1rGI8UCOLCmZpLDfnhfTgH4QOywcYxafgh D+tV72WJmXF3/qbbPpQiQdhnqKEKoc2k9EVFFv3ItcTJO7vOYkiyK6Xp8J7gtpETpWbSYs1pocKW thUVl/3VapAfaptPf3dxY63K4+n42n4er1oP+nGzABEohmf4v/1lNLxNZ/B3Jh0BuXoAAAD//wMA UEsBAi0AFAAGAAgAAAAhAASrOV4AAQAA5gEAABMAAAAAAAAAAAAAAAAAAAAAAFtDb250ZW50X1R5 cGVzXS54bWxQSwECLQAUAAYACAAAACEACMMYpNQAAACTAQAACwAAAAAAAAAAAAAAAAAxAQAAX3Jl bHMvLnJlbHNQSwECLQAUAAYACAAAACEAMy8FnkEAAAA5AAAAEgAAAAAAAAAAAAAAAAAuAgAAZHJz L3BpY3R1cmV4bWwueG1sUEsBAi0AFAAGAAgAAAAhAPbq2pbEAAAA3AAAAA8AAAAAAAAAAAAAAAAA nwIAAGRycy9kb3ducmV2LnhtbFBLBQYAAAAABAAEAPcAAACQAwAAAAA= ">
                    <v:imagedata r:id="rId1138" o:title=""/>
                    <v:path arrowok="t"/>
                  </v:shape>
                  <v:line id="Straight Connector 437" o:spid="_x0000_s1263" style="position:absolute;visibility:visible;mso-wrap-style:square" from="6558,12068" to="40513,1206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vWXFcMYAAADcAAAADwAAAGRycy9kb3ducmV2LnhtbESPQWvCQBSE7wX/w/IEb81GLSrRVUQo taWXqge9PbPPJJh9G7JrTPrrXaHQ4zAz3zCLVWtK0VDtCssKhlEMgji1uuBMwWH//joD4TyyxtIy KejIwWrZe1lgou2df6jZ+UwECLsEFeTeV4mULs3JoItsRRy8i60N+iDrTOoa7wFuSjmK44k0WHBY yLGiTU7pdXczCs7NZ3XQpvsofr9P9BV328lxfFRq0G/XcxCeWv8f/mtvtYK38RSeZ8IRkMsH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L1lxXDGAAAA3AAAAA8AAAAAAAAA AAAAAAAAoQIAAGRycy9kb3ducmV2LnhtbFBLBQYAAAAABAAEAPkAAACUAwAAAAA= " strokecolor="black [3213]" strokeweight="1pt">
                    <v:stroke startarrow="oval" startarrowwidth="narrow" startarrowlength="short" endarrow="block" endarrowwidth="narrow" endarrowlength="long" joinstyle="miter"/>
                    <o:lock v:ext="edit" shapetype="f"/>
                  </v:line>
                  <v:line id="Straight Connector 438" o:spid="_x0000_s1264" style="position:absolute;flip:y;visibility:visible;mso-wrap-style:square" from="6606,0" to="6606,2022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w2PEqsIAAADcAAAADwAAAGRycy9kb3ducmV2LnhtbERPz2vCMBS+D/wfwhN2W1NdkdGZFnFs 6NFudOz2aJ5tsXnpmqjZf78cBI8f3+91GcwgLjS53rKCRZKCIG6s7rlV8PX5/vQCwnlkjYNlUvBH Dspi9rDGXNsrH+hS+VbEEHY5Kui8H3MpXdORQZfYkThyRzsZ9BFOrdQTXmO4GeQyTVfSYM+xocOR th01p+psFHz/7uuzycJx/OCfej8s7Vsfdko9zsPmFYSn4O/im3unFWTPcW08E4+ALP4B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w2PEqsIAAADcAAAADwAAAAAAAAAAAAAA AAChAgAAZHJzL2Rvd25yZXYueG1sUEsFBgAAAAAEAAQA+QAAAJADAAAAAA== " strokecolor="black [3213]" strokeweight="1pt">
                    <v:stroke startarrowwidth="narrow" startarrowlength="short" endarrow="block" endarrowwidth="narrow" endarrowlength="long" joinstyle="miter"/>
                    <o:lock v:ext="edit" shapetype="f"/>
                  </v:line>
                  <v:shape id="TextBox 7" o:spid="_x0000_s1265" type="#_x0000_t202" style="position:absolute;top:1308;width:8191;height:353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OxyXcMA AADcAAAADwAAAGRycy9kb3ducmV2LnhtbESPQWvCQBSE74X+h+UJ3urG2hZNXUWqgodeqvH+yL5m g9m3Iftq4r93C4Ueh5n5hlmuB9+oK3WxDmxgOslAEZfB1lwZKE77pzmoKMgWm8Bk4EYR1qvHhyXm NvT8RdejVCpBOOZowIm0udaxdOQxTkJLnLzv0HmUJLtK2w77BPeNfs6yN+2x5rTgsKUPR+Xl+OMN iNjN9FbsfDych89t77LyFQtjxqNh8w5KaJD/8F/7YA28zBbweyYdAb26AwAA//8DAFBLAQItABQA BgAIAAAAIQDw94q7/QAAAOIBAAATAAAAAAAAAAAAAAAAAAAAAABbQ29udGVudF9UeXBlc10ueG1s UEsBAi0AFAAGAAgAAAAhADHdX2HSAAAAjwEAAAsAAAAAAAAAAAAAAAAALgEAAF9yZWxzLy5yZWxz UEsBAi0AFAAGAAgAAAAhADMvBZ5BAAAAOQAAABAAAAAAAAAAAAAAAAAAKQIAAGRycy9zaGFwZXht bC54bWxQSwECLQAUAAYACAAAACEArOxyXcMAAADcAAAADwAAAAAAAAAAAAAAAACYAgAAZHJzL2Rv d25yZXYueG1sUEsFBgAAAAAEAAQA9QAAAIgDAAAAAA== " filled="f" stroked="f">
                    <v:textbox style="mso-fit-shape-to-text:t">
                      <w:txbxContent>
                        <w:p w14:paraId="596291B2"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x(cm)</m:t>
                              </m:r>
                            </m:oMath>
                          </m:oMathPara>
                        </w:p>
                      </w:txbxContent>
                    </v:textbox>
                  </v:shape>
                  <v:shape id="TextBox 74" o:spid="_x0000_s1266" type="#_x0000_t202" style="position:absolute;left:33111;top:11991;width:8191;height:353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dCovcAA AADcAAAADwAAAGRycy9kb3ducmV2LnhtbERPPWvDMBDdA/0P4grdYjklKcWNYkzSQoYsTd39sC6W iXUy1jV2/n01FDo+3ve2nH2vbjTGLrCBVZaDIm6C7bg1UH99LF9BRUG22AcmA3eKUO4eFlssbJj4 k25naVUK4VigAScyFFrHxpHHmIWBOHGXMHqUBMdW2xGnFO57/ZznL9pjx6nB4UB7R831/OMNiNhq da/ffTx+z6fD5PJmg7UxT49z9QZKaJZ/8Z/7aA2s12l+OpOOgN79AgAA//8DAFBLAQItABQABgAI AAAAIQDw94q7/QAAAOIBAAATAAAAAAAAAAAAAAAAAAAAAABbQ29udGVudF9UeXBlc10ueG1sUEsB Ai0AFAAGAAgAAAAhADHdX2HSAAAAjwEAAAsAAAAAAAAAAAAAAAAALgEAAF9yZWxzLy5yZWxzUEsB Ai0AFAAGAAgAAAAhADMvBZ5BAAAAOQAAABAAAAAAAAAAAAAAAAAAKQIAAGRycy9zaGFwZXhtbC54 bWxQSwECLQAUAAYACAAAACEAZdCovcAAAADcAAAADwAAAAAAAAAAAAAAAACYAgAAZHJzL2Rvd25y ZXYueG1sUEsFBgAAAAAEAAQA9QAAAIUDAAAAAA== " filled="f" stroked="f">
                    <v:textbox style="mso-fit-shape-to-text:t">
                      <w:txbxContent>
                        <w:p w14:paraId="7CA7C14D"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t(s)</m:t>
                              </m:r>
                            </m:oMath>
                          </m:oMathPara>
                        </w:p>
                      </w:txbxContent>
                    </v:textbox>
                  </v:shape>
                  <v:shape id="TextBox 75" o:spid="_x0000_s1267" type="#_x0000_t202" style="position:absolute;left:22578;top:19159;width:8191;height:353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pwNJsIA AADcAAAADwAAAGRycy9kb3ducmV2LnhtbESPT2vCQBTE70K/w/KE3nSTYqVEV5H+AQ+9qOn9kX1m g9m3Iftq4rfvFgSPw8z8hllvR9+qK/WxCWwgn2egiKtgG64NlKev2RuoKMgW28Bk4EYRtpunyRoL GwY+0PUotUoQjgUacCJdoXWsHHmM89ARJ+8ceo+SZF9r2+OQ4L7VL1m21B4bTgsOO3p3VF2Ov96A iN3lt/LTx/3P+P0xuKx6xdKY5+m4W4ESGuURvrf31sBikcP/mXQE9OYPAAD//wMAUEsBAi0AFAAG AAgAAAAhAPD3irv9AAAA4gEAABMAAAAAAAAAAAAAAAAAAAAAAFtDb250ZW50X1R5cGVzXS54bWxQ SwECLQAUAAYACAAAACEAMd1fYdIAAACPAQAACwAAAAAAAAAAAAAAAAAuAQAAX3JlbHMvLnJlbHNQ SwECLQAUAAYACAAAACEAMy8FnkEAAAA5AAAAEAAAAAAAAAAAAAAAAAApAgAAZHJzL3NoYXBleG1s LnhtbFBLAQItABQABgAIAAAAIQAKnA0mwgAAANwAAAAPAAAAAAAAAAAAAAAAAJgCAABkcnMvZG93 bnJldi54bWxQSwUGAAAAAAQABAD1AAAAhwMAAAAA " filled="f" stroked="f">
                    <v:textbox style="mso-fit-shape-to-text:t">
                      <w:txbxContent>
                        <w:p w14:paraId="511D2A8A"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1,0</m:t>
                              </m:r>
                            </m:oMath>
                          </m:oMathPara>
                        </w:p>
                      </w:txbxContent>
                    </v:textbox>
                  </v:shape>
                  <v:shape id="TextBox 76" o:spid="_x0000_s1268" type="#_x0000_t202" style="position:absolute;left:12552;top:19095;width:8191;height:353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6TUcMA AADcAAAADwAAAGRycy9kb3ducmV2LnhtbESPT2vCQBTE7wW/w/IEb3Wj2FKiq4h/wEMvtfH+yL5m Q7NvQ/Zp4rd3hUKPw8z8hlltBt+oG3WxDmxgNs1AEZfB1lwZKL6Prx+goiBbbAKTgTtF2KxHLyvM bej5i25nqVSCcMzRgBNpc61j6chjnIaWOHk/ofMoSXaVth32Ce4bPc+yd+2x5rTgsKWdo/L3fPUG ROx2di8OPp4uw+e+d1n5hoUxk/GwXYISGuQ//Nc+WQOLxRyeZ9IR0OsHAAAA//8DAFBLAQItABQA BgAIAAAAIQDw94q7/QAAAOIBAAATAAAAAAAAAAAAAAAAAAAAAABbQ29udGVudF9UeXBlc10ueG1s UEsBAi0AFAAGAAgAAAAhADHdX2HSAAAAjwEAAAsAAAAAAAAAAAAAAAAALgEAAF9yZWxzLy5yZWxz UEsBAi0AFAAGAAgAAAAhADMvBZ5BAAAAOQAAABAAAAAAAAAAAAAAAAAAKQIAAGRycy9zaGFwZXht bC54bWxQSwECLQAUAAYACAAAACEA+k6TUcMAAADcAAAADwAAAAAAAAAAAAAAAACYAgAAZHJzL2Rv d25yZXYueG1sUEsFBgAAAAAEAAQA9QAAAIgDAAAAAA== " filled="f" stroked="f">
                    <v:textbox style="mso-fit-shape-to-text:t">
                      <w:txbxContent>
                        <w:p w14:paraId="00BC2B54"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0,5</m:t>
                              </m:r>
                            </m:oMath>
                          </m:oMathPara>
                        </w:p>
                      </w:txbxContent>
                    </v:textbox>
                  </v:shape>
                  <v:shape id="TextBox 77" o:spid="_x0000_s1269" type="#_x0000_t202" style="position:absolute;left:1018;top:3732;width:8192;height:353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lQI2ysMA AADcAAAADwAAAGRycy9kb3ducmV2LnhtbESPT2vCQBTE74V+h+UVvNWN9Q8ldRWpCh68qOn9kX3N hmbfhuyrid/eLRQ8DjPzG2a5HnyjrtTFOrCByTgDRVwGW3NloLjsX99BRUG22AQmAzeKsF49Py0x t6HnE13PUqkE4ZijASfS5lrH0pHHOA4tcfK+Q+dRkuwqbTvsE9w3+i3LFtpjzWnBYUufjsqf8683 IGI3k1ux8/HwNRy3vcvKORbGjF6GzQcooUEe4f/2wRqYzabwdyYdAb26AwAA//8DAFBLAQItABQA BgAIAAAAIQDw94q7/QAAAOIBAAATAAAAAAAAAAAAAAAAAAAAAABbQ29udGVudF9UeXBlc10ueG1s UEsBAi0AFAAGAAgAAAAhADHdX2HSAAAAjwEAAAsAAAAAAAAAAAAAAAAALgEAAF9yZWxzLy5yZWxz UEsBAi0AFAAGAAgAAAAhADMvBZ5BAAAAOQAAABAAAAAAAAAAAAAAAAAAKQIAAGRycy9zaGFwZXht bC54bWxQSwECLQAUAAYACAAAACEAlQI2ysMAAADcAAAADwAAAAAAAAAAAAAAAACYAgAAZHJzL2Rv d25yZXYueG1sUEsFBgAAAAAEAAQA9QAAAIgDAAAAAA== " filled="f" stroked="f">
                    <v:textbox style="mso-fit-shape-to-text:t">
                      <w:txbxContent>
                        <w:p w14:paraId="4817110F"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4</m:t>
                              </m:r>
                            </m:oMath>
                          </m:oMathPara>
                        </w:p>
                      </w:txbxContent>
                    </v:textbox>
                  </v:shape>
                  <v:shape id="TextBox 78" o:spid="_x0000_s1270" type="#_x0000_t202" style="position:absolute;left:1018;top:16176;width:8192;height:353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GuuuvsIA AADcAAAADwAAAGRycy9kb3ducmV2LnhtbESPQWvCQBSE74X+h+UJvdWNkpaSuopUCx56qab3R/Y1 G8y+Ddmnif/eFQSPw8x8wyxWo2/VmfrYBDYwm2agiKtgG64NlIfv1w9QUZAttoHJwIUirJbPTwss bBj4l857qVWCcCzQgBPpCq1j5chjnIaOOHn/ofcoSfa1tj0OCe5bPc+yd+2x4bTgsKMvR9Vxf/IG ROx6dim3Pu7+xp/N4LLqDUtjXibj+hOU0CiP8L29swbyPIfbmXQE9PIKAAD//wMAUEsBAi0AFAAG AAgAAAAhAPD3irv9AAAA4gEAABMAAAAAAAAAAAAAAAAAAAAAAFtDb250ZW50X1R5cGVzXS54bWxQ SwECLQAUAAYACAAAACEAMd1fYdIAAACPAQAACwAAAAAAAAAAAAAAAAAuAQAAX3JlbHMvLnJlbHNQ SwECLQAUAAYACAAAACEAMy8FnkEAAAA5AAAAEAAAAAAAAAAAAAAAAAApAgAAZHJzL3NoYXBleG1s LnhtbFBLAQItABQABgAIAAAAIQAa666+wgAAANwAAAAPAAAAAAAAAAAAAAAAAJgCAABkcnMvZG93 bnJldi54bWxQSwUGAAAAAAQABAD1AAAAhwMAAAAA " filled="f" stroked="f">
                    <v:textbox style="mso-fit-shape-to-text:t">
                      <w:txbxContent>
                        <w:p w14:paraId="7F12C99E"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3</m:t>
                              </m:r>
                            </m:oMath>
                          </m:oMathPara>
                        </w:p>
                      </w:txbxContent>
                    </v:textbox>
                  </v:shape>
                  <v:shape id="TextBox 79" o:spid="_x0000_s1271" type="#_x0000_t202" style="position:absolute;left:1416;top:12061;width:8185;height:353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dacLJcMA AADcAAAADwAAAGRycy9kb3ducmV2LnhtbESPT2vCQBTE7wW/w/KE3upGUSnRVcQ/4KEXbbw/sq/Z 0OzbkH2a+O27hUKPw8z8hllvB9+oB3WxDmxgOslAEZfB1lwZKD5Pb++goiBbbAKTgSdF2G5GL2vM bej5Qo+rVCpBOOZowIm0udaxdOQxTkJLnLyv0HmUJLtK2w77BPeNnmXZUnusOS04bGnvqPy+3r0B EbubPoujj+fb8HHoXVYusDDmdTzsVqCEBvkP/7XP1sB8voDfM+kI6M0PAAAA//8DAFBLAQItABQA BgAIAAAAIQDw94q7/QAAAOIBAAATAAAAAAAAAAAAAAAAAAAAAABbQ29udGVudF9UeXBlc10ueG1s UEsBAi0AFAAGAAgAAAAhADHdX2HSAAAAjwEAAAsAAAAAAAAAAAAAAAAALgEAAF9yZWxzLy5yZWxz UEsBAi0AFAAGAAgAAAAhADMvBZ5BAAAAOQAAABAAAAAAAAAAAAAAAAAAKQIAAGRycy9zaGFwZXht bC54bWxQSwECLQAUAAYACAAAACEAdacLJcMAAADcAAAADwAAAAAAAAAAAAAAAACYAgAAZHJzL2Rv d25yZXYueG1sUEsFBgAAAAAEAAQA9QAAAIgDAAAAAA== " filled="f" stroked="f">
                    <v:textbox style="mso-fit-shape-to-text:t">
                      <w:txbxContent>
                        <w:p w14:paraId="05B3BF67"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O</m:t>
                              </m:r>
                            </m:oMath>
                          </m:oMathPara>
                        </w:p>
                      </w:txbxContent>
                    </v:textbox>
                  </v:shape>
                </v:group>
                <w10:anchorlock/>
              </v:group>
            </w:pict>
          </mc:Fallback>
        </mc:AlternateContent>
      </w:r>
    </w:p>
    <w:p w14:paraId="3271D3C0"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sz w:val="26"/>
          <w:szCs w:val="26"/>
        </w:rPr>
        <w:t>Tốc độ dao động cực đại của vật là</w:t>
      </w:r>
    </w:p>
    <w:p w14:paraId="53D533B5"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b/>
          <w:sz w:val="26"/>
          <w:szCs w:val="26"/>
        </w:rPr>
        <w:tab/>
      </w:r>
      <w:r w:rsidRPr="00C917D3">
        <w:rPr>
          <w:rFonts w:cs="Times New Roman"/>
          <w:b/>
          <w:color w:val="0066FF"/>
          <w:sz w:val="26"/>
          <w:szCs w:val="26"/>
        </w:rPr>
        <w:t>A.</w:t>
      </w:r>
      <w:r w:rsidRPr="00C917D3">
        <w:rPr>
          <w:rFonts w:cs="Times New Roman"/>
          <w:sz w:val="26"/>
          <w:szCs w:val="26"/>
        </w:rPr>
        <w:t xml:space="preserve"> </w:t>
      </w:r>
      <m:oMath>
        <m:r>
          <w:rPr>
            <w:rFonts w:ascii="Cambria Math" w:hAnsi="Cambria Math" w:cs="Times New Roman"/>
            <w:sz w:val="26"/>
            <w:szCs w:val="26"/>
          </w:rPr>
          <m:t>15π</m:t>
        </m:r>
        <m:f>
          <m:fPr>
            <m:ctrlPr>
              <w:rPr>
                <w:rFonts w:ascii="Cambria Math" w:hAnsi="Cambria Math" w:cs="Times New Roman"/>
                <w:i/>
                <w:sz w:val="26"/>
                <w:szCs w:val="26"/>
              </w:rPr>
            </m:ctrlPr>
          </m:fPr>
          <m:num>
            <m:r>
              <w:rPr>
                <w:rFonts w:ascii="Cambria Math" w:hAnsi="Cambria Math" w:cs="Times New Roman"/>
                <w:sz w:val="26"/>
                <w:szCs w:val="26"/>
              </w:rPr>
              <m:t>cm</m:t>
            </m:r>
          </m:num>
          <m:den>
            <m:r>
              <w:rPr>
                <w:rFonts w:ascii="Cambria Math" w:hAnsi="Cambria Math" w:cs="Times New Roman"/>
                <w:sz w:val="26"/>
                <w:szCs w:val="26"/>
              </w:rPr>
              <m:t>s</m:t>
            </m:r>
          </m:den>
        </m:f>
      </m:oMath>
      <w:r w:rsidRPr="00C917D3">
        <w:rPr>
          <w:rFonts w:cs="Times New Roman"/>
          <w:sz w:val="26"/>
          <w:szCs w:val="26"/>
        </w:rPr>
        <w:t>.</w:t>
      </w:r>
      <w:r w:rsidRPr="00C917D3">
        <w:rPr>
          <w:rFonts w:cs="Times New Roman"/>
          <w:sz w:val="26"/>
          <w:szCs w:val="26"/>
        </w:rPr>
        <w:tab/>
      </w:r>
      <w:r w:rsidRPr="00C917D3">
        <w:rPr>
          <w:rFonts w:cs="Times New Roman"/>
          <w:b/>
          <w:color w:val="0066FF"/>
          <w:sz w:val="26"/>
          <w:szCs w:val="26"/>
        </w:rPr>
        <w:t>B.</w:t>
      </w:r>
      <w:r w:rsidRPr="00C917D3">
        <w:rPr>
          <w:rFonts w:cs="Times New Roman"/>
          <w:sz w:val="26"/>
          <w:szCs w:val="26"/>
        </w:rPr>
        <w:t xml:space="preserve"> </w:t>
      </w:r>
      <m:oMath>
        <m:r>
          <w:rPr>
            <w:rFonts w:ascii="Cambria Math" w:hAnsi="Cambria Math" w:cs="Times New Roman"/>
            <w:sz w:val="26"/>
            <w:szCs w:val="26"/>
          </w:rPr>
          <m:t>50π</m:t>
        </m:r>
        <m:f>
          <m:fPr>
            <m:ctrlPr>
              <w:rPr>
                <w:rFonts w:ascii="Cambria Math" w:hAnsi="Cambria Math" w:cs="Times New Roman"/>
                <w:i/>
                <w:sz w:val="26"/>
                <w:szCs w:val="26"/>
              </w:rPr>
            </m:ctrlPr>
          </m:fPr>
          <m:num>
            <m:r>
              <w:rPr>
                <w:rFonts w:ascii="Cambria Math" w:hAnsi="Cambria Math" w:cs="Times New Roman"/>
                <w:sz w:val="26"/>
                <w:szCs w:val="26"/>
              </w:rPr>
              <m:t>cm</m:t>
            </m:r>
          </m:num>
          <m:den>
            <m:r>
              <w:rPr>
                <w:rFonts w:ascii="Cambria Math" w:hAnsi="Cambria Math" w:cs="Times New Roman"/>
                <w:sz w:val="26"/>
                <w:szCs w:val="26"/>
              </w:rPr>
              <m:t>s</m:t>
            </m:r>
          </m:den>
        </m:f>
      </m:oMath>
      <w:r w:rsidRPr="00C917D3">
        <w:rPr>
          <w:rFonts w:cs="Times New Roman"/>
          <w:sz w:val="26"/>
          <w:szCs w:val="26"/>
        </w:rPr>
        <w:t>.</w:t>
      </w:r>
      <w:r w:rsidRPr="00C917D3">
        <w:rPr>
          <w:rFonts w:cs="Times New Roman"/>
          <w:sz w:val="26"/>
          <w:szCs w:val="26"/>
        </w:rPr>
        <w:tab/>
      </w:r>
      <w:r w:rsidRPr="00C917D3">
        <w:rPr>
          <w:rFonts w:cs="Times New Roman"/>
          <w:b/>
          <w:color w:val="0066FF"/>
          <w:sz w:val="26"/>
          <w:szCs w:val="26"/>
        </w:rPr>
        <w:t>C.</w:t>
      </w:r>
      <w:r w:rsidRPr="00C917D3">
        <w:rPr>
          <w:rFonts w:cs="Times New Roman"/>
          <w:sz w:val="26"/>
          <w:szCs w:val="26"/>
        </w:rPr>
        <w:t xml:space="preserve"> </w:t>
      </w:r>
      <m:oMath>
        <m:r>
          <w:rPr>
            <w:rFonts w:ascii="Cambria Math" w:hAnsi="Cambria Math" w:cs="Times New Roman"/>
            <w:sz w:val="26"/>
            <w:szCs w:val="26"/>
          </w:rPr>
          <m:t>4π</m:t>
        </m:r>
        <m:f>
          <m:fPr>
            <m:ctrlPr>
              <w:rPr>
                <w:rFonts w:ascii="Cambria Math" w:hAnsi="Cambria Math" w:cs="Times New Roman"/>
                <w:i/>
                <w:sz w:val="26"/>
                <w:szCs w:val="26"/>
              </w:rPr>
            </m:ctrlPr>
          </m:fPr>
          <m:num>
            <m:r>
              <w:rPr>
                <w:rFonts w:ascii="Cambria Math" w:hAnsi="Cambria Math" w:cs="Times New Roman"/>
                <w:sz w:val="26"/>
                <w:szCs w:val="26"/>
              </w:rPr>
              <m:t>cm</m:t>
            </m:r>
          </m:num>
          <m:den>
            <m:r>
              <w:rPr>
                <w:rFonts w:ascii="Cambria Math" w:hAnsi="Cambria Math" w:cs="Times New Roman"/>
                <w:sz w:val="26"/>
                <w:szCs w:val="26"/>
              </w:rPr>
              <m:t>s</m:t>
            </m:r>
          </m:den>
        </m:f>
      </m:oMath>
      <w:r w:rsidRPr="00C917D3">
        <w:rPr>
          <w:rFonts w:cs="Times New Roman"/>
          <w:sz w:val="26"/>
          <w:szCs w:val="26"/>
        </w:rPr>
        <w:t>.</w:t>
      </w:r>
      <w:r w:rsidRPr="00C917D3">
        <w:rPr>
          <w:rFonts w:cs="Times New Roman"/>
          <w:sz w:val="26"/>
          <w:szCs w:val="26"/>
        </w:rPr>
        <w:tab/>
      </w:r>
      <w:r w:rsidRPr="00C917D3">
        <w:rPr>
          <w:rFonts w:cs="Times New Roman"/>
          <w:b/>
          <w:color w:val="0066FF"/>
          <w:sz w:val="26"/>
          <w:szCs w:val="26"/>
        </w:rPr>
        <w:t>D.</w:t>
      </w:r>
      <w:r w:rsidRPr="00C917D3">
        <w:rPr>
          <w:rFonts w:cs="Times New Roman"/>
          <w:sz w:val="26"/>
          <w:szCs w:val="26"/>
        </w:rPr>
        <w:t xml:space="preserve"> </w:t>
      </w:r>
      <m:oMath>
        <m:r>
          <w:rPr>
            <w:rFonts w:ascii="Cambria Math" w:hAnsi="Cambria Math" w:cs="Times New Roman"/>
            <w:sz w:val="26"/>
            <w:szCs w:val="26"/>
          </w:rPr>
          <m:t>5π</m:t>
        </m:r>
      </m:oMath>
      <w:r w:rsidRPr="00C917D3">
        <w:rPr>
          <w:rFonts w:cs="Times New Roman"/>
          <w:sz w:val="26"/>
          <w:szCs w:val="26"/>
        </w:rPr>
        <w:t xml:space="preserve"> </w:t>
      </w:r>
      <m:oMath>
        <m:f>
          <m:fPr>
            <m:ctrlPr>
              <w:rPr>
                <w:rFonts w:ascii="Cambria Math" w:hAnsi="Cambria Math" w:cs="Times New Roman"/>
                <w:i/>
                <w:sz w:val="26"/>
                <w:szCs w:val="26"/>
              </w:rPr>
            </m:ctrlPr>
          </m:fPr>
          <m:num>
            <m:r>
              <w:rPr>
                <w:rFonts w:ascii="Cambria Math" w:hAnsi="Cambria Math" w:cs="Times New Roman"/>
                <w:sz w:val="26"/>
                <w:szCs w:val="26"/>
              </w:rPr>
              <m:t>cm</m:t>
            </m:r>
          </m:num>
          <m:den>
            <m:r>
              <w:rPr>
                <w:rFonts w:ascii="Cambria Math" w:hAnsi="Cambria Math" w:cs="Times New Roman"/>
                <w:sz w:val="26"/>
                <w:szCs w:val="26"/>
              </w:rPr>
              <m:t>s</m:t>
            </m:r>
          </m:den>
        </m:f>
      </m:oMath>
      <w:r w:rsidRPr="00C917D3">
        <w:rPr>
          <w:rFonts w:cs="Times New Roman"/>
          <w:sz w:val="26"/>
          <w:szCs w:val="26"/>
        </w:rPr>
        <w:t>.</w:t>
      </w:r>
    </w:p>
    <w:p w14:paraId="352D811E"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p>
    <w:p w14:paraId="2DBF37FD" w14:textId="77777777" w:rsidR="000D5B32" w:rsidRPr="00C917D3" w:rsidRDefault="000D5B32" w:rsidP="0016669E">
      <w:pPr>
        <w:shd w:val="clear" w:color="auto" w:fill="D9D9D9" w:themeFill="background1" w:themeFillShade="D9"/>
        <w:tabs>
          <w:tab w:val="left" w:pos="283"/>
          <w:tab w:val="left" w:pos="2835"/>
          <w:tab w:val="left" w:pos="5386"/>
          <w:tab w:val="left" w:pos="7937"/>
        </w:tabs>
        <w:spacing w:after="0" w:line="288" w:lineRule="auto"/>
        <w:ind w:firstLine="142"/>
        <w:rPr>
          <w:rFonts w:cs="Times New Roman"/>
          <w:b/>
          <w:bCs/>
          <w:sz w:val="26"/>
          <w:szCs w:val="26"/>
        </w:rPr>
      </w:pPr>
      <w:r w:rsidRPr="00C917D3">
        <w:rPr>
          <w:rFonts w:cs="Times New Roman"/>
          <w:b/>
          <w:bCs/>
          <w:sz w:val="26"/>
          <w:szCs w:val="26"/>
        </w:rPr>
        <w:sym w:font="Wingdings" w:char="F040"/>
      </w:r>
      <w:r w:rsidRPr="00C917D3">
        <w:rPr>
          <w:rFonts w:cs="Times New Roman"/>
          <w:b/>
          <w:bCs/>
          <w:sz w:val="26"/>
          <w:szCs w:val="26"/>
        </w:rPr>
        <w:t xml:space="preserve"> Hướng dẫn: Chọn </w:t>
      </w:r>
      <w:r w:rsidRPr="00C917D3">
        <w:rPr>
          <w:rFonts w:cs="Times New Roman"/>
          <w:b/>
          <w:bCs/>
          <w:color w:val="0066FF"/>
          <w:sz w:val="26"/>
          <w:szCs w:val="26"/>
        </w:rPr>
        <w:t>D.</w:t>
      </w:r>
    </w:p>
    <w:p w14:paraId="1BD3A174"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bCs/>
          <w:sz w:val="26"/>
          <w:szCs w:val="26"/>
        </w:rPr>
      </w:pPr>
      <w:r w:rsidRPr="00C917D3">
        <w:rPr>
          <w:rFonts w:cs="Times New Roman"/>
          <w:bCs/>
          <w:sz w:val="26"/>
          <w:szCs w:val="26"/>
        </w:rPr>
        <w:t>Từ đồ thị, ta có</w:t>
      </w:r>
    </w:p>
    <w:p w14:paraId="20E5AFFE" w14:textId="77777777" w:rsidR="000D5B32" w:rsidRPr="00C917D3" w:rsidRDefault="000D5B32" w:rsidP="0016669E">
      <w:pPr>
        <w:tabs>
          <w:tab w:val="left" w:pos="283"/>
          <w:tab w:val="left" w:pos="2835"/>
          <w:tab w:val="left" w:pos="5386"/>
          <w:tab w:val="left" w:pos="7937"/>
        </w:tabs>
        <w:spacing w:after="0" w:line="288" w:lineRule="auto"/>
        <w:ind w:firstLine="142"/>
        <w:jc w:val="center"/>
        <w:rPr>
          <w:rFonts w:cs="Times New Roman"/>
          <w:bCs/>
          <w:sz w:val="26"/>
          <w:szCs w:val="26"/>
        </w:rPr>
      </w:pPr>
      <m:oMath>
        <m:r>
          <w:rPr>
            <w:rFonts w:ascii="Cambria Math" w:hAnsi="Cambria Math" w:cs="Times New Roman"/>
            <w:sz w:val="26"/>
            <w:szCs w:val="26"/>
          </w:rPr>
          <m:t>T=2</m:t>
        </m:r>
      </m:oMath>
      <w:r w:rsidRPr="00C917D3">
        <w:rPr>
          <w:rFonts w:cs="Times New Roman"/>
          <w:bCs/>
          <w:sz w:val="26"/>
          <w:szCs w:val="26"/>
        </w:rPr>
        <w:t xml:space="preserve">s → </w:t>
      </w:r>
      <m:oMath>
        <m:r>
          <w:rPr>
            <w:rFonts w:ascii="Cambria Math" w:hAnsi="Cambria Math" w:cs="Times New Roman"/>
            <w:sz w:val="26"/>
            <w:szCs w:val="26"/>
          </w:rPr>
          <m:t>ω=π</m:t>
        </m:r>
      </m:oMath>
      <w:r w:rsidRPr="00C917D3">
        <w:rPr>
          <w:rFonts w:cs="Times New Roman"/>
          <w:bCs/>
          <w:sz w:val="26"/>
          <w:szCs w:val="26"/>
        </w:rPr>
        <w:t xml:space="preserve"> rad/s</w:t>
      </w:r>
    </w:p>
    <w:p w14:paraId="269D5660" w14:textId="77777777" w:rsidR="000D5B32" w:rsidRPr="00C917D3" w:rsidRDefault="001A0172" w:rsidP="0016669E">
      <w:pPr>
        <w:tabs>
          <w:tab w:val="left" w:pos="283"/>
          <w:tab w:val="left" w:pos="2835"/>
          <w:tab w:val="left" w:pos="5386"/>
          <w:tab w:val="left" w:pos="7937"/>
        </w:tabs>
        <w:spacing w:after="0" w:line="288" w:lineRule="auto"/>
        <w:ind w:firstLine="142"/>
        <w:jc w:val="center"/>
        <w:rPr>
          <w:rFonts w:cs="Times New Roman"/>
          <w:bCs/>
          <w:sz w:val="26"/>
          <w:szCs w:val="26"/>
        </w:rPr>
      </w:pPr>
      <m:oMathPara>
        <m:oMath>
          <m:sSub>
            <m:sSubPr>
              <m:ctrlPr>
                <w:rPr>
                  <w:rFonts w:ascii="Cambria Math" w:hAnsi="Cambria Math" w:cs="Times New Roman"/>
                  <w:bCs/>
                  <w:i/>
                  <w:sz w:val="26"/>
                  <w:szCs w:val="26"/>
                </w:rPr>
              </m:ctrlPr>
            </m:sSubPr>
            <m:e>
              <m:r>
                <w:rPr>
                  <w:rFonts w:ascii="Cambria Math" w:hAnsi="Cambria Math" w:cs="Times New Roman"/>
                  <w:sz w:val="26"/>
                  <w:szCs w:val="26"/>
                </w:rPr>
                <m:t>x</m:t>
              </m:r>
            </m:e>
            <m:sub>
              <m:r>
                <w:rPr>
                  <w:rFonts w:ascii="Cambria Math" w:hAnsi="Cambria Math" w:cs="Times New Roman"/>
                  <w:sz w:val="26"/>
                  <w:szCs w:val="26"/>
                </w:rPr>
                <m:t>1</m:t>
              </m:r>
            </m:sub>
          </m:sSub>
          <m:r>
            <w:rPr>
              <w:rFonts w:ascii="Cambria Math" w:hAnsi="Cambria Math" w:cs="Times New Roman"/>
              <w:sz w:val="26"/>
              <w:szCs w:val="26"/>
            </w:rPr>
            <m:t>⊥</m:t>
          </m:r>
          <m:sSub>
            <m:sSubPr>
              <m:ctrlPr>
                <w:rPr>
                  <w:rFonts w:ascii="Cambria Math" w:hAnsi="Cambria Math" w:cs="Times New Roman"/>
                  <w:bCs/>
                  <w:i/>
                  <w:sz w:val="26"/>
                  <w:szCs w:val="26"/>
                </w:rPr>
              </m:ctrlPr>
            </m:sSubPr>
            <m:e>
              <m:r>
                <w:rPr>
                  <w:rFonts w:ascii="Cambria Math" w:hAnsi="Cambria Math" w:cs="Times New Roman"/>
                  <w:sz w:val="26"/>
                  <w:szCs w:val="26"/>
                </w:rPr>
                <m:t>x</m:t>
              </m:r>
            </m:e>
            <m:sub>
              <m:r>
                <w:rPr>
                  <w:rFonts w:ascii="Cambria Math" w:hAnsi="Cambria Math" w:cs="Times New Roman"/>
                  <w:sz w:val="26"/>
                  <w:szCs w:val="26"/>
                </w:rPr>
                <m:t>2</m:t>
              </m:r>
            </m:sub>
          </m:sSub>
        </m:oMath>
      </m:oMathPara>
    </w:p>
    <w:p w14:paraId="7D077611" w14:textId="77777777" w:rsidR="000D5B32" w:rsidRPr="00C917D3" w:rsidRDefault="001A0172" w:rsidP="0016669E">
      <w:pPr>
        <w:tabs>
          <w:tab w:val="left" w:pos="283"/>
          <w:tab w:val="left" w:pos="2835"/>
          <w:tab w:val="left" w:pos="5386"/>
          <w:tab w:val="left" w:pos="7937"/>
        </w:tabs>
        <w:spacing w:after="0" w:line="288" w:lineRule="auto"/>
        <w:ind w:firstLine="142"/>
        <w:jc w:val="center"/>
        <w:rPr>
          <w:rFonts w:cs="Times New Roman"/>
          <w:bCs/>
          <w:sz w:val="26"/>
          <w:szCs w:val="26"/>
        </w:rPr>
      </w:pPr>
      <m:oMath>
        <m:sSub>
          <m:sSubPr>
            <m:ctrlPr>
              <w:rPr>
                <w:rFonts w:ascii="Cambria Math" w:hAnsi="Cambria Math" w:cs="Times New Roman"/>
                <w:bCs/>
                <w:i/>
                <w:sz w:val="26"/>
                <w:szCs w:val="26"/>
              </w:rPr>
            </m:ctrlPr>
          </m:sSubPr>
          <m:e>
            <m:r>
              <w:rPr>
                <w:rFonts w:ascii="Cambria Math" w:hAnsi="Cambria Math" w:cs="Times New Roman"/>
                <w:sz w:val="26"/>
                <w:szCs w:val="26"/>
              </w:rPr>
              <m:t>A</m:t>
            </m:r>
          </m:e>
          <m:sub>
            <m:r>
              <w:rPr>
                <w:rFonts w:ascii="Cambria Math" w:hAnsi="Cambria Math" w:cs="Times New Roman"/>
                <w:sz w:val="26"/>
                <w:szCs w:val="26"/>
              </w:rPr>
              <m:t>1</m:t>
            </m:r>
          </m:sub>
        </m:sSub>
        <m:r>
          <w:rPr>
            <w:rFonts w:ascii="Cambria Math" w:hAnsi="Cambria Math" w:cs="Times New Roman"/>
            <w:sz w:val="26"/>
            <w:szCs w:val="26"/>
          </w:rPr>
          <m:t>=4</m:t>
        </m:r>
      </m:oMath>
      <w:r w:rsidR="000D5B32" w:rsidRPr="00C917D3">
        <w:rPr>
          <w:rFonts w:cs="Times New Roman"/>
          <w:bCs/>
          <w:sz w:val="26"/>
          <w:szCs w:val="26"/>
        </w:rPr>
        <w:t xml:space="preserve">cm và </w:t>
      </w:r>
      <m:oMath>
        <m:sSub>
          <m:sSubPr>
            <m:ctrlPr>
              <w:rPr>
                <w:rFonts w:ascii="Cambria Math" w:hAnsi="Cambria Math" w:cs="Times New Roman"/>
                <w:bCs/>
                <w:i/>
                <w:sz w:val="26"/>
                <w:szCs w:val="26"/>
              </w:rPr>
            </m:ctrlPr>
          </m:sSubPr>
          <m:e>
            <m:r>
              <w:rPr>
                <w:rFonts w:ascii="Cambria Math" w:hAnsi="Cambria Math" w:cs="Times New Roman"/>
                <w:sz w:val="26"/>
                <w:szCs w:val="26"/>
              </w:rPr>
              <m:t>A</m:t>
            </m:r>
          </m:e>
          <m:sub>
            <m:r>
              <w:rPr>
                <w:rFonts w:ascii="Cambria Math" w:hAnsi="Cambria Math" w:cs="Times New Roman"/>
                <w:sz w:val="26"/>
                <w:szCs w:val="26"/>
              </w:rPr>
              <m:t>2</m:t>
            </m:r>
          </m:sub>
        </m:sSub>
        <m:r>
          <w:rPr>
            <w:rFonts w:ascii="Cambria Math" w:hAnsi="Cambria Math" w:cs="Times New Roman"/>
            <w:sz w:val="26"/>
            <w:szCs w:val="26"/>
          </w:rPr>
          <m:t>=3</m:t>
        </m:r>
      </m:oMath>
      <w:r w:rsidR="000D5B32" w:rsidRPr="00C917D3">
        <w:rPr>
          <w:rFonts w:cs="Times New Roman"/>
          <w:bCs/>
          <w:sz w:val="26"/>
          <w:szCs w:val="26"/>
        </w:rPr>
        <w:t xml:space="preserve">cm </w:t>
      </w:r>
    </w:p>
    <w:p w14:paraId="2249582C"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bCs/>
          <w:sz w:val="26"/>
          <w:szCs w:val="26"/>
        </w:rPr>
      </w:pPr>
      <w:r w:rsidRPr="00C917D3">
        <w:rPr>
          <w:rFonts w:cs="Times New Roman"/>
          <w:bCs/>
          <w:sz w:val="26"/>
          <w:szCs w:val="26"/>
        </w:rPr>
        <w:t>Tốc độ cực đại của vật</w:t>
      </w:r>
    </w:p>
    <w:p w14:paraId="72C85C55" w14:textId="77777777" w:rsidR="000D5B32" w:rsidRPr="00C917D3" w:rsidRDefault="001A0172" w:rsidP="0016669E">
      <w:pPr>
        <w:tabs>
          <w:tab w:val="left" w:pos="283"/>
          <w:tab w:val="left" w:pos="2835"/>
          <w:tab w:val="left" w:pos="5386"/>
          <w:tab w:val="left" w:pos="7937"/>
        </w:tabs>
        <w:spacing w:after="0" w:line="288" w:lineRule="auto"/>
        <w:ind w:firstLine="142"/>
        <w:jc w:val="center"/>
        <w:rPr>
          <w:rFonts w:cs="Times New Roman"/>
          <w:bCs/>
          <w:sz w:val="26"/>
          <w:szCs w:val="26"/>
        </w:rPr>
      </w:pPr>
      <m:oMathPara>
        <m:oMath>
          <m:sSub>
            <m:sSubPr>
              <m:ctrlPr>
                <w:rPr>
                  <w:rFonts w:ascii="Cambria Math" w:hAnsi="Cambria Math" w:cs="Times New Roman"/>
                  <w:bCs/>
                  <w:i/>
                  <w:sz w:val="26"/>
                  <w:szCs w:val="26"/>
                </w:rPr>
              </m:ctrlPr>
            </m:sSubPr>
            <m:e>
              <m:r>
                <w:rPr>
                  <w:rFonts w:ascii="Cambria Math" w:hAnsi="Cambria Math" w:cs="Times New Roman"/>
                  <w:sz w:val="26"/>
                  <w:szCs w:val="26"/>
                </w:rPr>
                <m:t>v</m:t>
              </m:r>
            </m:e>
            <m:sub>
              <m:r>
                <w:rPr>
                  <w:rFonts w:ascii="Cambria Math" w:hAnsi="Cambria Math" w:cs="Times New Roman"/>
                  <w:sz w:val="26"/>
                  <w:szCs w:val="26"/>
                </w:rPr>
                <m:t>max</m:t>
              </m:r>
            </m:sub>
          </m:sSub>
          <m:r>
            <w:rPr>
              <w:rFonts w:ascii="Cambria Math" w:hAnsi="Cambria Math" w:cs="Times New Roman"/>
              <w:sz w:val="26"/>
              <w:szCs w:val="26"/>
            </w:rPr>
            <m:t>=ω</m:t>
          </m:r>
          <m:rad>
            <m:radPr>
              <m:degHide m:val="1"/>
              <m:ctrlPr>
                <w:rPr>
                  <w:rFonts w:ascii="Cambria Math" w:hAnsi="Cambria Math" w:cs="Times New Roman"/>
                  <w:bCs/>
                  <w:i/>
                  <w:sz w:val="26"/>
                  <w:szCs w:val="26"/>
                </w:rPr>
              </m:ctrlPr>
            </m:radPr>
            <m:deg/>
            <m:e>
              <m:sSubSup>
                <m:sSubSupPr>
                  <m:ctrlPr>
                    <w:rPr>
                      <w:rFonts w:ascii="Cambria Math" w:hAnsi="Cambria Math" w:cs="Times New Roman"/>
                      <w:bCs/>
                      <w:i/>
                      <w:sz w:val="26"/>
                      <w:szCs w:val="26"/>
                    </w:rPr>
                  </m:ctrlPr>
                </m:sSubSupPr>
                <m:e>
                  <m:r>
                    <w:rPr>
                      <w:rFonts w:ascii="Cambria Math" w:hAnsi="Cambria Math" w:cs="Times New Roman"/>
                      <w:sz w:val="26"/>
                      <w:szCs w:val="26"/>
                    </w:rPr>
                    <m:t>A</m:t>
                  </m:r>
                </m:e>
                <m:sub>
                  <m:r>
                    <w:rPr>
                      <w:rFonts w:ascii="Cambria Math" w:hAnsi="Cambria Math" w:cs="Times New Roman"/>
                      <w:sz w:val="26"/>
                      <w:szCs w:val="26"/>
                    </w:rPr>
                    <m:t>1</m:t>
                  </m:r>
                </m:sub>
                <m:sup>
                  <m:r>
                    <w:rPr>
                      <w:rFonts w:ascii="Cambria Math" w:hAnsi="Cambria Math" w:cs="Times New Roman"/>
                      <w:sz w:val="26"/>
                      <w:szCs w:val="26"/>
                    </w:rPr>
                    <m:t>2</m:t>
                  </m:r>
                </m:sup>
              </m:sSubSup>
              <m:r>
                <w:rPr>
                  <w:rFonts w:ascii="Cambria Math" w:hAnsi="Cambria Math" w:cs="Times New Roman"/>
                  <w:sz w:val="26"/>
                  <w:szCs w:val="26"/>
                </w:rPr>
                <m:t>+</m:t>
              </m:r>
              <m:sSubSup>
                <m:sSubSupPr>
                  <m:ctrlPr>
                    <w:rPr>
                      <w:rFonts w:ascii="Cambria Math" w:hAnsi="Cambria Math" w:cs="Times New Roman"/>
                      <w:bCs/>
                      <w:i/>
                      <w:sz w:val="26"/>
                      <w:szCs w:val="26"/>
                    </w:rPr>
                  </m:ctrlPr>
                </m:sSubSupPr>
                <m:e>
                  <m:r>
                    <w:rPr>
                      <w:rFonts w:ascii="Cambria Math" w:hAnsi="Cambria Math" w:cs="Times New Roman"/>
                      <w:sz w:val="26"/>
                      <w:szCs w:val="26"/>
                    </w:rPr>
                    <m:t>A</m:t>
                  </m:r>
                </m:e>
                <m:sub>
                  <m:r>
                    <w:rPr>
                      <w:rFonts w:ascii="Cambria Math" w:hAnsi="Cambria Math" w:cs="Times New Roman"/>
                      <w:sz w:val="26"/>
                      <w:szCs w:val="26"/>
                    </w:rPr>
                    <m:t>2</m:t>
                  </m:r>
                </m:sub>
                <m:sup>
                  <m:r>
                    <w:rPr>
                      <w:rFonts w:ascii="Cambria Math" w:hAnsi="Cambria Math" w:cs="Times New Roman"/>
                      <w:sz w:val="26"/>
                      <w:szCs w:val="26"/>
                    </w:rPr>
                    <m:t>2</m:t>
                  </m:r>
                </m:sup>
              </m:sSubSup>
            </m:e>
          </m:rad>
        </m:oMath>
      </m:oMathPara>
    </w:p>
    <w:p w14:paraId="0B8B2C9B" w14:textId="77777777" w:rsidR="000D5B32" w:rsidRPr="00C917D3" w:rsidRDefault="001A0172" w:rsidP="0016669E">
      <w:pPr>
        <w:tabs>
          <w:tab w:val="left" w:pos="283"/>
          <w:tab w:val="left" w:pos="2835"/>
          <w:tab w:val="left" w:pos="5386"/>
          <w:tab w:val="left" w:pos="7937"/>
        </w:tabs>
        <w:spacing w:after="0" w:line="288" w:lineRule="auto"/>
        <w:ind w:firstLine="142"/>
        <w:jc w:val="center"/>
        <w:rPr>
          <w:rFonts w:cs="Times New Roman"/>
          <w:bCs/>
          <w:sz w:val="26"/>
          <w:szCs w:val="26"/>
        </w:rPr>
      </w:pPr>
      <m:oMathPara>
        <m:oMath>
          <m:sSub>
            <m:sSubPr>
              <m:ctrlPr>
                <w:rPr>
                  <w:rFonts w:ascii="Cambria Math" w:hAnsi="Cambria Math" w:cs="Times New Roman"/>
                  <w:bCs/>
                  <w:i/>
                  <w:sz w:val="26"/>
                  <w:szCs w:val="26"/>
                </w:rPr>
              </m:ctrlPr>
            </m:sSubPr>
            <m:e>
              <m:r>
                <w:rPr>
                  <w:rFonts w:ascii="Cambria Math" w:hAnsi="Cambria Math" w:cs="Times New Roman"/>
                  <w:sz w:val="26"/>
                  <w:szCs w:val="26"/>
                </w:rPr>
                <m:t>v</m:t>
              </m:r>
            </m:e>
            <m:sub>
              <m:r>
                <w:rPr>
                  <w:rFonts w:ascii="Cambria Math" w:hAnsi="Cambria Math" w:cs="Times New Roman"/>
                  <w:sz w:val="26"/>
                  <w:szCs w:val="26"/>
                </w:rPr>
                <m:t>max</m:t>
              </m:r>
            </m:sub>
          </m:sSub>
          <m:r>
            <w:rPr>
              <w:rFonts w:ascii="Cambria Math" w:hAnsi="Cambria Math" w:cs="Times New Roman"/>
              <w:sz w:val="26"/>
              <w:szCs w:val="26"/>
            </w:rPr>
            <m:t>=</m:t>
          </m:r>
          <m:d>
            <m:dPr>
              <m:ctrlPr>
                <w:rPr>
                  <w:rFonts w:ascii="Cambria Math" w:hAnsi="Cambria Math" w:cs="Times New Roman"/>
                  <w:bCs/>
                  <w:i/>
                  <w:sz w:val="26"/>
                  <w:szCs w:val="26"/>
                </w:rPr>
              </m:ctrlPr>
            </m:dPr>
            <m:e>
              <m:r>
                <w:rPr>
                  <w:rFonts w:ascii="Cambria Math" w:hAnsi="Cambria Math" w:cs="Times New Roman"/>
                  <w:sz w:val="26"/>
                  <w:szCs w:val="26"/>
                </w:rPr>
                <m:t>π</m:t>
              </m:r>
            </m:e>
          </m:d>
          <m:rad>
            <m:radPr>
              <m:degHide m:val="1"/>
              <m:ctrlPr>
                <w:rPr>
                  <w:rFonts w:ascii="Cambria Math" w:hAnsi="Cambria Math" w:cs="Times New Roman"/>
                  <w:bCs/>
                  <w:i/>
                  <w:sz w:val="26"/>
                  <w:szCs w:val="26"/>
                </w:rPr>
              </m:ctrlPr>
            </m:radPr>
            <m:deg/>
            <m:e>
              <m:sSup>
                <m:sSupPr>
                  <m:ctrlPr>
                    <w:rPr>
                      <w:rFonts w:ascii="Cambria Math" w:hAnsi="Cambria Math" w:cs="Times New Roman"/>
                      <w:bCs/>
                      <w:i/>
                      <w:sz w:val="26"/>
                      <w:szCs w:val="26"/>
                    </w:rPr>
                  </m:ctrlPr>
                </m:sSupPr>
                <m:e>
                  <m:d>
                    <m:dPr>
                      <m:ctrlPr>
                        <w:rPr>
                          <w:rFonts w:ascii="Cambria Math" w:hAnsi="Cambria Math" w:cs="Times New Roman"/>
                          <w:bCs/>
                          <w:i/>
                          <w:sz w:val="26"/>
                          <w:szCs w:val="26"/>
                        </w:rPr>
                      </m:ctrlPr>
                    </m:dPr>
                    <m:e>
                      <m:r>
                        <w:rPr>
                          <w:rFonts w:ascii="Cambria Math" w:hAnsi="Cambria Math" w:cs="Times New Roman"/>
                          <w:sz w:val="26"/>
                          <w:szCs w:val="26"/>
                        </w:rPr>
                        <m:t>4</m:t>
                      </m:r>
                    </m:e>
                  </m:d>
                </m:e>
                <m:sup>
                  <m:r>
                    <w:rPr>
                      <w:rFonts w:ascii="Cambria Math" w:hAnsi="Cambria Math" w:cs="Times New Roman"/>
                      <w:sz w:val="26"/>
                      <w:szCs w:val="26"/>
                    </w:rPr>
                    <m:t>2</m:t>
                  </m:r>
                </m:sup>
              </m:sSup>
              <m:r>
                <w:rPr>
                  <w:rFonts w:ascii="Cambria Math" w:hAnsi="Cambria Math" w:cs="Times New Roman"/>
                  <w:sz w:val="26"/>
                  <w:szCs w:val="26"/>
                </w:rPr>
                <m:t>+</m:t>
              </m:r>
              <m:sSup>
                <m:sSupPr>
                  <m:ctrlPr>
                    <w:rPr>
                      <w:rFonts w:ascii="Cambria Math" w:hAnsi="Cambria Math" w:cs="Times New Roman"/>
                      <w:bCs/>
                      <w:i/>
                      <w:sz w:val="26"/>
                      <w:szCs w:val="26"/>
                    </w:rPr>
                  </m:ctrlPr>
                </m:sSupPr>
                <m:e>
                  <m:d>
                    <m:dPr>
                      <m:ctrlPr>
                        <w:rPr>
                          <w:rFonts w:ascii="Cambria Math" w:hAnsi="Cambria Math" w:cs="Times New Roman"/>
                          <w:bCs/>
                          <w:i/>
                          <w:sz w:val="26"/>
                          <w:szCs w:val="26"/>
                        </w:rPr>
                      </m:ctrlPr>
                    </m:dPr>
                    <m:e>
                      <m:r>
                        <w:rPr>
                          <w:rFonts w:ascii="Cambria Math" w:hAnsi="Cambria Math" w:cs="Times New Roman"/>
                          <w:sz w:val="26"/>
                          <w:szCs w:val="26"/>
                        </w:rPr>
                        <m:t>3</m:t>
                      </m:r>
                    </m:e>
                  </m:d>
                </m:e>
                <m:sup>
                  <m:r>
                    <w:rPr>
                      <w:rFonts w:ascii="Cambria Math" w:hAnsi="Cambria Math" w:cs="Times New Roman"/>
                      <w:sz w:val="26"/>
                      <w:szCs w:val="26"/>
                    </w:rPr>
                    <m:t>2</m:t>
                  </m:r>
                </m:sup>
              </m:sSup>
            </m:e>
          </m:rad>
          <m:r>
            <w:rPr>
              <w:rFonts w:ascii="Cambria Math" w:hAnsi="Cambria Math" w:cs="Times New Roman"/>
              <w:sz w:val="26"/>
              <w:szCs w:val="26"/>
            </w:rPr>
            <m:t>=5π</m:t>
          </m:r>
          <m:f>
            <m:fPr>
              <m:ctrlPr>
                <w:rPr>
                  <w:rFonts w:ascii="Cambria Math" w:hAnsi="Cambria Math" w:cs="Times New Roman"/>
                  <w:bCs/>
                  <w:i/>
                  <w:sz w:val="26"/>
                  <w:szCs w:val="26"/>
                </w:rPr>
              </m:ctrlPr>
            </m:fPr>
            <m:num>
              <m:r>
                <w:rPr>
                  <w:rFonts w:ascii="Cambria Math" w:hAnsi="Cambria Math" w:cs="Times New Roman"/>
                  <w:sz w:val="26"/>
                  <w:szCs w:val="26"/>
                </w:rPr>
                <m:t>cm</m:t>
              </m:r>
            </m:num>
            <m:den>
              <m:r>
                <w:rPr>
                  <w:rFonts w:ascii="Cambria Math" w:hAnsi="Cambria Math" w:cs="Times New Roman"/>
                  <w:sz w:val="26"/>
                  <w:szCs w:val="26"/>
                </w:rPr>
                <m:t>s</m:t>
              </m:r>
            </m:den>
          </m:f>
        </m:oMath>
      </m:oMathPara>
    </w:p>
    <w:p w14:paraId="753AF65F"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b/>
          <w:color w:val="FF0000"/>
          <w:sz w:val="26"/>
          <w:szCs w:val="26"/>
        </w:rPr>
        <w:lastRenderedPageBreak/>
        <w:t>Câu 36:</w:t>
      </w:r>
      <w:r w:rsidRPr="00C917D3">
        <w:rPr>
          <w:rFonts w:cs="Times New Roman"/>
          <w:sz w:val="26"/>
          <w:szCs w:val="26"/>
        </w:rPr>
        <w:t xml:space="preserve"> Để xác định độ tự cảm của một cuộn dây, một học sinh tiến hành hai thí nghiệm như sau:</w:t>
      </w:r>
    </w:p>
    <w:p w14:paraId="720A7FF6" w14:textId="7B06CDF5" w:rsidR="000D5B32" w:rsidRPr="00C917D3" w:rsidRDefault="002A72FC" w:rsidP="0016669E">
      <w:pPr>
        <w:tabs>
          <w:tab w:val="left" w:pos="283"/>
          <w:tab w:val="left" w:pos="2835"/>
          <w:tab w:val="left" w:pos="5386"/>
          <w:tab w:val="left" w:pos="7937"/>
        </w:tabs>
        <w:spacing w:after="0" w:line="288" w:lineRule="auto"/>
        <w:ind w:left="862" w:hanging="360"/>
        <w:jc w:val="both"/>
        <w:rPr>
          <w:rFonts w:cs="Times New Roman"/>
          <w:sz w:val="26"/>
          <w:szCs w:val="26"/>
        </w:rPr>
      </w:pPr>
      <w:r w:rsidRPr="00C917D3">
        <w:rPr>
          <w:rFonts w:cs="Times New Roman"/>
          <w:sz w:val="26"/>
          <w:szCs w:val="26"/>
        </w:rPr>
        <w:t>o</w:t>
      </w:r>
      <w:r w:rsidRPr="00C917D3">
        <w:rPr>
          <w:rFonts w:cs="Times New Roman"/>
          <w:sz w:val="26"/>
          <w:szCs w:val="26"/>
        </w:rPr>
        <w:tab/>
      </w:r>
      <w:r w:rsidR="000D5B32" w:rsidRPr="00C917D3">
        <w:rPr>
          <w:rFonts w:cs="Times New Roman"/>
          <w:sz w:val="26"/>
          <w:szCs w:val="26"/>
        </w:rPr>
        <w:t>Thí nghiệm 1: Đặt vào hai đầu cuộn dây một nguồn điện một chiều. Tiến hành thay đổi giá trị điện áp và đo cường độ dòng điện tương ứng qua cuộn dây. Kết quả của thí nghiệm này được học sinh ghi lại bằng đồ thị 1.</w:t>
      </w:r>
    </w:p>
    <w:p w14:paraId="17DBFE79" w14:textId="215F9BF5" w:rsidR="000D5B32" w:rsidRPr="00C917D3" w:rsidRDefault="002A72FC" w:rsidP="0016669E">
      <w:pPr>
        <w:tabs>
          <w:tab w:val="left" w:pos="283"/>
          <w:tab w:val="left" w:pos="2835"/>
          <w:tab w:val="left" w:pos="5386"/>
          <w:tab w:val="left" w:pos="7937"/>
        </w:tabs>
        <w:spacing w:after="0" w:line="288" w:lineRule="auto"/>
        <w:ind w:left="862" w:hanging="360"/>
        <w:jc w:val="both"/>
        <w:rPr>
          <w:rFonts w:cs="Times New Roman"/>
          <w:sz w:val="26"/>
          <w:szCs w:val="26"/>
        </w:rPr>
      </w:pPr>
      <w:r w:rsidRPr="00C917D3">
        <w:rPr>
          <w:rFonts w:cs="Times New Roman"/>
          <w:sz w:val="26"/>
          <w:szCs w:val="26"/>
        </w:rPr>
        <w:t>o</w:t>
      </w:r>
      <w:r w:rsidRPr="00C917D3">
        <w:rPr>
          <w:rFonts w:cs="Times New Roman"/>
          <w:sz w:val="26"/>
          <w:szCs w:val="26"/>
        </w:rPr>
        <w:tab/>
      </w:r>
      <w:r w:rsidR="000D5B32" w:rsidRPr="00C917D3">
        <w:rPr>
          <w:rFonts w:cs="Times New Roman"/>
          <w:sz w:val="26"/>
          <w:szCs w:val="26"/>
        </w:rPr>
        <w:t>Thí nghiệm 2: Đặt vào hai đầu cuộn dây một nguồn điện xoay chiều có tần số 50 Hz. Tiến hành thay đổi giá trị điện áp và đo cường độ dòng điện tương ứng qua cuộn dây. Kết quả của thí nghiệm này được học sinh ghi lại bằng đồ thị 2.</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12"/>
        <w:gridCol w:w="5213"/>
      </w:tblGrid>
      <w:tr w:rsidR="000D5B32" w:rsidRPr="00C917D3" w14:paraId="102EF2D1" w14:textId="77777777" w:rsidTr="003B4DD8">
        <w:tc>
          <w:tcPr>
            <w:tcW w:w="5228" w:type="dxa"/>
          </w:tcPr>
          <w:p w14:paraId="6DBE3668" w14:textId="77777777" w:rsidR="000D5B32" w:rsidRPr="00C917D3" w:rsidRDefault="000D5B32" w:rsidP="0016669E">
            <w:pPr>
              <w:tabs>
                <w:tab w:val="left" w:pos="283"/>
                <w:tab w:val="left" w:pos="2835"/>
                <w:tab w:val="left" w:pos="5386"/>
                <w:tab w:val="left" w:pos="7937"/>
              </w:tabs>
              <w:spacing w:after="0" w:line="288" w:lineRule="auto"/>
              <w:rPr>
                <w:rFonts w:cs="Times New Roman"/>
                <w:sz w:val="26"/>
                <w:szCs w:val="26"/>
              </w:rPr>
            </w:pPr>
            <w:r w:rsidRPr="00C917D3">
              <w:rPr>
                <w:rFonts w:cs="Times New Roman"/>
                <w:noProof/>
                <w:sz w:val="26"/>
                <w:szCs w:val="26"/>
              </w:rPr>
              <mc:AlternateContent>
                <mc:Choice Requires="wpc">
                  <w:drawing>
                    <wp:inline distT="0" distB="0" distL="0" distR="0" wp14:anchorId="2F2A5CF0" wp14:editId="073C2C3F">
                      <wp:extent cx="2967990" cy="1913550"/>
                      <wp:effectExtent l="0" t="0" r="41910" b="0"/>
                      <wp:docPr id="570" name="Canvas 570"/>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446" name="Group 446"/>
                              <wpg:cNvGrpSpPr/>
                              <wpg:grpSpPr>
                                <a:xfrm>
                                  <a:off x="35999" y="180000"/>
                                  <a:ext cx="2932113" cy="1733550"/>
                                  <a:chOff x="0" y="0"/>
                                  <a:chExt cx="2932113" cy="1733550"/>
                                </a:xfrm>
                              </wpg:grpSpPr>
                              <pic:pic xmlns:pic="http://schemas.openxmlformats.org/drawingml/2006/picture">
                                <pic:nvPicPr>
                                  <pic:cNvPr id="447" name="Picture 447"/>
                                  <pic:cNvPicPr>
                                    <a:picLocks noChangeAspect="1"/>
                                  </pic:cNvPicPr>
                                </pic:nvPicPr>
                                <pic:blipFill>
                                  <a:blip r:embed="rId1145"/>
                                  <a:stretch>
                                    <a:fillRect/>
                                  </a:stretch>
                                </pic:blipFill>
                                <pic:spPr>
                                  <a:xfrm>
                                    <a:off x="322263" y="382905"/>
                                    <a:ext cx="2249424" cy="1160145"/>
                                  </a:xfrm>
                                  <a:prstGeom prst="rect">
                                    <a:avLst/>
                                  </a:prstGeom>
                                </pic:spPr>
                              </pic:pic>
                              <wps:wsp>
                                <wps:cNvPr id="448" name="Straight Connector 448"/>
                                <wps:cNvCnPr>
                                  <a:cxnSpLocks/>
                                </wps:cNvCnPr>
                                <wps:spPr>
                                  <a:xfrm>
                                    <a:off x="322263" y="1538287"/>
                                    <a:ext cx="2609850" cy="0"/>
                                  </a:xfrm>
                                  <a:prstGeom prst="line">
                                    <a:avLst/>
                                  </a:prstGeom>
                                  <a:ln w="12700">
                                    <a:solidFill>
                                      <a:schemeClr val="tx1"/>
                                    </a:solidFill>
                                    <a:headEnd type="oval" w="sm" len="sm"/>
                                    <a:tailEnd type="triangle" w="sm" len="lg"/>
                                  </a:ln>
                                </wps:spPr>
                                <wps:style>
                                  <a:lnRef idx="1">
                                    <a:schemeClr val="accent1"/>
                                  </a:lnRef>
                                  <a:fillRef idx="0">
                                    <a:schemeClr val="accent1"/>
                                  </a:fillRef>
                                  <a:effectRef idx="0">
                                    <a:schemeClr val="accent1"/>
                                  </a:effectRef>
                                  <a:fontRef idx="minor">
                                    <a:schemeClr val="tx1"/>
                                  </a:fontRef>
                                </wps:style>
                                <wps:bodyPr/>
                              </wps:wsp>
                              <wps:wsp>
                                <wps:cNvPr id="449" name="Straight Connector 449"/>
                                <wps:cNvCnPr>
                                  <a:cxnSpLocks/>
                                </wps:cNvCnPr>
                                <wps:spPr>
                                  <a:xfrm flipV="1">
                                    <a:off x="322263" y="0"/>
                                    <a:ext cx="0" cy="1538287"/>
                                  </a:xfrm>
                                  <a:prstGeom prst="line">
                                    <a:avLst/>
                                  </a:prstGeom>
                                  <a:ln w="12700">
                                    <a:solidFill>
                                      <a:schemeClr val="tx1"/>
                                    </a:solidFill>
                                    <a:headEnd type="oval" w="sm" len="sm"/>
                                    <a:tailEnd type="triangle" w="sm" len="lg"/>
                                  </a:ln>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450" name="Picture 450"/>
                                  <pic:cNvPicPr/>
                                </pic:nvPicPr>
                                <pic:blipFill>
                                  <a:blip r:embed="rId1146"/>
                                  <a:stretch>
                                    <a:fillRect/>
                                  </a:stretch>
                                </pic:blipFill>
                                <pic:spPr>
                                  <a:xfrm>
                                    <a:off x="0" y="154301"/>
                                    <a:ext cx="317500" cy="190500"/>
                                  </a:xfrm>
                                  <a:prstGeom prst="rect">
                                    <a:avLst/>
                                  </a:prstGeom>
                                </pic:spPr>
                              </pic:pic>
                              <pic:pic xmlns:pic="http://schemas.openxmlformats.org/drawingml/2006/picture">
                                <pic:nvPicPr>
                                  <pic:cNvPr id="451" name="Picture 451"/>
                                  <pic:cNvPicPr/>
                                </pic:nvPicPr>
                                <pic:blipFill>
                                  <a:blip r:embed="rId1147"/>
                                  <a:stretch>
                                    <a:fillRect/>
                                  </a:stretch>
                                </pic:blipFill>
                                <pic:spPr>
                                  <a:xfrm>
                                    <a:off x="139700" y="418139"/>
                                    <a:ext cx="177800" cy="152400"/>
                                  </a:xfrm>
                                  <a:prstGeom prst="rect">
                                    <a:avLst/>
                                  </a:prstGeom>
                                </pic:spPr>
                              </pic:pic>
                              <pic:pic xmlns:pic="http://schemas.openxmlformats.org/drawingml/2006/picture">
                                <pic:nvPicPr>
                                  <pic:cNvPr id="452" name="Picture 452"/>
                                  <pic:cNvPicPr/>
                                </pic:nvPicPr>
                                <pic:blipFill>
                                  <a:blip r:embed="rId1148"/>
                                  <a:stretch>
                                    <a:fillRect/>
                                  </a:stretch>
                                </pic:blipFill>
                                <pic:spPr>
                                  <a:xfrm>
                                    <a:off x="177800" y="1552576"/>
                                    <a:ext cx="139700" cy="152400"/>
                                  </a:xfrm>
                                  <a:prstGeom prst="rect">
                                    <a:avLst/>
                                  </a:prstGeom>
                                </pic:spPr>
                              </pic:pic>
                              <pic:pic xmlns:pic="http://schemas.openxmlformats.org/drawingml/2006/picture">
                                <pic:nvPicPr>
                                  <pic:cNvPr id="453" name="Picture 453"/>
                                  <pic:cNvPicPr/>
                                </pic:nvPicPr>
                                <pic:blipFill>
                                  <a:blip r:embed="rId1149"/>
                                  <a:stretch>
                                    <a:fillRect/>
                                  </a:stretch>
                                </pic:blipFill>
                                <pic:spPr>
                                  <a:xfrm>
                                    <a:off x="1308862" y="1547813"/>
                                    <a:ext cx="101600" cy="152400"/>
                                  </a:xfrm>
                                  <a:prstGeom prst="rect">
                                    <a:avLst/>
                                  </a:prstGeom>
                                </pic:spPr>
                              </pic:pic>
                              <pic:pic xmlns:pic="http://schemas.openxmlformats.org/drawingml/2006/picture">
                                <pic:nvPicPr>
                                  <pic:cNvPr id="454" name="Picture 454"/>
                                  <pic:cNvPicPr/>
                                </pic:nvPicPr>
                                <pic:blipFill>
                                  <a:blip r:embed="rId1150"/>
                                  <a:stretch>
                                    <a:fillRect/>
                                  </a:stretch>
                                </pic:blipFill>
                                <pic:spPr>
                                  <a:xfrm>
                                    <a:off x="2339911" y="1552574"/>
                                    <a:ext cx="114300" cy="152400"/>
                                  </a:xfrm>
                                  <a:prstGeom prst="rect">
                                    <a:avLst/>
                                  </a:prstGeom>
                                </pic:spPr>
                              </pic:pic>
                              <pic:pic xmlns:pic="http://schemas.openxmlformats.org/drawingml/2006/picture">
                                <pic:nvPicPr>
                                  <pic:cNvPr id="455" name="Picture 455"/>
                                  <pic:cNvPicPr/>
                                </pic:nvPicPr>
                                <pic:blipFill>
                                  <a:blip r:embed="rId1151"/>
                                  <a:stretch>
                                    <a:fillRect/>
                                  </a:stretch>
                                </pic:blipFill>
                                <pic:spPr>
                                  <a:xfrm>
                                    <a:off x="2519365" y="1543050"/>
                                    <a:ext cx="279400" cy="190500"/>
                                  </a:xfrm>
                                  <a:prstGeom prst="rect">
                                    <a:avLst/>
                                  </a:prstGeom>
                                </pic:spPr>
                              </pic:pic>
                            </wpg:wgp>
                          </wpc:wpc>
                        </a:graphicData>
                      </a:graphic>
                    </wp:inline>
                  </w:drawing>
                </mc:Choice>
                <mc:Fallback>
                  <w:pict>
                    <v:group id="Canvas 570" o:spid="_x0000_s1026" editas="canvas" style="width:233.7pt;height:150.65pt;mso-position-horizontal-relative:char;mso-position-vertical-relative:line" coordsize="29679,19132" o:gfxdata="UEsDBBQABgAIAAAAIQAIvg0VFgEAAEcCAAATAAAAW0NvbnRlbnRfVHlwZXNdLnhtbJSSTU7DMBCF 90jcwfIWJQ5dIISSdEHKEhAqB7DsSWIR/8hj0vT22GkrQZUidemZ+d68Z7tcT3ogI3hU1lT0Pi8o ASOsVKar6Of2JXukBAM3kg/WQEX3gHRd396U270DJJE2WNE+BPfEGIoeNMfcOjCx01qveYhH3zHH xRfvgK2K4oEJawKYkIWkQeuygZZ/D4Fsplg+OHGmo+T5MJdWVVTpxKc6WyR2ul0kpix1lhkPA55B 3LlBCR7ifbDRyLMs2TFHHsl5Bnvl8C6GvbAhdf7m+L3gyL3FB/BKAnnnPrxyHdMy6ZHByjZW5P9r JJMaM9u2SkDeeNzM1MnTJW1pd8bDeK14E7EPGE/qbP4G9Q8AAAD//wMAUEsDBBQABgAIAAAAIQA4 /SH/1gAAAJQBAAALAAAAX3JlbHMvLnJlbHOkkMFqwzAMhu+DvYPRfXGawxijTi+j0GvpHsDYimMa W0Yy2fr2M4PBMnrbUb/Q94l/f/hMi1qRJVI2sOt6UJgd+ZiDgffL8ekFlFSbvV0oo4EbChzGx4f9 GRdb25HMsYhqlCwG5lrLq9biZkxWOiqY22YiTra2kYMu1l1tQD30/bPm3wwYN0x18gb45AdQl1tp 5j/sFB2T0FQ7R0nTNEV3j6o9feQzro1iOWA14Fm+Q8a1a8+Bvu/d/dMb2JY5uiPbhG/ktn4cqGU/ er3pcvwCAAD//wMAUEsDBBQABgAIAAAAIQAsCFXEywQAANsYAAAOAAAAZHJzL2Uyb0RvYy54bWzs Wdtu3DYQfS/QfyD0Hq+uuyvB66CwE6NA0Bpx23euRElEJFKg6L38fWdISnuz4yTdtA5qA9KK4pCc OTpzIX35dtM2ZMVUz6VYeMGF7xEmcllwUS28P/94/2bukV5TUdBGCrbwtqz33l79/NPlustYKGvZ FEwRmET02bpbeLXWXTaZ9HnNWtpfyI4J6CylaqmGpqomhaJrmL1tJqHvTydrqYpOyZz1Pby9sZ3e lZm/LFmufy/LnmnSLDzQTZu7Mvcl3idXlzSrFO1qnjs16Ddo0VIuYNFxqhuqKXlQ/GSqludK9rLU F7lsJ7Isec6MDWBN4B9Zc03FivbGmBzQGRSEpzPOu6xQ7142vHjPmwYbner1daPIigJq65prhjhN DqQmoEWGY/F3Dd+Rgci6q7J11Y3fEzhw9EG/yv5bJR86Y36V5b+t7hThxcKL46lHBG2BTUaA4Au3 OEjdqu6+u1PuRWVbaNWmVC3+Auhks/CiJE1Tj2yBtXMf/iwV2EaTHHrDNAqDIPJIjgKzKEoSJ5HX wCicAOgEfePbd8+MBPisBoBcBZQzWl5ddjzP4HKQwdMJZM/7AIzSD4p5bpL2i+Zoqfr00L0BGnZU 8yVvuN4alwLAUSmxuuP5nbKNffRnA/rQj8sC/jMEDwehnB0FLOL5B5l/6omQ1zUVFful78AfAU6U nhyKm+bBksuGdwMh8dkZB757RKlH8LF+dSPzh5YJbQOFYg3YKUVf8673iMpYu2RAJ/VrYRQCdmvF dF4jR0rwhI+gLCq612G03CmGJvTAtcfYFYbhFOgDDInmYeonR/QK4zQOY0evYOoHsZEYSWKd8JbJ lqA3gpqgDXwZmtHVh97phT0o4tC0qhgdQTP0Roip/QActE6g+ypvvK9px0AFnHafDxDhrTfea0V5 VWtyLYUAdaUCaszRcDfkWlis8o247ww3EN+DTmw8D2mQAKhzwzqajS479dM5eKlxWeOWT6PZcIGm PIEmzRpB1kDUcAZxAcUOwqNJTmwMkHpjCX0kVTNavBMF0dsOIpWEWOrhnH3rkYZBroQHsJ5mmvJm J6cVB1dpwJf3ZZvKuAzq5QCzGBm09LZhOFEjPrISIiSEpsAqjUl0pyfNc3CGQVcjjcMs1d1AZ+3n Bjp5HMpMgh1X/YLB4wizshR6HNxyIdVjau/gLa38gIC1GyFYymJrIr7hElD+X+M+JJDPcD/9Z9wn JYS9v4avOaStXWA5SlmO+Xu+8cr//y3/MTXB9eOUFRi4rSvdDWWFrbjQkqGswHSB7f+qUAhtyD5n oWCryCCJI9+VIUM+i4JZAunHVqBQQdgS9Wmf/oYKAbGE6wdiSXDKEgPbS2JJdH6WBFGKpQiWk3Ew h5ZdYqBKMJvBHsZRJQnjV6p4cRKeUsX470uiSvwdqOK4gPvWJAmTmdkc78rkgUpmY/vKFXOikMBO 7Tj5GC9+SVxxW8hzJp8g8ufzKTiKIUs8g8hyFFh82Ju+BhZbgbjjpwS27cdkMX78ksjinP6cZAmj KE0DSMBjZHHRa8xCARQxr2Q5JEtyShbjyC+JLO4g5axkSYI0moLxNrJEUL4eRpZwlmKZ8j2rW3PQ CsfR5sDAHKDD08ER/X7bSO3+J3H1NwAAAP//AwBQSwMEFAAGAAgAAAAhAL26PhPeAAAABQEAAA8A AABkcnMvZG93bnJldi54bWxMj1FLwzAUhd8F/0O4gm8u2Va6UZsOERRxD+os+Jo1d20wuSlNtlZ/ vZkv+nLhcA7nfLfcTM6yEw7BeJIwnwlgSI3XhloJ9fvDzRpYiIq0sp5QwhcG2FSXF6UqtB/pDU+7 2LJUQqFQEroY+4Lz0HToVJj5Hil5Bz84FZMcWq4HNaZyZ/lCiJw7ZSgtdKrH+w6bz93RScgWB7t+ fcy33091PT5/ZGYlXoyU11fT3S2wiFP8C8MZP6FDlZj2/kg6MCshPRJ/b/KyfJUB20tYivkSeFXy //TVDwAAAP//AwBQSwMEFAAGAAgAAAAhANNPi8XOAQAAuAIAABQAAABkcnMvbWVkaWEvaW1hZ2U3 LndtZoxSQUsbQRR+b5JojYHd2AZaUbstWBKxFnrpNeNmqxFSQhNoD4VlTad2IdmEbKTmVGnx4iW9 +E8ULyI59txD8ehPENmb4Pa9SfSgl87um/e9N8M3b743CFMAiU8IIGAPeKTIBOIYoYjjWKMVfDLO TYubfRlxjkMxTejFhAEZqHi9r/V+RwFUYWacnYWYKcCkeEjoiGyXGA5wxDHFbILRI1HEvzBH6EoM r3Ux8IsL4eLMut9SofVOfbPet1teANfEs/P7WJxa0XaRtiTJXtLuNPnXPAET5wsbuHvL7txj1/T/ zY7aX9w7pSzn6RTWj28cg+x0wspb20Y4oxxbSYX+VmDVGr4KGmrZKgeNFUghTCZLtUr9DcDDD34g m81VL/QbdvuzqnpbKoRs6m5h2USt39psN2nJbm93fdXlRcgmK3XL2el1PRL+wTPDGZReyWpkGmuu rF4+XSCcMyRETrQYDVZdQqZhsxs40ZK7Hg10pkj++zoBueSWXCfiXxoZBPoEDboskggJ0EKkkeKf ZZp+5BlJRgW6LLIwrERa937UwpHyJkzq6ES/ISJ9XuuHPdWC3CHsp1jXwuMvOTaOP/45Fjd9HSnP h/P4BwAA//8DAFBLAwQUAAYACAAAACEAwYVbV+sAAAA5BAAAGQAAAGRycy9fcmVscy9lMm9Eb2Mu eG1sLnJlbHO8081qAyEUBeB9Ie8gd59xZpJMSomTTShkW5IHEL3jSMcf1KbN21cohQaS6c6liud8 XHG3/zITuWCI2lkGTVUDQSuc1FYxOJ9el89AYuJW8slZZHDFCPt+8bR7w4mnfCmO2keSU2xkMKbk XyiNYkTDY+U82nwyuGB4ysugqOfinSukbV13NPzNgP4mkxwlg3CUKyCnq8/N/2e7YdACD058GLTp TgXVJnfnQB4UJgYGpeY/m6vq0wxA7xu2ZQzbOUNbxtDOGZoyhqbyVj16i66MoZubw6aMYTNnWJcx rH8N9ObD998AAAD//wMAUEsDBBQABgAIAAAAIQAqUvrArAEAAEACAAAUAAAAZHJzL21lZGlhL2lt YWdlNS53bWZcUc9LG1EQ/t5LoiYGdqP20CJ2FfQg1l85eM26WX8cUoKJ6G1Z42tcSDYhm2BykOZY SiH+MYKXUnKsV8H/Q2RvBdOZTbz42OF9M2/m25lvBJJAzBCAxA34JMikEBMk5Gg0itCm+DiJzcq3 vLTsC4hZQmtTGtIouO2rcq+pgG3MTaKfMGIK6OQPCT2RDQmfijFHktkkowVpiB0sEvonh69RM7jl Rrg5vezVVWB8VdfGSaPu+nglnu7fe/nHCDs5SomTfaFsmge7KS7i0myvL3ku7uQZZrMZFA4sS+CB Ymx5FXhV3yhVPOVX1IZx7Fc2kRCYjudLhfIeMH/m+Wattu8GXsVqXKqiW1UBMon37WRipV79olGj J6vRaXmqxY/IxAtlw+62Wy4JMrOs2YP8llkMde3QMYsvn5cIf9BMhHa4Gg72HUK6ZvE1sMN15ygc RJEc3d+PCJjrTt6xQ/5MLU3a04LokD6CVhYjn2RICfJ/ZGk6loEnT0U7GEs51lfHdOT9jnZJJCul XtBWdeAOPxNc+Uv/dsDG/vnjvRzrG/0Az0QVi+r/AwAA//8DAFBLAwQUAAYACAAAACEAlOw1pKgB AABAAgAAFAAAAGRycy9tZWRpYS9pbWFnZTQud21mXFE7TwJBEJ5dQARJ7vARozF6mmhhFB+NlhzH +SgQIhjtzhNXvQQOwmGUwkhiZ4M/xoTGGEptTfwfxpyViTizYONmJ/vN7My3M98yiAAENAbA4QZo hdA4Y33EeLfblSjBJvqxIf6XF+NNdsyGEC0MKBCDjF2/KDSqAmAVhvvRSegSBajodxC9o9F7B6zH ESE2TmiUa2wNphB9886PbAYeZCfYnFpwysLT9sSVtl8p2y78IM/1S5s/a/5lElOCaMuYjPPAepSK qDLbaHKaizr5AL1a9TJbhsHgFWNkaeE5566WLzrCLYolbdctJiDEIBxM5zOFDYCRQ8fVS6WU7TlF o3Iqcva58CAe+t9OPJBvlE8qJbwyKpc1R9ToEuLBTEEzr+s1GwUZnFXMVnpFz/mqsm3puc+ZacRj ig6+6c/7rZSFSFUMOlqmv2jt+C0ZSeJ5u4NAX7TSlunT1pUYwxEZx4X6MBQqgD7KEGXo32VxOpKB Jo/KP5BK9vVVISy9J/mXSDKXb3h1UQZ4hPsQVX6Nn22SkX/01uY9feUD8IFUAVn/CwAA//8DAFBL AwQUAAYACAAAACEAVUcPvrUBAABIAgAAFAAAAGRycy9tZWRpYS9pbWFnZTMud21mXFExb9NAFP7u krQ0iWSngYEKtaaCDlEboiwMXerahnYIikhQGZAsNxytpcSJ4kRNJjwilvAT+iMqdUEoIxMDEv8D Ve5UKeE9J12487v73rt3n999T2ANSD0TgEQEHhkyKcQSCTmfzxNUFo+XsZy8z8vLSExFjtDOioY8 at7gvDnuKaCC9WV0A3OmgE7+lNAfsojo34kFxxqzSUYPpSH28YTQnZzOkmLwjQvh4vSm31Gh8UZd GG+7HS/AjHhGP6/lDyMeHlBKmmyPsrO0V3kBE1crl4hktKzlFmavF9ZeWZbAL4qx2Sr0zwKj0fJV 0FK7xnHQKiMjsJq2G7XmS6B44gdmu33ohX7L6n5Ude9MhShk/i+okGqMO6fdNh1Z3WHfV30+RCFd axrOaND3SJIHTzVnYr8w67GuvXbN+s3WJuFHmonYiZ/Hk0OXkK5ZvE2cuOQexZMkckD75yMCZsm1 XSfmz9TyAjQlDXqsoKalyCchsoL8L1VeKqwEy8Hvzya9WEi60FnHauJ9T3pKVNuNcThQHeAKXzN8 c6P46QMb++9/X8uFzslv8JeoUsn9fwAAAP//AwBQSwMEFAAGAAgAAAAhAOH2mfTRAQAAuAIAABQA AABkcnMvbWVkaWEvaW1hZ2UyLndtZoxSPU8bQRCdWdsYG6M7Q1IkyseBRGSjBBANrc/nIySSIwub jwLpdDELnGSfLZ9RcEUESpE0TpN/EkQTRZSpU6Wkoo6i6yJxzKwNBTTs3ey8mV29nX2zCCmA2BYC CPgEPBJkAnGIUERRpNAcPhrmxsT1vow4RyM2RujFiAYZKLvdvVqvLQEqMDHMPoaIKUCn+IzQCdk5 MXzDAUeK2QSjB6KAC/iE0H9xdqmKga9cCBen17ymDIx38oOx2mq6PlwSz8GvU/HTCPcLtCVO9op2 p8kv8gRMnMu/xY837E/hNruivzc7Kv/3zilr63t0CuvHN47AbLeD8rJlIfyhHFtJBt6ub1TrnvTr 8qXxxq/PQQIhGS9Vy7UlgMkNzzcbjaIbeHWrtS0r7q4MIJu4XVg2Vu0137catGS19jue7PAiZOPl mmEfdDsuCT86pdn90rxZCXXttWNW/j1/RvihZkJohzNhv+gQ0jWLXd8OZ52VsK8yBfKHKwTMWafk 2CH/ppZBoE/QoMsiiRADJUQaKT5eo+kox2idUZ4uiywMK5FWvR+0cKC8DkkV/VBviEinq72gK5tw 8R2+JFjXz+M7F2wcb/4+Fdd9HSjPh/O4AgAA//8DAFBLAwQKAAAAAAAAACEAy4MlzBGHAAARhwAA FAAAAGRycy9tZWRpYS9pbWFnZTEucG5niVBORw0KGgoAAAANSUhEUgAAB7AAAAP3CAYAAAClOdGU AACAAElEQVR42uzdIUyc654/8Lkb7m43y3bnZhFkw+0iEBUVbEITNiE5IyoQFRUViAqSVlRU3KSI s9kmIyoQCAQCgUBUVCAqEIiKEQiSU1GBqEAg2KSiYgQCgXj+95l7p/+ec2iZGZ535n3e+XySyZjT gT4v/c7vzJfneWvNZjNsbm4GgBw8evQo/PTTT51ngFzEWcvMBcguANkFILsA2QXXq/1VmJ2dtRJA FiYmJmJwdZ4BchFnLTMXILsAZBeA7AJkF1xPgQ1kRYENGOgBZBeA7AJkF4DsoroU2EBWFNiAgR5A dgHILkB2AcguqkuBDWRFgQ0Y6AFkF4DsAmQXgOyiuhTYQFYU2ICBHkB2AcguQHYByC6qS4ENZEWB DRjoAWQXgOwCZBeA7KK6FNhAVhTYgIEeQHYByC5AdgHILqpLgQ1kRYENGOgBZBeA7AJkF4DsoroU 2EBWFNiAgR5AdgHILkB2AcguqkuBDWRFgQ0Y6AFkF4DsAmQXgOyiuhTYQFYU2ICBHkB2AcguQHYB yC6qS4ENZEWBDRjoAWQXgOwCZBeA7KK6FNhAVhTYgIEeQHYByC5AdgHILqqr1mg0wsrKipUAsnDn zp1Qr9c7zwC5iLOWmQuQXQCyC0B2AbILrlezBAAAAAAAAACUgQIbAAAAAAAAgFJQYAMAAAAAAABQ CgpsAAAAAAAAAEpBgQ0AAAAAAABAKSiwAQAAAAAAACgFBTYAAAAAAAAApaDABgAAAAAAAKAUFNgA AAAAAAAAlIICGwAAAAAAAIBSUGADAAAAAAAAUAq12dnZsLS0ZCWALNy+fTtMTEx0ngFyEWctMxcg uwBkF4DsAmQXXK/2V50fMIAcxPI65lZ8BshFnLXMXIDsApBdALILkF1wPQU2kBUFNmCgB5BdALIL kF0AsovqUmADWVFgAwZ6ANkFILsA2QUgu6guBTaQFQU2YKAHkF0AsguQXQCyi+pSYANZUWADBnoA 2QUguwDZBSC7qC4FNpAVBTZgoAeQXQCyC5BdALKL6lJgA1lRYAMGegDZBSC7ANkFILuoLgU2kBUF NmCgB5BdALILkF0AsovqUmADWVFgAwZ6ANkFILsA2QUgu6guBTaQFQU2YKAHkF0AsguQXQCyi+pS YANZUWADBnoA2QUguwDZBSC7qC4FNpAVBTZgoAeQXQCyC5BdALKL6lJgA1lRYAMGegDZBSC7ANkF ILuortru7m7Y29uzEkAWXr58GZ4+fdp5BshFnLXMXIDsApBdALILkF1wvZolAAAAAAAAAKAMFNgA AAAAAAAAlIICGwAAAAAAAIBSUGADAAAAAAAAUAoKbAAAAAAAAABKQYENAAAAAAAAQCkosAEAAAAA AAAoBQU2AAAAAAAAAKWgwAYAAAAAAACgFBTYAAAAAAAAAJRCrdVqhaOjIysBZGFnZydsbm52ngFy EWctMxcguwBkF4DsAmQXXK/2V2F2dtZKAFmYmJiIwdV5BshFnLXMXIDsApBdALILkF1wPQU2kBUF NmCgB5BdALILkF0AsovqUmADWVFgAwZ6ANkFILsA2QUgu6guBTaQFQU2YKAHkF0AsguQXQCyi+pS YANZUWADBnoA2QUguwDZBSC7qC4FNpAVBTZgoAeQXQCyC5BdALKL6lJgA1lRYAMGegDZBSC7ANkF ILuoLgU2kBUFNmCgB5BdALILkF0AsovqUmADWVFgAwZ6ANkFILsA2QUgu6guBTaQFQU2YKAHkF0A sguQXQCyi+pSYANZUWADBnoA2QUguwDZBSC7qC4FNpAVBTZgoAeQXQCyC5BdALKL6lJgA1lRYAMG egDZBSC7ANkFILuoLgU2kBUFNmCgB5BdALILkF0AsovqqlkCAAAAAAAAAMpAgQ0AAAAAAABAKSiw AQAAAAAAACgFBTYAAAAAAAAApaDABgAAAAAAAKAUFNgAAAAAAAAAlIICGwAAAAAAAIBSUGADAAAA AAAAUAoKbAAAAAAAAABKQYENAAAAAAAA9OzLly9heXk5nJycWAySU2ADAAAAAAAAPWm32+Hu3buh VquFmZmZcHp6alFIqra6uhrW1tasBJCF+/fvh7m5uc4zQC7irGXmAmQXgOwCkF1A7mJZHT+jj+V1 9zE7O6vEJqla9wcLIAcTExOdN8T4DJCLOGuZuQDZBSC7AGQXkLOzs7OvmfXbhxKblBTYQFYU2ECO fBgByC4A2QUgu4Cc/ai8VmKTmgIbyIoCG8iRDyMA2QUguwBkF5CrWEpfV153H+6JTQoKbCArCmwg Rz6MAGQXgOwCkF1Ajvopr78tsU9OTiweA1NgA1lRYAM58mEEILsAZBeA7AJyE48Nn5ub66u8/vY4 cSU2g1JgA1lRYAM58mEEILsAZBeA7AJy0m63w7179wYqrx0nzk0psIGsKLCBHPkwApBdALILQHYB uYil8927d29UXjtOnJtQYANZUWADOfJhBCC7AGQXgOwCcjDIPa8dJ05qCmwgKwpsIEc+jABkF4Ds ApBdQNnd5J7XvZTYjhOnVwpsICsKbCBHPowAZBeA7AKQXUCZFbHzWonNoBTYQFYU2IAPIwBkF4Ds AmQXQDrDKK+V2PRDgQ1kRYEN+DACQHYByC5AdgGkEcvkoo4N/1GJHY8rh+9RYANZUWADPowAkF0A sguQXQA31263w927d4daXncf8/Pz4fPnzy4CV6rFH8x/+Id/6JRB/Tzu3LnT1xe6fft2318jPl6+ fNnz19jZ2Rnoa/RbhN2/f3+gr/Ho0aOev8Yvv/wy8N8l/tlexe9pkK/h+vf/NeKf68egf5e4Dr2K 65vb9Y8/sz/99NPv/j25/sO7/vF69iP+vJQ5M/sxaGa6/t4zNzc3Q7PZ7DwXlZn9XP9BM9P1NzNV 6T3T9b/+Ef8/sfswM5U3M/37NzNV5T0z1fX/bXa5/mamYWdmv9ff54xm5l6yy+eM/p/JzFS9zxnL cv3/8Ic/jKS8/nYndq8ltplpeJlZhn//tVgEDfJDVa/X+/5HMsjXefr0ac9fI34oPOg/kn4MepRC XOteHR4eDvx3iX+2V67/8K5//HN9/XbJgH+XXsqRrri+rr/r3++j32Es/ryUOTP7MWhmuv7eM4eR mf1c/0Ez0/X3nlml90zX38xUlfdM19/MVJX3TNffzFSV98x+r7/PGc1MPmd0/b1njufnjGW//sN8 PHv2zMyU8eeMRf37r/nNODuwXX+/Gef6u/5+M7LYzHT9vWcOIzPtwDYzec90/V1/O7BdfzNTzu+Z rr+ZqSrvmXZgm5m8Z7r+rr/PGXO6/qPegb28vBwuLi7MTHZg/77ADgAAAAAAAMBYuby8DP/93/89 kvJ6ZWUlnJ+fuwhcSYENAAAAAAAAY6TVaoVGozGS8np1dbVTnsP3KLABAAAAAABgDHz8+DE8ePBg ZMeGK6/phQIbAAAAAAAAKiwW148fP+7cf1h5TdkpsAEAAAAAAKCCPn36NPLiWnlNvxTYAAAAAAAA UCEnJyed0njUxbXymkEosAEAAAAAAKACylRcx8fKyorymr4psAEAAAAAACBjRRTX//Ef/3Hj8vr8 /NzFoW+109PTcHZ2ZiWALPzyyy/h8PCw8wyQizhrmbkA2QUguwBkF5BaEcV1vGf2hw8fOq//7Nkz x4YzdLX4QzQ7O2slgCx034TjM0Au4qxl5gJkF4DsApBdQCrxF19SF9fLy8tfi+tv9VtiK6+5KQU2 kBUFNuDDCADZBSC7ANkFjKt2ux2azWaYnJxMVlw/ePCgc/Lpj/RaYiuvSUGBDWRFgQ34MAJAdgHI LkB2AeOmW1zX6/VkxXWj0QhHR0c9fw/XldjKa1JRYANZUWADPowAkF0AsguQXcC4KKq4vm7H9fd8 r8RWXpOSAhvIigIb8GEEgOwCkF2A7AKqrojiOh4V3s+O6+/5bYm9srKivCYpBTaQFQU24MMIANkF ILsA2QVUVRHF9eLiYtjf30/6ff7rv/5r57X/5V/+JVxcXLhwJKXABrKiwAZ8GAEguwBkFyC7gKop orheWFgIe3t7heyO7mbXnTt3XDySU2ADWVFgAz6MAJBdALILkF1AVRR1j+u447rIY71lF0VSYANZ UWADPowAkF0AsguQXUDuiiiu5+fnw+HhoewiewpsICsKbMCHEQCyC0B2AbILyFXcFb27uxump6eT 3uO6qKPCZRejoMAGsqLABnwYASC7AGQXILuA3HSL67m5uWTFdXyt9+/fyy4qR4ENZEWBDfgwAkB2 AcguQHYBuSiiuI5Hhb99+zZcXFzILipJgQ1kRYEN+DACQHYByC5AdgFlV0Rxfe/evbC/vz/Uo8Jl F6OgwAayosAGfBgBILsAZBcgu4Aye/fuXfKjwmMZXobiWnYxDLXT09NwdnZmJYAs/PLLL+Hw8LDz DJCLOGuZuQDZBSC7AGQXVFsRxfXe3l6pimvZxTDULAEAAAAAAAD0r3tUeLwvdcrient7O5yfn1tg xpICGwAAAAAAAPr05s2bpDuup6enw87OTil3XMMwKbABAAAAAACgR/Go8Hv37iUrrqempsLGxoYd 1/B3CmwAAAAAAAC4Rrwf9cLCQtKjwuPx4xcXFxYXvqHABgAAAAAAgO9otVpJi+t4VPjm5qajwuE7 FNgAAAAAAADwG3HH9eLiYrLiul6vh/X1dUeFwzUU2AAAAAAAAPB3BwcHodFoJCuuJycnw6tXr0K7 3ba40AMFNgAAAAAAAGPvw4cP4cGDB0mPCt/Y2LDjGvqkwAYAAAAAAGBsHR0ddYrriYmJZEeFN5tN xTUMSIENAAAAAADA2Pn48WN4+PBh8uLaUeFwM7X4D2lzc9NKAFl49OhR+OmnnzrPALmIs5aZC5Bd ALILQHZBOcQd1ysrK4pr2UVJ1eI/rNnZWSsBZKE7UMRngFzEWcvMBcguANkFILtgtD59+hRWV1fD rVu3FNeyixJTYANZUWADBnoA2QUguwDZBfTj+Pg4PHnyJNmO6/g6P//881gfFS67KJICG8iKAhsw 0APILgDZBcguoBfdHdcpi+v4eicnJ7JLdlEgBTaQFQU2YKAHkF0AsguQXcCPxIL5xYsXyY4KV1zL LoZLgQ1kRYENGOgBZBeA7AJkF3CVWDDbcS27yJ8CG8iKAhsw0APILgDZBcgu4FuKa9lFtSiwgawo sAEDPYDsApBdgOwCIsW17KKaFNhAVhTYgIEeQHYByC5AdsF4a7fb4fnz54pr2UVFKbCBrCiwAQM9 gOwCkF2A7ILxFIvrZrMZ6vW64lp2UWEKbCArCmzAQA8guwBkFyC7YLykLq7jY2VlRXEtuygpBTaQ FQU2YKAHkF0AsguQXTAeiiiuG41GaLVaFld2UWIKbCArCmzAQA8guwBkFyC7oNoU17KL8abABrKi wAYM9ACyC0B2AbILqklxLbsgqsV/uPGcf4Ac3LlzpzO8xGeAXMRZy8wFyC4A2QUgu+BqimvZBd+q WQIAAAAAAACGTXENXEWBDQAAAAAAwNBcXl6G9fX1pMX10tKS4hoqQoENAAAAAABA4WJxvbu7G+bm 5pIV1/Pz82Fvb6/z2kA1KLABAAAAAAAojOIa6IcCGwAAAAAAgOQU18AgFNgAAAAAAAAkU0Rxfe/e PcU1jAkFNgAAAAAAAEm8ffs2aXEdXyuW4YprGB8KbAAAAAAAAG5kf38/LC4uKq6BG1NgAwAAAAAA MJD3798rroGkFNgAAAAAAAD05eDgICwtLSUrrmdmZhTXQIcCGwAAAAAAgJ7EHdeNRiNZcT09PR3W 19fDly9fLC7QUZudne38hgxADm7fvh0mJiY6zwC5iLOWmQuQXQCyC0B2kbO44zp1cb2xsRHOz88t ruyCX6nFkIg/YAA5iOV1zK34DJCLOGuZuQDZBSC7AGQXOWq1WkmPCldcyy64jgIbyIoCGzDQA8gu ANkFyC4oXiyuFxcXkxXXU1NTimvZBT1RYANZUWADBnoA2QUguwDZBcX58OFD0h3X9Xo9vHr1Kpyd nVlc2QU9UWADWVFgAwZ6ANkFILsA2QXpffr0KTx58uTrZ7Apiutmsxna7bbFlV3QFwU2kBUFNmCg B5BdALILkF2QzsnJSVhZWVFcI7soDQU2kBUFNmCgB5BdALILkF1wc7G4tuMa2UUZKbCBrCiwAQM9 gOwCkF2A7ILBxaPC7bhGdlFmCmwgKwpswEAPILsAZBcgu6B/sbheXV1VXCO7KD0FNpAVBTZgoAeQ XQCyC5Bd0LvUxXV8nfh6nz9/triyS3ZRCAU2kBUFNmCgB5BdALILkF1wvaKK63jvbJBdFEmBDWRF gQ0Y6AFkF4DsAmQXfF8smBXXyC5ypsAGsqLABgz0ALILQHYBsgt+T3GN7KIqFNhAVhTYgIEeQHYB yC5AdsH/p7hGdlE1td3d3bC3t2clgCy8fPkyPH36tPMMkIs4a5m5ANkFILsAZBcpnZ6eKq6RXVRS zRIAAAAAAADkod1uh2azGSYnJxXXQCUpsAEAAAAAAEquW1zX63XFNVBpCmwAAAAAAICSSl1cx0ej 0QjHx8cWFyglBTYAAAAAAEDJFFVct1otiwuUmgIbAAAAAACgJBTXwLhTYAMAAAAAAIyY4hrgbxTY AAAAAAAAI1JEcb20tKS4BrKlwAYAAAAAABiyoorrvb29cHl52ff3c3p6Gv7yl78M9GcBUlJgAwAA AAAADEksiHd3d8P09HSy4np+fj7s7+8P/D3F8rr7/Tx69EiJDYyUAhsAAAAAAKBg3eJ6bm6uFDuu uz5+/Pi7Mn15eTlcXFy4aMBI1OI9EI6OjqwEkIWdnZ2wubnZeQbIRZy1zFyA7AKQXQCyazwVUVzH 17ppcR3F8npqaurKr2EnNrKLUanFEJqdnbUSQBYmJiY6w1N8BshFnLXMXIDsApBdALJrvBRRXN+7 dy+8efMmSbF8fHz83fK6+3j48KGd2Mguhk6BDWRFgQ0Y6AFkF4DsAmQXZRdL5pTFdfz5iGV4qh3R 8Z7XMzMzPX3tWGKD7GKYFNhAVhTYgIEeQHYByC5AdlFWBwcHnftSpzwq/O3bt+H8/DzZ9/jp06ff 3fP6usfq6qrjxJFdDI0CG8iKAhsw0APILgDZBcguyubdu3dhYWEhWXEdd0enOir8W7G87v7M9ftY Xl52nDiyi6FQYANZUWADBnoA2QUguwDZRVkcHh6GxcXFpEeF7+zshHa7nfx7jceG97vz+rePR48e 2YmN7KJwCmwgKwpswEAPILsAZBcguxi19+/fJ91xHYvl9fX1pEeFfyuW14PuvP7t48mTJ0psZBeF UmADWVFgAwZ6ANkFILsA2cWoxHtcNxqNZMV1vV4P29vbhRXX0SD3vL7u8fDhQz8Mskt2URgFNpAV BTZgoAeQXQCyC5BdDFur1QoPHjxIeo/rjY2NQo4K/1bKnde/fayurtqJLbtkF4VQYANZUWADBnoA 2QUguwDZxbB8+PAh6Y7ruBO62WwWuuO66+zsrLDyWomN7KJICmwgKwpswEAPILsAZBcguyja0dFR Z8d19/PImz4mJyfDzz//PJTiOhpGea3Ell2yi6IosIGsKLABAz2A7AKQXYDsoiiHh4fh8ePHyYrr qamp8Pr168KPCv9WkceGK7GRXQyDAhvIigIbMNADyC4A2QXILlKLO65TFtf1ej28evWqsxN6mGJR Pjc3N9TyWoktuyA1BTaQFQU2YKAHkF0AsguQXaRyfHycvLiO97ge5o7rri9fvoS7d++OpLxWYssu SEmBDWRFgQ0Y6AFkF4DsAmQXNxWL60ePHiUrbkdZXHctLy+PtLzuPra3t/2AyS64kZolAAAAAAAA xkEsrp88eVKJHde/FY8rH9Xx4d1H3M1+fn7uBw24EQU2AAAAAABQabG4jsdbpyqu4+v8/PPPpSiu v3V6evp1Z+woyuuLiws/bMCNKbABAAAAAIBKioVu6uI6vt7JyUmp/87DLrEfPnyovAaSUWADAAAA AACVEgvmeFT4rVu3xqa4/tYwS+y4LpeXl37ogGQU2AAAAAAAQCXEgnncdlx/Tyyxi74ntvIaKIIC GwAAAAAAyJri+mpFltjKa6AoCmwAAAAAACBLiuvrnZ2dJT9OXHkNFEmBDQAAAAAAZKXdbofnz58r rnsUS+xUO7HjvcWV10CRFNgAAAAAAEAWYnHdbDZDvV5XXPcpxXHiDx8+DBcXF34QgUIpsAEAAAAA gFJLXVzHx8rKylgU19+6yXHicee18hoYBgU2AAAAAACUxPn5efjy5YuF+LsiiutGoxFardbYrukg JbZ7XgPDVIuhs7a2ZiWALNy/f79zzE18BshFnLXMXIDsApBdANdlVyyvHzx4EObn58e+xFZcFyse J95ria28xtzFsNVi+MSQAshBvCdN9940ALno/g+hmQuQXQCyC+B72XXnzp2wvLz8tTQc1xJbcT08 vZTYymvMXYyCAhvIigIbMNADyC4A2QVUMbv+6Z/+6Xfl4TiV2Irr0fhRia28xtzFqCiwgawosAED PYDsApBdQJXEndc/KmGrXmIXUVwvLCyE/f19P1w9uqrEVl5j7mKUFNhAVhTYgIEeQHYByC6gKmJ5 e9XO63EosWM5ur6+nrS4vnfvXnj37p3idQBnZ2dhbm5OeY25i1JQYANZUWADBnoA2QUgu4AqiOV1 3CncazlblRI7FqO7u7tfy9IUj7t373ZeU+l6M3EndtwNbx0xdzFqCmwgKwpswEAPILsAZBeQu8+f P3d2C/db1OZcYhdVXL9580bhCuYuKkaBDWRFgQ0Y6AFkF4DsAnIWd17HInrQ0ja3EruI4jq+1tu3 bxXXYO6iohTYQFYU2ICBHkB2AcguIFdx53U/x4bnXGIXUVxPT0+H7e1txTWYu6g4BTaQFQU2YKAH kF0AsgvIUdx5HY+8TlXmlrnEPjg4GOiI9O89ZmZmwtbWVri4uPCDBOYuxoACG8iKAhsw0APILgDZ BeRm0Hte51Zit1qtJDvMu4+Y5zs7O4prMHcxZhTYQFYU2ICBHkB2AcguICexYL7JPa9zKLH39/eT /h3jjuvNzU1HhYO5izGlwAayosAGDPQAsgtAdgG5OD09TXoP6LKV2HHH9eLiYtId169fv7bjGsxd jDkFNpAVBTZgoAeQXQCyC8jB2dnZ11waxmOYJXbccb20tGTHNZi7zF0Uora6uhrW1tasBJCF+/fv d35rNT4D5CLOWmYuQHYByC5gfMR7Xg+zvB5WiX14eBgajUbS4tqOazB3wW/VLAEAAAAAAKQRy+uF hYWhl9dFltgHBwdheXn56+mIN31MTU2F9fX1cH5+7gcGgN9RYAMAAAAAQAKxOI4F8qjK629L7Ha7 feO/z9HRUdId15OTk50d1ym+NwCqS4ENAAAAAAAJxKOwHzx4MPICO+6Wvsn9pGNx/fjx4+Q7rod1 j24A8qbABgAAAACAROKx2KMssePXHvRo7o8fP3bKbzuuARglBTYAAAAAACQUC+RR3Ac7ls9xF3i/ YnG9srKSbMd1vV4PzWbTjmsABqLABgAAAACAxOKu42GW2HHndb/ldSyuHz58mOx76BbXdlwDcBMK bAAAAAAAKMCwSux+y+uTk5Pw5MmT5DuuFdcApKDABgAAAACAgsRSt8h7Yi8tLfVcXh8fH4fHjx8r rgEoNQU2AAAAAAAUKBbMKY/q7j4ajUZP5fHp6WlYXV1NVlzH14mv9/nzZxcXgOQU2AAAAAAAULDU Jfby8vK1O68/ffrU2XF969atpMV1PIIcAIqiwAYAAAAAgCG4vLzsHPld9D2vY8FcxI5rxTUAw1CL bz6zs7NWAshCd+iOzwC5iLOWmQuQXQCyCyCKR34vLCwUsvNacQ2Yu6gCBTaQFQU2YKAHkF0AsgvI 3aAldrzn9VXlteIaMHdRJQpsICsKbMBADyC7AGQXUAXn5+edQrrXUjkePR6L72+dnp4qrgFzF5Wj wAayosAGDPQAsgtAdgFVEXdT//M//3Pf97yORXaz2QyTk5OKa8DcReUosIGsKLABAz2A7AKQXUCV /Od//mfP5XW3uK7X64prwNxFZSmwgawosAEDPYDsApBdQBWz66qd2MvLy53yOnVx3b2f9vHxsQsA mLsoHQU2kBUFNmCgB5BdALILqGJ2xZ3YDx8+/FowLywshP/7v/8rpLhutVoWHjB3UVoKbCArCmzA QA8guwBkF1DV7Lq8vOzsuv6v//qv8D//8z+Ka8DcxVhSYANZUWADBnoA2QUgu4CqZlc8Kvx///d/ w7/9278prgFzF2NLgQ1kRYENGOgBZBeA7AKqmF1xt3XKHddLS0uKa8DcRZYU2EBWFNiAgR5AdgHI LqAq4o7rlKV1fMzPz4d37951jiMHMHeRIwU2kBUFNmCgB5BdALILyF0sl3d3d8P09HTS4np/f19x DZi7yJ4CG8iKAhsw0APILgDZBeSqW1zPzc0lLa7fvn2ruAbMXVSGAhvIigIbMNADyC4A2QXkpoji Or6W4howd1FFtVarFY6OjqwEkIWdnZ2wubnZeQbIRZy1zFyA7AKQXcD4KaK4vnv3buc1FdeAuYuq qlkCAAAAAABI6+DgIPmO662trXBxcWFxAag0BTYAAAAAACSyv78fFhYWkhXX8XjeN2/eKK4BGBsK bAAAAAAAuKF4lG6j0UhWXE9PT3d2XJ+fn1tcAMaKAhsAAAAAAAb04cOHpMX1zMxMWF9ft+MagLGl wAYAAAAAgD59/PgxPH78OExMTCQrrt3jGgAU2AAAAAAA0LN4VPjS0lKy4npqaio0m01HhQPA3ymw AQAAAADgGoeHh0mPCo/F9ebmph3XAPAbCmwAAAAAAPiO1EeFx+L69evX4cuXLxYXAK6gwAYAAAAA gN/49OlT0uK6Xq+HtbW10G63LS4A/IACGwAAAAAA/u7k5CSsrq4mLa7jjmvFNQD0pra7uxv29vas BJCFly9fhqdPn3aeAXIRZy0zFyC7AGQXUG5nZ2fJi+u44/q6o8JlF2Dugl+rxTfS2dlZKwFkofs/ EPEZIBdx1jJzAbILQHYB5fT58+dO0Tw5OZmsuG42mz3vuJZdgLkLfk2BDWRFgQ0Y6AFkF4DsAlKI O6N//vnnkRXXsgswd8HVFNhAVhTYgIEeQHYByC7gJlLf4zq+zvPnzwe+x7XsAsxd8GsKbCArCmzA QA8guwBkFzCI7lHht27dSlZcxyI8FuKyCzB3QToKbCArCmzAQA8guwBkF9CPeFR4yntcpyquZRdg 7oKrKbCBrCiwAQM9gOwCkF1AL+KR3vGe1PHe1GUsrmUXYO6CqymwgawosAEDPYDsApBdwI/kUlzL LsDcBVdTYANZUWADBnoA2QUgu4CrpC6u42NlZaWw4lp2AeYuuJoCG8iKAhsw0APILgDZBXyriOK6 0WiEVqsluwBkFyOgwAayosAGDPQAsgtAdgHR5eVlWF9fz7a4ll2AuQuupsAGsqLABgz0ALILQHbB eIvF9e7ubpibm8u6uJZdgLkLrqbABrKiwAYM9ACyC0B2wXiqWnEtuwBzF1xNgQ1kRYENGOgBZBeA 7ILxUtXiWnYB5i64Wi2+Ua+srFgJIAt37tzp3NcoPgPkIs5aZi5AdgHILqA/RRTX8bUODg5kF4Ds osRqlgAAAAAAgLIoqriOrxlfGwAoNwU2AAAAAAAjp7gGACIFNgAAAAAAI1NEcR3vyaq4BoA8KbAB AAAAABiJt2/fJi2up6enw8bGRjg/P7e4AJApBTYAAAAAAEPVarVCo9FIVlxPTU0prgGgImqbm5ud 41T6faysrPT1hZaWlgb6Ont7ez1/jaOjo4G+Rnz0Y21tbaCvEde6V2dnZwP/XeKf7ZXrP7zrH/9c Pwb9u8R16FVcX9ff9e/3Ea9nP+LPS5kzsx+DZqbr7z1zGJnZz/UfNDNdf++ZVXrPdP3NTFV5z3T9 zUxVec90/c1MVXnP7Pf6j+PnjHGH9K1bt5IV13/84x/Dv//7v4c///nP3jN9zuj6e8/M5nNG19/M VJXPGYu6/rVmsznQYBB/O67ffySDfJ14n5Jexd/aG3TQ6cfq6upAXyOuda9OT08H/rvEP9sr1394 1z/+ub5+u2TAv0tch17F9XX9Xf9B7iHVj0F/m3pYmdmPQTPT9feeOYzM7Of6D5qZrr/3zCq9Z7r+ ZqaqvGe6/mamqrxnuv5mpqq8Z/Z7/X3OOLyH90yfM7r+3jPL9Dmj629mqsrnjEVdfzuw7cB2/f1m lOvv+vvNyIIz0/X3njmMzLQD28zkPdP1d/3twHb9zUw5v2e6/mamqrxn2oFd/I7rf/zHfwx/+tOf wp07d7xn+pzR9feeaQe2629mGvHnjIXtwA4AAAAAAJDQ/v5+WFhYSFZc1+v18Pr169Buty0uAFSc AhsAAAAAgCQU1wDATSmwAQAAAAC4kSKK63iPUMU1AIyf2iDnzAOMyu3bt8PExETnGSAX3fvNmLkA 2QUgu6BqDg4OkhbX8X7Zf/nLX8aquJZdgOyCX6vFoaDfm8sDjEosr2NuxWeAXMRZy8wFyC4A2QVV 8vHjx/D48eOvn9Xc9BFfZ21tLZyensouANnFmFNgA1lRYAMGegDZBSC7YHRSF9fdHdefPn2SXbIL kF3QocAGsqLABgz0ALILQHbB8KUuricnJzs7rj9//iy7ZBcgu+BXFNhAVhTYgIEeQHYByC4YnuPj 4+RHhT979mwsjwqXXYDsgt4osIGsKLABAz2A7AKQXVC8k5OTsLq6mrS4fvHiRed1kV2A7IIfUWAD WVFgAwZ6ANkFILugOEUU1/H1FNeyC5Bd0CsFNpAVBTZgoAeQXQCyC9Irqrh2VLjsAmQX9EuBDWRF gQ0Y6AFkF4DsgnRiwWzHtewCkF2UiQIbyIoCGzDQA8guANkFN9dut0Oz2QyTk5OKa9kFILsoFQU2 kBUFNmCgB5BdALILBtctruv1uuJadgHILkpJgQ1kRYENGOgBZBeA7IL+pS6u46PRaITj42OLK7sA 2QVJKbCBrCiwAQM9gOwCkF3Qu6KK61arZXFlFyC7ZBeFUGADWVFgAwZ6ANkFILvgeopr2QUgu8hV bXd3N+zt7VkJIAsvX74MT58+7TwD5CLOWmYuQHYByC4YhouLi7C5uam4ll0Asots1SwBAAAAAEDe YnG9tbUVZmZmFNcAQNYU2AAAAAAAmbq8vAzb29uKawCgMhTYAAAAAACZife4fv36dZibm1NcAwCV osAGAAAAAMhEPCo8FtfucQ0AVJUCGwAAAACg5Iq4x3XcvX1wcGBxAYBSUWADAAAAAJRUvMd1EcX1 7u5u57UBAMpGgQ0AAAAAUDKxXI4lc8p7XCuuAYAcKLABAAAAAEpCcQ0AjDsFNgAAAABACbx79y5p cR2PHVdcAwC5UWADAAAAAIzQ/v5+WFhYSFpcv3nzJlxcXFhcACA7tVarFY6OjqwEkIWdnZ2wubnZ eQbIRZy1zFyA7AKQXfCtuCt6e3s73L17V3Etu2QXILvgG7U42MzOzloJIAsTExOd/yGLzwC5iLOW mQuQXQCyC6Ii7nEdi+uNjY3QbrctsOwCkF1kT4ENZEWBDRjoAWQXgOwiV3F3tOIa2QXILvgxBTaQ FQU2YKAHkF0AsovcFHGPa8W17AKQXVSVAhvIigIbMNADyC4A2UUu4r1BFxcXFdfILkB2QR8U2EBW FNiAgR5AdgHILsouFteNRiNZcT01NRWazabiWnYByC7GggIbyIoCGzDQA8guANlFWSmukV2A7IKb U2ADWVFgAwZ6ANkFILsom9TF9eTkpOJadgHILsaWAhvIigIbMNADyC4A2UVZnJychOXl5aTF9atX r8LZ2ZnFlV0AsouxpcAGsqLABgz0ALILQHYxarG4Xl1d/fo5RYri+sWLF+H09NTiyi4A2cXYU2AD WVFgAwZ6ANkFILsYlSKK67W1NTuuZZfsAmQXfEOBDWRFgQ0Y6AFkF4DsYthSF9fxdZ4/f664RnYB sguuoMAGsqLABgz0ALILQHYxLEUV144KR3YBsgu+T4ENZEWBDRjoAWQXgOyiaKmL6/hQXCO7ANkF vVFgA1lRYAMGegDZBSC7KEoRO66fPXsWPn78aHGRXYDsgh7VLAEAAAAAMM6KKK7j68XXBQCgPwps AAAAAGAstdvtztHeimsAgPJQYAMAAAAAYyUW181mM9TrdcU1AEDJKLABAAAAgLGQuriOj5WVFcU1 AEBCCmwAAAAAoNKKKK4bjUZotVoWFwAgMQU2AAAAAFBJimsAgPwosAEAAACASrm4uAibm5uKawCA DCmwAQAAAIBKsOMaACB/CmwAAAAAIGtxx/XW1laYmppSXAMAZE6BDQAAAABkKe643t7eDjMzM4pr AICKUGADAAAAAFlxj2sAgOqqra6uhrW1NSsBZOH+/fthbm6u8wyQizhrmbkA2QUgu7i5y8vLsLu7 G2ZnZ5MV14uLi4prZBeA7KJEanFIiwMfQA4mJiY6/3MZnwFy0f1wzcwFyC4A2cVguve4np6eTlZc x1+Qj2V4LMVBdgHILspDgQ1kRYENGOgBZBeA7Bof3R3XKe9xrbhGdgHILspNgQ1kRYENGOgBZBeA 7Kq+uOP6zZs3nbJZcY3sApBdjBcFNpAVBTZgoAeQXQCyq7qKuMe14hrZBSC7yIsCG8iKAhsw0API LgDZVU37+/vh7t27SYvruItbcY3sApBd5EWBDWRFgQ0Y6AFkF4Dsqo5YLu/s7IT5+flkxXW8X/bW 1lbnGHKQXQCyi/wosIGsKLABAz2A7AKQXdXw7t27pPe4npqaCuvr6+H8/NziIrsAZBcZU2ADWVFg AwZ6ANkFILvyFXdcx+J6cXEx6Y7rzc1NO66RXQCyi4pQYANZUWADBnoA2QUgu/KU+h7XdlwjuwBk F9WkwAayosAGDPQAsgtAduWl1WqFhYWFZMV1vV5XXCO7AGQXFabABrKiwAYM9ACyC0B25SEW141G I1lxPT093Smuv3z5YnGRXQCyiwpTYANZUWADBnoA2QUgu8otdXE9OTkZms2mHdfILgDZxZhQYANZ UWADBnoA2QUgu8opdXEd73H9+vXrcHZ2ZnGRXQCyizFSW11dDWtra1YCyML9+/fD3Nxc5xkgF3HW MnMBsgtAdlXV0dFR0uL61q1b4dWrV6HdbltcZBeA7GIM1SwBAAAAANCvk5OTzgfX3dPSUhTX8fXs uAYAGG8KbAAAAACgZ0UU13H3lh3XAABECmwAAAAA4Fqpi+v4OvH1Tk9PLS4AAF8psAEAAACA7yqi uH7x4kX4/PmzxQUA4HcU2AAAAADA7xS14zq+LgAAfI8CGwAAAAD4qoji+vnz544KBwCgJwpsAAAA AMCOawAASkGBDQAAAABjLO6MVlwDAFAWCmwAAAAAGEPtdjs0m80wOTmpuAYAoDQU2AAAAAAwRrrF db1eV1wDAFA6CmwAAAAAGAOpi+v4aDQa4fj42OICAJBMLQ6as7OzVgLIQvd+XPEZIBdx1jJzAbIL QHaNSlHFdavVsrgguwDZZTFIToENZEWBDRjoAWQXgOzqzcXFRVhfX1dcg+wCkF1kRYENZEWBDRjo AWQXgOz6sVhcv379OkxNTSmuQXYByC6yo8AGsqLABgz0ALILQHZd7fz8vLPjemZmRnENsgtAdpEt BTaQFQU2YKAHkF0AsuvXLi8vw/b2tuIaZBeA7KISFNhAVhTYgIEeQHYByK6/icX11tZWmJ6eVlyD 7AKQXVSGAhvIigIbMNADyC6Acc+ueI/ruON6bm5OcQ2yC0B2UTkKbCArCmzAQA8guwDGNbticf32 7duvf88Uj1iCHxwc+OEB2QUguygNBTaQFQU2YKAHkF0A45hdu7u7Se9xHYvr+JrxGHJAdgHILspE gQ1kRYENGOgBZBfAuGRXLJffvHkTFhYWFNcguwBkF2NDgQ1kRYENGOgBZBdA1bMrlsvv3r0L8/Pz imuQXQCyi7GjwAayosAGDPQAsgugytm1v78f7t27p7gG2QUguxhbCmwgKwpswEAPILsAqphdccd1 o9FIVlzH+2Vvb28rrkF2AcgusqPABrKiwAYM9ACyC6BK2dVqtcLS0lKy4rper4ednR3FNcguANlF tmpxSD46OrISQBbi/4Rvbm52ngFyEWctMxcguwBk17cODw/D4uJisuI6fni8sbER2u22HwSQXQCy i6zVLAEAAAAADMf79+87R4V3Txi76WN6ejqsr6/bcQ0AQGUosAEAAACgYHGHUsp7XMfiOu64Pj8/ t7gAAFSKAhsAAAAACpK6uI73uG42m4prAAAqS4ENAAAAAIkVVVy7xzUAAFWnwAYAAACARFIX17du 3Qpra2uKawAAxoYCGwAAAIBrnZ6eWoQfKKK4fvHiRTg7O7O4AACMFQU2AAAAAD+0tbUVJicnw8HB gcX4jZOTk7C8vJysuJ6YmAjPnz9XXAMAMLYU2AAAAAB8VyyvY6na3RW8v79vUcLfiuvV1dWva5Pq HtefP3+2uAAAjDUFNgAAAABXev369ZVHW49ziV1Uce0e1wAA8DcKbAAAAAB+J5aqP7o/897e3lit R+riunuP6y9fvvhhAwCAb9R2d3fH7n84gHy9fPkyPH36tPMMkIs4a5m5ANkF5GRjY6OnErZsGVFE dhVVXLvHNWDuAmQXXK0WB+fZ2VkrAWSh+4FBfAbIRZy1zFyA7AJysbm52XNZG8vYg4ODSmZX6uI6 vs6zZ88U14C5C5BdcA0FNpAVBTZgoAeQXUBxrrrndU4ldorsKqK4jq8XXxfA3AXILrieAhvIigIb MNADyC6gGD+653UvJXYZjo+8SXYprgFzF4DsohwU2EBWFNiAgR5AdgHp3aS8/vaxs7OTXXa12+3w /PlzxTVg7gKQXZSEAhvIigIbMNADyC4grUGODS9rid1PdsXiOhb39XpdcQ2YuwBkFyWiwAayosAG DPQAsgtIZ319PWl53X28efOmtNmVuriOj5WVFcU1YO4CZBckosAGsqLABgz0ALILSGN7ezvZsdlX 7Ube398vVXYVUVw3Go3QarX8MAHmLkB2QUIKbCArCmzAQA8gu4Cbi8eGF1Vef1ti7+7ujjy7zs/P FdeAuQtAdpERBTaQFQU2YKAHkF3AzaS+53WZ7on9bXbF4npjYyPMzMworgFzF4DsIiMKbCArCmzA QA8gu4DBFXXP67KU2N3s+tOf/qS4BsxdALKLTCmwgawosAEDPYDsAgaztbVV+LHhoyyxLy8vO8V1 yu9ZcQ2YuwBkF8OnwAayosAGDPQAsgvo3/b29kjL6+6jiHtix+I6luPd3FJcA+YuANlF3hTYQFYU 2ICBHkB2Af07ODgIt27dGml5PTk5Gd6/f5/s7xSL61jMz83NKa4BcxeA7KJCavEHa2lpyUoAWbh9 +3anvI7PALmIs5aZC5BdwKjF8nhUJXbK8rq74zplcb24uKi4BsxdALKLkqhZAgAAAIDxEEvkWCYP s7yu1+vhw4cPSb7/1Duu42vFY81jKQ4AAJSDAhsAAABgjAxzJ3aq8npvby/Mz88rrgEAYAwosAEA AADGzDBK7BTldSyuFxYWFNcAADBGFNgAAAAAY+jdu3dhYmKilOW14hoAAMaXAhsAAABgTMVSN3WJ fZPyOu4MX1xcTPa9zMzMKK4BACAzCmwAAACAMZayxJ6cnByovD44OAhLS0vJiuupqamwsbERzs/P XWAAAMiMAhsAAABgzMUju296T+xYXscd1P2I/32j0Uh6VPjOzk5ot9suKgAAZEqBDQAAAEBnF/Sg JXa/x4bHr5WyuJ6eng5bW1uOCgcAgApQYAMAAADQMUiJ3U953Wq1khfXjgoHAIBqUWADAAAA8FU8 TrzXe2L3Wl6nLq7d4xoAAKpLgQ0AAADAr+z+P/buECaubd8f+OQ+BGJyMnmv9wVB+hDkpaKioidB kHREBQKBQPCSCpJbgUA0uU1uRZPJTZNbUYGoqKhAVFQgKioqKkYgSIqo4CUViBEIBGIEogKx/lnz /nNu7zltYYa1Z/ba+/NJJnNzc7opa9MvP/aXtffu7qUl9lXK69TFdfyYnU7HM64BAKDCGvGHiI2N DSsBZOHmzZuDCxbxHSAXcdYycwGyC8jNz0rsy8rraRXXsgswdwHILvLXiD8ELCwsWAkgC8OLJ/Ed IBdx1jJzAbILyNH3SuyfldfT3nEtuwBzF4DsIn8KbCArCmzAQA8gu4DJ+rbEbjab4ePHj3/4bw4O DpIW1/HjjHOrcNkFmLsAZBf5U2ADWVFgAwZ6ANkFTN6bN28GpfL+/v6//P/Hx8dhc3Pz0udlX/U1 Ozsbtra2Qq/Xk12AuQtAdlFTCmwgKwpswEAPILuA6Tg7O/vtfxdRXG9vb4eTkxPZBZi7AGQXNafA BrKiwAYM9ACyC5ieshbXsgswdwHILqpDgQ1kRYENGOgBZBcweWUvrmUXYO4CkF1UhwIbyIoCGzDQ A8guYHJSF9fxOPF44z7jWnYB5i4A2UX1KbCBrCiwAQM9gOwCildUcR2PK7sAZBcgu+BnFNhAVhTY gIEeQHYBxcm1uJZdgLkLQHZRHQpsICsKbMBADyC7gPTiLb1zLq5lF2DuApBdVIcCG8iKAhsw0API LiCdfr8fOp1OaDabWRfXsgswdwHILqpDgQ1kRYENGOgBZBdwfcPiutVqVaK4ll2AuQtAdlEdCmwg KwpswEAPILuA8aUuruOr3W6Ho6Mj2QUguwDZBUk04g8tOzs7VgLIwtraWrh3797gHSAXcdYycwGy C5imoorrbrcruwBkFyC7IKmGJQAAAACoplhcP336tPLFNQAAUB0KbAAAAICK+fr1a3jx4kWYn59X XAMAAFlRYAMAAABUxMXFxeA2joprAAAgVwpsAAAAgMzF4np3dzcsLCworgEAgKwpsAEAAAAyFYvr V69eKa4BAIDKUGADAAAAZGZYXC8uLiquAQCASlFgAwAAAGTk3bt34datW8mK61iCf/jwwcICAACl oMAGAAAAyEB8xnXq4joeM+7mBgAAKAsFNgAAAECJ7e3thdu3byuuAQCAWlBgAwAAAJTQx48fFdcA AEDtNHq9Xjg5ObESQBY+ffoU9vf3B+8AuYizlpkLkF3AVXW73bC8vJysuI63Ha9LcS27ANkFILvI XyP+ILOwsGAlgCzMzMwMLsDEd4BcxFnLzAXILuAysbi+e/dusuJ6fn4+vHz5slY7rmUXILsAZBf5 U2ADWVFgAwZ6ANkFVROL66WlpWTF9dzcXOh0OuH8/Fx2AcguANlFdhTYQFYU2ICBHkB2QVUcHh6G lZWVZMX1jRs3wosXL8LXr19ll+wCZBeA7CJbCmwgKwpswEAPILsgd7G4XltbS3qr8Fhc13HHtewC ZBeA7KJ6FNhAVhTYgIEeQHZBrmJxvbq6+tvPNSl2XNf1VuGyC5BdALKL6lJgA1lRYAMGegDZBbmJ z7hOWVzPzs6GZ8+eKa5lFyC7AGQXlaTABrKiwAYM9ACyC3IRi+t2u53sVuGtVmuw4/rs7Mziyi5A dgHILipLgQ1kRYENGOgBZBeUXeriOu64jsV1v9+3uLILkF0AsovKU2ADWVFgAwZ6ANkFZVXEjusn T56Ek5MTiyu7ANkFILuoDQU2kBUFNmCgB5BdUDbHx8dhZWUl6Y7rzc3NcHp6anFlFyC7AGQXtaPA BrKiwAYM9ACyC8oiFtexaB7+nGLHtewCkF2A7ILrU2ADWVFgAwZ6ANkF05a6uLbjWnYBskt2AbIL /kmBDWRFgQ0Y6AFkF0xL6uK62WyG7e1tO65lFyC7ZBcgu+AbCmwgKwpswEAPILtg0lIX1/E4dlzL LgDZBcgu+L6GJQAAAAD4o9TFdXzFHde9Xs/iAgAA/IACGwAAAOAbRey4fvDgQTg8PLS4AAAAl1Bg AwAAAITibhUejwsAAMDVKLABAACAWuv3+2Fra0txDQAAUAIKbAAAAKCWYnHd6XRCq9VSXAMAAJSE AhsAAAColdTFdXxtbGworgEAABJQYAMAAAC1UERx3W63Q7fbtbgAAACJKLABAACASlNcAwAA5EOB DQAAAFTS169fw87OTrhx44biGgAAIBMKbAAAAKBSLi4uBsX1/Py84hoAACAzjfgD3cLCwsivjY2N kT7Q8vLyWB9nb2/vyh/j4OBgrI8RX6N4/PjxWB8jrvVVnZycjP25xD97Vc7/5M5//HOjGPdzietw VXF9nX/nf9RXPJ+jiF8vZc7MUYybmc6/75mTyMxRzv+4men8+55Zpe+Zzr+ZqSrfM53/f33913/9 V/j3f//3MDMzk6y4np2dDXNzc75nmpmdf98zCzn/rjOamVxndP59z6zndUbn38xUleuMRZ3/xr17 98b+zeNR/5GM83F2d3ev/DHib0KP+wPpKDY3N8f6GPF5W1fV6/XG/lzin72q+Hdy/idz/uOfG+m3 S8b8XEbZERDXN7fzv7a2FmJuxXfnfzrnf9RhLH69lDkzRzFuZjr/vmfGoTT++asMzONm5ijnf9zM dP7NTFX6nun8m5mq8j3T+S/uFc/J3/72N98zJ5SZ/v2bmaryPXPU8+86o5nJdUbn3/fMel5nrML5 H17v+p//+R/nv2LfM8vw778R/6P4m8l+M6r434zxWx5+M64qvxk1zfM/3EkR351/vxmXIjNHYTeJ 34wcNzOHw+JVvubswDYzmZnswC7L+f927jIz2YFd1vMfd1z/x3/8R9Id19/eKtzMlN8O7N9nl5nZ zGQHtvOfw/fMy7LLdUY/M5mZq3edsQrnf3i9689//rPzbwd2+h3Y4/yWA8C0/KjABiizUQpsANkF VxN/039xcTFZcb20tOQZ17ILQHYByC5KQIENZEWBDRjoAWQX9fbmzZtw+/btZMV1LMFjGX5xcWFx ZReA7AKQXZSAAhvIigIbMNADyC7q6f379+Hu3buKa2QXILsAZBcVp8AGsqLABgz0ALKLevn48WO4 c+eO4hrZBcguANlFTSiwgawosAEDPYDsoh7i86jtuEZ2AbILQHZRPwpsICsKbMBADyC7qLZ4q/B2 u52suJ6bmwuvX79WXMsuANkFILvIhAIbyIoCGzDQA8guqinuuF5eXk5WXM/Pz4dOpxPOz88truwC kF0AsouMKLCBrCiwAQM9gOyiWg4PD5PvuH758qUd17LLYgCyC0B2kSkFNpAVBTZgoAeQXVRD3HGd srhutVqD4tqOa9kluwDZBSC7yJsCG8iKAhsw0APILvKWuri+ceNGePHiRej3+xYX2QXILgDZRQUo sIGsKLABAz2A7CJPRRTXz58/V1wjuwDZBSC7qBgFNpAVBTZgoAeQXeSliFuFdzodxTWyC5BdALKL impsbm6Gx48fWwkgC7/++mtYXFwcvAPkIs5aZi5AdlE3RRTXz549U1wjuwDZBSC7qLiGJQAAAABS SV1cz87O2nENAABQIwpsAAAA4NoODg6SFtfxsUHb29vh7OzM4gIAANSIAhsAAAAY2/Hx8eDWgbFw TlVcx9sQ9no9iwsAAFBDCmwAAABgZEUU13HHdTwuAAAA9aXABgAAAK4sdXEdn3G9tbWluAYAAGBA gQ0AAABcqogd1/F4bhUOAADAtxTYAAAAwA8VUVw/fPhQcQ0AAMB3KbABAACAP0hdXMdXPJ5bhQMA APAzCmwAAADgN0XdKvzo6MjiAgAAcCkFNgAAADC4pXcRxbUd1wAAAIxCgQ0AAAA11u/3Q6fTCc1m U3ENAADA1DXiD5cLCwtWAsjCcDdIfAfIRZy1zFyA7KJshsV1q9VSXCO7AGQXgOyiNBTYQFYU2ICB HkB2cT2pi+v4arfbnnGN7AKQXYDsgiQU2EBWFNiAgR5AdjGeoorrbrdrcZFdALILkF2QjAIbyIoC GzDQA8guRqO4RnYByC4A2UVOFNhAVhTYgIEeQHZxNV+/fg0vX74Mc3NzimtkF4DsApBdZEOBDWRF gQ0Y6AFkFz93fn4+KK7n5+cV18guANkFILvIjgIbyIoCGzDQA8guvu/i4iLs7u7acY3skl2A7AKQ XWRNgQ1kRYENGOgBZBf/Kt4q/NWrV2FxcVFxjeySXYDsApBdZE+BDWRFgQ0Y6AFkF//05s0btwoH 2QXILgDZRaUosIGsKLABAz2A7Kq74a3Cb926lay4jru3P3z4YHGRXQCyC0B2MXUKbCArCmzAQA8g u+psb28v6a3C47FiGR5LcZBdALILQHZRBgpsICsKbMBADyC76uj9+/fh7t27imuQXYDsApBdVJ4C G8iKAhsw0APIrjqJxfXt27cV1yC7ANkFILuoDQU2kBUFNmCgB5BdddDtdkO73U5WXMfzqLhGdgHI LgDZRQ4a8Yfig4MDKwFk4fXr12FnZ2fwDpCLOGuZuQDZxVWkvlV4q9UKz58/D+fn5xYX2QUguwBk F1loWAIAAACYrv39/bC2tpasuG42m+HJkyfh7OzM4gIAAJAVBTYAAABMyeHhYVhdXU1WXM/Ozobt 7e1wenpqcQEAAMiSAhsAAAAm7Pj4eLDjemZmJklxHY+juAYAAKAKFNgAAAAwIbG4fvDgQdLiemtr a3BcAAAAqAIFNgAAABQsFswbGxtJi+uHDx8qrgEAAKgcBTYAAAAUJBbMm5ubdlwDAADAFSmwAQAA ILHUxXV8xWdmf/nyxeICAABQaQpsAAAASKSI4np1dTV8/vzZ4gIAAFALCmwAAAC4pn6/P7i1d8ri en19PRwdHVlcAAAAakWBDQAAAGOKxXWn0wmtVsuOawAAAEigsbu7G/b29qwEkIW//vWv4S9/+cvg HSAXcdYycwGyq1qKKK7v378fut2uxQXZBcguANlFrTXiD8kLCwtWAsjC8JaM8R0gF3HWMnMBsqsa iiiuV1ZWFNcguwDZJbsA2QX/nwIbyIoCGzDQA8iuaShqx/X+/r7FBdkFyC7ZBcgu+IYCG8iKAhsw 0APIrkkqori+c+dO+PDhgy8ykF0AsguQXfAdCmwgKwpswEAPILsmoYji+u7du+H9+/fh4uLCFxjI LgDZBcgu+AEFNpAVBTZgoAeQXUUqorhut9uecQ2yC0B2AbILrkiBDWRFgQ0Y6AFkVxHirujnz58r rkF2AcguANnFlCmwgawosAEDPYDsSikW17u7u2FxcVFxDbILQHYByC5KQIENZEWBDRjoAWRXCkUU 10tLS4prkF0AsguQXXBNCmwgKwpswEAPILuuo4jiOh4rHjMeG5BdALILkF1wPQpsICsKbMBADyC7 xqG4BtkFILsAZBd5UGADWVFgAwZ6ANk1CsU1yC4A2QUgu8iLAhvIigIbMNADyK6rUFyD7AKQXQCy izwpsIGsKLABAz2A7PoZxTXILnMXILsAZBd5a8QvrOXlZSsBZOGXX34ZlNfxHSAXcdYycwGyq1iK a8DcBcguANlFNTQsAQAAALlSXAMAAEC1KLABAADI0t7eXtLiOu4eUFwDAADAdCmwAQAAyEq32w3t djtZcd1qtUKn0wnn5+cWFwAAAKZMgQ0AAEAWiiqu+/2+xQUAAICSUGADAABQaoprAAAAqA8FNgAA AKWkuAYAAID6UWADAABQKqmL69nZ2fD48WPFNQAAAGRAgQ0AAEAppC6um81mePToUTg9PbW4AAAA kAkFNgAAAFNVxK3Cnz59asc1AAAAZEiBDQAAwFQcHBwkv1X49vZ2ODs7s7gAAACQKQU2AAAAE3V8 fBw2NzfDzMxMkuI6HifeKtyOawAAAMhfI/62+8bGhpUAsnDz5s3BLSHjO0Au4qxl5gJkVzHFddxx 7RnXgLkLkF0AsovqaMQf+hcWFqwEkIXhxc74DpCLOGuZuYA6Z1dRO65PTk6cKMDcBcguANlFxSiw gawosAEDPUA+2VVEcR2P9+XLFycIMHcBsgtAdlFRCmwgKwpswEAPUP7sKqK4fvDgweC4AOYuQHYB yC6qTYENZEWBDRjoAcqbXb1eL3lxHZ+nprgGzF2A7AKQXdSHAhvIigIbMNADlC+7+v1+6HQ6odls Jimu42ttbU1xDZi7ANkFILuoIQU2kBUFNmCgByhPdg2L61arlay4Xl9fD58/f3YCAHMXILsAZBc1 pcAGsqLABgz0ANPPriKK67jj+vDw0MID5i5AdgHILmpOgQ1kRYENGOgBppddRRXXBwcHU/1c47O7 V1ZWwtnZmRMP5i4A2QUgu5gyBTaQFQU2YKAHmHx2FVFcLy8vh/39/al/nrG8npubG/yd7ty5o8QG cxeA7AKQXUyZAhvIigIbMNADTDa7YmmdsrheWlqa+o7rofis7WF5PXwpscHcBSC7AGQX06XABrKi wAYM9ADFizuuU5bW8dVut0ux43ooltc3btz47t9ViQ3mLgDZBSC7mB4FNpAVBTZgoAcoThG3Co/F dbfbLdXneXR09MPyWokN5i4A2QUgu5guBTaQFQU2YKAHSO/i4iLs7u7+4XbaVSuuo+Pj4zA/P3+l z0GJDeYuANkFILuYvEb87fqdnR0rAWRhbW0t3Lt3b/AOkIs4a5m5gDIaFteLi4uVL66jL1++XLm8 VmKDuQtAdgHILqajYQkAAADqpYjiOh7rw4cPpf2cY3k97uerxAYAAIDJUWADAADURFHFdTxmPHZZ 9Xq9kXdeK7EBAABgOhTYAAAANfDmzZvaFddRfOb18Nls130psQEAAKB4CmwAACAL5+fnYX19PRwe HlqMEbx//z7cvXu3dsV1NM4zr5XYAAAAMF0KbAAAoPS+fv0alpeXBwViq9VSYl8ilstxx3Vdi+vo 5OQk6Y5zJTYAAABMhgIbAAAotX6/H5aWlv6lQFRi/9jbt29reavwb8VnXqe6bbgSGwAAACZLgQ0A AJRWLK9/tItYif2v6nyr8G9NorxWYgMAAEBxFNgAAEAp/ay8VmL/U7fb/cMO9ToW11Esr4u6bbgS GwAAACZDgQ0AAJTOVcrrupfY7969++254ClecR1fvXqVZXE9/Jq5devWRMtrJTYAAACkp8AGAABK ZZTyuo4ldupbhce163Q6g3XP+WtmWuW1EhsAAADSasRbrJ2cnFgJIAufPn0K+/v7g3eAXMRZy8wF VzNOeV2XEjveKjz1juufFdc5Zdf29vZUy+vh68mTJ/4Rg7kLQHYBsguuqRF/yF5YWLASQBZmZmYG FwfjO0Au4qxl5oLLff36NbTb7WuXslUrsePnc911GWfHdU7ZFb92VlZWplper6+vD/4egLkLQHYB sguuR4ENZEWBDRjooZpimZpqd3FVSux4q/ClpaVkBWuz2RzpVuG5ZVd8dvfq6upUyuuNjY1wfn7u HzKYuwBkFyC7IAEFNpAVBTZgoIfquc5tw6tYYsdbhafccR2L63iL7VFv65ZjdsUd0JMusTc3Nwfl OWDuApBdgOyCNBTYQFYU2ICBHqqliPI61xL78+fPSW+DPTs7Gx49enTlHddVya5YJk/qduLKazB3 AcguQHbJLtJTYANZUWADBnqojiLL65xK7KOjo8EtqIdzTori+unTp+Hs7Ky22TWJZ2Irr8HcBSC7 ANkluyiGAhvIigIbMNBDNUyivC57iR2L61iCpiyux7lVeFWzq8gSW3kN5i4A2QXILtlFcRTYQFYU 2ICBHvI3yfL62xI7FsZl8OXLl/DgwYOkxfV1bhVe5ewqosRWXoO5C0B2AcguiqXABrKiwAYM9JC3 WCguLy9PtLwevubn50Ov15va5358fBy2traSFtexCC/qc6pKdsWvudXV1SRrHm/1rrwGcxeA7AKQ XRRLgQ1kRYENGOghX7H4m1Z5PXzFf4exSJ6k+PFS3io8Hufhw4fJbhVeh+xKUWLH8vr8/Nw/ZDB3 AcguANlFwRTYQFYU2ICBHvL14sWLqZbX3xaRk5C6uB7uuJ5UAV+17LpOie224WDuApBdALKLyVFg A1lRYAMGeshb3Dk8zfI67gA/Ozsr9HNMXVzHV5G3Cq9TdsUSetQSW3kN5i4A2QUgu5gsBTaQFQU2 YKCH/E2rxG6324WW1/1+P+kzruNx4m7xw8ND2ZXQKDuxlddg7gKQXQCyi8lTYANZUWADBnqohu3t 7YmW1/fv3x8Ul0WIxXWn0wmtVivZ3zcWrEdHR7KrIPFrYWVlRXkN5i4A2QUguyghBTaQFQU2YKCH 6phUiV1UeV1EcR13XB8cHMiuCfhZia28BnMXgOwCkF1MTyM+R+3k5MRKAFn49OlT2N/fH7wD5CLO WmYu+L6iS+z4zOvU5XURxXUs2ad1q/A6Z9f3bif+6NEj5TWYuwBkF4DsYooalgAAAJimWAYX9czr WDanUtStwrvdri+CKYoldvxFBzuvAQAAoBwU2AAAwNSl3okdbw2daud1EcV1LEwV1+URS+vnz58r rwEAAKAEFNgAAEAppCqxUz3zuqhbhcfiWlEKAAAA8H0KbAAAoDSuezvxFDuviyiu4+3M7bgGAAAA uJwCGwAAKJVxd2LHkvg65fXwNtKKawAAAIDpUWADAAClM+pO7PhM6bhzehyxuN7d3Q2Li4uKawAA AIApU2ADAACl9OzZs0KfeV1Ecb20tKS4BgAAALgGBTYAAFBal+3EHqe8LqK4jseKx4zHBgAAAGB8 CmwAAKDUflRi3717d+TbhiuuAQAAAMpNgQ0AAJTe728nPsozr2O5vLe3Nyi8FdcAAAAA5daIuxl2 dnasBJCFtbW1cO/evcE7QC7irGXmgusb7sSO5fXZ2dmV/sz79+/DrVu3FNeyCzB3AcguANlFJhrx IszCwoKVALIwMzMzuHgc3wFyEWctMxekEcvjq5TXb9++VVzLLsDcBSC7AGQXGVJgA1lRYAMGeuBn ut2uW4XLLsDcJbsA2QUgu8iYAhvIigIbMNAD3/Phw4dw584dxbXsAsxdsguQXQCyi8wpsIGsKLAB Az3wrbjjenV1NVlxHf+d1r24ll2A7AKQXQCyi2lSYANZUWADBnogOjw8DO12O1lx3Wq1QqfTCefn 5xZXdgGyC0B2AcgupkiBDWRFgQ0Y6KHe9vf3w/LycvLiut/vW1zZBcguANkFILsoAQU2kBUFNmCg h3o6ODgI6+vrv80CimvZBSC7ANkFILuoJgU2kBUFNmCgh3r5/PlzWFlZseNadgHILkB2AcguakKB DWRFgQ0Y6KEe4o7r+/fv23EtuwBkFyC7AGQXNaPABrKiwAYM9FBtX758CZubm8mK69nZ2fDkyRPF tewCZBeA7AKQXWRCgQ1kRYENGOihmmJx/eDBg0HhnKK4jrPC9vZ2ODk5sbiyC5BdALILQHaREQU2 kBUFNmCgh2o5Pj4eFM2piuvhrcLPzs4sruwCZBeA7AKQXWRIgQ1kRYENGOihGmJxnXLHdTxOLMIV 17ILkF2yC5BdALKLvDXa7XbY2NiwEkAWbt68OdhZFd8BchFnLTMX/J/Uz7iOx3n48KFbhcsuANkF yC4A2UVFNCwBAABQtLjjOnVxHX9IjscFAAAAoDoU2AAAQGFSF9fDW4XbcQ0AAABQTQpsAAAguSJ2 XMfj9Xo9iwsAAABQYQpsAAAgmVgwpyyu42t1dXXw7GwAAAAAqk+BDQAAXFu/3w+dTic0m81kO65j cX14eGhxAQAAAGpEgQ0AAIxtWFy3Wq1kO67jDu54C3IAAAAA6keBDQAAjKyI4tqOawAAAAAU2AAA wJUVUVy32+1wcHBgcQEAAABQYAMAAJcrqrj++PGjxQUAAADgNwpsAADgh9wqHAAAAIBJUmADAAB/ UNSO6263a3EBAAAA+KHGwsJCWF5ethJAFn755ZcwMzMzeAfIRZy1zFzkQnGN7AJkF4DsApBdTFMj XlCKX2AAOYjldcyt+A6Qizhrmbkou4uLi7C7uxvm5uYU18guQHYByC4A2cXUKLCBrCiwAQM9pDUs rhcXFxXXyC5AdgHILgDZxdQpsIGsKLABAz2kUURxHY/14cMHiyu7AGQXgOwCZBeMTYENZEWBDRjo 4XqKKq7jMeOxkV0AsgtAdgGyC65DgQ1kRYENGOhhfO/evVNcI7sA2QUguwBkF6WmwAayosAGDPQw OsU1sguQXQCyC0B2kQsFNpAVBTZgoIere//+fbhz547iGtkFyC4A2QUgu8iGAhvIigIbMNDD5brd ruIa2QXILgDZBSC7yJICG8iKAhsw0MOPxeL67t27imtkFyC7ZBcguwBkF9lSYANZUWADBnr4o8PD w9ButxXXyC5AdskuQHYByC6yp8AGsqLABgz08E8fP35MWly3Wq3w6tUrxTWyC5BdALILQHYxNQps ICsKbMBAD/9XXN+/fz9pcd3pdEK/37e4yC5AdgHILgDZxVQpsIGsKLABAz11tr+/H9bW1hTXyC4A 2QXILgDZRWU1ut1uODg4sBJAFl6/fh12dnYG7wC5iLOWmYvriM+4VlwjuwBkFyC7AGQXddCwBAAA UE6xuF5fX//tDiSKawAAAACqToENAAAlc3R0FDY2NhTXAAAAANSOAhsAAEoiFtcpbxXebDYV1wAA AABkRYENAABTdnp6Gh4+fJhsx/Xs7GzY3t4OJycnFhcAAACArCiwAQBgSo6PjwfPuI6Fs+IaAAAA ABTYAAAwcbG4jkWzHdcAAAAA8K8U2AAAMCGxuN7c3Ey24zoW4IprAAAAAKpEgQ0AAAUbFtepdlzH 48TjxeMCAAAAQJUosAEAoCCKawAAAAAYjQIbAAASU1wDAAAAwHga3W43HBwcWAkgC69fvw47OzuD d4BcxFnLzFUP/X4/bG1tJSuu4+vBgweKa2QXgOwCZBeA7KI2GvGi2MLCgpUAsjAsBOI7QC7irGXm qrZYXHc6ndBqtZIV16urq+Hw8NDiIrsAZBcguwBkF7WiwAayosAGDPSUieIa2QUguwBkFyC7IC0F NpAVBTZgoKcMFNfILgDZBSC7ANkluyiGAhvIigIbMNAzTYprZBeA7AKQXQCyi2I1hkVQ/AIb5bWx sTHSB1peXh75Y8TX3t7elT9GfFD8OB9j1H9cjx8/Hutj7OzsXPljnJycjP25xD97VfHvNM7HcP5H /xjxz40a/uO84jpcVVzf3M7/jwps539y5z+ez1HEr5cyZ+Yoxs1M59/3zFEG+nEzc5TzP25m1vn8 /+Mf/xiU1n/605+SFdftdjt0u10z05Qy08x8+evbucvMVN7M9O/fzFSVmSnV+f99djn/rjNNOjNH Pf+uM7rOeJXscp3Rz0xmpupdZ6zC+R9e7/rzn//s/Ffse2YZ/v03rnPBbZzfxBj1tbu7e+WPES8A jvv5jGJzc3OsjxF361xVr9cb+3OJf/aq4t/J+Z/M+Y9/bsTfLhnr9fsL4T8T1ze38/+jAtv5n9z5 H3UYi18vZc7MUYybmc6/75mjFNjjZuYo53/czKzj+R/uuJ6dnS20uDYzTT4zzcxmpqp8z3T+zUxV mZmcfzNzVb5njnr+XWc0M7nO6Pz7nlnP64xVOP/Df483btxw/iv2PbMM//7twLYD22/G+c04O7Cd f78ZWXBmOv++Z9qBnd/5L+JW4T8rrs1MdmCX8fzbgZ3H90z//s1MVZmZ7MA2M1flOpMd2K4zjnP+ 7cB2ndnMVL/rjHZgm5nswL7CDmz3pwdy4RnYQI48EygfFxcX4fnz50mL6ziQj/KbqyC7AGQXILsA ZBd1psAGsqLABgz0FCEW1/GWR4uLi8mK6zt37gx+CzUeG2QXgOwCkF2A7IKrUWADWVFgAwZ6UlJc g+wCZBeA7AKQXZSLAhvIigIbMNCTguIaZBcguwBkF4DsopwU2EBWFNiAgZ7rSl1c3759W3GN7AKQ XQCyC5BdkIgCG8iKAhsw0DOud+/ehbt37yYrrmMJHstwxTWyC0B2AcguQHZBOo34hbW8vGwlgCz8 8ssvg/I6vgPkIs5aZq7pibuj4+29FdcguwDZBSC7AGQX5dewBAAAVFHccR1v7624BgAAAIB8KLAB AKiUuOM65a3C428TK64BAAAAYDIU2AAAVMLHjx+T7riem5sLL168COfn5xYXAAAAACZEgQ0AQNYO Dw/D6upqmJmZUVwDAAAAQOYU2AAAZElxDQAAAADVo8AGACArBwcHYW1tLVlxfePGDcU1AAAAAJSE AhsAgCyk3nHdarVCp9MJ/X7f4gIAAABASSiwAQAotVhcxx3XKUprxTUAAAAAlJsCGwCAUvr8+XNY X1+34xoAAAAAakSBDQBAqSiuAQAAAKC+FNgAAJTC8fGx4hoAAAAAaq7RbrfDxsaGlQCycPPmzUEh Ed8BchFnLTPXj8XiemtrKzSbTcU1yC4A2QXILgDZRc014kW+hYUFKwFkYbgrL74D5CLOWmauP4rF 9ebmZrId1/E48Xinp6cWF2QXILssBiC7AGQXmVJgA1lRYAMG+vwVVVzH4wKyC5BdsguQXQCyi7wp sIGsKLABA32+FNcguwBkF4DsAmQXXEaBDWRFgQ0Y6POjuAbZBSC7AGQXILvgqhTYQFYU2ICBPh+K a5BdALILQHYBsgtGpcAGsqLABgz05dfr9RTXILsAZBeA7AJkF4xFgQ1kRYENGOjLq9/vh06nE5rN puIaZBeA7AKQXYDsgrEosIGsKLABA335DIvrVquluAbZBSC7AGQXILvgWhTYQFYU2ICBvjxSF9fx 1W63w9HRkS8akF0AsguQXQCyi5pSYANZUWADBvrpK6q47na7vlhAdgHILkB2Acguak6BDWRFgQ0Y 6KdHcQ2yC0B2AcguANlF0RTYQFYU2ICBfvIU1yC7AGQXgOwCkF1MigIbyIoCGzDQT47iGmSXnxcB 2QUguwBkF5PWiBcld3Z2rASQhbW1tXDv3r3BO0Au4qyV08xVRHF9586d8O7dO18MILsAZBeA7AJk F/xUwxIAABBdXFyE3d3dMDc3l6y4Xl5eDm/fvh0cGwAAAADgMgpsAICaGxbXi4uLyYrrpaUltwoH AAAAAEamwAYAqKkiiuvbt2+Hvb09O64BAAAAgLEosAEAaqaI4joeKx5TcQ0AAAAAXIcCGwCgRl6/ fp20uL5z587gmIprAAAAACAFBTYAQMXFcjne1jve3jvljmu3CgcAAAAAUlNgAwBUWOriemFhwa3C AQAAAIDCKLABACooFtftdjtZcT03NxdevHgRzs/PLS4AAAAAUBgFNgBAhXz8+DEsLS0lvVX4q1ev FNcAAAAAwEQosAEAKiAW1ysrK0l3XMfi2q3CAQAAAIBJavR6vXBycmIlgCx8+vQp7O/vD94BchFn raJmrsPDw3D//v1kxXWr1XKrcKDw7AKQXQCyC5Bd8CONeKFyYWHBSgBZmJmZGRQs8R0gF3HWSj1z xeJ6eXk5WXHdbDZDp9MJ/X7fCQMKyy4A2QUguwDZBZdRYANZUWADdR/oDw4Owvr6+m95mOJW4XHH 9enpqRMFuBgByC4A2QUgu5g6BTaQFQU2UNeB/suXL2F1dTVZcR1vFf7s2TO3CgdcjABkF4DsApBd lIoCG8iKAhv4vbdv31Z6oC+iuHarcMDFCEB2AcguANlFWSmwgawosIFvxVtpx0yIhWzVBvpYXG9s bCiuARcjAGQXILsAZBe1osAGsqLABqKvX78Oyt1vC9qnT59WYqCPxfXDhw8V14CLEQCyC5BdALKL WlJgA1lRYAOxvI631P5eWVvWEvsqA32v1wuPHj1SXAMuRgDILkB2Acguak2BDWRFgQ31FsvrlZWV nxa3ZSyxfzbQxx3X8VboqYrreJwnT54orgEXIwDZBSC7AGQXWVJgA1lRYEN9XVxcXFpeD19leyb2 9wb6WFxvbm4mLa7j8Y6Pj32xAC5GALJLdgGyC0B2kS0FNpAVBTbU089uG55Dif3tQB8L5u3t7TA7 O6u4BlyMAJBdALILkF3wOwpsICsKbKifq9w2vOwl9nCgbzabdlwDLkYAyC4A2QXILvgJBTaQFQU2 1M/a2tq1it5pPxM7FsyxuE5RWiuuARcjAGQXILsAZBdVp8AGsqLAhvqIz7yORW2K0ncaJXYsmD3j GnAxAkB2AcguQHbBaBTYQFYU2FAP4zzzuiwldr/fD1tbW4prwMUIANkFILsA2QVjaPR6vXBycmIl gCx8+vQp7O/vD96BarrOM6+nWWLH4jo+c7vVaimugUqIPyf6eRGQXQCyC0B2MWkNSwAAlEWR5XVR JXbq4jq+NjY2FNcAAAAAQC0psAGAUojPvE592/AfvWLhfF1FFNftdjt0u11fDAAAAABAbSmwAYCp m8TO61QltuIaAAAAAKA4CmwAYOomtfP6969Xr15d+e+ouAYAAAAAKJ4CGwCYmnjb8Pi852mU18PX ixcvfvp3VFwDAAAAAEyOAhsAmJrNzc2pltfD1+vXr//wdyuiuL5z50748OGDEw8AAAAA8AMKbABg aj5+/BiazeZUy+v5+flwfHz8298p7gp//vx50uJ6aWlp8LnGYwMAAAAA8GMKbABgquKO5NnZ2amU 17du3Qq9Xm/w94jl8u7ublhcXEx6/L29PcU1AAAAAMAVKbABgKmbRom9sLAQTk9PCymub9++Hd69 e+fEAgAAAACMSIENAJTCJEvsGzduhP/93/9NXlzHY8XnadtxDQAAAAAwnkan0wk7OztWAsjC2tpa uHfv3uAdqJ5JlNjxmdd///vfkxbXcTf3mzdvflhcx1nLzAXkRnYBsgtAdgHILqahMbzoCpCDmZmZ QVkU34FqKrLE/s///M/w3//930mL6xcvXoTz8/Offk7xvzNzAbmRXYDsApBdALKLaVBgA1lRYEM9 FFFi/9u//VuyY83NzYWXL19e+VbhBnrAxQgA2QUguwDZBVejwAayosCG+pjkM7FT77g20AMuRgDI LgDZBcguGI8CG8iKAhvqpSwldqvVGqu4NtADLkYAyC4A2QXILhiNAhvIigIb6meaJXa8VfizZ89C v9830AMuRgDILgDZBSC7mAAFNpAVBTbU06RL7GazGTqdztg7rg30gIsRALILQHYBsgvGo8AGsqLA hvqaRIkdbxUed1yfnJwY6AEXI2QXILsAZBeA7GIKFNhAVhTYUG9FldgxU7a3t8PZ2ZmBHkB2AbIL QHYByC6mSIENZEWBDfX2+fPncPfu3WTFdSzDnzx5knzHtYEecDECQHYByC5AdsF4FNhAVhTYUE+H h4dhY2PjtwxIUVxvbW2FXq9noAeQXYDsApBdALKLElFgA1lRYEO9xIL5wYMHyYrr+IzrTqdT2K3C DfSAixEAsgtAdgGyC65HgQ1kRYEN9XB6ehoePnyYvLju9/sGegDZBcguANkFILsoMQU2kBUFNlRb LK7jrb3jLb5T3Sp8msW1gR5wMQJAdgHILkB2wWga7XZ78ExJgBzcvHlzsJMyvgPVMSyum81mkuI6 /pLL5uZmOD4+LsXnF2ctMxeQG9kFyC4A2QUgu5iGhiUAAKYlPos67pCuanENAAAAAMBoFNgAwMTF 4vr58+eDOyoorgEAAAAAGFJgAwATE59FHXdcK64BAAAAAPgeBTYAUDjFNQAAAAAAV6HABgAKk7q4 jq92ux2Ojo4sLgAAAABABSmwAYDkiiquu92uxQUAAAAAqDAFNgCQzMXFRdjd3Q1zc3OKawAAAAAA RqbABgCubVhcLy4uKq4BAAAAABibAhsAGJviGgAAAACAlBTYAMDIiiiul5aWFNcAAAAAADWnwAYA rqyI4joeKx4zHhsAAAAAgHprLCwshOXlZSsBZOGXX34JMzMzg3dgchTX1xNnLTMXILsAZBeA7AJk F1yuES8gxy8wgBzE8jrmVnwHildEcR3njrrtuI6fs5kLkF0AsgtAdgGyCy6nwAayosCGySiquH7z 5k04Pz830APILgDZBSC7ANkF36XABrKiwIbidbvdcPv27WTF9fz8fHj16lUti2sDPSC7AGQXgOwC ZBeMRoENZEWBDcWJxXW73U664/rly5e1Lq4N9IDsApBdALILkF0wGgU2kBUFNqSXuriOO65fvHih uDbQA7ILQHYByC5AdsHIFNhAVhTYkE4RxXWn01FcG+gB2QUguwBkFyC7YGwKbCArCmy4vtTF9Y0b N8KzZ88U1wZ6QHYByC4A2QXILrg2BTaQFQU2jO/z589heXk5WXHdbDbD06dPFdcGekB2AcguANkF yC5IRoENZEWBDaOLO65XVlZ++/djx7WBHkB2AbILQHYByC7KSoENZEWBDVcXd1zfv3/fjmsDPYDs AmQXgOwCkF1kQ4ENZEWBDZc7PDwM6+vryXZcx+LajmsDPSC7AGQXgOwCkF1MggIbyIoCG37s6Ogo tNvtZDuuZ2dnBzuu+/2+xTXQA7ILQHYByC4A2cVEKLCBrCiw4Y/ircJT77judDrh9PTU4hroAdkl uwDZBSC7AGQXE9XY3d0Ne3t7VgLIwl//+tfwl7/8ZfAOdRdvFb6yspKsuI47rp88eRJOTk4sbmJx 1jJzAbILQHYByC5AdsHlGpYAAPISd1w/ePAgaXH96NEjxTUAAAAAAFOnwAaATBwfHye9VXh8xSK8 1+tZXAAAAAAASkGBDQAlF59F/fDhw2TFdTxOPJ7iGgAAAACAslFgA0BJffnyZbDjOt7iO1Vxvbm5 OdjJDQAAAAAAZaTABoCSic+ijkVzyh3XimsAAAAAAHKgwAaAkjg7OwuPHz8OzWZTcQ0AAAAAQC0p sAFgymJx3el0QqvVSlJcx9fGxobiGgAAAACA7CiwAWBKTk9PBzuuUz3jOr7a7XbodrsWFwAAAACA LCmwAWDC+v3+YMd1qluFK64BAAAAAKgKBTYATMiwuE55q3DFNQAAAAAAVdKIF70PDg6sBJCF169f h52dncE75EJxTZy1zFyA7AKQXQCyC5BdcLlGvAi+sLBgJYAszMzMDMq7+A5lp7hmKM5aZi5AdgHI LgDZBcguuJwCG8iKApscXFxchOfPnyuuMdADsgtAdgHILkB2wYgU2EBWFNiUWSyud3d3w+LiouIa Az0guwBkF4DsAmQXjEGBDWRFgU0ZFVFcLy0tKa4N9ACyC0B2AbILQHZROwpsICsKbMqkiOI6Hise Mx4bAz2A7AKQXYDsApBd1I0CG8iKApsyUFxjoAdkF4DsApBdgOySXRRDgQ1kRYHNNCmuMdADsgtA dgHILgDZRbEU2EBWFNhMg+IaAz0guwBkF4DsApBdTIYCG8iKAptJKqK4vnXrVnjz5o3i2kAPILsA ZBeA7AJkF3yHAhvIigKbSXn79m3S4np+fn5wTMW1gR5AdgHILgDZBcgu+DEFNpAVBTZF63a7od1u Jyuu5+bmwsuXL8P5+bnFNdCbuQDZBSC7AGQXILvgEgpsICsKbIqSuriOO65jcf3161eLi4EekF0A sgtAdgGyC65IgQ1kRYFNaqmL61arFZ49e6a4xkAPyC4A2QUguwDZBWNQYANZUWCTSuri+saNG6HT 6YR+v29xMdADsgtAdgHILkB2wZgalgCAOilix7XiGgAAAAAA0lBgA1ALRRTXT58+DScnJxYXAAAA AAASUWADUGluFQ4AAAAAAPlQYANQSfv7+24VDgAAAAAAmVFgA1Apnz9/Duvr62FmZiZJcT07Oxse P37sVuEAAAAAADABCmwAKkFxDQAAAAAA+VNgA5C11MV1PM729nY4OzuzuAAAAAAAMGEKbACyVERx vbm5GXq9nsUFAAAAAIApUWADkJUiiuutrS07rgEAAAAAoAQU2ABk4cuXL4XsuI6FOAAAAAAAUA4K bABK7fT0NDx+/Dg0m82kxfXR0ZHFBQAAAACAkmnEi/ixGADIwa+//hoWFxcH71RbUcX18fGxxWXi 4teymQuQXQCyC0B2AbILLteIF/UXFhasBJCF4e2j4zvVFAvmhw8fhlarpbimMuKsZeYCZBeA7AKQ XYDsgsspsIGsKLCrq9frDYrm1M+4VlxjoAeQXYDsApBdALKLfCiwgawosKun3++HTqeT7Fbh8dVu tz3jGgM9gOwCZBeA7AKQXWRIgQ1kRYFdHcPiOtWtwofFdbfbtbgY6AFkFyC7LAYguwBkF5lSYANZ UWDnT3GNgR5AdgHILgDZBcgu+BEFNpAVBXa+FNcY6M1cgOwCkF0AsguQXXAZBTaQFQV2fhTXYKAH ZBeA7AKQXYDsgqtSYANZUWDnQ3ENBnpAdgHILgDZBcguGJUCG8iKArv8Li4uwu7ubpibm1Ncg4Ee kF0AsgtAdgGyC0aiwAayosAur2Fxvbi4qLgGAz0guwBkF4DsAmQXjEWBDWRFgV0+RRTX8VgfPnyw uBjoAWQXgOwCZBeA7KJmFNhAVhTY5VFUcR2PGY8NBnoA2QUguwDZBSC7qB8FNpAVBfb0Ka7BQA/I LgDZBSC7ANkluyhKY3NzMzx+/NhKAFn49ddfB2VnfGeyFNcwvjhrmbkA2QUguwBkFyC74HINSwDA zxRRXN+6dUtxDQAAAAAA/IECG4DvKqK4jreTefnypeIaAAAAAAD4LgU2AH/Q7XbD7f/X3v3CNLrl fwBuNuQuormp4CYVZINAXDHy3gTBZiuuQCBGjKhANJkRIxAkg0CQVCAQCMQIBAI5gmRXrBixogIx yY5AIBAIBAKBqEAgEOeX09/25v6ZGdpy3rbv6fMkTc2dF3re8un38uG874sXyYrrer0ejo6OFNcA AAAAAMA3KbAB+FUsrhuNRrLienFxMRwfH4eHhweLCwAAAAAAPEmBDUAhxfXBwUG4v7+3uAAAAAAA wMAU2AAzTHENAAAAAABMEwU2wAw6OztLWlzXarWwt7fnUuEAAAAAAMCzKLABZkgsrl+9ehXm5uaS Fdfb29vh7u7O4gIAAAAAAM+mwAaYAefn52F9fT3ZjutqtdorrrvdrsUFAAAAAACSUWADZCz1juv5 +fmws7OjuAYAAAAAAAqhwAbI0NXVVdLiOu643t3ddalwAAAAAACgUJVYTCwtLVkJoBT6hWx85s8u Li7CxsZG0h3Xm5ub4ebmxuLCM8RZy8wFyC4A2QUguwDZBU9TYAOlosD+suvr69BqtZIX17e3txYX DPSA7LIYgOwCkF0AsouxUWADpaLA/r14qfBms9m7xHeK4jqu65s3bxTXYKAHkF2A7AKQXQCyi4lQ YAOlosD+f/GS3ikvFd4vrl0qHAz0ALILkF0AsgtAdjFJCmygVGa9wI6XCo9Fc61WS3ap8FiEx3tn AwZ6ANkFyC4A2QUgu5g0BTZQKrNaYMdLeu/s7CS9VHi8Z3YsxAEDPYDsAmQXgOwCkF1MCwU2UCqz VmB3u93w9u3b5MV1vHc2YKAHkF2A7AKQXQCyi2mjwAZKZVYK7Hgv6u3t7WSXCldcg4EeQHYBsgtA dgHILspAgQ2USu4FdrxUeLvdtuMaDPQAsgtAdgGyC0B2MZMU2ECp5Fpg39/fh/39/WTFdXw0m03F NRjoAWQXILsAZBeA7KJUKv0iKL7BhnnEYmQYq6urQ3+N+Dg9PR34a3z69GmkrzHsD1e8rO8oX+Pw 8HDgrxEvHzzqa4n/dlDxexrlazj/w3+N+O+GDf9RHnEdBhXXt2zn/2sFdlnP/93dXdjd3U12qfD4 aDQaodPpFHb+4/kcRny/THNmDmPUzMzp5z+38z+uz8xhBvpRM3OY8z9qZjr/ZqacZibn/+nHb+cu M/P0ZqaffzNTLp+Zqc7/H7PL+TczjTszhz3/fs9oZh4ku/ye0f8zmZny+z1jDue///uuH374wfnP 7DNzGn7+K88pSEb5S4xhHycnJwN/jVjYjPp6hhEvxzvK14iXBR7U9fX1yK8l/ttBxe/J+R/P+Y// bsi/LhnpMUhx2RfXt2zn/2sFdtnOf7fbDXt7e2FxcTFZcR0fw3wYj3r+hx3G4vtlmjNzGKNmZk4/ /7md/3F9Zg5TYI+amcOc/1Ez0/k3M+U0Mzn/ZuZcPjOdfzNTLp+Zzr+ZKZfPzGHPv98zmpn8ntH5 95k5m79nzOH8938eFxYWnP/MPjOn4effDmw7sP1lnL+MswN7jOc/Ftfxwynljuv5+flQr9f9ZaQd 2M6/HdiFf2Y6/2amnGYm598O7Fw+M/38m5ly+cy0A9vMlMvMZAe2mXmU828Htv9nMjPN3u8Z7cA2 M9mBPcAObNenB8qirPfALqK4HvRS4cDkuScQILsAZBeA7AJkFwymEre0D/NXAQCT9N///jecnZ31 nstAcQ1EcdYycwGyC0B2AcguQHbB0yqWACC9x8fHsL+/r7gGAAAAAAAYggIbIKFYXJ+cnITl5WXF NQAAAAAAwJAU2AAJFFFcr6ysKK4BAAAAAICZosAGeIYiiut4rHjMeGwAAAAAAIBZosAGGIHiGgAA AAAAID0FNsAQFNcAAAAAAADFUWADDEBxDQAAAAAAUDwFNsA3FFFc//jjj+H4+FhxDQAAAAAA8AcK bJghDw8P4V//+peFGNCHDx+SFtf1ej0cHh4qrgEAAAAAAL5CgQ0z4v7+PqyurvaK1Lj7l6/rdDqh 0WgkK64XFhZ6ax7/gAAAAAAAAICvq7Tb7d6OQCBf3W73T4VsWUvsly9fhn/84x+959RSF9dxx/X+ /n5v/YHZFmctMxcguwBkF4DsAmQXPK0SS5alpSUrAZmK5elPP/30xYK1jCX23Nxc73uPz6kUseP6 /fv3vV3vAFGctcxcgOwCkF0AsguQXfA0BTZk7FvldVlL7JQFdhE7ruNfnNlxDRjoAdkFILsAZBcg u2A0CmzI1CDldRlL7BQF9ufPn8P6+nqy4rparYbt7W07rgEDPSC7AGQXgOwCZBc8kwIbMjRMeV22 Evs5BfbFxUXv3tn9Y9hxDRjoAWQXILsAZBeA7GK6KLAhM6OU12UqsUcpsC8vL0Or1UpWXNtxDRjo AdkFILsAZBcgu2QXxVBgQ0YeHh7CysrKs8rZaS+xhymwY3G9sbGRrLiu1Wp2XAMGekB2AcguANkF yC7ZRYEU2JCJuBt4bW0tSVE7zSX2IAX21dVVaDabyYrr+fn53o5rxTVgoAdkF4DsApBdALKLYimw IQPPuWx42UrsbxXYt7e34e3bt0kvFb67uxtubm68yQADPSC7AGQXgOwCkF2MgQIbSq6I8nqaS+wv FdixYN7c3OztlE614zoW4dfX195ggIEekF2yC5BdALILQHYxRgpsKLEiy+tpLbF/W2DHgvnNmzfJ iut4zK2tLTuuAQM9gOwCZBeA7AKQXUyIAhtKahzl9TSW2P0C+y9/+UuyS4XHx6tXr3r3zgYw0API LkB2AcguANnF5CiwoYTGWV73H6enpxN/3XHHdSyuU76uVqsVLi8vvakAAz2A7AJkF4DsApBdTAEF NpTM/f392Mvr/n2hP378OJHXHC/pHS/tnWrHdTxOLK4vLi68oQADPYDsAmQXgOwCkF1MkUqj0QjN ZtNKQAnE8jr+zI67vP5t8fvvf/97bK83Fte7u7tJ73Edi2uXCgfGLc5aZi5AdgHILgDZBcgueFrF EkB5rK2tTay8/u1O7LOzs0Jf593dXdjZ2QnValVxDQAAAAAAMEMU2FAiJycnyS6jPepjdXW1dw/u IsQd5nHHda1WU1wDAAAAAADMIAU2lMwkS+yVlZVCyuv+juuFhYVk32u8dIl7XAMAAAAAAJSLAhtK aBIl9i+//BIeHh6Svo7UO677xXWn0/EmAQAAAAAAKCEFNpTUOEvs1OV13MXdbreT77hWXAMAAAAA AJSbAhtKbBwldsryul9c23ENAAAAAADAlyiwoeSKLLFXV1eTlNeKawAAAAAAAAahwIYMFFFix4I4 Fs/PobgGAAAAAABgGApsyMSHDx+Sldhra2vP2nn9+PjYK9Xr9briGgAAAAAAgIEpsCEjHz9+DPPz 8xO753W/uF5eXlZcAwAAAAAAMDQFNmTmOSX2qDuviyiu47HiawEAAAAAAGB2VJaWlsLq6qqVgIyM UmLHnc7DltdFFdfxmPHYX/L999/3LpUenwHKIs5aZi5AdgHILgDZBcgueFolFkbxDQbkZZgSO37A dLvdgY89ieK6r3+f7/gMUBZx1jJzAbILQHYByC5AdsHTFNiQsUFK7GHueT3J4rpPgQ0Y6AFkF4Ds AmQXgOwiXwpsyNy3SuxBy+tpKK77FNiAgR5AdgHILkB2Acgu8qXAhhnwpRJ7kPJ6morrPgU2YKAH kF0AsguQXQCyi3wpsGFG/Oc//wnVanXge153Op3w4sWLZMX14uJiOD4+Hrm47lNgAwZ6ANkFILsA 2QUgu8iXAhtmSNyJ3Wg0vllex+I6/jepiut6vR4ODg7C/f19ktegwAYM9ACyC0B2AbILQHaRLwU2 0DPtxXWfAhsw0APILgDZBcguANlFvhTYMOPKUlz3KbABAz2A7AKQXYDsApBd5EuBDTPq7OwsaXE9 Pz8f9vb2Ciuu+xTYgIEeQHYByC5AdgHILvKlwIYZc35+Hl6+fPlrEfzcR61WC+12O9zd3Y3l+1dg AwZ6ANkFILsA2QUgu8iXAhtmRCyu19fXkxfX3W53rK9DgQ0Y6AFkF4DsAmQXgOwiXwpsyFwsrpvN ZumL6z4FNmCgB5BdALILkF0Asot8KbAhU1dXV0mL62q1GnZ3dydWXPcpsAEDPYDsApBdgOwCkF3k q3JychJOT0+tBGTi8vIytFqtZMX1/Px82NzcDDc3N1Px+t69exdev37dewYoizhrmbkA2QUguwBk FyC74GkVSwB5iDuuY9EcC+cci2sAAAAAAADyp8CGkru+vg4bGxvJiuu4c/vt27eKawAAAAAAAMZO gQ0ldXt729shHe9NnaK4jo9YhMed3AAAAAAAADAJCmwombgzemdnJ/mlwuNObgAAAAAAAJgkBTaU RCyuU97jOl4qvNVquVQ4AAAAAAAAU0OBDVPu7u4utNvtZJcK7xfXLhUOAAAAAADAtFFgw5SKxfXW 1lbyHdeKawAAAAAAAKaVAhumTCyud3d3w8LCguIaAAAAAACAmaLAhinR7XbDwcFBqNVqSYrr+Gg2 m4prAAAAAAAASkOBDRMWi+u44zplcd1oNEKn07G4AAAAAAAAlEolllyfPn2yEjBm/R3XqS4VPivF 9fHxcTg8POw9A5RFnLXMXIDsApBdALILkF3wtEosvZaWlqwEjEksrtvtth3XI4r39O7f2xugLOKs ZeYCZBeA7AKQXYDsgqcpsGFMFNdpKLABAz2A7AKQXYDsApBd5EuBDQVTXKelwAYM9ACyC0B2AbIL QHaRLwU2FOTx8THs7+8rrhNTYAMGegDZBSC7ANkFILvIlwIbEovF9cnJSVheXlZcF0CBDRjoAWQX gOwCZBeA7CJfCmxIpIjiemVlRXH9BwpswEAPILsAZBcguwBkF/lSYMMzFVFcx2PFY8Zj83sKbMBA DyC7AGQXILsAZBf5UmDDiBTXk6HABgz0ALILQHYBsgtAdpEvBTYMSXE9WQpswEAPILsAZBcguwBk F/lSYMOAFNfTQYENGOgBZBeA7AJkF4DsIl8KbHiC4nq6KLABAz2A7AKQXYDsApBd5EuBDd/w4cOH pMV1vV4P79+/V1w/gwIbMNADyC4A2QXILgDZRb4U2PAFnU4nNBqNpMX1wcFBuL+/t7jPpMAGDPQA sgtAdgGyC0B2kS8FNvxG6uK6VquF/f19xXVCCmzAQA8guwBkFyC7AGQX+apYAiimuG6326Hb7Vpc AAAAAAAAGJACm5mWuriuVquKawAAAAAAABiRApuZVMQ9ruOlwm9vby0uAAAAAAAAjEiBzUw5Pz8P 6+vrSYvrg4MD97gGAAAAAACABBTYzIRYXL969SrMzc0lu8f13t6e4hoAAAAAAAASUmCTtSKKa/e4 BgAAAAAAgGIosMnS1dVV2NjYSFZcz8/Ph52dHcU1AAAAAAAAFEiBTVZicd1qtZIW15ubm+Hm5sbi AgAAAAAAQMEU2GQhFsyxaI6Fc4riOhbg29vb4fr62uICAAAAAADAmCiwKbVYXG9tbYVqtZqsuI5F eNzJDQAAAAAAAIyXAptSur29De12O2lxHe+ZfX5+bnEBAAAAAABgQirxfsHxUslQBrG4jjukUxXX 8RF/BlwqvDx+/vnnsLy83HsGKIs4a5m5ANkFILsAZBcgu+BplVjgLS0tWQmmWv9S4SnvcR2D9fLy 0uKWTDx3/XMIUBZx1jJzAbILQHYByC5AdsHTFNhMtbu7u+SXCo/FtXtcl5cCGzDQA8guANkFyC4A 2UW+FNhMpVhc7+7uhoWFBcU1v6PABgz0ALILQHYBsgtAdpEvBTZTpdvthoODg1Cr1RTXfJECGzDQ A8guANkFyC4A2UW+FNhMhVhcxx3XqYrr+Gg0GuHi4sLiZkaBDRjoAWQXgOwCZBeA7CJfCmwmKhbX 8R7XqYvrTqdjcTOlwAYM9ACyC0B2AbILQHaRLwU2E6G4ZlQKbMBADyC7AGQXILsAZBf5UmAzVopr nkuBDRjoAWQXgOwCZBeA7CJfCmzGQnFNKgpswEAPILsAZBcguwBkF/lSYFMoxTWpKbABAz2A7AKQ XYDsApBd5EuBTSEeHx/DyclJqNfrimuSUmADBnoA2QUguwDZBSC7yJcCm6T6xfXy8rLimkIosAED PYDsApBdgOwCkF3kS4FNEkUU1/FYHz9+tLj8jgIbMNADyC4A2QXILgDZRb4qrVYrbG9vWwlGUlRx HY8Zjw1/9PPPP/feI/EZoCzirGXmAmQXgOwCkF2A7IKnVSwBo1BcAwAAAAAAAKkpsBmK4hoAAAAA AAAoigKbgSiuAQAAAAAAgKIpsPmmIorrxcXFcHBwEB4eHiwwAAAAAAAA8CsFNl/V6XTCixcvkhXX 9Xo9HB0d2XENAAAAAAAAfJECmz+JxXWj0UhWXNdqtdBut8P9/b3FBQAAAAAAAL5Kgc2vUhfXCwsL 4fDw0KXCAQAAAAAAgIEosEleXM/Pz4fd3d3Q7XYtLgAAAAAAADAwBfYM+/z5c/JLhcfi+ubmxuIC AAAAAAAAQ1Ngz6BYXK+vr4e5ublkO663t7ftuAYAAAAAAACeRYE9Q87Pz0Oz2UxWXFer1bC5uRmu r68tLgAAAAAAAPBslVhELi0tWYmMXV1dJS2u43Fice1S4UxC/30cnwHKIs5aZi5AdgHILgDZBcgu eJoCO2OxuN7Y2Ohd4jvVpcJbrVbvuDApCmzAQA8guwBkFyC7AGQX+VJgZ+jy8rK3QzpVcR2Lwlhc 23HNNFBgAwZ6ANkFILsA2QUgu8iXAjsjRRXX7nHNNFFgAwZ6ANkFILsA2QUgu8iXAjsDqYvr+Hj5 8mU4Pz+3uEwdBTZgoAeQXQCyC5BdALKLfCmwS+z29jbs7Owk3XH96tUrxTVTTYENGOgBZBeA7AJk F4DsIl8K7BJKXVzHR7PZdKlwSkGBDRjoAWQXgOwCZBeA7CJfCuwSKWrH9cXFhcWlNBTYgIEeQHYB yC5AdgHILvKlwC6BIorrVqsVrq6uLC6lo8AGDPQAsgtAdgGyC0B2kS8F9hRTXMOfKbABAz2A7AKQ XYDsApBd5EuBPYXu7+8V1/AVCmzAQA8guwBkFyC7AGQX+VJgT5FYXO/u7oZ6vZ6kuI6PZrOpuCYr CmzAQA8guwBkFyC7AGQX+VJgT4EiiutGoxE6nY7FJTsKbMBADyC7AGQXILsAZBf5UmBPULfbVVzD kBTYgIEeQHYByC5AdgHILvJViWXnp0+frMQYxeK63W6HWq2muIYhHR8fh8PDw94zQFnEWcvMBcgu AK3+M4sAAAbMSURBVNkFILsA2QVPq1iC8VFcAwAAAAAAAHydAnsMHh8fw9HRkeIaAAAAAAAA4BsU 2AWKxfXJyUlYXl5WXAMAAAAAAAA8QYFdAMU1AAAAAAAAwPAU2AkVUVyvrKworgEAAAAAAICZoMBO oIjiOh4rHjMeGwAAAAAAAGAWKLCf6cOHD4prAAAAAAAAgAQU2COKl/WO96VWXAMAAAAAAACkocAe kuIaAAAAAAAAoBgK7AGlLq5//PHH8P79e8U1AAAAAAAAwP9U4u7f09NTK/EVqYvrer0eDg8PFdcw onfv3oXXr1/3ngHKIs5aZi5AdgHILgDZBcgueFollqpLS0tW4g9SF9e1Wi0cHByEh4cHiwvPMDc3 1/uZis8AZRFnLTMXILsAZBeA7AJkFzxNgf0HV1dXYW1tTXENU0qBDRjoAWQXgOwCZBeA7CJfCuz/ icV1q9X6tRxLUVzv7e2FbrfrXQYJKbABAz2A7AKQXYDsApBd5GvmC+zUxXW1Wg1bW1uKayiIAhsw 0APILgDZBcguANlFvma2wL68vAwbGxuKaygZBTZgoAeQXQCyC5BdALKLfM1cgX1zcxPevn2brLiO x9nc3FRcw5gosAEDPYDsApBdgOwCkF3ka2YK7Ovr694O6bhTOlVxHYvweFxgfBTYgIEeQHYByC5A dgHILvKVfYEdC+aUlwpXXMNkKbABAz2A7AKQXYDsApBd5CvbAjteKjxe2rtWqyUrrlutVjg/P/eu gQlSYAMGegDZBSC7ANkFILvIV3YF9u3tbdJ7XMfH+vq64hqmhAIbMNADyC4A2QXILgDZRb6yKbDj Jb3fvHmTbMd1fKytrSmuYcoosAEDPYDsApBdgOwCkF3kq/QFdrfbDTs7O6FarSbdcf3582fvDphC CmzAQA8guwBkFyC7AGQX+SptgR0vFb61tZV0x/Uvv/wSOp2OdwVMMQU2YKAHkF0AsguQXQCyi3xV 4htrdXW1NN9w3HG9u7ubdMf1Tz/9pLiGkvj+++975XV8BiiLOGuVbeYCkF2A7AKQXQCyi0molOUb jcX1+/fvQ71eT1ZcNxqNcHZ25l0AAAAAAAAAMAWmvsC+v78P7XY76aXCY3FtxzUAAAAAAADAdJna Avvx8TEcHR2FxcVFxTUAAAAAAADADJi6Avvh4aGQS4UrrgEAAAAAAACm29QU2HHH9cnJSdId18vL y+Hjx4/OMgAAAAAAAEAJTLzA7l8qfGlpKWlxHcvweGwAAAAAAAAAymFiBXZ/x3UsmxXXAAAAAAAA AIy9wFZcAwAAAAAAAPAlYyuwFdcAAAAAAAAAfEvhBbbiGgAAAAAAAIBBVK6vrws7eKfTCS9evFBc AwAAAAAAAPCkyl//+tewvr6e9KCxuG40GoprILm//e1voVar9Z4ByqLZbPZmo/gMILsAZBeA7AJk F3xdJRbEc3NzIcVO7NTFdSypjo6OFNfAr2Je9XMLoCyWlpZ62RWfAWQXgOwCkF2A7IKvq/TL4vgG G7XELqK4brfbodvtOkPA7yiwAQM9gOwCkF2A7AKQXeSr8tvieHFxcagSW3ENjJsCGzDQA8guANkF yC4A2UW+Kn8skQcpsRXXwKQosAEDPYDsApBdgOwCkF3kq/KlQjm+2a6urv70H6curqvVquIaGIoC GzDQA8guANkFyC4A2UW+Kl8rlxcWFsLFxUXvPyqiuN7c3Aw3NzfOADAUBTZgoAeQXQCyC5BdALKL fFW+VTT/8MMP4e9//3uy4np+fj5sb2+H29tbKw+MRIENGOgBZBeA7AJkF4DsIl+VVOX0U8X11tbW k/fWBniKAhsw0APILgDZBcguANlFvirjKK7v7u6sNJCEAhsw0APILgDZBcguANlFvgopsGOxFC8V bsc1kJoCGzDQA8guANkFyC4A2UW+KqmL6zdv3oTLy0srCxRCgQ0Y6AFkF4DsAmQXgOwiX5WUxfXV 1ZUVBQqlwAYM9ACyC0B2AbILQHaRr8pzi+uNjY1wcXFhJYGxUGADBnoA2QUguwDZBSC7yNfIBfZ3 330X/vnPf1pBYKzevXsXXr9+3XsGKIvT09NwcnLSewaQXQCyC0B2AbILvu5ZO7BrtdrA97teXV3t /RXGsI9h3vifPn0a6WsM+9ch29vbI32Nw8PDgb/Gzc3NyK8l/ttBxe9plK/RbDaHWjPnf6n374Yx 6muJ6zDMB4zz7/wP+4jncxjx/TLNmTmMUTPT+feZOY7MHOb8j5qZzr/PzJw+M51/M1Mun5nOv5kp l89M59/MlMtn5rDn3+8ZzUx+z+j8+8yczd8zOv9mplx+z1jU+f8/z76odFxzBDYAAAAASUVORK5C YIJQSwMEFAAGAAgAAAAhABUvuXapAQAAQAIAABQAAABkcnMvbWVkaWEvaW1hZ2U2LndtZlxRO0sD QRCe3STGPOAuPoqI6CpoIRrFIraed+ejiAQTUavjjGs8SC4hl6ApREuxiT9GsBGxVLAS7P0JItcJ iTOX2LjcsN/Mznw38w2DGEBIMAAOl0AngsYZGyDGe71egDIsPYgl+F9ekl8zwRKI5ocUSELObp4V 23UJsAIjg+gE9IgCVPSfEX2gfSLeZ32OGLFxQmNcsCxMIvrhz92gGbijRqg5tehUpSd25bnYq1Vt F7rIc/HywJ+E31rHlDDaEmbjPLAapyIqzbavOc1FnXyBVq97uU1dZ/CKMTJDek7ZFYWSI92SXBQ7 bikDEQbRsFHIFdcARg8cV6tUNmzPKem1E5m3y9KDVOR/O6lQoV09rlXwSa+1Go5s0COkwrmiMC+a DRsFGZ5RzI6xrOV9VdmytPz39BTicUUD3/Tn/M6GhUhVdLo6pr9gbfudILKO99U2Am3BMizTp09T kgxHZBwP6sNwZSH0UYY4Q/8mi9ORDDR5PNhBX8q+vipEA+8x2CWSzBbaXlNWAe7hNkKVb+nTIzLy D98feF/f4AfwhVShoP4XAAD//wMAUEsBAi0AFAAGAAgAAAAhAAi+DRUWAQAARwIAABMAAAAAAAAA AAAAAAAAAAAAAFtDb250ZW50X1R5cGVzXS54bWxQSwECLQAUAAYACAAAACEAOP0h/9YAAACUAQAA CwAAAAAAAAAAAAAAAABHAQAAX3JlbHMvLnJlbHNQSwECLQAUAAYACAAAACEALAhVxMsEAADbGAAA DgAAAAAAAAAAAAAAAABGAgAAZHJzL2Uyb0RvYy54bWxQSwECLQAUAAYACAAAACEAvbo+E94AAAAF AQAADwAAAAAAAAAAAAAAAAA9BwAAZHJzL2Rvd25yZXYueG1sUEsBAi0AFAAGAAgAAAAhANNPi8XO AQAAuAIAABQAAAAAAAAAAAAAAAAASAgAAGRycy9tZWRpYS9pbWFnZTcud21mUEsBAi0AFAAGAAgA AAAhAMGFW1frAAAAOQQAABkAAAAAAAAAAAAAAAAASAoAAGRycy9fcmVscy9lMm9Eb2MueG1sLnJl bHNQSwECLQAUAAYACAAAACEAKlL6wKwBAABAAgAAFAAAAAAAAAAAAAAAAABqCwAAZHJzL21lZGlh L2ltYWdlNS53bWZQSwECLQAUAAYACAAAACEAlOw1pKgBAABAAgAAFAAAAAAAAAAAAAAAAABIDQAA ZHJzL21lZGlhL2ltYWdlNC53bWZQSwECLQAUAAYACAAAACEAVUcPvrUBAABIAgAAFAAAAAAAAAAA AAAAAAAiDwAAZHJzL21lZGlhL2ltYWdlMy53bWZQSwECLQAUAAYACAAAACEA4faZ9NEBAAC4AgAA FAAAAAAAAAAAAAAAAAAJEQAAZHJzL21lZGlhL2ltYWdlMi53bWZQSwECLQAKAAAAAAAAACEAy4Ml zBGHAAARhwAAFAAAAAAAAAAAAAAAAAAMEwAAZHJzL21lZGlhL2ltYWdlMS5wbmdQSwECLQAUAAYA CAAAACEAFS+5dqkBAABAAgAAFAAAAAAAAAAAAAAAAABPmgAAZHJzL21lZGlhL2ltYWdlNi53bWZQ SwUGAAAAAAwADAAIAwAAKpwAAAAA ">
                      <v:shape id="_x0000_s1027" type="#_x0000_t75" style="position:absolute;width:29679;height:19132;visibility:visible;mso-wrap-style:square" filled="t">
                        <v:fill o:detectmouseclick="t"/>
                        <v:path o:connecttype="none"/>
                      </v:shape>
                      <v:group id="Group 446" o:spid="_x0000_s1028" style="position:absolute;left:359;top:1800;width:29322;height:17335" coordsize="29321,17335"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UGW998YAAADcAAAADwAAAGRycy9kb3ducmV2LnhtbESPT2vCQBTE7wW/w/IK 3uommoqkriJSpQcpNBFKb4/sMwlm34bsNn++fbdQ6HGYmd8w2/1oGtFT52rLCuJFBIK4sLrmUsE1 Pz1tQDiPrLGxTAomcrDfzR62mGo78Af1mS9FgLBLUUHlfZtK6YqKDLqFbYmDd7OdQR9kV0rd4RDg ppHLKFpLgzWHhQpbOlZU3LNvo+A84HBYxa/95X47Tl/58/vnJSal5o/j4QWEp9H/h//ab1pBkqzh 90w4AnL3Aw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BQZb33xgAAANwA AAAPAAAAAAAAAAAAAAAAAKoCAABkcnMvZG93bnJldi54bWxQSwUGAAAAAAQABAD6AAAAnQMAAAAA ">
                        <v:shape id="Picture 447" o:spid="_x0000_s1029" type="#_x0000_t75" style="position:absolute;left:3222;top:3829;width:22494;height:11601;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I9J+ILGAAAA3AAAAA8AAABkcnMvZG93bnJldi54bWxEj0FrAjEUhO9C/0N4gpdSs9rF6moUtVg8 aKVa6PWxeW6Wbl6WTdTtv28KBY/DzHzDzBatrcSVGl86VjDoJyCIc6dLLhR8njZPYxA+IGusHJOC H/KwmD90Zphpd+MPuh5DISKEfYYKTAh1JqXPDVn0fVcTR+/sGoshyqaQusFbhNtKDpNkJC2WHBcM 1rQ2lH8fL1bBbpVvDod0sn/8ejbnFepXfn87KdXrtsspiEBtuIf/21utIE1f4O9MPAJy/gsAAP// AwBQSwECLQAUAAYACAAAACEABKs5XgABAADmAQAAEwAAAAAAAAAAAAAAAAAAAAAAW0NvbnRlbnRf VHlwZXNdLnhtbFBLAQItABQABgAIAAAAIQAIwxik1AAAAJMBAAALAAAAAAAAAAAAAAAAADEBAABf cmVscy8ucmVsc1BLAQItABQABgAIAAAAIQAzLwWeQQAAADkAAAASAAAAAAAAAAAAAAAAAC4CAABk cnMvcGljdHVyZXhtbC54bWxQSwECLQAUAAYACAAAACEAj0n4gsYAAADcAAAADwAAAAAAAAAAAAAA AACfAgAAZHJzL2Rvd25yZXYueG1sUEsFBgAAAAAEAAQA9wAAAJIDAAAAAA== ">
                          <v:imagedata r:id="rId1152" o:title=""/>
                          <v:path arrowok="t"/>
                        </v:shape>
                        <v:line id="Straight Connector 448" o:spid="_x0000_s1030" style="position:absolute;visibility:visible;mso-wrap-style:square" from="3222,15382" to="29321,1538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lPwif8IAAADcAAAADwAAAGRycy9kb3ducmV2LnhtbERPy4rCMBTdD/gP4QruxtQHItUoIogP ZjPqQnfX5toWm5vSxNr69ZPFgMvDec+XjSlETZXLLSsY9CMQxInVOacKzqfN9xSE88gaC8ukoCUH y0Xna46xti/+pfroUxFC2MWoIPO+jKV0SUYGXd+WxIG728qgD7BKpa7wFcJNIYdRNJEGcw4NGZa0 zih5HJ9Gwa3el2dt2m3+/rnSIWp3k8voolSv26xmIDw1/iP+d++0gvE4rA1nwhGQiz8A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lPwif8IAAADcAAAADwAAAAAAAAAAAAAA AAChAgAAZHJzL2Rvd25yZXYueG1sUEsFBgAAAAAEAAQA+QAAAJADAAAAAA== " strokecolor="black [3213]" strokeweight="1pt">
                          <v:stroke startarrow="oval" startarrowwidth="narrow" startarrowlength="short" endarrow="block" endarrowwidth="narrow" endarrowlength="long" joinstyle="miter"/>
                          <o:lock v:ext="edit" shapetype="f"/>
                        </v:line>
                        <v:line id="Straight Connector 449" o:spid="_x0000_s1031" style="position:absolute;flip:y;visibility:visible;mso-wrap-style:square" from="3222,0" to="3222,1538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dnW8yMUAAADcAAAADwAAAGRycy9kb3ducmV2LnhtbESPT4vCMBTE7wt+h/CEvYimiqxajaKy Ym/+K3h9NM+22LyUJqvdb28WhD0OM/MbZrFqTSUe1LjSsoLhIAJBnFldcq4gvez6UxDOI2usLJOC X3KwWnY+Fhhr++QTPc4+FwHCLkYFhfd1LKXLCjLoBrYmDt7NNgZ9kE0udYPPADeVHEXRlzRYclgo sKZtQdn9/GMU9NI0uU+338fDMJ35zWR0Tfa7q1Kf3XY9B+Gp9f/hdzvRCsbjGfydCUdALl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dnW8yMUAAADcAAAADwAAAAAAAAAA AAAAAAChAgAAZHJzL2Rvd25yZXYueG1sUEsFBgAAAAAEAAQA+QAAAJMDAAAAAA== " strokecolor="black [3213]" strokeweight="1pt">
                          <v:stroke startarrow="oval" startarrowwidth="narrow" startarrowlength="short" endarrow="block" endarrowwidth="narrow" endarrowlength="long" joinstyle="miter"/>
                          <o:lock v:ext="edit" shapetype="f"/>
                        </v:line>
                        <v:shape id="Picture 450" o:spid="_x0000_s1032" type="#_x0000_t75" style="position:absolute;top:1543;width:3175;height:1905;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MAWymXBAAAA3AAAAA8AAABkcnMvZG93bnJldi54bWxET91qwjAUvhf2DuEMdmfTWTdGNcooTkZB ZJ0PcGjO2rLmJDSxrW+/XAi7/Pj+t/vZ9GKkwXeWFTwnKQji2uqOGwWX74/lGwgfkDX2lknBjTzs dw+LLebaTvxFYxUaEUPY56igDcHlUvq6JYM+sY44cj92MBgiHBqpB5xiuOnlKk1fpcGOY0OLjoqW 6t/qahQc0B1P5VhP7LJDVoTzqTClVurpcX7fgAg0h3/x3f2pFaxf4vx4Jh4BufsDAAD//wMAUEsB Ai0AFAAGAAgAAAAhAASrOV4AAQAA5gEAABMAAAAAAAAAAAAAAAAAAAAAAFtDb250ZW50X1R5cGVz XS54bWxQSwECLQAUAAYACAAAACEACMMYpNQAAACTAQAACwAAAAAAAAAAAAAAAAAxAQAAX3JlbHMv LnJlbHNQSwECLQAUAAYACAAAACEAMy8FnkEAAAA5AAAAEgAAAAAAAAAAAAAAAAAuAgAAZHJzL3Bp Y3R1cmV4bWwueG1sUEsBAi0AFAAGAAgAAAAhAMAWymXBAAAA3AAAAA8AAAAAAAAAAAAAAAAAnwIA AGRycy9kb3ducmV2LnhtbFBLBQYAAAAABAAEAPcAAACNAwAAAAA= ">
                          <v:imagedata r:id="rId1153" o:title=""/>
                        </v:shape>
                        <v:shape id="Picture 451" o:spid="_x0000_s1033" type="#_x0000_t75" style="position:absolute;left:1397;top:4181;width:1778;height:1524;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Izt6kLDAAAA3AAAAA8AAABkcnMvZG93bnJldi54bWxEj0FrAjEUhO+F/ofwCt5qVtEqq1FqS0F7 cxXPj81zs3bzsiRx3f57IxR6HGbmG2a57m0jOvKhdqxgNMxAEJdO11wpOB6+XucgQkTW2DgmBb8U YL16flpirt2N99QVsRIJwiFHBSbGNpcylIYshqFriZN3dt5iTNJXUnu8Jbht5DjL3qTFmtOCwZY+ DJU/xdUqOJnp5bPujv5qi7jRRdl+z2c7pQYv/fsCRKQ+/of/2lutYDIdweNMOgJydQcAAP//AwBQ SwECLQAUAAYACAAAACEABKs5XgABAADmAQAAEwAAAAAAAAAAAAAAAAAAAAAAW0NvbnRlbnRfVHlw ZXNdLnhtbFBLAQItABQABgAIAAAAIQAIwxik1AAAAJMBAAALAAAAAAAAAAAAAAAAADEBAABfcmVs cy8ucmVsc1BLAQItABQABgAIAAAAIQAzLwWeQQAAADkAAAASAAAAAAAAAAAAAAAAAC4CAABkcnMv cGljdHVyZXhtbC54bWxQSwECLQAUAAYACAAAACEAjO3qQsMAAADcAAAADwAAAAAAAAAAAAAAAACf AgAAZHJzL2Rvd25yZXYueG1sUEsFBgAAAAAEAAQA9wAAAI8DAAAAAA== ">
                          <v:imagedata r:id="rId1154" o:title=""/>
                        </v:shape>
                        <v:shape id="Picture 452" o:spid="_x0000_s1034" type="#_x0000_t75" style="position:absolute;left:1778;top:15525;width:1397;height:1524;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BKLJMbFAAAA3AAAAA8AAABkcnMvZG93bnJldi54bWxEj0FrwkAUhO+F/oflFXqrm8YqIWYTxFJa qAeN4vmRfSah2bcxu9X033cFweMwM98wWTGaTpxpcK1lBa+TCARxZXXLtYL97uMlAeE8ssbOMin4 IwdF/viQYarthbd0Ln0tAoRdigoa7/tUSlc1ZNBNbE8cvKMdDPogh1rqAS8BbjoZR9FcGmw5LDTY 06qh6qf8NQqmn+tVJE/fOO7ixOHmUM7fp61Sz0/jcgHC0+jv4Vv7Syt4m8VwPROOgMz/AQAA//8D AFBLAQItABQABgAIAAAAIQAEqzleAAEAAOYBAAATAAAAAAAAAAAAAAAAAAAAAABbQ29udGVudF9U eXBlc10ueG1sUEsBAi0AFAAGAAgAAAAhAAjDGKTUAAAAkwEAAAsAAAAAAAAAAAAAAAAAMQEAAF9y ZWxzLy5yZWxzUEsBAi0AFAAGAAgAAAAhADMvBZ5BAAAAOQAAABIAAAAAAAAAAAAAAAAALgIAAGRy cy9waWN0dXJleG1sLnhtbFBLAQItABQABgAIAAAAIQASiyTGxQAAANwAAAAPAAAAAAAAAAAAAAAA AJ8CAABkcnMvZG93bnJldi54bWxQSwUGAAAAAAQABAD3AAAAkQMAAAAA ">
                          <v:imagedata r:id="rId1155" o:title=""/>
                        </v:shape>
                        <v:shape id="Picture 453" o:spid="_x0000_s1035" type="#_x0000_t75" style="position:absolute;left:13088;top:15478;width:1016;height:1524;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O8xXNLFAAAA3AAAAA8AAABkcnMvZG93bnJldi54bWxEj99qwjAUxu8He4dwBt4MTadWpTOKOAa7 UMfUBzg0x6bYnJQmat3TG0Hw8uP78+ObzltbiTM1vnSs4KOXgCDOnS65ULDffXcnIHxA1lg5JgVX 8jCfvb5MMdPuwn903oZCxBH2GSowIdSZlD43ZNH3XE0cvYNrLIYom0LqBi9x3FaynyQjabHkSDBY 09JQftyebISs3ltefK2q8a44/urNujb/aapU561dfIII1IZn+NH+0QqG6QDuZ+IRkLMbAAAA//8D AFBLAQItABQABgAIAAAAIQAEqzleAAEAAOYBAAATAAAAAAAAAAAAAAAAAAAAAABbQ29udGVudF9U eXBlc10ueG1sUEsBAi0AFAAGAAgAAAAhAAjDGKTUAAAAkwEAAAsAAAAAAAAAAAAAAAAAMQEAAF9y ZWxzLy5yZWxzUEsBAi0AFAAGAAgAAAAhADMvBZ5BAAAAOQAAABIAAAAAAAAAAAAAAAAALgIAAGRy cy9waWN0dXJleG1sLnhtbFBLAQItABQABgAIAAAAIQDvMVzSxQAAANwAAAAPAAAAAAAAAAAAAAAA AJ8CAABkcnMvZG93bnJldi54bWxQSwUGAAAAAAQABAD3AAAAkQMAAAAA ">
                          <v:imagedata r:id="rId1156" o:title=""/>
                        </v:shape>
                        <v:shape id="Picture 454" o:spid="_x0000_s1036" type="#_x0000_t75" style="position:absolute;left:23399;top:15525;width:1143;height:1524;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O8LTyHEAAAA3AAAAA8AAABkcnMvZG93bnJldi54bWxEj0FrwkAUhO9C/8PyCr3pphKlRlcJkUJR PGj1/sg+s6HZtyG71eTfu0Khx2FmvmFWm9424kadrx0reJ8kIIhLp2uuFJy/P8cfIHxA1tg4JgUD edisX0YrzLS785Fup1CJCGGfoQITQptJ6UtDFv3EtcTRu7rOYoiyq6Tu8B7htpHTJJlLizXHBYMt FYbKn9OvVbArcGiKyyId8sNsvq3zxf5oDkq9vfb5EkSgPvyH/9pfWkE6S+F5Jh4BuX4AAAD//wMA UEsBAi0AFAAGAAgAAAAhAASrOV4AAQAA5gEAABMAAAAAAAAAAAAAAAAAAAAAAFtDb250ZW50X1R5 cGVzXS54bWxQSwECLQAUAAYACAAAACEACMMYpNQAAACTAQAACwAAAAAAAAAAAAAAAAAxAQAAX3Jl bHMvLnJlbHNQSwECLQAUAAYACAAAACEAMy8FnkEAAAA5AAAAEgAAAAAAAAAAAAAAAAAuAgAAZHJz L3BpY3R1cmV4bWwueG1sUEsBAi0AFAAGAAgAAAAhAO8LTyHEAAAA3AAAAA8AAAAAAAAAAAAAAAAA nwIAAGRycy9kb3ducmV2LnhtbFBLBQYAAAAABAAEAPcAAACQAwAAAAA= ">
                          <v:imagedata r:id="rId1157" o:title=""/>
                        </v:shape>
                        <v:shape id="Picture 455" o:spid="_x0000_s1037" type="#_x0000_t75" style="position:absolute;left:25193;top:15430;width:2794;height:1905;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DoITVLGAAAA3AAAAA8AAABkcnMvZG93bnJldi54bWxEj1FrwjAUhd8H+w/hDnwZmq6bIp1RhiAI I7A5QR8vzbUpa25KE7Xdr18GAx8P55zvcBar3jXiQl2oPSt4mmQgiEtvaq4U7L824zmIEJENNp5J wUABVsv7uwUWxl/5ky67WIkE4VCgAhtjW0gZSksOw8S3xMk7+c5hTLKrpOnwmuCukXmWzaTDmtOC xZbWlsrv3dkp0Ifhscmft8OHzX/0SUedvR+1UqOH/u0VRKQ+3sL/7a1R8DKdwt+ZdATk8hcAAP// AwBQSwECLQAUAAYACAAAACEABKs5XgABAADmAQAAEwAAAAAAAAAAAAAAAAAAAAAAW0NvbnRlbnRf VHlwZXNdLnhtbFBLAQItABQABgAIAAAAIQAIwxik1AAAAJMBAAALAAAAAAAAAAAAAAAAADEBAABf cmVscy8ucmVsc1BLAQItABQABgAIAAAAIQAzLwWeQQAAADkAAAASAAAAAAAAAAAAAAAAAC4CAABk cnMvcGljdHVyZXhtbC54bWxQSwECLQAUAAYACAAAACEAOghNUsYAAADcAAAADwAAAAAAAAAAAAAA AACfAgAAZHJzL2Rvd25yZXYueG1sUEsFBgAAAAAEAAQA9wAAAJIDAAAAAA== ">
                          <v:imagedata r:id="rId1158" o:title=""/>
                        </v:shape>
                      </v:group>
                      <w10:anchorlock/>
                    </v:group>
                  </w:pict>
                </mc:Fallback>
              </mc:AlternateContent>
            </w:r>
          </w:p>
        </w:tc>
        <w:tc>
          <w:tcPr>
            <w:tcW w:w="5229" w:type="dxa"/>
          </w:tcPr>
          <w:p w14:paraId="353A1471" w14:textId="77777777" w:rsidR="000D5B32" w:rsidRPr="00C917D3" w:rsidRDefault="000D5B32" w:rsidP="0016669E">
            <w:pPr>
              <w:tabs>
                <w:tab w:val="left" w:pos="283"/>
                <w:tab w:val="left" w:pos="2835"/>
                <w:tab w:val="left" w:pos="5386"/>
                <w:tab w:val="left" w:pos="7937"/>
              </w:tabs>
              <w:spacing w:after="0" w:line="288" w:lineRule="auto"/>
              <w:rPr>
                <w:rFonts w:cs="Times New Roman"/>
                <w:sz w:val="26"/>
                <w:szCs w:val="26"/>
              </w:rPr>
            </w:pPr>
            <w:r w:rsidRPr="00C917D3">
              <w:rPr>
                <w:rFonts w:cs="Times New Roman"/>
                <w:noProof/>
                <w:sz w:val="26"/>
                <w:szCs w:val="26"/>
              </w:rPr>
              <mc:AlternateContent>
                <mc:Choice Requires="wpc">
                  <w:drawing>
                    <wp:inline distT="0" distB="0" distL="0" distR="0" wp14:anchorId="2A7A242F" wp14:editId="2ACAFADD">
                      <wp:extent cx="2967990" cy="1769549"/>
                      <wp:effectExtent l="0" t="38100" r="41910" b="2540"/>
                      <wp:docPr id="571" name="Canvas 571"/>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456" name="Group 456"/>
                              <wpg:cNvGrpSpPr/>
                              <wpg:grpSpPr>
                                <a:xfrm>
                                  <a:off x="0" y="35999"/>
                                  <a:ext cx="2932113" cy="1733550"/>
                                  <a:chOff x="0" y="0"/>
                                  <a:chExt cx="2932113" cy="1733550"/>
                                </a:xfrm>
                              </wpg:grpSpPr>
                              <pic:pic xmlns:pic="http://schemas.openxmlformats.org/drawingml/2006/picture">
                                <pic:nvPicPr>
                                  <pic:cNvPr id="457" name="Picture 457"/>
                                  <pic:cNvPicPr>
                                    <a:picLocks noChangeAspect="1"/>
                                  </pic:cNvPicPr>
                                </pic:nvPicPr>
                                <pic:blipFill>
                                  <a:blip r:embed="rId1145"/>
                                  <a:stretch>
                                    <a:fillRect/>
                                  </a:stretch>
                                </pic:blipFill>
                                <pic:spPr>
                                  <a:xfrm>
                                    <a:off x="322263" y="382905"/>
                                    <a:ext cx="2249424" cy="1160145"/>
                                  </a:xfrm>
                                  <a:prstGeom prst="rect">
                                    <a:avLst/>
                                  </a:prstGeom>
                                </pic:spPr>
                              </pic:pic>
                              <wps:wsp>
                                <wps:cNvPr id="458" name="Straight Connector 458"/>
                                <wps:cNvCnPr>
                                  <a:cxnSpLocks/>
                                </wps:cNvCnPr>
                                <wps:spPr>
                                  <a:xfrm>
                                    <a:off x="322263" y="1538287"/>
                                    <a:ext cx="2609850" cy="0"/>
                                  </a:xfrm>
                                  <a:prstGeom prst="line">
                                    <a:avLst/>
                                  </a:prstGeom>
                                  <a:ln w="12700">
                                    <a:solidFill>
                                      <a:schemeClr val="tx1"/>
                                    </a:solidFill>
                                    <a:headEnd type="oval" w="sm" len="sm"/>
                                    <a:tailEnd type="triangle" w="sm" len="lg"/>
                                  </a:ln>
                                </wps:spPr>
                                <wps:style>
                                  <a:lnRef idx="1">
                                    <a:schemeClr val="accent1"/>
                                  </a:lnRef>
                                  <a:fillRef idx="0">
                                    <a:schemeClr val="accent1"/>
                                  </a:fillRef>
                                  <a:effectRef idx="0">
                                    <a:schemeClr val="accent1"/>
                                  </a:effectRef>
                                  <a:fontRef idx="minor">
                                    <a:schemeClr val="tx1"/>
                                  </a:fontRef>
                                </wps:style>
                                <wps:bodyPr/>
                              </wps:wsp>
                              <wps:wsp>
                                <wps:cNvPr id="459" name="Straight Connector 459"/>
                                <wps:cNvCnPr>
                                  <a:cxnSpLocks/>
                                </wps:cNvCnPr>
                                <wps:spPr>
                                  <a:xfrm flipV="1">
                                    <a:off x="322263" y="0"/>
                                    <a:ext cx="0" cy="1538287"/>
                                  </a:xfrm>
                                  <a:prstGeom prst="line">
                                    <a:avLst/>
                                  </a:prstGeom>
                                  <a:ln w="12700">
                                    <a:solidFill>
                                      <a:schemeClr val="tx1"/>
                                    </a:solidFill>
                                    <a:headEnd type="oval" w="sm" len="sm"/>
                                    <a:tailEnd type="triangle" w="sm" len="lg"/>
                                  </a:ln>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460" name="Picture 460"/>
                                  <pic:cNvPicPr/>
                                </pic:nvPicPr>
                                <pic:blipFill>
                                  <a:blip r:embed="rId1146"/>
                                  <a:stretch>
                                    <a:fillRect/>
                                  </a:stretch>
                                </pic:blipFill>
                                <pic:spPr>
                                  <a:xfrm>
                                    <a:off x="0" y="154301"/>
                                    <a:ext cx="317500" cy="190500"/>
                                  </a:xfrm>
                                  <a:prstGeom prst="rect">
                                    <a:avLst/>
                                  </a:prstGeom>
                                </pic:spPr>
                              </pic:pic>
                              <pic:pic xmlns:pic="http://schemas.openxmlformats.org/drawingml/2006/picture">
                                <pic:nvPicPr>
                                  <pic:cNvPr id="461" name="Picture 461"/>
                                  <pic:cNvPicPr/>
                                </pic:nvPicPr>
                                <pic:blipFill>
                                  <a:blip r:embed="rId1159"/>
                                  <a:stretch>
                                    <a:fillRect/>
                                  </a:stretch>
                                </pic:blipFill>
                                <pic:spPr>
                                  <a:xfrm>
                                    <a:off x="90486" y="407987"/>
                                    <a:ext cx="228600" cy="152400"/>
                                  </a:xfrm>
                                  <a:prstGeom prst="rect">
                                    <a:avLst/>
                                  </a:prstGeom>
                                </pic:spPr>
                              </pic:pic>
                              <pic:pic xmlns:pic="http://schemas.openxmlformats.org/drawingml/2006/picture">
                                <pic:nvPicPr>
                                  <pic:cNvPr id="462" name="Picture 462"/>
                                  <pic:cNvPicPr/>
                                </pic:nvPicPr>
                                <pic:blipFill>
                                  <a:blip r:embed="rId1148"/>
                                  <a:stretch>
                                    <a:fillRect/>
                                  </a:stretch>
                                </pic:blipFill>
                                <pic:spPr>
                                  <a:xfrm>
                                    <a:off x="177800" y="1552576"/>
                                    <a:ext cx="139700" cy="152400"/>
                                  </a:xfrm>
                                  <a:prstGeom prst="rect">
                                    <a:avLst/>
                                  </a:prstGeom>
                                </pic:spPr>
                              </pic:pic>
                              <pic:pic xmlns:pic="http://schemas.openxmlformats.org/drawingml/2006/picture">
                                <pic:nvPicPr>
                                  <pic:cNvPr id="463" name="Picture 463"/>
                                  <pic:cNvPicPr/>
                                </pic:nvPicPr>
                                <pic:blipFill>
                                  <a:blip r:embed="rId1149"/>
                                  <a:stretch>
                                    <a:fillRect/>
                                  </a:stretch>
                                </pic:blipFill>
                                <pic:spPr>
                                  <a:xfrm>
                                    <a:off x="1308862" y="1547813"/>
                                    <a:ext cx="101600" cy="152400"/>
                                  </a:xfrm>
                                  <a:prstGeom prst="rect">
                                    <a:avLst/>
                                  </a:prstGeom>
                                </pic:spPr>
                              </pic:pic>
                              <pic:pic xmlns:pic="http://schemas.openxmlformats.org/drawingml/2006/picture">
                                <pic:nvPicPr>
                                  <pic:cNvPr id="464" name="Picture 464"/>
                                  <pic:cNvPicPr/>
                                </pic:nvPicPr>
                                <pic:blipFill>
                                  <a:blip r:embed="rId1150"/>
                                  <a:stretch>
                                    <a:fillRect/>
                                  </a:stretch>
                                </pic:blipFill>
                                <pic:spPr>
                                  <a:xfrm>
                                    <a:off x="2339911" y="1552574"/>
                                    <a:ext cx="114300" cy="152400"/>
                                  </a:xfrm>
                                  <a:prstGeom prst="rect">
                                    <a:avLst/>
                                  </a:prstGeom>
                                </pic:spPr>
                              </pic:pic>
                              <pic:pic xmlns:pic="http://schemas.openxmlformats.org/drawingml/2006/picture">
                                <pic:nvPicPr>
                                  <pic:cNvPr id="465" name="Picture 465"/>
                                  <pic:cNvPicPr/>
                                </pic:nvPicPr>
                                <pic:blipFill>
                                  <a:blip r:embed="rId1151"/>
                                  <a:stretch>
                                    <a:fillRect/>
                                  </a:stretch>
                                </pic:blipFill>
                                <pic:spPr>
                                  <a:xfrm>
                                    <a:off x="2519365" y="1543050"/>
                                    <a:ext cx="279400" cy="190500"/>
                                  </a:xfrm>
                                  <a:prstGeom prst="rect">
                                    <a:avLst/>
                                  </a:prstGeom>
                                </pic:spPr>
                              </pic:pic>
                            </wpg:wgp>
                          </wpc:wpc>
                        </a:graphicData>
                      </a:graphic>
                    </wp:inline>
                  </w:drawing>
                </mc:Choice>
                <mc:Fallback>
                  <w:pict>
                    <v:group id="Canvas 571" o:spid="_x0000_s1026" editas="canvas" style="width:233.7pt;height:139.35pt;mso-position-horizontal-relative:char;mso-position-vertical-relative:line" coordsize="29679,17691" o:gfxdata="UEsDBBQABgAIAAAAIQAIvg0VFgEAAEcCAAATAAAAW0NvbnRlbnRfVHlwZXNdLnhtbJSSTU7DMBCF 90jcwfIWJQ5dIISSdEHKEhAqB7DsSWIR/8hj0vT22GkrQZUidemZ+d68Z7tcT3ogI3hU1lT0Pi8o ASOsVKar6Of2JXukBAM3kg/WQEX3gHRd396U270DJJE2WNE+BPfEGIoeNMfcOjCx01qveYhH3zHH xRfvgK2K4oEJawKYkIWkQeuygZZ/D4Fsplg+OHGmo+T5MJdWVVTpxKc6WyR2ul0kpix1lhkPA55B 3LlBCR7ifbDRyLMs2TFHHsl5Bnvl8C6GvbAhdf7m+L3gyL3FB/BKAnnnPrxyHdMy6ZHByjZW5P9r JJMaM9u2SkDeeNzM1MnTJW1pd8bDeK14E7EPGE/qbP4G9Q8AAAD//wMAUEsDBBQABgAIAAAAIQA4 /SH/1gAAAJQBAAALAAAAX3JlbHMvLnJlbHOkkMFqwzAMhu+DvYPRfXGawxijTi+j0GvpHsDYimMa W0Yy2fr2M4PBMnrbUb/Q94l/f/hMi1qRJVI2sOt6UJgd+ZiDgffL8ekFlFSbvV0oo4EbChzGx4f9 GRdb25HMsYhqlCwG5lrLq9biZkxWOiqY22YiTra2kYMu1l1tQD30/bPm3wwYN0x18gb45AdQl1tp 5j/sFB2T0FQ7R0nTNEV3j6o9feQzro1iOWA14Fm+Q8a1a8+Bvu/d/dMb2JY5uiPbhG/ktn4cqGU/ er3pcvwCAAD//wMAUEsDBBQABgAIAAAAIQDm6X/f0wQAANUYAAAOAAAAZHJzL2Uyb0RvYy54bWzs mVlv3DYQgN8L9D8Ieo9X5+qA10FhJ0aBoDHiNu9ciZKISKRA0Xv8+86QlPZy4jjYtg7qh90VpSE1 M/rmEPfy7aZrnRWVAxN84foXnutQXoiS8Xrh/vXn+zep6wyK8JK0gtOFu6WD+/bq118u131OA9GI tqTSgUX4kK/7hdso1eez2VA0tCPDhegph4uVkB1RMJT1rJRkDat37SzwvPlsLWTZS1HQYYCzN+ai e6XXrypaqI9VNVDltAsXdFP6W+rvJX7Pri5JXkvSN6ywapAf0KIjjMNNp6VuiCLOg2QnS3WskGIQ lbooRDcTVcUKqm0Aa3zvyJprwldk0MYU4J1RQTg647rLGvUeRMvK96xtcdDLQV230lkR8Nq6YYqi n2YHUjPQIse5+LuG50hBZN3X+brup+cJDBw90GfZfyvFQ6/Nr/Pij9WddFi5cKN47jqcdECTFnDw hL05SN3K/r6/k/ZEbUZo1aaSHf6C052NJmC7cMM4yzJDAd0op4ALQRYGvh+6TgHX/SQM49hyUjQA 027udPbdEzPBc+bm4LQaaNMKXl32rMjhY70FRyfeehp/mKUeJHXtIt13rdER+eWhfwME9kSxJWuZ 2upoAl+jUnx1x4o7aQb7jk9Gx8N1vC24PkHn4SSUM7MAIFZ8EMWXweHiuiG8pr8NPYQiuBOlZ4fi enhwy2XL+pFFPLbGQdge0fSIf0xI3YjioaNcmRwhaQt2Cj40rB9cR+a0W1IgSf5eaoUAbCWpKhrE o4Ig+ATKoqJ7F7SWO8XQhAEwewSsMAiCOeCDdKVB5sVHeAVRFgWRxcufe36kJSZITPzdUtE5GIig JmgDT4bkZPVhsHrhFRSx3jSqaB1BMwxESKfD6DgYnbjuWYF435Ceggq47D4PkNxNIN4rSVjdKOda cA7qCglopGi4nXLNja+KDb/vNRvo34OLOHjapX4MTk01dSSfQnbuZSlEqQ5ZHZZf92bLOJryFW+S vOXOGkANEs/TYgeZUdclOuVGtTFAH2RGkjeUlO946ahtD0lKQBp1cc2hc52WQpmEA7Ce5Iqwdien JINQaSGW92XbWocM6mUdZnykvaW2LcWFWv6JVpAcIXv5Rmmsnzs9SVFAMIy6ammcZlC3E62135po 5XEq1bV1uut3TJ5m6DsLrqbJHeNCPqb2zr2VkR89YOxGFyxFudXJXrMEyP9r7GffZF/XlAO8Sf4M 9p0K0t7n8WnairWXWGzpGfm35O/Fxiv//1v+sTTB5+dpK+aArykjd2NbAacgQ6IlY1uB5QLH/1Wj EJiUfc5GAczGDjOOQs+2IWM8h34SQ/kxHSh0EHCM9o9t5Dk6BPQlfH4iSvxTSrTbXhIl4fkpybwo hRceICXykuyk8wnS+URKHESvpLjRPDglRYfvSyIlOj8pfpKkyIJOKnEQJ/q1eNcl+2GGTa3JKq+s 6L0EfFE7rj06iF8SK/YN8py1xw+9NMVAMRUoSWHDQ7+TjCXI9+DV9BUW04DYjac5vLUfw6Lj+CXB YoP+nLAEYZhlPtTfKbPY7DXB4kMP8wrLISzxKSw6kF8SLHYf5aywxH4WzsF4k1lC6F4PM0uQZNim /JPNrd5nhY1ovV+gt85192z3+XFzfn+spXb/Rlz9DQAA//8DAFBLAwQUAAYACAAAACEAM7glfN0A AAAFAQAADwAAAGRycy9kb3ducmV2LnhtbEyPQUvEMBCF74L/IYzgzU0tpS216bIIiuhBdy14zTaz bdhkUprstvrrjV70MvB4j/e+qdeLNeyMk9eOBNyuEmBInVOaegHt+8NNCcwHSUoaRyjgEz2sm8uL WlbKzbTF8y70LJaQr6SAIYSx4tx3A1rpV25Eit7BTVaGKKeeq0nOsdwaniZJzq3UFBcGOeL9gN1x d7ICsvRgyrfH/OXrqW3n549MF8mrFuL6atncAQu4hL8w/OBHdGgi096dSHlmBMRHwu+NXpYXGbC9 gLQoC+BNzf/TN98AAAD//wMAUEsDBBQABgAIAAAAIQDTT4vFzgEAALgCAAAUAAAAZHJzL21lZGlh L2ltYWdlNy53bWaMUkFLG0EUfm+SaI2B3dgGWlG7LVgSsRZ66TXjZqsRUkITaA+FZU2ndiHZhGyk 5lRp8eIlvfhPFC8iOfbcQ/HoTxDZm+D2vUn0oJfO7pv3vTfDN2++NwhTAIlPCCBgD3ikyATiGKGI 41ijFXwyzk2Lm30ZcY5DMU3oxYQBGah4va/1fkcBVGFmnJ2FmCnApHhI6IhslxgOcMQxxWyC0SNR xL8wR+hKDK91MfCLC+HizLrfUqH1Tn2z3rdbXgDXxLPz+1icWtF2kbYkyV7S7jT51zwBE+cLG7h7 y+7cY9f0/82O2l/cO6Us5+kU1o9vHIPsdMLKW9tGOKMcW0mF/lZg1Rq+Chpq2SoHjRVIIUwmS7VK /Q3Aww9+IJvNVS/0G3b7s6p6WyqEbOpuYdlErd/abDdpyW5vd33V5UXIJit1y9npdT0S/sEzwxmU XslqZBprrqxePl0gnDMkRE60GA1WXUKmYbMbONGSux4NdKZI/vs6Abnkllwn4l8aGQT6BA26LJII CdBCpJHin2WafuQZSUYFuiyyMKxEWvd+1MKR8iZM6uhEvyEifV7rhz3Vgtwh7KdY18LjLzk2jj/+ ORY3fR0pz4fz+AcAAP//AwBQSwMEFAAGAAgAAAAhAMGFW1frAAAAOQQAABkAAABkcnMvX3JlbHMv ZTJvRG9jLnhtbC5yZWxzvNPNagMhFAXgfSHvIHefcWaSTEqJk00oZFuSBxC940jHH9SmzdtXKIUG kunOpYrnfFxxt/8yE7lgiNpZBk1VA0ErnNRWMTifXpfPQGLiVvLJWWRwxQj7fvG0e8OJp3wpjtpH klNsZDCm5F8ojWJEw2PlPNp8MrhgeMrLoKjn4p0rpG1ddzT8zYD+JpMcJYNwlCsgp6vPzf9nu2HQ Ag9OfBi06U4F1SZ350AeFCYGBqXmP5ur6tMMQO8btmUM2zlDW8bQzhmaMoam8lY9eouujKGbm8Om jGEzZ1iXMax/DfTmw/ffAAAA//8DAFBLAwQUAAYACAAAACEAKlL6wKwBAABAAgAAFAAAAGRycy9t ZWRpYS9pbWFnZTUud21mXFHPSxtREP7eS6ImBnaj9tAidhX0INZfOXjNull/HFKCiehtWeNrXEg2 IZtgcpDmWEoh/jGCl1JyrFfB/0NkbwXTmU28+NjhfTNv5tuZbwSSQMwQgMQN+CTIpBATJORoNIrQ pvg4ic3Kt7y07AuIWUJrUxrSKLjtq3KvqYBtzE2inzBiCujkDwk9kQ0Jn4oxR5LZJKMFaYgdLBL6 J4evUTO45Ua4Ob3s1VVgfFXXxkmj7vp4JZ7u33v5xwg7OUqJk32hbJoHuyku4tJsry95Lu7kGWaz GRQOLEvggWJseRV4Vd8oVTzlV9SGcexXNpEQmI7nS4XyHjB/5vlmrbbvBl7FalyqoltVATKJ9+1k YqVe/aJRoyer0Wl5qsWPyMQLZcPutlsuCTKzrNmD/JZZDHXt0DGLL5+XCH/QTIR2uBoO9h1Cumbx NbDDdecoHESRHN3fjwiY607esUP+TC1N2tOC6JA+glYWI59kSAnyf2RpOpaBJ09FOxhLOdZXx3Tk /Y52SSQrpV7QVnXgDj8TXPlL/3bAxv75470c6xv9AM9EFYvq/wMAAP//AwBQSwMEFAAGAAgAAAAh AJTsNaSoAQAAQAIAABQAAABkcnMvbWVkaWEvaW1hZ2U0LndtZlxRO08CQRCeXUAESe7wEaMxeppo YRQfjZYcx/koECIY7c4TV70EDsJhlMJIYmeDP8aExhhKbU38H8aclYk4s2DjZif7zezMtzPfMogA BDQGwOEGaIXQOGN9xHi325UowSb6sSH+lxfjTXbMhhAtDCgQg4xdvyg0qgJgFYb70UnoEgWo6HcQ vaPRewesxxEhNk5olGtsDaYQffPOj2wGHmQn2JxacMrC0/bElbZfKdsu/CDP9UubP2v+ZRJTgmjL mIzzwHqUiqgy22hymos6+QC9WvUyW4bB4BVjZGnhOeeuli86wi2KJW3XLSYgxCAcTOczhQ2AkUPH 1UullO05RaNyKnL2ufAgHvrfTjyQb5RPKiW8MiqXNUfU6BLiwUxBM6/rNRsFGZxVzFZ6Rc/5qrJt 6bnPmWnEY4oOvunP+62UhUhVDDpapr9o7fgtGUniebuDQF+00pbp09aVGMMRGceF+jAUKoA+yhBl 6N9lcTqSgSaPyj+QSvb1VSEsvSf5l0gyl294dVEGeIT7EFV+jZ9tkpF/9NbmPX3lA/CBVAFZ/wsA AP//AwBQSwMEFAAGAAgAAAAhAEiIH1a0AQAAUAIAABQAAABkcnMvbWVkaWEvaW1hZ2UzLndtZlxR TU/bQBB9u0mghEh2oEgFVdQggVDER+iFa4xjoIegiATRniwTFrCUOFEcVHIC9VT1En4CPwKJC0Ic OVPxP1DlE0ikM3a4sPbsvJmdfR6/ERgBEgsCkPgFXikyKcQACdnv9yO0LCYHuVH5VpeR56IgRwnN D2nIoOR2jqvdlgLyGBtkp9BnCugU3xF65IgYdkXMMcJsktFHaYhP+EzoRd69Rs3gghvh5vSq11CB sa1+GjvNhuvjlXhO76/lrRGeFKgkSbZE1RnyX9N8KUG2ms+fXeIS55L/jvt5htlqBaUNyxL4Szm2 ogq8I9+o1Dzl19Si8c2vLSMlMJwsVkrVNWB8z/PNen3dDbya1TxQZfdIBcim3jeVTVS6jf1mnY6s 5knbU20+RDZZqhr2aaftkiwfZjS7V1wxy6GubTpm+d+XacITmonQDufC3rpDSNcsdj07zDlbYS/K FMifbREwc07RsUN+TS0jQI+kRSoJGlyCYhIjLSj+vcpbPt4oN9AgHc0kljbWW8dwFN1EsyW62Uo3 6KgGcIU/Kb75Y/Jwk43j7w/XMtY7+hSeRKw28B8AAP//AwBQSwMEFAAGAAgAAAAhAOH2mfTRAQAA uAIAABQAAABkcnMvbWVkaWEvaW1hZ2UyLndtZoxSPU8bQRCdWdsYG6M7Q1IkyseBRGSjBBANrc/n IySSIwubjwLpdDELnGSfLZ9RcEUESpE0TpN/EkQTRZSpU6Wkoo6i6yJxzKwNBTTs3ey8mV29nX2z CCmA2BYCCPgEPBJkAnGIUERRpNAcPhrmxsT1vow4RyM2RujFiAYZKLvdvVqvLQEqMDHMPoaIKUCn +IzQCdk5MXzDAUeK2QSjB6KAC/iE0H9xdqmKga9cCBen17ymDIx38oOx2mq6PlwSz8GvU/HTCPcL tCVO9op2p8kv8gRMnMu/xY837E/hNruivzc7Kv/3zilr63t0CuvHN47AbLeD8rJlIfyhHFtJBt6u b1TrnvTr8qXxxq/PQQIhGS9Vy7UlgMkNzzcbjaIbeHWrtS0r7q4MIJu4XVg2Vu0137catGS19jue 7PAiZOPlmmEfdDsuCT86pdn90rxZCXXttWNW/j1/RvihZkJohzNhv+gQ0jWLXd8OZ52VsK8yBfKH KwTMWafk2CH/ppZBoE/QoMsiiRADJUQaKT5eo+kox2idUZ4uiywMK5FWvR+0cKC8DkkV/VBviEin q72gK5tw8R2+JFjXz+M7F2wcb/4+Fdd9HSjPh/O4AgAA//8DAFBLAwQKAAAAAAAAACEAy4MlzBGH AAARhwAAFAAAAGRycy9tZWRpYS9pbWFnZTEucG5niVBORw0KGgoAAAANSUhEUgAAB7AAAAP3CAYA AAClOdGUAACAAElEQVR42uzdIUyc654/8Lkb7m43y3bnZhFkw+0iEBUVbEITNiE5IyoQFRUViAqS VlRU3KSIs9kmIyoQCAQCgUBUVCAqEIiKEQiSU1GBqEAg2KSiYgQCgXj+95l7p/+ec2iZGZ535n3e +XySyZjTgT4v/c7vzJfneWvNZjNsbm4GgBw8evQo/PTTT51ngFzEWcvMBcguANkFILsA2QXXq/1V mJ2dtRJAFiYmJmJwdZ4BchFnLTMXILsAZBeA7AJkF1xPgQ1kRYENGOgBZBeA7AJkF4DsoroU2EBW FNiAgR5AdgHILkB2AcguqkuBDWRFgQ0Y6AFkF4DsAmQXgOyiuhTYQFYU2ICBHkB2AcguQHYByC6q S4ENZEWBDRjoAWQXgOwCZBeA7KK6FNhAVhTYgIEeQHYByC5AdgHILqpLgQ1kRYENGOgBZBeA7AJk F4DsoroU2EBWFNiAgR5AdgHILkB2AcguqkuBDWRFgQ0Y6AFkF4DsAmQXgOyiuhTYQFYU2ICBHkB2 AcguQHYByC6qS4ENZEWBDRjoAWQXgOwCZBeA7KK6FNhAVhTYgIEeQHYByC5AdgHILqqr1mg0wsrK ipUAsnDnzp1Qr9c7zwC5iLOWmQuQXQCyC0B2AbILrlezBAAAAAAAAACUgQIbAAAAAAAAgFJQYAMA AAAAAABQCgpsAAAAAAAAAEpBgQ0AAAAAAABAKSiwAQAAAAAAACgFBTYAAAAAAAAApaDABgAAAAAA AKAUFNgAAAAAAAAAlIICGwAAAAAAAIBSUGADAAAAAAAAUAq12dnZsLS0ZCWALNy+fTtMTEx0ngFy EWctMxcguwBkF4DsAmQXXK/2V50fMIAcxPI65lZ8BshFnLXMXIDsApBdALILkF1wPQU2kBUFNmCg B5BdALILkF0AsovqUmADWVFgAwZ6ANkFILsA2QUgu6guBTaQFQU2YKAHkF0AsguQXQCyi+pSYANZ UWADBnoA2QUguwDZBSC7qC4FNpAVBTZgoAeQXQCyC5BdALKL6lJgA1lRYAMGegDZBSC7ANkFILuo LgU2kBUFNmCgB5BdALILkF0AsovqUmADWVFgAwZ6ANkFILsA2QUgu6guBTaQFQU2YKAHkF0AsguQ XQCyi+pSYANZUWADBnoA2QUguwDZBSC7qC4FNpAVBTZgoAeQXQCyC5BdALKL6lJgA1lRYAMGegDZ BSC7ANkFILuortru7m7Y29uzEkAWXr58GZ4+fdp5BshFnLXMXIDsApBdALILkF1wvZolAAAAAAAA AKAMFNgAAAAAAAAAlIICGwAAAAAAAIBSUGADAAAAAAAAUAoKbAAAAAAAAABKQYENAAAAAAAAQCko sAEAAAAAAAAoBQU2AAAAAAAAAKWgwAYAAAAAAACgFBTYAAAAAAAAAJRCrdVqhaOjIysBZGFnZyds bm52ngFyEWctMxcguwBkF4DsAmQXXK/2V2F2dtZKAFmYmJiIwdV5BshFnLXMXIDsApBdALILkF1w PQU2kBUFNmCgB5BdALILkF0AsovqUmADWVFgAwZ6ANkFILsA2QUgu6guBTaQFQU2YKAHkF0AsguQ XQCyi+pSYANZUWADBnoA2QUguwDZBSC7qC4FNpAVBTZgoAeQXQCyC5BdALKL6lJgA1lRYAMGegDZ BSC7ANkFILuoLgU2kBUFNmCgB5BdALILkF0AsovqUmADWVFgAwZ6ANkFILsA2QUgu6guBTaQFQU2 YKAHkF0AsguQXQCyi+pSYANZUWADBnoA2QUguwDZBSC7qC4FNpAVBTZgoAeQXQCyC5BdALKL6lJg A1lRYAMGegDZBSC7ANkFILuoLgU2kBUFNmCgB5BdALILkF0AsovqqlkCAAAAAAAAAMpAgQ0AAAAA AABAKSiwAQAAAAAAACgFBTYAAAAAAAAApaDABgAAAAAAAKAUFNgAAAAAAAAAlIICGwAAAAAAAIBS UGADAAAAAAAAUAoKbAAAAAAAAABKQYENAAAAAAAA9OzLly9heXk5nJycWAySU2ADAAAAAAAAPWm3 2+Hu3buhVquFmZmZcHp6alFIqra6uhrW1tasBJCF+/fvh7m5uc4zQC7irGXmAmQXgOwCkF1A7mJZ HT+jj+V19zE7O6vEJqla9wcLIAcTExOdN8T4DJCLOGuZuQDZBSC7AGQXkLOzs7OvmfXbhxKblBTY QFYU2ECOfBgByC4A2QUgu4Cc/ai8VmKTmgIbyIoCG8iRDyMA2QUguwBkF5CrWEpfV153H+6JTQoK bCArCmwgRz6MAGQXgOwCkF1Ajvopr78tsU9OTiweA1NgA1lRYAM58mEEILsAZBeA7AJyE48Nn5ub 66u8/vY4cSU2g1JgA1lRYAM58mEEILsAZBeA7AJy0m63w7179wYqrx0nzk0psIGsKLCBHPkwApBd ALILQHYBuYil8927d29UXjtOnJtQYANZUWADOfJhBCC7AGQXgOwCcjDIPa8dJ05qCmwgKwpsIEc+ jABkF4DsApBdQNnd5J7XvZTYjhOnVwpsICsKbCBHPowAZBeA7AKQXUCZFbHzWonNoBTYQFYU2IAP IwBkF4DsAmQXQDrDKK+V2PRDgQ1kRYEN+DACQHYByC5AdgGkEcvkoo4N/1GJHY8rh+9RYANZUWAD PowAkF0AsguQXQA31263w927d4daXncf8/Pz4fPnzy4CV6rFH8x/+Id/6JRB/Tzu3LnT1xe6fft2 318jPl6+fNnz19jZ2Rnoa/RbhN2/f3+gr/Ho0aOev8Yvv/wy8N8l/tlexe9pkK/h+vf/NeKf68eg f5e4Dr2K65vb9Y8/sz/99NPv/j25/sO7/vF69iP+vJQ5M/sxaGa6/t4zNzc3Q7PZ7DwXlZn9XP9B M9P1NzNV6T3T9b/+Ef8/sfswM5U3M/37NzNV5T0z1fX/bXa5/mamYWdmv9ff54xm5l6yy+eM/p/J zFS9zxnLcv3/8Ic/jKS8/nYndq8ltplpeJlZhn//tVgEDfJDVa/X+/5HMsjXefr0ac9fI34oPOg/ kn4MepRCXOteHR4eDvx3iX+2V67/8K5//HN9/XbJgH+XXsqRrri+rr/r3++j32Es/ryUOTP7MWhm uv7eM4eRmf1c/0Ez0/X3nlml90zX38xUlfdM19/MVJX3TNffzFSV98x+r7/PGc1MPmd0/b1njufn jGW//sN8PHv2zMyU8eeMRf37r/nNODuwXX+/Gef6u/5+M7LYzHT9vWcOIzPtwDYzec90/V1/O7Bd fzNTzu+Zrr+ZqSrvmXZgm5m8Z7r+rr/PGXO6/qPegb28vBwuLi7MTHZg/77ADgAAAAAAAMBYuby8 DP/93/89kvJ6ZWUlnJ+fuwhcSYENAAAAAAAAY6TVaoVGozGS8np1dbVTnsP3KLABAAAAAABgDHz8 +DE8ePBgZMeGK6/phQIbAAAAAAAAKiwW148fP+7cf1h5TdkpsAEAAAAAAKCCPn36NPLiWnlNvxTY AAAAAAAAUCEnJyed0njUxbXymkEosAEAAAAAAKACylRcx8fKyorymr4psAEAAAAAACBjRRTX//Ef /3Hj8vr8/NzFoW+109PTcHZ2ZiWALPzyyy/h8PCw8wyQizhrmbkA2QUguwBkF5BaEcV1vGf2hw8f Oq//7Nkzx4YzdLX4QzQ7O2slgCx034TjM0Au4qxl5gJkF4DsApBdQCrxF19SF9fLy8tfi+tv9Vti K6+5KQU2kBUFNuDDCADZBSC7ANkFjKt2ux2azWaYnJxMVlw/ePCgc/Lpj/RaYiuvSUGBDWRFgQ34 MAJAdgHILkB2AeOmW1zX6/VkxXWj0QhHR0c9fw/XldjKa1JRYANZUWADPowAkF0AsguQXcC4KKq4 vm7H9fd8r8RWXpOSAhvIigIb8GEEgOwCkF2A7AKqrojiOh4V3s+O6+/5bYm9srKivCYpBTaQFQU2 4MMIANkFILsA2QVUVRHF9eLiYtjf30/6ff7rv/5r57X/5V/+JVxcXLhwJKXABrKiwAZ8GAEguwBk FyC7gKoporheWFgIe3t7heyO7mbXnTt3XDySU2ADWVFgAz6MAJBdALILkF1AVRR1j+u447rIY71l F0VSYANZUWADPowAkF0AsguQXUDuiiiu5+fnw+HhoewiewpsICsKbMCHEQCyC0B2AbILyFXcFb27 uxump6eT3uO6qKPCZRejoMAGsqLABnwYASC7AGQXILuA3HSL67m5uWTFdXyt9+/fyy4qR4ENZEWB DfgwAkB2AcguQHYBuSiiuI5Hhb99+zZcXFzILipJgQ1kRYEN+DACQHYByC5AdgFlV0Rxfe/evbC/ vz/Uo8JlF6OgwAayosAGfBgBILsAZBcgu4Aye/fuXfKjwmMZXobiWnYxDLXT09NwdnZmJYAs/PLL L+Hw8LDzDJCLOGuZuQDZBSC7AGQXVFsRxfXe3l6pimvZxTDULAEAAAAAAAD0r3tUeLwvdcrient7 O5yfn1tgxpICGwAAAAAAAPr05s2bpDuup6enw87OTil3XMMwKbABAAAAAACgR/Go8Hv37iUrrqem psLGxoYd1/B3CmwAAAAAAAC4Rrwf9cLCQtKjwuPx4xcXFxYXvqHABgAAAAAAgO9otVpJi+t4VPjm 5qajwuE7FNgAAAAAAADwG3HH9eLiYrLiul6vh/X1dUeFwzUU2AAAAAAAAPB3BwcHodFoJCuuJycn w6tXr0K73ba40AMFNgAAAAAAAGPvw4cP4cGDB0mPCt/Y2LDjGvqkwAYAAAAAAGBsHR0ddYrriYmJ ZEeFN5tNxTUMSIENAAAAAADA2Pn48WN4+PBh8uLaUeFwM7X4D2lzc9NKAFl49OhR+OmnnzrPALmI s5aZC5BdALILQHZBOcQd1ysrK4pr2UVJ1eI/rNnZWSsBZKE7UMRngFzEWcvMBcguANkFILtgtD59 +hRWV1fDrVu3FNeyixJTYANZUWADBnoA2QUguwDZBfTj+Pg4PHnyJNmO6/g6P//881gfFS67KJIC G8iKAhsw0APILgDZBcguoBfdHdcpi+v4eicnJ7JLdlEgBTaQFQU2YKAHkF0AsguQXcCPxIL5xYsX yY4KV1zLLoZLgQ1kRYENGOgBZBeA7AJkF3CVWDDbcS27yJ8CG8iKAhsw0APILgDZBcgu4FuKa9lF tSiwgawosAEDPYDsApBdgOwCIsW17KKaFNhAVhTYgIEeQHYByC5AdsF4a7fb4fnz54pr2UVFKbCB rCiwAQM9gOwCkF2A7ILxFIvrZrMZ6vW64lp2UWEKbCArCmzAQA8guwBkFyC7YLykLq7jY2VlRXEt uygpBTaQFQU2YKAHkF0AsguQXTAeiiiuG41GaLVaFld2UWIKbCArCmzAQA8guwBkFyC7oNoU17KL 8abABrKiwAYM9ACyC0B2AbILqklxLbsgqsV/uPGcf4Ac3LlzpzO8xGeAXMRZy8wFyC4A2QUgu+Bq imvZBd+qWQIAAAAAAACGTXENXEWBDQAAAAAAwNBcXl6G9fX1pMX10tKS4hoqQoENAAAAAABA4WJx vbu7G+bm5pIV1/Pz82Fvb6/z2kA1KLABAAAAAAAojOIa6IcCGwAAAAAAgOQU18AgFNgAAAAAAAAk U0Rxfe/ePcU1jAkFNgAAAAAAAEm8ffs2aXEdXyuW4YprGB8KbAAAAAAAAG5kf38/LC4uKq6BG1Ng AwAAAAAAMJD3798rroGkFNgAAAAAAAD05eDgICwtLSUrrmdmZhTXQIcCGwAAAAAAgJ7EHdeNRiNZ cT09PR3W19fDly9fLC7QUZudne38hgxADm7fvh0mJiY6zwC5iLOWmQuQXQCyC0B2kbO44zp1cb2x sRHOz88truyCX6nFkIg/YAA5iOV1zK34DJCLOGuZuQDZBSC7AGQXOWq1WkmPCldcyy64jgIbyIoC GzDQA8guANkFyC4oXiyuFxcXkxXXU1NTimvZBT1RYANZUWADBnoA2QUguwDZBcX58OFD0h3X9Xo9 vHr1KpydnVlc2QU9UWADWVFgAwZ6ANkFILsA2QXpffr0KTx58uTrZ7Apiutmsxna7bbFlV3QFwU2 kBUFNmCgB5BdALILkF2QzsnJSVhZWVFcI7soDQU2kBUFNmCgB5BdALILkF1wc7G4tuMa2UUZKbCB rCiwAQM9gOwCkF2A7ILBxaPC7bhGdlFmCmwgKwpswEAPILsAZBcgu6B/sbheXV1VXCO7KD0FNpAV BTZgoAeQXQCyC5Bd0LvUxXV8nfh6nz9/triyS3ZRCAU2kBUFNmCgB5BdALILkF1wvaKK63jvbJBd FEmBDWRFgQ0Y6AFkF4DsAmQXfF8smBXXyC5ypsAGsqLABgz0ALILQHYBsgt+T3GN7KIqFNhAVhTY gIEeQHYByC5AdsH/p7hGdlE1td3d3bC3t2clgCy8fPkyPH36tPMMkIs4a5m5ANkFILsAZBcpnZ6e Kq6RXVRSzRIAAAAAAADkod1uh2azGSYnJxXXQCUpsAEAAAAAAEquW1zX63XFNVBpCmwAAAAAAICS Sl1cx0ej0QjHx8cWFyglBTYAAAAAAEDJFFVct1otiwuUmgIbAAAAAACgJBTXwLhTYAMAAAAAAIyY 4hrgbxTYAAAAAAAAI1JEcb20tKS4BrKlwAYAAAAAABiyoorrvb29cHl52ff3c3p6Gv7yl78M9GcB UlJgAwAAAAAADEksiHd3d8P09HSy4np+fj7s7+8P/D3F8rr7/Tx69EiJDYyUAhsAAAAAAKBg3eJ6 bm6uFDuuuz5+/Pi7Mn15eTlcXFy4aMBI1OI9EI6OjqwEkIWdnZ2wubnZeQbIRZy1zFyA7AKQXQCy azwVUVzH17ppcR3F8npqaurKr2EnNrKLUanFEJqdnbUSQBYmJiY6w1N8BshFnLXMXIDsApBdALJr vBRRXN+7dy+8efMmSbF8fHz83fK6+3j48KGd2Mguhk6BDWRFgQ0Y6AFkF4DsAmQXZRdL5pTFdfz5 iGV4qh3R8Z7XMzMzPX3tWGKD7GKYFNhAVhTYgIEeQHYByC5AdlFWBwcHnftSpzwq/O3bt+H8/DzZ 9/jp06ff3fP6usfq6qrjxJFdDI0CG8iKAhsw0APILgDZBcguyubdu3dhYWEhWXEdd0enOir8W7G8 7v7M9ftYXl52nDiyi6FQYANZUWADBnoA2QUguwDZRVkcHh6GxcXFpEeF7+zshHa7nfx7jceG97vz +rePR48e2YmN7KJwCmwgKwpswEAPILsAZBcguxi19+/fJ91xHYvl9fX1pEeFfyuW14PuvP7t48mT J0psZBeFUmADWVFgAwZ6ANkFILsA2cWoxHtcNxqNZMV1vV4P29vbhRXX0SD3vL7u8fDhQz8Mskt2 URgFNpAVBTZgoAeQXQCyC5BdDFur1QoPHjxIeo/rjY2NQo4K/1bKnde/fayurtqJLbtkF4VQYANZ UWADBnoA2QUguwDZxbB8+PAh6Y7ruBO62WwWuuO66+zsrLDyWomN7KJICmwgKwpswEAPILsAZBcg uyja0dFRZ8d19/PImz4mJyfDzz//PJTiOhpGea3Ell2yi6IosIGsKLABAz2A7AKQXYDsoiiHh4fh 8ePHyYrrqamp8Pr168KPCv9WkceGK7GRXQyDAhvIigIbMNADyC4A2QXILlKLO65TFtf1ej28evWq sxN6mGJRPjc3N9TyWoktuyA1BTaQFQU2YKAHkF0AsguQXaRyfHycvLiO97ge5o7rri9fvoS7d++O pLxWYssuSEmBDWRFgQ0Y6AFkF4DsAmQXNxWL60ePHiUrbkdZXHctLy+PtLzuPra3t/2AyS64kZol AAAAAAAAxkEsrp88eVKJHde/FY8rH9Xx4d1H3M1+fn7uBw24EQU2AAAAAABQabG4jsdbpyqu4+v8 /PPPpSiuv3V6evp1Z+woyuuLiws/bMCNKbABAAAAAIBKioVu6uI6vt7JyUmp/87DLrEfPnyovAaS UWADAAAAAACVEgvmeFT4rVu3xqa4/tYwS+y4LpeXl37ogGQU2AAAAAAAQCXEgnncdlx/Tyyxi74n tvIaKIICGwAAAAAAyJri+mpFltjKa6AoCmwAAAAAACBLiuvrnZ2dJT9OXHkNFEmBDQAAAAAAZKXd bofnz58rrnsUS+xUO7HjvcWV10CRFNgAAAAAAEAWYnHdbDZDvV5XXPcpxXHiDx8+DBcXF34QgUIp sAEAAAAAgFJLXVzHx8rKylgU19+6yXHicee18hoYBgU2AAAAAACUxPn5efjy5YuF+LsiiutGoxFa rdbYrukgJbZ7XgPDVIuhs7a2ZiWALNy/f79zzE18BshFnLXMXIDsApBdANdlVyyvHzx4EObn58e+ xFZcFyseJ95ria28xtzFsNVi+MSQAshBvCdN9940ALno/g+hmQuQXQCyC+B72XXnzp2wvLz8tTQc 1xJbcT08vZTYymvMXYyCAhvIigIbMNADyC4A2QVUMbv+6Z/+6Xfl4TiV2Irr0fhRia28xtzFqCiw gawosAEDPYDsApBdQJXEndc/KmGrXmIXUVwvLCyE/f19P1w9uqrEVl5j7mKUFNhAVhTYgIEeQHYB yC6gKmJ5e9XO63EosWM5ur6+nrS4vnfvXnj37p3idQBnZ2dhbm5OeY25i1JQYANZUWADBnoA2QUg u4AqiOV13CncazlblRI7FqO7u7tfy9IUj7t373ZeU+l6M3EndtwNbx0xdzFqCmwgKwpswEAPILsA ZBeQu8+fP3d2C/db1OZcYhdVXL9580bhCuYuKkaBDWRFgQ0Y6AFkF4DsAnIWd17HInrQ0ja3EruI 4jq+1tu3bxXXYO6iohTYQFYU2ICBHkB2AcguIFdx53U/x4bnXGIXUVxPT0+H7e1txTWYu6g4BTaQ FQU2YKAHkF0AsgvIUdx5HY+8TlXmlrnEPjg4GOiI9O89ZmZmwtbWVri4uPCDBOYuxoACG8iKAhsw 0APILgDZBeRm0Hte51Zit1qtJDvMu4+Y5zs7O4prMHcxZhTYQFYU2ICBHkB2AcguICexYL7JPa9z KLH39/eT/h3jjuvNzU1HhYO5izGlwAayosAGDPQAsgtAdgG5OD09TXoP6LKV2HHH9eLiYtId169f v7bjGsxdjDkFNpAVBTZgoAeQXQCyC8jB2dnZ11waxmOYJXbccb20tGTHNZi7zF0Uora6uhrW1tas BJCF+/fvd35rNT4D5CLOWmYuQHYByC5gfMR7Xg+zvB5WiX14eBgajUbS4tqOazB3wW/VLAEAAAAA AKQRy+uFhYWhl9dFltgHBwdheXn56+mIN31MTU2F9fX1cH5+7gcGgN9RYAMAAAAAQAKxOI4F8qjK 629L7Ha7feO/z9HRUdId15OTk50d1ym+NwCqS4ENAAAAAAAJxKOwHzx4MPICO+6Wvsn9pGNx/fjx 4+Q7rod1j24A8qbABgAAAACAROKx2KMssePXHvRo7o8fP3bKbzuuARglBTYAAAAAACQUC+RR3Ac7 ls9xF3i/YnG9srKSbMd1vV4PzWbTjmsABqLABgAAAACAxOKu42GW2HHndb/ldSyuHz58mOx76BbX dlwDcBMKbAAAAAAAKMCwSux+y+uTk5Pw5MmT5DuuFdcApKDABgAAAACAgsRSt8h7Yi8tLfVcXh8f H4fHjx8rrgEoNQU2AAAAAAAUKBbMKY/q7j4ajUZP5fHp6WlYXV1NVlzH14mv9/nzZxcXgOQU2AAA AAAAULDUJfby8vK1O68/ffrU2XF969atpMV1PIIcAIqiwAYAAAAAgCG4vLzsHPld9D2vY8FcxI5r xTUAw1CLbz6zs7NWAshCd+iOzwC5iLOWmQuQXQCyCyCKR34vLCwUsvNacQ2Yu6gCBTaQFQU2YKAH kF0AsgvI3aAldrzn9VXlteIaMHdRJQpsICsKbMBADyC7AGQXUAXn5+edQrrXUjkePR6L72+dnp4q rgFzF5WjwAayosAGDPQAsgtAdgFVEXdT//M//3Pf97yORXaz2QyTk5OKa8DcReUosIGsKLABAz2A 7AKQXUCV/Od//mfP5XW3uK7X64prwNxFZSmwgawosAEDPYDsApBdQBWz66qd2MvLy53yOnVx3b2f 9vHxsQsAmLsoHQU2kBUFNmCgB5BdALILqGJ2xZ3YDx8+/FowLywshP/7v/8rpLhutVoWHjB3UVoK bCArCmzAQA8guwBkF1DV7Lq8vOzsuv6v//qv8D//8z+Ka8DcxVhSYANZUWADBnoA2QUgu4CqZlc8 Kvx///d/w7/9278prgFzF2NLgQ1kRYENGOgBZBeA7AKqmF1xt3XKHddLS0uKa8DcRZYU2EBWFNiA gR5AdgHILqAq4o7rlKV1fMzPz4d37951jiMHMHeRIwU2kBUFNmCgB5BdALILyF0sl3d3d8P09HTS 4np/f19xDZi7yJ4CG8iKAhsw0APILgDZBeSqW1zPzc0lLa7fvn2ruAbMXVSGAhvIigIbMNADyC4A 2QXkpojiOr6W4howd1FFtVarFY6OjqwEkIWdnZ2wubnZeQbIRZy1zFyA7AKQXcD4KaK4vnv3buc1 FdeAuYuqqlkCAAAAAABI6+DgIPmO662trXBxcWFxAag0BTYAAAAAACSyv78fFhYWkhXX8XjeN2/e KK4BGBsKbAAAAAAAuKF4lG6j0UhWXE9PT3d2XJ+fn1tcAMaKAhsAAAAAAAb04cOHpMX1zMxMWF9f t+MagLGlwAYAAAAAgD59/PgxPH78OExMTCQrrt3jGgAU2AAAAAAA0LN4VPjS0lKy4npqaio0m01H hQPA3ymwAQAAAADgGoeHh0mPCo/F9ebmph3XAPAbCmwAAAAAAPiO1EeFx+L69evX4cuXLxYXAK6g wAYAAAAAgN/49OlT0uK6Xq+HtbW10G63LS4A/IACGwAAAAAA/u7k5CSsrq4mLa7jjmvFNQD0pra7 uxv29vasBJCFly9fhqdPn3aeAXIRZy0zFyC7AGQXUG5nZ2fJi+u44/q6o8JlF2Dugl+rxTfS2dlZ KwFkofs/EPEZIBdx1jJzAbILQHYB5fT58+dO0Tw5OZmsuG42mz3vuJZdgLkLfk2BDWRFgQ0Y6AFk F4DsAlKIO6N//vnnkRXXsgswd8HVFNhAVhTYgIEeQHYByC7gJlLf4zq+zvPnzwe+x7XsAsxd8GsK bCArCmzAQA8guwBkFzCI7lHht27dSlZcxyI8FuKyCzB3QToKbCArCmzAQA8guwBkF9CPeFR4yntc pyquZRdg7oKrKbCBrCiwAQM9gOwCkF1AL+KR3vGe1PHe1GUsrmUXYO6CqymwgawosAEDPYDsApBd wI/kUlzLLsDcBVdTYANZUWADBnoA2QUgu4CrpC6u42NlZaWw4lp2AeYuuJoCG8iKAhsw0APILgDZ BXyriOK60WiEVqsluwBkFyOgwAayosAGDPQAsgtAdgHR5eVlWF9fz7a4ll2AuQuupsAGsqLABgz0 ALILQHbBeIvF9e7ubpibm8u6uJZdgLkLrqbABrKiwAYM9ACyC0B2wXiqWnEtuwBzF1xNgQ1kRYEN GOgBZBeA7ILxUtXiWnYB5i64Wi2+Ua+srFgJIAt37tzp3NcoPgPkIs5aZi5AdgHILqA/RRTX8bUO Dg5kF4DsosRqlgAAAAAAgLIoqriOrxlfGwAoNwU2AAAAAAAjp7gGACIFNgAAAAAAI1NEcR3vyaq4 BoA8KbABAAAAABiJt2/fJi2up6enw8bGRjg/P7e4AJApBTYAAAAAAEPVarVCo9FIVlxPTU0prgGg Imqbm5ud41T6faysrPT1hZaWlgb6Ont7ez1/jaOjo4G+Rnz0Y21tbaCvEde6V2dnZwP/XeKf7ZXr P7zrH/9cPwb9u8R16FVcX9ff9e/3Ea9nP+LPS5kzsx+DZqbr7z1zGJnZz/UfNDNdf++ZVXrPdP3N TFV5z3T9zUxVec90/c1MVXnP7Pf6j+PnjHGH9K1bt5IV13/84x/Dv//7v4c///nP3jN9zuj6e8/M 5nNG19/MVJXPGYu6/rVmsznQYBB/O67ffySDfJ14n5Jexd/aG3TQ6cfq6upAXyOuda9OT08H/rvE P9sr13941z/+ub5+u2TAv0tch17F9XX9Xf9B7iHVj0F/m3pYmdmPQTPT9feeOYzM7Of6D5qZrr/3 zCq9Z7r+ZqaqvGe6/mamqrxnuv5mpqq8Z/Z7/X3OOLyH90yfM7r+3jPL9Dmj629mqsrnjEVdfzuw 7cB2/f1mlOvv+vvNyIIz0/X3njmMzLQD28zkPdP1d/3twHb9zUw5v2e6/mamqrxn2oFd/I7rf/zH fwx/+tOfwp07d7xn+pzR9feeaQe2629mGvHnjIXtwA4AAAAAAJDQ/v5+WFhYSFZc1+v18Pr169Bu ty0uAFScAhsAAAAAgCQU1wDATSmwAQAAAAC4kSKK63iPUMU1AIyf2iDnzAOMyu3bt8PExETnGSAX 3fvNmLkA2QUgu6BqDg4OkhbX8X7Zf/nLX8aquJZdgOyCX6vFoaDfm8sDjEosr2NuxWeAXMRZy8wF yC4A2QVV8vHjx/D48eOvn9Xc9BFfZ21tLZyensouANnFmFNgA1lRYAMGegDZBSC7YHRSF9fdHdef Pn2SXbILkF3QocAGsqLABgz0ALILQHbB8KUuricnJzs7rj9//iy7ZBcgu+BXFNhAVhTYgIEeQHYB yC4YnuPj4+RHhT979mwsjwqXXYDsgt4osIGsKLABAz2A7AKQXVC8k5OTsLq6mrS4fvHiRed1kV2A 7IIfUWADWVFgAwZ6ANkFILugOEUU1/H1FNeyC5Bd0CsFNpAVBTZgoAeQXQCyC9Irqrh2VLjsAmQX 9EuBDWRFgQ0Y6AFkF4DsgnRiwWzHtewCkF2UiQIbyIoCGzDQA8guANkFN9dut0Oz2QyTk5OKa9kF ILsoFQU2kBUFNmCgB5BdALILBtctruv1uuJadgHILkpJgQ1kRYENGOgBZBeA7IL+pS6u46PRaITj 42OLK7sA2QVJKbCBrCiwAQM9gOwCkF3Qu6KK61arZXFlFyC7ZBeFUGADWVFgAwZ6ANkFILvgeopr 2QUgu8hVbXd3N+zt7VkJIAsvX74MT58+7TwD5CLOWmYuQHYByC4YhouLi7C5uam4ll0Asots1SwB AAAAAEDeYnG9tbUVZmZmFNcAQNYU2AAAAAAAmbq8vAzb29uKawCgMhTYAAAAAACZife4fv36dZib m1NcAwCVosAGAAAAAMhEPCo8FtfucQ0AVJUCGwAAAACg5Iq4x3XcvX1wcGBxAYBSUWADAAAAAJRU vMd1EcX17u5u57UBAMpGgQ0AAAAAUDKxXI4lc8p7XCuuAYAcKLABAAAAAEpCcQ0AjDsFNgAAAABA Cbx79y5pcR2PHVdcAwC5UWADAAAAAIzQ/v5+WFhYSFpcv3nzJlxcXFhcACA7tVarFY6OjqwEkIWd nZ2wubnZeQbIRZy1zFyA7AKQXfCtuCt6e3s73L17V3Etu2QXILvgG7U42MzOzloJIAsTExOd/yGL zwC5iLOWmQuQXQCyC6Ii7nEdi+uNjY3QbrctsOwCkF1kT4ENZEWBDRjoAWQXgOwiV3F3tOIa2QXI LvgxBTaQFQU2YKAHkF0AsovcFHGPa8W17AKQXVSVAhvIigIbMNADyC4A2UUu4r1BFxcXFdfILkB2 QR8U2EBWFNiAgR5AdgHILsouFteNRiNZcT01NRWazabiWnYByC7GggIbyIoCGzDQA8guANlFWSmu kV2A7IKbU2ADWVFgAwZ6ANkFILsom9TF9eTkpOJadgHILsaWAhvIigIbMNADyC4A2UVZnJychOXl 5aTF9atXr8LZ2ZnFlV0AsouxpcAGsqLABgz0ALILQHYxarG4Xl1d/fo5RYri+sWLF+H09NTiyi4A 2cXYU2ADWVFgAwZ6ANkFILsYlSKK67W1NTuuZZfsAmQXfEOBDWRFgQ0Y6AFkF4DsYthSF9fxdZ4/ f664RnYBsguuoMAGsqLABgz0ALILQHYxLEUV144KR3YBsgu+T4ENZEWBDRjoAWQXgOyiaKmL6/hQ XCO7ANkFvVFgA1lRYAMGegDZBSC7KEoRO66fPXsWPn78aHGRXYDsgh7VLAEAAAAAMM6KKK7j68XX BQCgPwpsAAAAAGAstdvtztHeimsAgPJQYAMAAAAAYyUW181mM9TrdcU1AEDJKLABAAAAgLGQuriO j5WVFcU1AEBCCmwAAAAAoNKKKK4bjUZotVoWFwAgMQU2AAAAAFBJimsAgPwosAEAAACASrm4uAib m5uKawCADCmwAQAAAIBKsOMaACB/CmwAAAAAIGtxx/XW1laYmppSXAMAZE6BDQAAAABkKe643t7e DjMzM4prAICKUGADAAAAAFlxj2sAgOqqra6uhrW1NSsBZOH+/fthbm6u8wyQizhrmbkA2QUgu7i5 y8vLsLu7G2ZnZ5MV14uLi4prZBeA7KJEanFIiwMfQA4mJiY6/3MZnwFy0f1wzcwFyC4A2cVguve4 np6eTlZcx1+Qj2V4LMVBdgHILspDgQ1kRYENGOgBZBeA7Bof3R3XKe9xrbhGdgHILspNgQ1kRYEN GOgBZBeA7Kq+uOP6zZs3nbJZcY3sApBdjBcFNpAVBTZgoAeQXQCyq7qKuMe14hrZBSC7yIsCG8iK Ahsw0APILgDZVU37+/vh7t27SYvruItbcY3sApBd5EWBDWRFgQ0Y6AFkF4Dsqo5YLu/s7IT5+flk xXW8X/bW1lbnGHKQXQCyi/wosIGsKLABAz2A7AKQXdXw7t27pPe4npqaCuvr6+H8/NziIrsAZBcZ U2ADWVFgAwZ6ANkFILvyFXdcx+J6cXEx6Y7rzc1NO66RXQCyi4pQYANZUWADBnoA2QUgu/KU+h7X dlwjuwBkF9WkwAayosAGDPQAsgtAduWl1WqFhYWFZMV1vV5XXCO7AGQXFabABrKiwAYM9ACyC0B2 5SEW141GI1lxPT093Smuv3z5YnGRXQCyiwpTYANZUWADBnoA2QUgu8otdXE9OTkZms2mHdfILgDZ xZhQYANZUWADBnoA2QUgu8opdXEd73H9+vXrcHZ2ZnGRXQCyizFSW11dDWtra1YCyML9+/fD3Nxc 5xkgF3HWMnMBsgtAdlXV0dFR0uL61q1b4dWrV6HdbltcZBeA7GIM1SwBAAAAANCvk5OTzgfX3dPS UhTX8fXsuAYAGG8KbAAAAACgZ0UU13H3lh3XAABECmwAAAAA4Fqpi+v4OvH1Tk9PLS4AAF8psAEA AACA7yqiuH7x4kX4/PmzxQUA4HcU2AAAAADA7xS14zq+LgAAfI8CGwAAAAD4qoji+vnz544KBwCg JwpsAAAAAMCOawAASkGBDQAAAABjLO6MVlwDAFAWCmwAAAAAGEPtdjs0m80wOTmpuAYAoDQU2AAA AAAwRrrFdb1eV1wDAFA6CmwAAAAAGAOpi+v4aDQa4fj42OICAJBMLQ6as7OzVgLIQvd+XPEZIBdx 1jJzAbILQHaNSlHFdavVsrgguwDZZTFIToENZEWBDRjoAWQXgOzqzcXFRVhfX1dcg+wCkF1kRYEN ZEWBDRjoAWQXgOz6sVhcv379OkxNTSmuQXYByC6yo8AGsqLABgz0ALILQHZd7fz8vLPjemZmRnEN sgtAdpEtBTaQFQU2YKAHkF0AsuvXLi8vw/b2tuIaZBeA7KISFNhAVhTYgIEeQHYByK6/icX11tZW mJ6eVlyD7AKQXVSGAhvIigIbMNADyC6Acc+ueI/ruON6bm5OcQ2yC0B2UTkKbCArCmzAQA8guwDG Nbticf327duvf88Uj1iCHxwc+OEB2QUguygNBTaQFQU2YKAHkF0A45hdu7u7Se9xHYvr+JrxGHJA dgHILspEgQ1kRYENGOgBZBfAuGRXLJffvHkTFhYWFNcguwBkF2NDgQ1kRYENGOgBZBdA1bMrlsvv 3r0L8/PzimuQXQCyi7GjwAayosAGDPQAsgugytm1v78f7t27p7gG2QUguxhbCmwgKwpswEAPILsA qphdccd1o9FIVlzH+2Vvb28rrkF2AcgusqPABrKiwAYM9ACyC6BK2dVqtcLS0lKy4rper4ednR3F NcguANlFtmpxSD46OrISQBbi/4Rvbm52ngFyEWctMxcguwBk17cODw/D4uJisuI6fni8sbER2u22 HwSQXQCyi6zVLAEAAAAADMf79+87R4V3Txi76WN6ejqsr6/bcQ0AQGUosAEAAACgYHGHUsp7XMfi Ou64Pj8/t7gAAFSKAhsAAAAACpK6uI73uG42m4prAAAqS4ENAAAAAIkVVVy7xzUAAFWnwAYAAACA RFIX17du3Qpra2uKawAAxoYCGwAAAIBrnZ6eWoQfKKK4fvHiRTg7O7O4AACMFQU2AAAAAD+0tbUV Jicnw8HBgcX4jZOTk7C8vJysuJ6YmAjPnz9XXAMAMLYU2AAAAAB8VyyvY6na3RW8v79vUcLfiuvV 1dWva5PqHtefP3+2uAAAjDUFNgAAAABXev369ZVHW49ziV1Uce0e1wAA8DcKbAAAAAB+J5aqP7o/ 897e3litR+riunuP6y9fvvhhAwCAb9R2d3fH7n84gHy9fPkyPH36tPMMkIs4a5m5ANkF5GRjY6On ErZsGVFEdhVVXLvHNWDuAmQXXK0WB+fZ2VkrAWSh+4FBfAbIRZy1zFyA7AJysbm52XNZG8vYg4OD SmZX6uI6vs6zZ88U14C5C5BdcA0FNpAVBTZgoAeQXUBxrrrndU4ldorsKqK4jq8XXxfA3AXILrie AhvIigIbMNADyC6gGD+653UvJXYZjo+8SXYprgFzF4DsohwU2EBWFNiAgR5AdgHp3aS8/vaxs7OT XXa12+3w/PlzxTVg7gKQXZSEAhvIigIbMNADyC4grUGODS9rid1PdsXiOhb39XpdcQ2YuwBkFyWi wAayosAGDPQAsgtIZ319PWl53X28efOmtNmVuriOj5WVFcU1YO4CZBckosAGsqLABgz0ALILSGN7 ezvZsdlX7Ube398vVXYVUVw3Go3QarX8MAHmLkB2QUIKbCArCmzAQA8gu4Cbi8eGF1Vef1ti7+7u jjy7zs/PFdeAuQtAdpERBTaQFQU2YKAHkF3AzaS+53WZ7on9bXbF4npjYyPMzMworgFzF4DsIiMK bCArCmzAQA8gu4DBFXXP67KU2N3s+tOf/qS4BsxdALKLTCmwgawosAEDPYDsAgaztbVV+LHhoyyx Ly8vO8V1yu9ZcQ2YuwBkF8OnwAayosAGDPQAsgvo3/b29kjL6+6jiHtix+I6luPd3FJcA+YuANlF 3hTYQFYU2ICBHkB2Af07ODgIt27dGml5PTk5Gd6/f5/s7xSL61jMz83NKa4BcxeA7KJCavEHa2lp yUoAWbh9+3anvI7PALmIs5aZC5BdwKjF8nhUJXbK8rq74zplcb24uKi4BsxdALKLkqhZAgAAAIDx EEvkWCYPs7yu1+vhw4cPSb7/1Duu42vFY81jKQ4AAJSDAhsAAABgjAxzJ3aq8npvby/Mz88rrgEA YAwosAEAAADGzDBK7BTldSyuFxYWFNcAADBGFNgAAAAAY+jdu3dhYmKilOW14hoAAMaXAhsAAABg TMVSN3WJfZPyOu4MX1xcTPa9zMzMKK4BACAzCmwAAACAMZayxJ6cnByovD44OAhLS0vJiuupqamw sbERzs/PXWAAAMiMAhsAAABgzMUju296T+xYXscd1P2I/32j0Uh6VPjOzk5ot9suKgAAZEqBDQAA AEBnF/SgJXa/x4bHr5WyuJ6eng5bW1uOCgcAgApQYAMAAADQMUiJ3U953Wq1khfXjgoHAIBqUWAD AAAA8FU8TrzXe2L3Wl6nLq7d4xoAAKpLgQ0AAADAr+z+P/buECaubd8f+OQ+BGJyMnmv9wVB+hDk paKioidBkHREBQKBQPCSCpJbgUA0uU1uRZPJTZNbUYGoqKhAVFQgKioqKkYgSIqo4CUViBEIBGIE ogKx/lnz/nNu7zltYYa1Z/ba+/NJJnNzc7opa9MvP/aXtffu7qUl9lXK69TFdfyYnU7HM64BAKDC GvGHiI2NDSsBZOHmzZuDCxbxHSAXcdYycwGyC8jNz0rsy8rraRXXsgswdwHILvLXiD8ELCwsWAkg C8OLJ/EdIBdx1jJzAbILyNH3SuyfldfT3nEtuwBzF4DsIn8KbCArCmzAQA8gu4DJ+rbEbjab4ePH j3/4bw4ODpIW1/HjjHOrcNkFmLsAZBf5U2ADWVFgAwZ6ANkFTN6bN28GpfL+/v6//P/Hx8dhc3Pz 0udlX/U1Ozsbtra2Qq/Xk12AuQtAdlFTCmwgKwpswEAPILuA6Tg7O/vtfxdRXG9vb4eTkxPZBZi7 AGQXNafABrKiwAYM9ACyC5ieshbXsgswdwHILqpDgQ1kRYENGOgBZBcweWUvrmUXYO4CkF1UhwIb yIoCGzDQA8guYHJSF9fxOPF44z7jWnYB5i4A2UX1KbCBrCiwAQM9gOwCildUcR2PK7sAZBcgu+Bn FNhAVhTYgIEeQHYBxcm1uJZdgLkLQHZRHQpsICsKbMBADyC7gPTiLb1zLq5lF2DuApBdVIcCG8iK Ahsw0APILiCdfr8fOp1OaDabWRfXsgswdwHILqpDgQ1kRYENGOgBZBdwfcPiutVqVaK4ll2AuQtA dlEdCmwgKwpswEAPILuA8aUuruOr3W6Ho6Mj2QUguwDZBUk04g8tOzs7VgLIwtraWrh3797gHSAX cdYycwGyC5imoorrbrcruwBkFyC7IKmGJQAAAACoplhcP336tPLFNQAAUB0KbAAAAICK+fr1a3jx 4kWYn59XXAMAAFlRYAMAAABUxMXFxeA2joprAAAgVwpsAAAAgMzF4np3dzcsLCworgEAgKwpsAEA AAAyFYvrV69eKa4BAIDKUGADAAAAZGZYXC8uLiquAQCASlFgAwAAAGTk3bt34datW8mK61iCf/jw wcICAACloMAGAAAAyEB8xnXq4joeM+7mBgAAKAsFNgAAAECJ7e3thdu3byuuAQCAWlBgAwAAAJTQ x48fFdcAAEDtNHq9Xjg5ObESQBY+ffoU9vf3B+8AuYizlpkLkF3AVXW73bC8vJysuI63Ha9LcS27 ANkFILvIXyP+ILOwsGAlgCzMzMwMLsDEd4BcxFnLzAXILuAysbi+e/dusuJ6fn4+vHz5slY7rmUX ILsAZBf5U2ADWVFgAwZ6ANkFVROL66WlpWTF9dzcXOh0OuH8/Fx2AcguANlFdhTYQFYU2ICBHkB2 QVUcHh6GlZWVZMX1jRs3wosXL8LXr19ll+wCZBeA7CJbCmwgKwpswEAPILsgd7G4XltbS3qr8Fhc 13HHtewCZBeA7KJ6FNhAVhTYgIEeQHZBrmJxvbq6+tvPNSl2XNf1VuGyC5BdALKL6lJgA1lRYAMG egDZBbmJz7hOWVzPzs6GZ8+eKa5lFyC7AGQXlaTABrKiwAYM9ACyC3IRi+t2u53sVuGtVmuw4/rs 7Mziyi5AdgHILipLgQ1kRYENGOgBZBeUXeriOu64jsV1v9+3uLILkF0AsovKU2ADWVFgAwZ6ANkF ZVXEjusnT56Ek5MTiyu7ANkFILuoDQU2kBUFNmCgB5BdUDbHx8dhZWUl6Y7rzc3NcHp6anFlFyC7 AGQXtaPABrKiwAYM9ACyC8oiFtexaB7+nGLHtewCkF2A7ILrU2ADWVFgAwZ6ANkF05a6uLbjWnYB skt2AbIL/kmBDWRFgQ0Y6AFkF0xL6uK62WyG7e1tO65lFyC7ZBcgu+AbCmwgKwpswEAPILtg0lIX 1/E4dlzLLgDZBcgu+L6GJQAAAAD4o9TFdXzFHde9Xs/iAgAA/IACGwAAAOAbRey4fvDgQTg8PLS4 AAAAl1BgAwAAAITibhUejwsAAMDVKLABAACAWuv3+2Fra0txDQAAUAIKbAAAAKCWYnHd6XRCq9VS XAMAAJSEAhsAAAColdTFdXxtbGworgEAABJQYAMAAAC1UERx3W63Q7fbtbgAAACJKLABAACASlNc AwAA5EOBDQAAAFTS169fw87OTrhx44biGgAAIBMKbAAAAKBSLi4uBsX1/Py84hoAACAzjfgD3cLC wsivjY2NkT7Q8vLyWB9nb2/vyh/j4OBgrI8RX6N4/PjxWB8jrvVVnZycjP25xD97Vc7/5M5//HOj GPdzietwVXF9nX/nf9RXPJ+jiF8vZc7MUYybmc6/75mTyMxRzv+4men8+55Zpe+Zzr+ZqSrfM53/ f33913/9V/j3f//3MDMzk6y4np2dDXNzc75nmpmdf98zCzn/rjOamVxndP59z6zndUbn38xUleuM RZ3/xr1798b+zeNR/5GM83F2d3ev/DHib0KP+wPpKDY3N8f6GPF5W1fV6/XG/lzin72q+Hdy/idz /uOfG+m3S8b8XEbZERDXN7fzv7a2FmJuxXfnfzrnf9RhLH69lDkzRzFuZjr/vmfGoTT++asMzONm 5ijnf9zMdP7NTFX6nun8m5mq8j3T+S/uFc/J3/72N98zJ5SZ/v2bmaryPXPU8+86o5nJdUbn3/fM el5nrML5H17v+p//+R/nv2LfM8vw778R/6P4m8l+M6r434zxWx5+M64qvxk1zfM/3EkR351/vxmX IjNHYTeJ34wcNzOHw+JVvubswDYzmZnswC7L+f927jIz2YFd1vMfd1z/x3/8R9Id19/eKtzMlN8O 7N9nl5nZzGQHtvOfw/fMy7LLdUY/M5mZq3edsQrnf3i9689//rPzbwd2+h3Y4/yWA8C0/KjABiiz UQpsANkFVxN/039xcTFZcb20tOQZ17ILQHYByC5KQIENZEWBDRjoAWQX9fbmzZtw+/btZMV1LMFj GX5xcWFxZReA7AKQXZSAAhvIigIbMNADyC7q6f379+Hu3buKa2QXILsAZBcVp8AGsqLABgz0ALKL evn48WO4c+eO4hrZBcguANlFTSiwgawosAEDPYDsoh7i86jtuEZ2AbILQHZRPwpsICsKbMBADyC7 qLZ4q/B2u52suJ6bmwuvX79WXMsuANkFILvIhAIbyIoCGzDQA8guqinuuF5eXk5WXM/Pz4dOpxPO z88truwCkF0AsouMKLCBrCiwAQM9gOyiWg4PD5PvuH758qUd17LLYgCyC0B2kSkFNpAVBTZgoAeQ XVRD3HGdsrhutVqD4tqOa9kluwDZBSC7yJsCG8iKAhsw0APILvKWuri+ceNGePHiRej3+xYX2QXI LgDZRQUosIGsKLABAz2A7CJPRRTXz58/V1wjuwDZBSC7qBgFNpAVBTZgoAeQXeSliFuFdzodxTWy C5BdALKLimpsbm6Gx48fWwkgC7/++mtYXFwcvAPkIs5aZi5AdlE3RRTXz549U1wjuwDZBSC7qLiG JQAAAABSSV1cz87O2nENAABQIwpsAAAA4NoODg6SFtfxsUHb29vh7OzM4gIAANSIAhsAAAAY2/Hx 8eDWgbFwTlVcx9sQ9no9iwsAAFBDCmwAAABgZEUU13HHdTwuAAAA9aXABgAAAK4sdXEdn3G9tbWl uAYAAGBAgQ0AAABcqogd1/F4bhUOAADAtxTYAAAAwA8VUVw/fPhQcQ0AAMB3KbABAACAP0hdXMdX PJ5bhQMAAPAzCmwAAADgN0XdKvzo6MjiAgAAcCkFNgAAADC4pXcRxbUd1wAAAIxCgQ0AAAA11u/3 Q6fTCc1mU3ENAADA1DXiD5cLCwtWAsjCcDdIfAfIRZy1zFyA7KJshsV1q9VSXCO7AGQXgOyiNBTY QFYU2ICBHkB2cT2pi+v4arfbnnGN7AKQXYDsgiQU2EBWFNiAgR5AdjGeoorrbrdrcZFdALILkF2Q jAIbyIoCGzDQA8guRqO4RnYByC4A2UVOFNhAVhTYgIEeQHZxNV+/fg0vX74Mc3NzimtkF4DsApBd ZEOBDWRFgQ0Y6AFkFz93fn4+KK7n5+cV18guANkFILvIjgIbyIoCGzDQA8guvu/i4iLs7u7acY3s kl2A7AKQXWRNgQ1kRYENGOgBZBf/Kt4q/NWrV2FxcVFxjeySXYDsApBdZE+BDWRFgQ0Y6AFkF//0 5s0btwoH2QXILgDZRaUosIGsKLABAz2A7Kq74a3Cb926lay4jru3P3z4YHGRXQCyC0B2MXUKbCAr CmzAQA8gu+psb28v6a3C47FiGR5LcZBdALILQHZRBgpsICsKbMBADyC76uj9+/fh7t27imuQXYDs ApBdVJ4CG8iKAhsw0APIrjqJxfXt27cV1yC7ANkFILuoDQU2kBUFNmCgB5BdddDtdkO73U5WXMfz qLhGdgHILgDZRQ4a8Yfig4MDKwFk4fXr12FnZ2fwDpCLOGuZuQDZxVWkvlV4q9UKz58/D+fn5xYX 2QUguwBkF1loWAIAAACYrv39/bC2tpasuG42m+HJkyfh7OzM4gIAAJAVBTYAAABMyeHhYVhdXU1W XM/Ozobt7e1wenpqcQEAAMiSAhsAAAAm7Pj4eLDjemZmJklxHY+juAYAAKAKFNgAAAAwIbG4fvDg QdLiemtra3BcAAAAqAIFNgAAABQsFswbGxtJi+uHDx8qrgEAAKgcBTYAAAAUJBbMm5ubdlwDAADA FSmwAQAAILHUxXV8xWdmf/nyxeICAABQaQpsAAAASKSI4np1dTV8/vzZ4gIAAFALCmwAAAC4pn6/ P7i1d8rien19PRwdHVlcAAAAakWBDQAAAGOKxXWn0wmtVsuOawAAAEigsbu7G/b29qwEkIW//vWv 4S9/+cvgHSAXcdYycwGyq1qKKK7v378fut2uxQXZBcguANlFrTXiD8kLCwtWAsjC8JaM8R0gF3HW MnMBsqsaiiiuV1ZWFNcguwDZJbsA2QX/nwIbyIoCGzDQA8iuaShqx/X+/r7FBdkFyC7ZBcgu+IYC G8iKAhsw0APIrkkqori+c+dO+PDhgy8ykF0AsguQXfAdCmwgKwpswEAPILsmoYji+u7du+H9+/fh 4uLCFxjILgDZBcgu+AEFNpAVBTZgoAeQXUUqorhut9uecQ2yC0B2AbILrkiBDWRFgQ0Y6AFkVxHi rujnz58rrkF2AcguANnFlCmwgawosAEDPYDsSikW17u7u2FxcVFxDbILQHYByC5KQIENZEWBDRjo AWRXCkUU10tLS4prkF0AsguQXXBNCmwgKwpswEAPILuuo4jiOh4rHjMeG5BdALILkF1wPQpsICsK bMBADyC7xqG4BtkFILsAZBd5UGADWVFgAwZ6ANk1CsU1yC4A2QUgu8iLAhvIigIbMNADyK6rUFyD 7AKQXQCyizwpsIGsKLABAz2A7PoZxTXILnMXILsAZBd5a8QvrOXlZSsBZOGXX34ZlNfxHSAXcdYy cwGyq1iKa8DcBcguANlFNTQsAQAAALlSXAMAAEC1KLABAADI0t7eXtLiOu4eUFwDAADAdCmwAQAA yEq32w3tdjtZcd1qtUKn0wnn5+cWFwAAAKZMgQ0AAEAWiiqu+/2+xQUAAICSUGADAABQaoprAAAA qA8FNgAAAKWkuAYAAID6UWADAABQKqmL69nZ2fD48WPFNQAAAGRAgQ0AAEAppC6um81mePToUTg9 PbW4AAAAkAkFNgAAAFNVxK3Cnz59asc1AAAAZEiBDQAAwFQcHBwkv1X49vZ2ODs7s7gAAACQKQU2 AAAAE3V8fBw2NzfDzMxMkuI6HifeKtyOawAAAMhfI/62+8bGhpUAsnDz5s3BLSHjO0Au4qxl5gJk VzHFddxx7RnXgLkLkF0AsovqaMQf+hcWFqwEkIXhxc74DpCLOGuZuYA6Z1dRO65PTk6cKMDcBcgu ANlFxSiwgawosAEDPUA+2VVEcR2P9+XLFycIMHcBsgtAdlFRCmwgKwpswEAPUP7sKqK4fvDgweC4 AOYuQHYByC6qTYENZEWBDRjoAcqbXb1eL3lxHZ+nprgGzF2A7AKQXdSHAhvIigIbMNADlC+7+v1+ 6HQ6odlsJimu42ttbU1xDZi7ANkFILuoIQU2kBUFNmCgByhPdg2L61arlay4Xl9fD58/f3YCAHMX ILsAZBc1pcAGsqLABgz0ANPPriKK67jj+vDw0MID5i5AdgHILmpOgQ1kRYENGOgBppddRRXXBwcH U/1c47O7V1ZWwtnZmRMP5i4A2QUgu5gyBTaQFQU2YKAHmHx2FVFcLy8vh/39/al/nrG8npubG/yd 7ty5o8QGcxeA7AKQXUyZAhvIigIbMNADTDa7YmmdsrheWlqa+o7rofis7WF5PXwpscHcBSC7AGQX 06XABrKiwAYM9ADFizuuU5bW8dVut0ux43ooltc3btz47t9ViQ3mLgDZBSC7mB4FNpAVBTZgoAco ThG3Co/FdbfbLdXneXR09MPyWokN5i4A2QUgu5guBTaQFQU2YKAHSO/i4iLs7u7+4XbaVSuuo+Pj 4zA/P3+lz0GJDeYuANkFILuYvEb87fqdnR0rAWRhbW0t3Lt3b/AOkIs4a5m5gDIaFteLi4uVL66j L1++XLm8VmKDuQtAdgHILqajYQkAAADqpYjiOh7rw4cPpf2cY3k97uerxAYAAIDJUWADAADURFHF dTxmPHZZ9Xq9kXdeK7EBAABgOhTYAAAANfDmzZvaFddRfOb18Nls130psQEAAKB4CmwAACAL5+fn YX19PRweHlqMEbx//z7cvXu3dsV1NM4zr5XYAAAAMF0KbAAAoPS+fv0alpeXBwViq9VSYl8ilstx x3Vdi+vo5OQk6Y5zJTYAAABMhgIbAAAotX6/H5aWlv6lQFRi/9jbt29reavwb8VnXqe6bbgSGwAA ACZLgQ0AAJRWLK9/tItYif2v6nyr8G9NorxWYgMAAEBxFNgAAEAp/ay8VmL/U7fb/cMO9ToW11Es r4u6bbgSGwAAACZDgQ0AAJTOVcrrupfY7969++254ClecR1fvXqVZXE9/Jq5devWRMtrJTYAAACk p8AGAABKZZTyuo4ldupbhce163Q6g3XP+WtmWuW1EhsAAADSasRbrJ2cnFgJIAufPn0K+/v7g3eA XMRZy8wFVzNOeV2XEjveKjz1juufFdc5Zdf29vZUy+vh68mTJ/4Rg7kLQHYBsguuqRF/yF5YWLAS QBZmZmYGFwfjO0Au4qxl5oLLff36NbTb7WuXslUrsePnc911GWfHdU7ZFb92VlZWplper6+vD/4e gLkLQHYBsguuR4ENZEWBDRjooZpimZpqd3FVSux4q/ClpaVkBWuz2RzpVuG5ZVd8dvfq6upUyuuN jY1wfn7uHzKYuwBkFyC7IAEFNpAVBTZgoIfquc5tw6tYYsdbhafccR2L63iL7VFv65ZjdsUd0JMu sTc3NwflOWDuApBdgOyCNBTYQFYU2ICBHqqliPI61xL78+fPSW+DPTs7Gx49enTlHddVya5YJk/q duLKazB3AcguQHbJLtJTYANZUWADBnqojiLL65xK7KOjo8EtqIdzTori+unTp+Hs7Ky22TWJZ2Ir r8HcBSC7ANkluyiGAhvIigIbMNBDNUyivC57iR2L61iCpiyux7lVeFWzq8gSW3kN5i4A2QXILtlF cRTYQFYU2ICBHvI3yfL62xI7FsZl8OXLl/DgwYOkxfV1bhVe5ewqosRWXoO5C0B2AcguiqXABrKi wAYM9JC3WCguLy9PtLwevubn50Ov15va5358fBy2traSFtexCC/qc6pKdsWvudXV1SRrHm/1rrwG cxeA7AKQXRRLgQ1kRYENGOghX7H4m1Z5PXzFf4exSJ6k+PFS3io8Hufhw4fJbhVeh+xKUWLH8vr8 /Nw/ZDB3AcguANlFwRTYQFYU2ICBHvL14sWLqZbX3xaRk5C6uB7uuJ5UAV+17LpOie224WDuApBd ALKLyVFgA1lRYAMGeshb3Dk8zfI67gA/Ozsr9HNMXVzHV5G3Cq9TdsUSetQSW3kN5i4A2QUgu5gs BTaQFQU2YKCH/E2rxG6324WW1/1+P+kzruNx4m7xw8ND2ZXQKDuxlddg7gKQXQCyi8lTYANZUWAD Bnqohu3t7YmW1/fv3x8Ul0WIxXWn0wmtVivZ3zcWrEdHR7KrIPFrYWVlRXkN5i4A2QUguyghBTaQ FQU2YKCH6phUiV1UeV1EcR13XB8cHMiuCfhZia28BnMXgOwCkF1MTyM+R+3k5MRKAFn49OlT2N/f H7wD5CLOWmYu+L6iS+z4zOvU5XURxXUs2ad1q/A6Z9f3bif+6NEj5TWYuwBkF4DsYooalgAAAJim WAYX9czrWDanUtStwrvdri+CKYoldvxFBzuvAQAAoBwU2AAAwNSl3okdbw2daud1EcV1LEwV1+UR S+vnz58rrwEAAKAEFNgAAEAppCqxUz3zuqhbhcfiWlEKAAAA8H0KbAAAoDSuezvxFDuviyiu4+3M 7bgGAAAAuJwCGwAAKJVxd2LHkvg65fXwNtKKawAAAIDpUWADAAClM+pO7PhM6bhzehyxuN7d3Q2L i4uKawAAAIApU2ADAACl9OzZs0KfeV1Ecb20tKS4BgAAALgGBTYAAFBal+3EHqe8LqK4jseKx4zH BgAAAGB8CmwAAKDUflRi3717d+TbhiuuAQAAAMpNgQ0AAJTe728nPsozr2O5vLe3Nyi8FdcAAAAA 5daIuxl2dnasBJCFtbW1cO/evcE7QC7irGXmgusb7sSO5fXZ2dmV/sz79+/DrVu3FNeyCzB3Acgu ANlFJhrxIszCwoKVALIwMzMzuHgc3wFyEWctMxekEcvjq5TXb9++VVzLLsDcBSC7AGQXGVJgA1lR YAMGeuBnut2uW4XLLsDcJbsA2QUgu8iYAhvIigIbMNAD3/Phw4dw584dxbXsAsxdsguQXQCyi8wp sIGsKLABAz3wrbjjenV1NVlxHf+d1r24ll2A7AKQXQCyi2lSYANZUWADBnogOjw8DO12O1lx3Wq1 QqfTCefn5xZXdgGyC0B2AcgupkiBDWRFgQ0Y6KHe9vf3w/LycvLiut/vW1zZBcguANkFILsoAQU2 kBUFNmCgh3o6ODgI6+vrv80CimvZBSC7ANkFILuoJgU2kBUFNmCgh3r5/PlzWFlZseNadgHILkB2 AcguakKBDWRFgQ0Y6KEe4o7r+/fv23EtuwBkFyC7AGQXNaPABrKiwAYM9FBtX758CZubm8mK69nZ 2fDkyRPFtewCZBeA7AKQXWRCgQ1kRYENGOihmmJx/eDBg0HhnKK4jrPC9vZ2ODk5sbiyC5BdALIL QHaREQU2kBUFNmCgh2o5Pj4eFM2piuvhrcLPzs4sruwCZBeA7AKQXWRIgQ1kRYENGOihGmJxnXLH dTxOLMIV17ILkF2yC5BdALKLvDXa7XbY2NiwEkAWbt68OdhZFd8BchFnLTMX/J/Uz7iOx3n48KFb hcsuANkFyC4A2UVFNCwBAABQtLjjOnVxHX9IjscFAAAAoDoU2AAAQGFSF9fDW4XbcQ0AAABQTQps AAAguSJ2XMfj9Xo9iwsAAABQYQpsAAAgmVgwpyyu42t1dXXw7GwAAAAAqk+BDQAAXFu/3w+dTic0 m81kO65jcX14eGhxAQAAAGpEgQ0AAIxtWFy3Wq1kO67jDu54C3IAAAAA6keBDQAAjKyI4tqOawAA AAAU2AAAwJUVUVy32+1wcHBgcQEAAABQYAMAAJcrqrj++PGjxQUAAADgNwpsAADgh9wqHAAAAIBJ UmADAAB/UNSO6263a3EBAAAA+KHGwsJCWF5ethJAFn755ZcwMzMzeAfIRZy1zFzkQnGN7AJkF4Ds ApBdTFMjXlCKX2AAOYjldcyt+A6Qizhrmbkou4uLi7C7uxvm5uYU18guQHYByC4A2cXUKLCBrCiw AQM9pDUsrhcXFxXXyC5AdgHILgDZxdQpsIGsKLABAz2kUURxHY/14cMHiyu7AGQXgOwCZBeMTYEN ZEWBDRjo4XqKKq7jMeOxkV0AsgtAdgGyC65DgQ1kRYENGOhhfO/evVNcI7sA2QUguwBkF6WmwAay osAGDPQwOsU1sguQXQCyC0B2kQsFNpAVBTZgoIere//+fbhz547iGtkFyC4A2QUgu8iGAhvIigIb MNDD5brdruIa2QXILgDZBSC7yJICG8iKAhsw0MOPxeL67t27imtkFyC7ZBcguwBkF9lSYANZUWAD Bnr4o8PDw9ButxXXyC5AdskuQHYByC6yp8AGsqLABgz08E8fP35MWly3Wq3w6tUrxTWyC5BdALIL QHYxNQpsICsKbMBAD/9XXN+/fz9pcd3pdEK/37e4yC5AdgHILgDZxVQpsIGsKLABAz11tr+/H9bW 1hTXyC4A2QXILgDZRWU1ut1uODg4sBJAFl6/fh12dnYG7wC5iLOWmYvriM+4VlwjuwBkFyC7AGQX ddCwBAAAUE6xuF5fX//tDiSKawAAAACqToENAAAlc3R0FDY2NhTXAAAAANSOAhsAAEoiFtcpbxXe bDYV1wAAAABkRYENAABTdnp6Gh4+fJhsx/Xs7GzY3t4OJycnFhcAAACArCiwAQBgSo6PjwfPuI6F s+IaAAAAABTYAAAwcbG4jkWzHdcAAAAA8K8U2AAAMCGxuN7c3Ey24zoW4IprAAAAAKpEgQ0AAAUb FtepdlzH48TjxeMCAAAAQJUosAEAoCCKawAAAAAYjQIbAAASU1wDAAAAwHga3W43HBwcWAkgC69f vw47OzuDd4BcxFnLzFUP/X4/bG1tJSuu4+vBgweKa2QXgOwCZBeA7KI2GvGi2MLCgpUAsjAsBOI7 QC7irGXmqrZYXHc6ndBqtZIV16urq+Hw8NDiIrsAZBcguwBkF7WiwAayosAGDPSUieIa2QUguwBk FyC7IC0FNpAVBTZgoKcMFNfILgDZBSC7ANkluyiGAhvIigIbMNAzTYprZBeA7AKQXQCyi2I1hkVQ /AIb5bWxsTHSB1peXh75Y8TX3t7elT9GfFD8OB9j1H9cjx8/Hutj7OzsXPljnJycjP25xD97VfHv NM7HcP5H/xjxz40a/uO84jpcVVzf3M7/jwps539y5z+ez1HEr5cyZ+Yoxs1M59/3zFEG+nEzc5Tz P25m1vn8/+Mf/xiU1n/605+SFdftdjt0u10z05Qy08x8+evbucvMVN7M9O/fzFSVmSnV+f99djn/ rjNNOjNHPf+uM7rOeJXscp3Rz0xmpupdZ6zC+R9e7/rzn//s/Ffse2YZ/v03rnPBbZzfxBj1tbu7 e+WPES8Ajvv5jGJzc3OsjxF361xVr9cb+3OJf/aq4t/J+Z/M+Y9/bsTfLhnr9fsL4T8T1ze38/+j Atv5n9z5H3UYi18vZc7MUYybmc6/75mjFNjjZuYo53/czKzj+R/uuJ6dnS20uDYzTT4zzcxmpqp8 z3T+zUxVmZmcfzNzVb5njnr+XWc0M7nO6Pz7nlnP64xVOP/Df483btxw/iv2PbMM//7twLYD22/G +c04O7Cdf78ZWXBmOv++Z9qBnd/5L+JW4T8rrs1MdmCX8fzbgZ3H90z//s1MVZmZ7MA2M1flOpMd 2K4zjnP+7cB2ndnMVL/rjHZgm5nswL7CDmz3pwdy4RnYQI48EygfFxcX4fnz50mL6ziQj/KbqyC7 AGQXILsAZBd1psAGsqLABgz0FCEW1/GWR4uLi8mK6zt37gx+CzUeG2QXgOwCkF2A7IKrUWADWVFg AwZ6UlJcg+wCZBeA7AKQXZSLAhvIigIbMNCTguIaZBcguwBkF4DsopwU2EBWFNiAgZ7rSl1c3759 W3GN7AKQXQCyC5BdkIgCG8iKAhsw0DOud+/ehbt37yYrrmMJHstwxTWyC0B2AcguQHZBOo34hbW8 vGwlgCz88ssvg/I6vgPkIs5aZq7pibuj4+29FdcguwDZBSC7AGQX5dewBAAAVFHccR1v7624BgAA AIB8KLABAKiUuOM65a3C428TK64BAAAAYDIU2AAAVMLHjx+T7riem5sLL168COfn5xYXAAAAACZE gQ0AQNYODw/D6upqmJmZUVwDAAAAQOYU2AAAZElxDQAAAADVo8AGACArBwcHYW1tLVlxfePGDcU1 AAAAAJSEAhsAgCyk3nHdarVCp9MJ/X7f4gIAAABASSiwAQAotVhcxx3XKUprxTUAAAAAlJsCGwCA Uvr8+XNYX1+34xoAAAAAakSBDQBAqSiuAQAAAKC+FNgAAJTC8fGx4hoAAAAAaq7RbrfDxsaGlQCy cPPmzUEhEd8BchFnLTPXj8XiemtrKzSbTcU1yC4A2QXILgDZRc014kW+hYUFKwFkYbgrL74D5CLO WmauP4rF9ebmZrId1/E48Xinp6cWF2QXILssBiC7AGQXmVJgA1lRYAMG+vwVVVzH4wKyC5BdsguQ XQCyi7wpsIGsKLABA32+FNcguwBkF4DsAmQXXEaBDWRFgQ0Y6POjuAbZBSC7AGQXILvgqhTYQFYU 2ICBPh+Ka5BdALILQHYBsgtGpcAGsqLABgz05dfr9RTXILsAZBeA7AJkF4xFgQ1kRYENGOjLq9/v h06nE5rNpuIaZBeA7AKQXYDsgrEosIGsKLABA335DIvrVquluAbZBSC7AGQXILvgWhTYQFYU2ICB vjxSF9fx1W63w9HRkS8akF0AsguQXQCyi5pSYANZUWADBvrpK6q47na7vlhAdgHILkB2Acguak6B DWRFgQ0Y6KdHcQ2yC0B2AcguANlF0RTYQFYU2ICBfvIU1yC7AGQXgOwCkF1MigIbyIoCGzDQT47i GmSXnxcB2QUguwBkF5PWiBcld3Z2rASQhbW1tXDv3r3BO0Au4qyV08xVRHF9586d8O7dO18MILsA ZBeA7AJkF/xUwxIAABBdXFyE3d3dMDc3l6y4Xl5eDm/fvh0cGwAAAADgMgpsAICaGxbXi4uLyYrr paUltwoHAAAAAEamwAYAqKkiiuvbt2+Hvb09O64BAAAAgLEosAEAaqaI4joeKx5TcQ0AAAAAXIcC GwCgRl6/fp20uL5z587gmIprAAAAACAFBTYAQMXFcjne1jve3jvljmu3CgcAAAAAUlNgAwBUWOri emFhwa3CAQAAAIDCKLABACooFtftdjtZcT03NxdevHgRzs/PLS4AAAAAUBgFNgBAhXz8+DEsLS0l vVX4q1evFNcAAAAAwEQosAEAKiAW1ysrK0l3XMfi2q3CAQAAAIBJavR6vXBycmIlgCx8+vQp7O/v D94BchFnraJmrsPDw3D//v1kxXWr1XKrcKDw7AKQXQCyC5Bd8CONeKFyYWHBSgBZmJmZGRQs8R0g F3HWSj1zxeJ6eXk5WXHdbDZDp9MJ/X7fCQMKyy4A2QUguwDZBZdRYANZUWADdR/oDw4Owvr6+m95 mOJW4XHH9enpqRMFuBgByC4A2QUgu5g6BTaQFQU2UNeB/suXL2F1dTVZcR1vFf7s2TO3CgdcjABk F4DsApBdlIoCG8iKAhv4vbdv31Z6oC+iuHarcMDFCEB2AcguANlFWSmwgawosIFvxVtpx0yIhWzV BvpYXG9sbCiuARcjAGQXILsAZBe1osAGsqLABqKvX78Oyt1vC9qnT59WYqCPxfXDhw8V14CLEQCy C5BdALKLWlJgA1lRYAOxvI631P5eWVvWEvsqA32v1wuPHj1SXAMuRgDILkB2Acguak2BDWRFgQ31 FsvrlZWVnxa3ZSyxfzbQxx3X8VboqYrreJwnT54orgEXIwDZBSC7AGQXWVJgA1lRYEN9XVxcXFpe D19leyb29wb6WFxvbm4mLa7j8Y6Pj32xAC5GALJLdgGyC0B2kS0FNpAVBTbU089uG55Dif3tQB8L 5u3t7TA7O6u4BlyMAJBdALILkF3wOwpsICsKbKifq9w2vOwl9nCgbzabdlwDLkYAyC4A2QXILvgJ BTaQFQU21M/a2tq1it5pPxM7FsyxuE5RWiuuARcjAGQXILsAZBdVp8AGsqLAhvqIz7yORW2K0nca JXYsmD3jGnAxAkB2AcguQHbBaBTYQFYU2FAP4zzzuiwldr/fD1tbW4prwMUIANkFILsA2QVjaPR6 vXBycmIlgCx8+vQp7O/vD96BarrOM6+nWWLH4jo+c7vVaimugUqIPyf6eRGQXQCyC0B2MWkNSwAA lEWR5XVRJXbq4jq+NjY2FNcAAAAAQC0psAGAUojPvE592/AfvWLhfF1FFNftdjt0u11fDAAAAABA bSmwAYCpm8TO61QltuIaAAAAAKA4CmwAYOomtfP6969Xr15d+e+ouAYAAAAAKJ4CGwCYmnjb8Pi8 52mU18PXixcvfvp3VFwDAAAAAEyOAhsAmJrNzc2pltfD1+vXr//wdyuiuL5z50748OGDEw8AAAAA 8AMKbABgaj5+/BiazeZUy+v5+flwfHz8298p7gp//vx50uJ6aWlp8LnGYwMAAAAA8GMKbABgquKO 5NnZ2amU17du3Qq9Xm/w94jl8u7ublhcXEx6/L29PcU1AAAAAMAVKbABgKmbRom9sLAQTk9PCymu b9++Hd69e+fEAgAAAACMSIENAJTCJEvsGzduhP/93/9NXlzHY8XnadtxDQAAAAAwnkan0wk7OztW AsjC2tpauHfv3uAdqJ5JlNjxmdd///vfkxbXcTf3mzdvflhcx1nLzAXkRnYBsgtAdgHILqahMbzo CpCDmZmZQVkU34FqKrLE/s///M/w3//930mL6xcvXoTz8/Offk7xvzNzAbmRXYDsApBdALKLaVBg A1lRYEM9FFFi/9u//VuyY83NzYWXL19e+VbhBnrAxQgA2QUguwDZBVejwAayosCG+pjkM7FT77g2 0AMuRgDILgDZBcguGI8CG8iKAhvqpSwldqvVGqu4NtADLkYAyC4A2QXILhiNAhvIigIb6meaJXa8 VfizZ89Cv9830AMuRgDILgDZBSC7mAAFNpAVBTbU06RL7GazGTqdztg7rg30gIsRALILQHYBsgvG o8AGsqLAhvqaRIkdbxUed1yfnJwY6AEXI2QXILsAZBeA7GIKFNhAVhTYUG9FldgxU7a3t8PZ2ZmB HkB2AbILQHYByC6mSIENZEWBDfX2+fPncPfu3WTFdSzDnzx5knzHtYEecDECQHYByC5AdsF4FNhA VhTYUE+Hh4dhY2PjtwxIUVxvbW2FXq9noAeQXYDsApBdALKLElFgA1lRYEO9xIL5wYMHyYrr+Izr TqdT2K3CDfSAixEAsgtAdgGyC65HgQ1kRYEN9XB6ehoePnyYvLju9/sGegDZBcguANkFILsoMQU2 kBUFNlRbLK7jrb3jLb5T3Sp8msW1gR5wMQJAdgHILkB2wWga7XZ78ExJgBzcvHlzsJMyvgPVMSyu m81mkuI6/pLL5uZmOD4+LsXnF2ctMxeQG9kFyC4A2QUgu5iGhiUAAKYlPos67pCuanENAAAAAMBo FNgAwMTF4vr58+eDOyoorgEAAAAAGFJgAwATE59FHXdcK64BAAAAAPgeBTYAUDjFNQAAAAAAV6HA BgAKk7q4jq92ux2Ojo4sLgAAAABABSmwAYDkiiquu92uxQUAAAAAqDAFNgCQzMXFRdjd3Q1zc3OK awAAAAAARqbABgCubVhcLy4uKq4BAAAAABibAhsAGJviGgAAAACAlBTYAMDIiiiul5aWFNcAAAAA ADWnwAYArqyI4joeKx4zHhsAAAAAgHprLCwshOXlZSsBZOGXX34JMzMzg3dgchTX1xNnLTMXILsA ZBeA7AJkF1yuES8gxy8wgBzE8jrmVnwHildEcR3njrrtuI6fs5kLkF0AsgtAdgGyCy6nwAayosCG ySiquH7z5k04Pz830APILgDZBSC7ANkF36XABrKiwIbidbvdcPv27WTF9fz8fHj16lUti2sDPSC7 AGQXgOwCZBeMRoENZEWBDcWJxXW73U664/rly5e1Lq4N9IDsApBdALILkF0wGgU2kBUFNqSXuriO O65fvHihuDbQA7ILQHYByC5AdsHIFNhAVhTYkE4RxXWn01FcG+gB2QUguwBkFyC7YGwKbCArCmy4 vtTF9Y0bN8KzZ88U1wZ6QHYByC4A2QXILrg2BTaQFQU2jO/z589heXk5WXHdbDbD06dPFdcGekB2 AcguANkFyC5IRoENZEWBDaOLO65XVlZ++/djx7WBHkB2AbILQHYByC7KSoENZEWBDVcXd1zfv3/f jmsDPYDsAmQXgOwCkF1kQ4ENZEWBDZc7PDwM6+vryXZcx+LajmsDPSC7AGQXgOwCkF1MggIbyIoC G37s6OgotNvtZDuuZ2dnBzuu+/2+xTXQA7ILQHYByC4A2cVEKLCBrCiw4Y/ircJT77judDrh9PTU 4hroAdkluwDZBSC7AGQXE9XY3d0Ne3t7VgLIwl//+tfwl7/8ZfAOdRdvFb6yspKsuI47rp88eRJO Tk4sbmJx1jJzAbILQHYByC5AdsHlGpYAAPISd1w/ePAgaXH96NEjxTUAAAAAAFOnwAaATBwfHye9 VXh8xSK81+tZXAAAAAAASkGBDQAlF59F/fDhw2TFdTxOPJ7iGgAAAACAslFgA0BJffnyZbDjOt7i O1Vxvbm5OdjJDQAAAAAAZaTABoCSic+ijkVzyh3XimsAAAAAAHKgwAaAkjg7OwuPHz8OzWZTcQ0A AAAAQC0psAFgymJx3el0QqvVSlJcx9fGxobiGgAAAACA7CiwAWBKTk9PBzuuUz3jOr7a7XbodrsW FwAAAACALCmwAWDC+v3+YMd1qluFK64BAAAAAKgKBTYATMiwuE55q3DFNQAAAAAAVdKIF70PDg6s BJCF169fh52dncE75EJxTZy1zFyA7AKQXQCyC5BdcLlGvAi+sLBgJYAszMzMDMq7+A5lp7hmKM5a Zi5AdgHILgDZBcguuJwCG8iKApscXFxchOfPnyuuMdADsgtAdgHILkB2wYgU2EBWFNiUWSyud3d3 w+LiouIaAz0guwBkF4DsAmQXjEGBDWRFgU0ZFVFcLy0tKa4N9ACyC0B2AbILQHZROwpsICsKbMqk iOI6HiseMx4bAz2A7AKQXYDsApBd1I0CG8iKApsyUFxjoAdkF4DsApBdgOySXRRDgQ1kRYHNNCmu MdADsgtAdgHILgDZRbEU2EBWFNhMg+IaAz0guwBkF4DsApBdTIYCG8iKAptJKqK4vnXrVnjz5o3i 2kAPILsAZBeA7AJkF3yHAhvIigKbSXn79m3S4np+fn5wTMW1gR5AdgHILgDZBcgu+DEFNpAVBTZF 63a7od1uJyuu5+bmwsuXL8P5+bnFNdCbuQDZBSC7AGQXILvgEgpsICsKbIqSuriOO65jcf3161eL i4EekF0AsgtAdgGyC65IgQ1kRYFNaqmL61arFZ49e6a4xkAPyC4A2QUguwDZBWNQYANZUWCTSuri +saNG6HT6YR+v29xMdADsgtAdgHILkB2wZgalgCAOilix7XiGgAAAAAA0lBgA1ALRRTXT58+DScn JxYXAAAAAAASUWADUGluFQ4AAAAAAPlQYANQSfv7+24VDgAAAAAAmVFgA1Apnz9/Duvr62FmZiZJ cT07OxseP37sVuEAAAAAADABCmwAKkFxDQAAAAAA+VNgA5C11MV1PM729nY4OzuzuAAAAAAAMGEK bACyVERxvbm5GXq9nsUFAAAAAIApUWADkJUiiuutrS07rgEAAAAAoAQU2ABk4cuXL4XsuI6FOAAA AAAAUA4KbABK7fT0NDx+/Dg0m82kxfXR0ZHFBQAAAACAkmnEi/ixGADIwa+//hoWFxcH71RbUcX1 8fGxxWXi4teymQuQXQCyC0B2AbILLteIF/UXFhasBJCF4e2j4zvVFAvmhw8fhlarpbimMuKsZeYC ZBeA7AKQXYDsgsspsIGsKLCrq9frDYrm1M+4VlxjoAeQXYDsApBdALKLfCiwgawosKun3++HTqeT 7Fbh8dVutz3jGgM9gOwCZBeA7AKQXWRIgQ1kRYFdHcPiOtWtwofFdbfbtbgY6AFkFyC7LAYguwBk F5lSYANZUWDnT3GNgR5AdgHILgDZBcgu+BEFNpAVBXa+FNcY6M1cgOwCkF0AsguQXXAZBTaQFQV2 fhTXYKAHZBeA7AKQXYDsgqtSYANZUWDnQ3ENBnpAdgHILgDZBcguGJUCG8iKArv8Li4uwu7ubpib m1Ncg4EekF0AsgtAdgGyC0aiwAayosAur2Fxvbi4qLgGAz0guwBkF4DsAmQXjEWBDWRFgV0+RRTX 8VgfPnywuBjoAWQXgOwCZBeA7KJmFNhAVhTY5VFUcR2PGY8NBnoA2QUguwDZBSC7qB8FNpAVBfb0 Ka7BQA/ILgDZBSC7ANkluyhKY3NzMzx+/NhKAFn49ddfB2VnfGeyFNcwvjhrmbkA2QUguwBkFyC7 4HINSwDAzxRRXN+6dUtxDQAAAAAA/IECG4DvKqK4jreTefnypeIaAAAAAAD4LgU2AH/Q7XbD7f/X 3v3CNLrlfwBuNuQuormp4CYVZINAXDHy3gTBZiuuQCBGjKhANJkRIxAkg0CQVCAQCMQIBAI5gmRX rBixogIxyY5AIBAIBAKBqEAgEOeX09/25v6ZGdpy3rbv6fMkTc2dF3re8un38uG874sXyYrrer0e jo6OFNcAAAAAAMA3KbAB+FUsrhuNRrLienFxMRwfH4eHhweLCwAAAAAAPEmBDUAhxfXBwUG4v7+3 uAAAAAAAwMAU2AAzTHENAAAAAABMEwU2wAw6OztLWlzXarWwt7fnUuEAAAAAAMCzKLABZkgsrl+9 ehXm5uaSFdfb29vh7u7O4gIAAAAAAM+mwAaYAefn52F9fT3ZjutqtdorrrvdrsUFAAAAAACSUWAD ZCz1juv5+fmws7OjuAYAAAAAAAqhwAbI0NXVVdLiOu643t3ddalwAAAAAACgUJVYTCwtLVkJoBT6 hWx85s8uLi7CxsZG0h3Xm5ub4ebmxuLCM8RZy8wFyC4A2QUguwDZBU9TYAOlosD+suvr69BqtZIX 17e3txYXDPSA7LIYgOwCkF0AsouxUWADpaLA/r14qfBms9m7xHeK4jqu65s3bxTXYKAHkF2A7AKQ XQCyi4lQYAOlosD+f/GS3ikvFd4vrl0qHAz0ALILkF0AsgtAdjFJCmygVGa9wI6XCo9Fc61WS3ap 8FiEx3tnAwZ6ANkFyC4A2QUgu5g0BTZQKrNaYMdLeu/s7CS9VHi8Z3YsxAEDPYDsAmQXgOwCkF1M CwU2UCqzVmB3u93w9u3b5MV1vHc2YKAHkF2A7AKQXQCyi2mjwAZKZVYK7Hgv6u3t7WSXCldcg4Ee QHYBsgtAdgHILspAgQ2USu4FdrxUeLvdtuMaDPQAsgtAdgGyC0B2MZMU2ECp5Fpg39/fh/39/WTF dXw0m03FNRjoAWQXILsAZBeA7KJUKv0iKL7BhnnEYmQYq6urQ3+N+Dg9PR34a3z69GmkrzHsD1e8 rO8oX+Pw8HDgrxEvHzzqa4n/dlDxexrlazj/w3+N+O+GDf9RHnEdBhXXt2zn/2sFdlnP/93dXdjd 3U12qfD4aDQaodPpFHb+4/kcRny/THNmDmPUzMzp5z+38z+uz8xhBvpRM3OY8z9qZjr/ZqacZibn /+nHb+cuM/P0ZqaffzNTLp+Zqc7/H7PL+TczjTszhz3/fs9oZh4ku/ye0f8zmZny+z1jDue///uu H374wfnP7DNzGn7+K88pSEb5S4xhHycnJwN/jVjYjPp6hhEvxzvK14iXBR7U9fX1yK8l/ttBxe/J +R/P+Y//bsi/LhnpMUhx2RfXt2zn/2sFdtnOf7fbDXt7e2FxcTFZcR0fw3wYj3r+hx3G4vtlmjNz GKNmZk4//7md/3F9Zg5TYI+amcOc/1Ez0/k3M+U0Mzn/ZuZcPjOdfzNTLp+Zzr+ZKZfPzGHPv98z mpn8ntH595k5m79nzOH8938eFxYWnP/MPjOn4effDmw7sP1lnL+MswN7jOc/Ftfxwynljuv5+flQ r9f9ZaQd2M6/HdiFf2Y6/2amnGYm598O7Fw+M/38m5ly+cy0A9vMlMvMZAe2mXmU828Htv9nMjPN 3u8Z7cA2M9mBPcAObNenB8qirPfALqK4HvRS4cDkuScQILsAZBeA7AJkFwymEre0D/NXAQCT9N// /jecnZ31nstAcQ1EcdYycwGyC0B2AcguQHbB0yqWACC9x8fHsL+/r7gGAAAAAAAYggIbIKFYXJ+c nITl5WXFNQAAAAAAwJAU2AAJFFFcr6ysKK4BAAAAAICZosAGeIYiiut4rHjMeGwAAAAAAIBZosAG GIHiGgAAAAAAID0FNsAQFNcAAAAAAADFUWADDEBxDQAAAAAAUDwFNsA3FFFc//jjj+H4+FhxDQAA AAAA8AcKbJghDw8P4V//+peFGNCHDx+SFtf1ej0cHh4qrgEAAAAAAL5CgQ0z4v7+PqyurvaK1Lj7 l6/rdDqh0WgkK64XFhZ6ax7/gAAAAAAAAICvq7Tb7d6OQCBf3W73T4VsWUvsly9fhn/84x+959RS F9dxx/X+/n5v/YHZFmctMxcguwBkF4DsAmQXPK0SS5alpSUrAZmK5elPP/30xYK1jCX23Nxc73uP z6kUseP6/fv3vV3vAFGctcxcgOwCkF0AsguQXfA0BTZk7FvldVlL7JQFdhE7ruNfnNlxDRjoAdkF ILsAZBcgu2A0CmzI1CDldRlL7BQF9ufPn8P6+nqy4rparYbt7W07rgEDPSC7AGQXgOwCZBc8kwIb MjRMeV22Evs5BfbFxUXv3tn9Y9hxDRjoAWQXILsAZBeA7GK6KLAhM6OU12UqsUcpsC8vL0Or1UpW XNtxDRjoAdkFILsAZBcgu2QXxVBgQ0YeHh7CysrKs8rZaS+xhymwY3G9sbGRrLiu1Wp2XAMGekB2 AcguANkFyC7ZRYEU2JCJuBt4bW0tSVE7zSX2IAX21dVVaDabyYrr+fn53o5rxTVgoAdkF4DsApBd ALKLYimwIQPPuWx42UrsbxXYt7e34e3bt0kvFb67uxtubm68yQADPSC7AGQXgOwCkF2MgQIbSq6I 8nqaS+wvFdixYN7c3OztlE614zoW4dfX195ggIEekF2yC5BdALILQHYxRgpsKLEiy+tpLbF/W2DH gvnNmzfJiut4zK2tLTuuAQM9gOwCZBeA7AKQXUyIAhtKahzl9TSW2P0C+y9/+UuyS4XHx6tXr3r3 zgYw0APILkB2AcguANnF5CiwoYTGWV73H6enpxN/3XHHdSyuU76uVqsVLi8vvakAAz2A7AJkF4Ds ApBdTAEFNpTM/f392Mvr/n2hP378OJHXHC/pHS/tnWrHdTxOLK4vLi68oQADPYDsAmQXgOwCkF1M kUqj0QjNZtNKQAnE8jr+zI67vP5t8fvvf/97bK83Fte7u7tJ73Edi2uXCgfGLc5aZi5AdgHILgDZ BcgueFrFEkB5rK2tTay8/u1O7LOzs0Jf593dXdjZ2QnValVxDQAAAAAAMEMU2FAiJycnyS6jPepj dXW1dw/uIsQd5nHHda1WU1wDAAAAAADMIAU2lMwkS+yVlZVCyuv+juuFhYVk32u8dIl7XAMAAAAA AJSLAhtKaBIl9i+//BIeHh6Svo7UO677xXWn0/EmAQAAAAAAKCEFNpTUOEvs1OV13MXdbreT77hW XAMAAAAAAJSbAhtKbBwldsryul9c23ENAAAAAADAlyiwoeSKLLFXV1eTlNeKawAAAAAAAAahwIYM FFFix4I4Fs/PobgGAAAAAABgGApsyMSHDx+Sldhra2vP2nn9+PjYK9Xr9briGgAAAAAAgIEpsCEj Hz9+DPPz8xO753W/uF5eXlZcAwAAAAAAMDQFNmTmOSX2qDuviyiu47HiawEAAAAAAGB2VJaWlsLq 6qqVgIyMUmLHnc7DltdFFdfxmPHYX/L999/3LpUenwHKIs5aZi5AdgHILgDZBcgueFolFkbxDQbk ZZgSO37AdLvdgY89ieK6r3+f7/gMUBZx1jJzAbILQHYByC5AdsHTFNiQsUFK7GHueT3J4rpPgQ0Y 6AFkF4DsAmQXgOwiXwpsyNy3SuxBy+tpKK77FNiAgR5AdgHILkB2Acgu8qXAhhnwpRJ7kPJ6morr PgU2YKAHkF0AsguQXQCyi3wpsGFG/Oc//wnVanXge153Op3w4sWLZMX14uJiOD4+Hrm47lNgAwZ6 ANkFILsA2QUgu8iXAhtmSNyJ3Wg0vllex+I6/jepiut6vR4ODg7C/f19ktegwAYM9ACyC0B2AbIL QHaRLwU20DPtxXWfAhsw0APILgDZBcguANlFvhTYMOPKUlz3KbABAz2A7AKQXYDsApBd5EuBDTPq 7OwsaXE9Pz8f9vb2Ciuu+xTYgIEeQHYByC5AdgHILvKlwIYZc35+Hl6+fPlrEfzcR61WC+12O9zd 3Y3l+1dgAwZ6ANkFILsA2QUgu8iXAhtmRCyu19fXkxfX3W53rK9DgQ0Y6AFkF4DsAmQXgOwiXwps yFwsrpvNZumL6z4FNmCgB5BdALILkF0Asot8KbAhU1dXV0mL62q1GnZ3dydWXPcpsAEDPYDsApBd gOwCkF3kq3JychJOT0+tBGTi8vIytFqtZMX1/Px82NzcDDc3N1Px+t69exdev37dewYoizhrmbkA 2QUguwBkFyC74GkVSwB5iDuuY9EcC+cci2sAAAAAAADyp8CGkru+vg4bGxvJiuu4c/vt27eKawAA AAAAAMZOgQ0ldXt729shHe9NnaK4jo9YhMed3AAAAAAAADAJCmwombgzemdnJ/mlwuNObgAAAAAA AJgkBTaURCyuU97jOl4qvNVquVQ4AAAAAAAAU0OBDVPu7u4utNvtZJcK7xfXLhUOAAAAAADAtFFg w5SKxfXW1lbyHdeKawAAAAAAAKaVAhumTCyud3d3w8LCguIaAAAAAACAmaLAhinR7XbDwcFBqNVq SYrr+Gg2m4prAAAAAAAASkOBDRMWi+u44zplcd1oNEKn07G4AAAAAAAAlEolllyfPn2yEjBm/R3X qS4VPivF9fHxcTg8POw9A5RFnLXMXIDsApBdALILkF3wtEosvZaWlqwEjEksrtvtth3XI4r39O7f 2xugLOKsZeYCZBeA7AKQXYDsgqcpsGFMFNdpKLABAz2A7AKQXYDsApBd5EuBDQVTXKelwAYM9ACy C0B2AbILQHaRLwU2FOTx8THs7+8rrhNTYAMGegDZBSC7ANkFILvIlwIbEovF9cnJSVheXlZcF0CB DRjoAWQXgOwCZBeA7CJfCmxIpIjiemVlRXH9BwpswEAPILsAZBcguwBkF/lSYMMzFVFcx2PFY8Zj 83sKbMBADyC7AGQXILsAZBf5UmDDiBTXk6HABgz0ALILQHYBsgtAdpEvBTYMSXE9WQpswEAPILsA ZBcguwBkF/lSYMOAFNfTQYENGOgBZBeA7AJkF4DsIl8KbHiC4nq6KLABAz2A7AKQXYDsApBd5EuB Dd/w4cOHpMV1vV4P79+/V1w/gwIbMNADyC4A2QXILgDZRb4U2PAFnU4nNBqNpMX1wcFBuL+/t7jP pMAGDPQAsgtAdgGyC0B2kS8FNvxG6uK6VquF/f19xXVCCmzAQA8guwBkFyC7AGQX+apYAiimuG63 26Hb7VpcAAAAAAAAGJACm5mWuriuVquKawAAAAAAABiRApuZVMQ9ruOlwm9vby0uAAAAAAAAjEiB zUw5Pz8P6+vrSYvrg4MD97gGAAAAAACABBTYzIRYXL969SrMzc0lu8f13t6e4hoAAAAAAAASUmCT tSKKa/e4BgAAAAAAgGIosMnS1dVV2NjYSFZcz8/Ph52dHcU1AAAAAAAAFEiBTVZicd1qtZIW15ub m+Hm5sbiAgAAAAAAQMEU2GQhFsyxaI6Fc4riOhbg29vb4fr62uICAAAAAADAmCiwKbVYXG9tbYVq tZqsuI5FeNzJDQAAAAAAAIyXAptSur29De12O2lxHe+ZfX5+bnEBAAAAAABgQirxfsHxUslQBrG4 jjukUxXX8RF/BlwqvDx+/vnnsLy83HsGKIs4a5m5ANkFILsAZBcgu+BplVjgLS0tWQmmWv9S4Snv cR2D9fLy0uKWTDx3/XMIUBZx1jJzAbILQHYByC5AdsHTFNhMtbu7u+SXCo/FtXtcl5cCGzDQA8gu ANkFyC4A2UW+FNhMpVhc7+7uhoWFBcU1v6PABgz0ALILQHYBsgtAdpEvBTZTpdvthoODg1Cr1RTX fJECGzDQA8guANkFyC4A2UW+FNhMhVhcxx3XqYrr+Gg0GuHi4sLiZkaBDRjoAWQXgOwCZBeA7CJf CmwmKhbX8R7XqYvrTqdjcTOlwAYM9ACyC0B2AbILQHaRLwU2E6G4ZlQKbMBADyC7AGQXILsAZBf5 UmAzVoprnkuBDRjoAWQXgOwCZBeA7CJfCmzGQnFNKgpswEAPILsAZBcguwBkF/lSYFMoxTWpKbAB Az2A7AKQXYDsApBd5EuBTSEeHx/DyclJqNfrimuSUmADBnoA2QUguwDZBSC7yJcCm6T6xfXy8rLi mkIosAEDPYDsApBdgOwCkF3kS4FNEkUU1/FYHz9+tLj8jgIbMNADyC4A2QXILgDZRb4qrVYrbG9v WwlGUlRxHY8Zjw1/9PPPP/feI/EZoCzirGXmAmQXgOwCkF2A7IKnVSwBo1BcAwAAAAAAAKkpsBmK 4hoAAAAAAAAoigKbgSiuAQAAAAAAgKIpsPmmIorrxcXFcHBwEB4eHiwwAAAAAAAA8CsFNl/V6XTC ixcvkhXX9Xo9HB0d2XENAAAAAAAAfJECmz+JxXWj0UhWXNdqtdBut8P9/b3FBQAAAAAAAL5Kgc2v UhfXCwsL4fDw0KXCAQAAAAAAgIEosEleXM/Pz4fd3d3Q7XYtLgAAAAAAADAwBfYM+/z5c/JLhcfi +ubmxuICAAAAAAAAQ1Ngz6BYXK+vr4e5ublkO663t7ftuAYAAAAAAACeRYE9Q87Pz0Oz2UxWXFer 1bC5uRmur68tLgAAAAAAAPBslVhELi0tWYmMXV1dJS2u43Fice1S4UxC/30cnwHKIs5aZi5AdgHI LgDZBcgueJoCO2OxuN7Y2Ohd4jvVpcJbrVbvuDApCmzAQA8guwBkFyC7AGQX+VJgZ+jy8rK3QzpV cR2Lwlhc23HNNFBgAwZ6ANkFILsA2QUgu8iXAjsjRRXX7nHNNFFgAwZ6ANkFILsA2QUgu8iXAjsD qYvr+Hj58mU4Pz+3uEwdBTZgoAeQXQCyC5BdALKLfCmwS+z29jbs7Owk3XH96tUrxTVTTYENGOgB ZBeA7AJkF4DsIl8K7BJKXVzHR7PZdKlwSkGBDRjoAWQXgOwCZBeA7CJfCuwSKWrH9cXFhcWlNBTY gIEeQHYByC5AdgHILvKlwC6BIorrVqsVrq6uLC6lo8AGDPQAsgtAdgGyC0B2kS8F9hRTXMOfKbAB Az2A7AKQXYDsApBd5EuBPYXu7+8V1/AVCmzAQA8guwBkFyC7AGQX+VJgT5FYXO/u7oZ6vZ6kuI6P ZrOpuCYrCmzAQA8guwBkFyC7AGQX+VJgT4EiiutGoxE6nY7FJTsKbMBADyC7AGQXILsAZBf5UmBP ULfbVVzDkBTYgIEeQHYByC5AdgHILvJViWXnp0+frMQYxeK63W6HWq2muIYhHR8fh8PDw94zQFnE WcvMBcguAK3+M4sAAAbMSURBVNkFILsA2QVPq1iC8VFcAwAAAAAAAHydAnsMHh8fw9HRkeIaAAAA AAAA4BsU2AWKxfXJyUlYXl5WXAMAAAAAAAA8QYFdAMU1AAAAAAAAwPAU2AkVUVyvrKworgEAAAAA AICZoMBOoIjiOh4rHjMeGwAAAAAAAGAWKLCf6cOHD4prAAAAAAAAgAQU2COKl/WO96VWXAMAAAAA AACkocAekuIaAAAAAAAAoBgK7AGlLq5//PHH8P79e8U1AAAAAAAAwP9U4u7f09NTK/EVqYvrer0e Dg8PFdcwonfv3oXXr1/3ngHKIs5aZi5AdgHILgDZBcgueFollqpLS0tW4g9SF9e1Wi0cHByEh4cH iwvPMDc31/uZis8AZRFnLTMXILsAZBeA7AJkFzxNgf0HV1dXYW1tTXENU0qBDRjoAWQXgOwCZBeA 7CJfCuz/icV1q9X6tRxLUVzv7e2FbrfrXQYJKbABAz2A7AKQXYDsApBd5GvmC+zUxXW1Wg1bW1uK ayiIAhsw0APILgDZBcguANlFvma2wL68vAwbGxuKaygZBTZgoAeQXQCyC5BdALKLfM1cgX1zcxPe vn2brLiOx9nc3FRcw5gosAEDPYDsApBdgOwCkF3ka2YK7Ovr694O6bhTOlVxHYvweFxgfBTYgIEe QHYByC5AdgHILvKVfYEdC+aUlwpXXMNkKbABAz2A7AKQXYDsApBd5CvbAjteKjxe2rtWqyUrrlut Vjg/P/eugQlSYAMGegDZBSC7ANkFILvIV3YF9u3tbdJ7XMfH+vq64hqmhAIbMNADyC4A2QXILgDZ Rb6yKbDjJb3fvHmTbMd1fKytrSmuYcoosAEDPYDsApBdgOwCkF3kq/QFdrfbDTs7O6FarSbdcf35 82fvDphCCmzAQA8guwBkFyC7AGQX+SptgR0vFb61tZV0x/Uvv/wSOp2OdwVMMQU2YKAHkF0AsguQ XQCyi3xV4htrdXW1NN9w3HG9u7ubdMf1Tz/9pLiGkvj+++975XV8BiiLOGuVbeYCkF2A7AKQXQCy i0molOUbjcX1+/fvQ71eT1ZcNxqNcHZ25l0AAAAAAAAAMAWmvsC+v78P7XY76aXCY3FtxzUAAAAA AADAdJnaAvvx8TEcHR2FxcVFxTUAAAAAAADADJi6Avvh4aGQS4UrrgEAAAAAAACm29QU2HHH9cnJ SdId18vLy+Hjx4/OMgAAAAAAAEAJTLzA7l8qfGlpKWlxHcvweGwAAAAAAAAAymFiBXZ/x3UsmxXX AAAAAAAAAIy9wFZcAwAAAAAAAPAlYyuwFdcAAAAAAAAAfEvhBbbiGgAAAAAAAIBBVK6vrws7eKfT CS9evFBcAwAAAAAAAPCkyl//+tewvr6e9KCxuG40GoprILm//e1voVar9Z4ByqLZbPZmo/gMILsA ZBeA7AJkF3xdJRbEc3NzIcVO7NTFdSypjo6OFNfAr2Je9XMLoCyWlpZ62RWfAWQXgOwCkF2A7IKv q/TL4vgGG7XELqK4brfbodvtOkPA7yiwAQM9gOwCkF2A7AKQXeSr8tvieHFxcagSW3ENjJsCGzDQ A8guANkFyC4A2UW+Kn8skQcpsRXXwKQosAEDPYDsApBdgOwCkF3kq/KlQjm+2a6urv70H6curqvV quIaGIoCGzDQA8guANkFyC4A2UW+Kl8rlxcWFsLFxUXvPyqiuN7c3Aw3NzfOADAUBTZgoAeQXQCy C5BdALKLfFW+VTT/8MMP4e9//3uy4np+fj5sb2+H29tbKw+MRIENGOgBZBeA7AJkF4DsIl+VVOX0 U8X11tbWk/fWBniKAhsw0APILgDZBcguANlFvirjKK7v7u6sNJCEAhsw0APILgDZBcguANlFvgop sGOxFC8Vbsc1kJoCGzDQA8guANkFyC4A2UW+KqmL6zdv3oTLy0srCxRCgQ0Y6AFkF4DsAmQXgOwi X5WUxfXV1ZUVBQqlwAYM9ACyC0B2AbILQHaRr8pzi+uNjY1wcXFhJYGxUGADBnoA2QUguwDZBSC7 yNfIBfZ3330X/vnPf1pBYKzevXsXXr9+3XsGKIvT09NwcnLSewaQXQCyC0B2AbILvu5ZO7BrtdrA 97teXV3t/RXGsI9h3vifPn0a6WsM+9ch29vbI32Nw8PDgb/Gzc3NyK8l/ttBxe9plK/RbDaHWjPn f6n374Yx6muJ6zDMB4zz7/wP+4jncxjx/TLNmTmMUTPT+feZOY7MHOb8j5qZzr/PzJw+M51/M1Mu n5nOv5kpl89M59/MlMtn5rDn3+8ZzUx+z+j8+8yczd8zOv9mplx+z1jU+f8/z76odFxzBDYAAAAA SUVORK5CYIJQSwMEFAAGAAgAAAAhABUvuXapAQAAQAIAABQAAABkcnMvbWVkaWEvaW1hZ2U2Lndt ZlxRO0sDQRCe3STGPOAuPoqI6CpoIRrFIraed+ejiAQTUavjjGs8SC4hl6ApREuxiT9GsBGxVLAS 7P0JItcJiTOX2LjcsN/Mznw38w2DGEBIMAAOl0AngsYZGyDGe71egDIsPYgl+F9ekl8zwRKI5ocU SELObp4V23UJsAIjg+gE9IgCVPSfEX2gfSLeZ32OGLFxQmNcsCxMIvrhz92gGbijRqg5tehUpSd2 5bnYq1VtF7rIc/HywJ+E31rHlDDaEmbjPLAapyIqzbavOc1FnXyBVq97uU1dZ/CKMTJDek7ZFYWS I92SXBQ7bikDEQbRsFHIFdcARg8cV6tUNmzPKem1E5m3y9KDVOR/O6lQoV09rlXwSa+1Go5s0COk wrmiMC+aDRsFGZ5RzI6xrOV9VdmytPz39BTicUUD3/Tn/M6GhUhVdLo6pr9gbfudILKO99U2Am3B MizTp09TkgxHZBwP6sNwZSH0UYY4Q/8mi9ORDDR5PNhBX8q+vipEA+8x2CWSzBbaXlNWAe7hNkKV b+nTIzLyD98feF/f4AfwhVShoP4XAAD//wMAUEsBAi0AFAAGAAgAAAAhAAi+DRUWAQAARwIAABMA AAAAAAAAAAAAAAAAAAAAAFtDb250ZW50X1R5cGVzXS54bWxQSwECLQAUAAYACAAAACEAOP0h/9YA AACUAQAACwAAAAAAAAAAAAAAAABHAQAAX3JlbHMvLnJlbHNQSwECLQAUAAYACAAAACEA5ul/39ME AADVGAAADgAAAAAAAAAAAAAAAABGAgAAZHJzL2Uyb0RvYy54bWxQSwECLQAUAAYACAAAACEAM7gl fN0AAAAFAQAADwAAAAAAAAAAAAAAAABFBwAAZHJzL2Rvd25yZXYueG1sUEsBAi0AFAAGAAgAAAAh ANNPi8XOAQAAuAIAABQAAAAAAAAAAAAAAAAATwgAAGRycy9tZWRpYS9pbWFnZTcud21mUEsBAi0A FAAGAAgAAAAhAMGFW1frAAAAOQQAABkAAAAAAAAAAAAAAAAATwoAAGRycy9fcmVscy9lMm9Eb2Mu eG1sLnJlbHNQSwECLQAUAAYACAAAACEAKlL6wKwBAABAAgAAFAAAAAAAAAAAAAAAAABxCwAAZHJz L21lZGlhL2ltYWdlNS53bWZQSwECLQAUAAYACAAAACEAlOw1pKgBAABAAgAAFAAAAAAAAAAAAAAA AABPDQAAZHJzL21lZGlhL2ltYWdlNC53bWZQSwECLQAUAAYACAAAACEASIgfVrQBAABQAgAAFAAA AAAAAAAAAAAAAAApDwAAZHJzL21lZGlhL2ltYWdlMy53bWZQSwECLQAUAAYACAAAACEA4faZ9NEB AAC4AgAAFAAAAAAAAAAAAAAAAAAPEQAAZHJzL21lZGlhL2ltYWdlMi53bWZQSwECLQAKAAAAAAAA ACEAy4MlzBGHAAARhwAAFAAAAAAAAAAAAAAAAAASEwAAZHJzL21lZGlhL2ltYWdlMS5wbmdQSwEC LQAUAAYACAAAACEAFS+5dqkBAABAAgAAFAAAAAAAAAAAAAAAAABVmgAAZHJzL21lZGlhL2ltYWdl Ni53bWZQSwUGAAAAAAwADAAIAwAAMJwAAAAA ">
                      <v:shape id="_x0000_s1027" type="#_x0000_t75" style="position:absolute;width:29679;height:17691;visibility:visible;mso-wrap-style:square" filled="t">
                        <v:fill o:detectmouseclick="t"/>
                        <v:path o:connecttype="none"/>
                      </v:shape>
                      <v:group id="Group 456" o:spid="_x0000_s1028" style="position:absolute;top:359;width:29321;height:17336" coordsize="29321,17335"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1bwrKsYAAADcAAAADwAAAGRycy9kb3ducmV2LnhtbESPT2vCQBTE7wW/w/KE 3uomWkWiq4jU0kMoNBFKb4/sMwlm34bsNn++fbdQ6HGYmd8w++NoGtFT52rLCuJFBIK4sLrmUsE1 vzxtQTiPrLGxTAomcnA8zB72mGg78Af1mS9FgLBLUEHlfZtI6YqKDLqFbYmDd7OdQR9kV0rd4RDg ppHLKNpIgzWHhQpbOldU3LNvo+B1wOG0il/69H47T1/5+v0zjUmpx/l42oHwNPr/8F/7TSt4Xm/g 90w4AvLwAw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DVvCsqxgAAANwA AAAPAAAAAAAAAAAAAAAAAKoCAABkcnMvZG93bnJldi54bWxQSwUGAAAAAAQABAD6AAAAnQMAAAAA ">
                        <v:shape id="Picture 457" o:spid="_x0000_s1029" type="#_x0000_t75" style="position:absolute;left:3222;top:3829;width:22494;height:11601;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AqQbl/HAAAA3AAAAA8AAABkcnMvZG93bnJldi54bWxEj09rAjEUxO8Fv0N4Qi9Fs1ZrdTVKtSg9 tBX/gNfH5rlZ3Lwsm6jbb28KhR6HmfkNM503thRXqn3hWEGvm4AgzpwuOFdw2K86IxA+IGssHZOC H/Iwn7Uepphqd+MtXXchFxHCPkUFJoQqldJnhiz6rquIo3dytcUQZZ1LXeMtwm0pn5NkKC0WHBcM VrQ0lJ13F6vgc5GtNpvB+Ovp2DenBep3/l7vlXpsN28TEIGa8B/+a39oBYOXV/g9E4+AnN0BAAD/ /wMAUEsBAi0AFAAGAAgAAAAhAASrOV4AAQAA5gEAABMAAAAAAAAAAAAAAAAAAAAAAFtDb250ZW50 X1R5cGVzXS54bWxQSwECLQAUAAYACAAAACEACMMYpNQAAACTAQAACwAAAAAAAAAAAAAAAAAxAQAA X3JlbHMvLnJlbHNQSwECLQAUAAYACAAAACEAMy8FnkEAAAA5AAAAEgAAAAAAAAAAAAAAAAAuAgAA ZHJzL3BpY3R1cmV4bWwueG1sUEsBAi0AFAAGAAgAAAAhAAqQbl/HAAAA3AAAAA8AAAAAAAAAAAAA AAAAnwIAAGRycy9kb3ducmV2LnhtbFBLBQYAAAAABAAEAPcAAACTAwAAAAA= ">
                          <v:imagedata r:id="rId1152" o:title=""/>
                          <v:path arrowok="t"/>
                        </v:shape>
                        <v:line id="Straight Connector 458" o:spid="_x0000_s1030" style="position:absolute;visibility:visible;mso-wrap-style:square" from="3222,15382" to="29321,1538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ESW0osIAAADcAAAADwAAAGRycy9kb3ducmV2LnhtbERPy4rCMBTdC/5DuII7TcdRkY5RhgEZ FTc+Frq7NnfaMs1NaWJt/XqzEFweznu+bEwhaqpcblnBxzACQZxYnXOq4HRcDWYgnEfWWFgmBS05 WC66nTnG2t55T/XBpyKEsItRQeZ9GUvpkowMuqEtiQP3ZyuDPsAqlbrCewg3hRxF0VQazDk0ZFjS T0bJ/+FmFFzrTXnSpv3NH7sLbaN2PT1/npXq95rvLxCeGv8Wv9xrrWA8CWvDmXAE5OIJ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ESW0osIAAADcAAAADwAAAAAAAAAAAAAA AAChAgAAZHJzL2Rvd25yZXYueG1sUEsFBgAAAAAEAAQA+QAAAJADAAAAAA== " strokecolor="black [3213]" strokeweight="1pt">
                          <v:stroke startarrow="oval" startarrowwidth="narrow" startarrowlength="short" endarrow="block" endarrowwidth="narrow" endarrowlength="long" joinstyle="miter"/>
                          <o:lock v:ext="edit" shapetype="f"/>
                        </v:line>
                        <v:line id="Straight Connector 459" o:spid="_x0000_s1031" style="position:absolute;flip:y;visibility:visible;mso-wrap-style:square" from="3222,0" to="3222,1538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86wqFcUAAADcAAAADwAAAGRycy9kb3ducmV2LnhtbESPQWvCQBSE7wX/w/KEXqRuFLUaXUVF MbdaG/D6yD6TYPZtyG41/ntXKPQ4zMw3zGLVmkrcqHGlZQWDfgSCOLO65FxB+rP/mIJwHlljZZkU PMjBatl5W2Cs7Z2/6XbyuQgQdjEqKLyvYyldVpBB17c1cfAutjHog2xyqRu8B7ip5DCKJtJgyWGh wJq2BWXX069R0EvT5Drd7o5fg3TmN5/Dc3LYn5V677brOQhPrf8P/7UTrWA0nsHrTDgCcvkE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86wqFcUAAADcAAAADwAAAAAAAAAA AAAAAAChAgAAZHJzL2Rvd25yZXYueG1sUEsFBgAAAAAEAAQA+QAAAJMDAAAAAA== " strokecolor="black [3213]" strokeweight="1pt">
                          <v:stroke startarrow="oval" startarrowwidth="narrow" startarrowlength="short" endarrow="block" endarrowwidth="narrow" endarrowlength="long" joinstyle="miter"/>
                          <o:lock v:ext="edit" shapetype="f"/>
                        </v:line>
                        <v:shape id="Picture 460" o:spid="_x0000_s1032" type="#_x0000_t75" style="position:absolute;top:1543;width:3175;height:1905;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A56ANjBAAAA3AAAAA8AAABkcnMvZG93bnJldi54bWxET91qwjAUvh/4DuEIu1tTdcjoGkWKG1Io Q7cHODTHttichCa23dubi8EuP77/fD+bXow0+M6yglWSgiCure64UfDz/fHyBsIHZI29ZVLwSx72 u8VTjpm2E59pvIRGxBD2GSpoQ3CZlL5uyaBPrCOO3NUOBkOEQyP1gFMMN71cp+lWGuw4NrToqGip vl3uRsER3WdVjvXEbnPcFOGrKkyplXpezod3EIHm8C/+c5+0gtdtnB/PxCMgdw8AAAD//wMAUEsB Ai0AFAAGAAgAAAAhAASrOV4AAQAA5gEAABMAAAAAAAAAAAAAAAAAAAAAAFtDb250ZW50X1R5cGVz XS54bWxQSwECLQAUAAYACAAAACEACMMYpNQAAACTAQAACwAAAAAAAAAAAAAAAAAxAQAAX3JlbHMv LnJlbHNQSwECLQAUAAYACAAAACEAMy8FnkEAAAA5AAAAEgAAAAAAAAAAAAAAAAAuAgAAZHJzL3Bp Y3R1cmV4bWwueG1sUEsBAi0AFAAGAAgAAAAhAA56ANjBAAAA3AAAAA8AAAAAAAAAAAAAAAAAnwIA AGRycy9kb3ducmV2LnhtbFBLBQYAAAAABAAEAPcAAACNAwAAAAA= ">
                          <v:imagedata r:id="rId1153" o:title=""/>
                        </v:shape>
                        <v:shape id="Picture 461" o:spid="_x0000_s1033" type="#_x0000_t75" style="position:absolute;left:904;top:4079;width:2286;height:1524;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AkvlMLGAAAA3AAAAA8AAABkcnMvZG93bnJldi54bWxEj0FrAjEUhO+F/ofwCl6KJiuLyGqUtiBa 6KXbCh6fm+fu4uZl2aQa/31TKHgcZuYbZrmOthMXGnzrWEM2USCIK2darjV8f23GcxA+IBvsHJOG G3lYrx4fllgYd+VPupShFgnCvkANTQh9IaWvGrLoJ64nTt7JDRZDkkMtzYDXBLednCo1kxZbTgsN 9vTWUHUuf6yG7cfmNVe5OsZsWsf5qTzsn9+d1qOn+LIAESiGe/i/vTMa8lkGf2fSEZCrXwAAAP// AwBQSwECLQAUAAYACAAAACEABKs5XgABAADmAQAAEwAAAAAAAAAAAAAAAAAAAAAAW0NvbnRlbnRf VHlwZXNdLnhtbFBLAQItABQABgAIAAAAIQAIwxik1AAAAJMBAAALAAAAAAAAAAAAAAAAADEBAABf cmVscy8ucmVsc1BLAQItABQABgAIAAAAIQAzLwWeQQAAADkAAAASAAAAAAAAAAAAAAAAAC4CAABk cnMvcGljdHVyZXhtbC54bWxQSwECLQAUAAYACAAAACEACS+UwsYAAADcAAAADwAAAAAAAAAAAAAA AACfAgAAZHJzL2Rvd25yZXYueG1sUEsFBgAAAAAEAAQA9wAAAJIDAAAAAA== ">
                          <v:imagedata r:id="rId1160" o:title=""/>
                        </v:shape>
                        <v:shape id="Picture 462" o:spid="_x0000_s1034" type="#_x0000_t75" style="position:absolute;left:1778;top:15525;width:1397;height:1524;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Nzn7nvDAAAA3AAAAA8AAABkcnMvZG93bnJldi54bWxEj0GLwjAUhO/C/ofwBG+aWpci1SiiiIJ7 cKt4fjTPtti8dJuo9d9vFoQ9DjPzDTNfdqYWD2pdZVnBeBSBIM6trrhQcD5th1MQziNrrC2Tghc5 WC4+enNMtX3yNz0yX4gAYZeigtL7JpXS5SUZdCPbEAfvaluDPsi2kLrFZ4CbWsZRlEiDFYeFEhta l5TfsrtRMNl9rSP5c8DuFE8dHi9ZsplUSg363WoGwlPn/8Pv9l4r+Exi+DsTjoBc/AIAAP//AwBQ SwECLQAUAAYACAAAACEABKs5XgABAADmAQAAEwAAAAAAAAAAAAAAAAAAAAAAW0NvbnRlbnRfVHlw ZXNdLnhtbFBLAQItABQABgAIAAAAIQAIwxik1AAAAJMBAAALAAAAAAAAAAAAAAAAADEBAABfcmVs cy8ucmVsc1BLAQItABQABgAIAAAAIQAzLwWeQQAAADkAAAASAAAAAAAAAAAAAAAAAC4CAABkcnMv cGljdHVyZXhtbC54bWxQSwECLQAUAAYACAAAACEA3Ofue8MAAADcAAAADwAAAAAAAAAAAAAAAACf AgAAZHJzL2Rvd25yZXYueG1sUEsFBgAAAAAEAAQA9wAAAI8DAAAAAA== ">
                          <v:imagedata r:id="rId1155" o:title=""/>
                        </v:shape>
                        <v:shape id="Picture 463" o:spid="_x0000_s1035" type="#_x0000_t75" style="position:absolute;left:13088;top:15478;width:1016;height:1524;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CFdlm/FAAAA3AAAAA8AAABkcnMvZG93bnJldi54bWxEj99qwjAUxu+FvUM4wm5kTee0G7VRRBG8 cBvTPcChOWuKzUlpMu18eiMIu/z4/vz4ikVvG3GizteOFTwnKQji0umaKwXfh83TGwgfkDU2jknB H3lYzB8GBebanfmLTvtQiTjCPkcFJoQ2l9KXhiz6xLXE0ftxncUQZVdJ3eE5jttGjtM0kxZrjgSD La0Mlcf9r42Q3ajn5XrXvB6q46f+eG/NZTpV6nHYL2cgAvXhP3xvb7WCSfYCtzPxCMj5FQAA//8D AFBLAQItABQABgAIAAAAIQAEqzleAAEAAOYBAAATAAAAAAAAAAAAAAAAAAAAAABbQ29udGVudF9U eXBlc10ueG1sUEsBAi0AFAAGAAgAAAAhAAjDGKTUAAAAkwEAAAsAAAAAAAAAAAAAAAAAMQEAAF9y ZWxzLy5yZWxzUEsBAi0AFAAGAAgAAAAhADMvBZ5BAAAAOQAAABIAAAAAAAAAAAAAAAAALgIAAGRy cy9waWN0dXJleG1sLnhtbFBLAQItABQABgAIAAAAIQAhXZZvxQAAANwAAAAPAAAAAAAAAAAAAAAA AJ8CAABkcnMvZG93bnJldi54bWxQSwUGAAAAAAQABAD3AAAAkQMAAAAA ">
                          <v:imagedata r:id="rId1156" o:title=""/>
                        </v:shape>
                        <v:shape id="Picture 464" o:spid="_x0000_s1036" type="#_x0000_t75" style="position:absolute;left:23399;top:15525;width:1143;height:1524;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CFnhZzEAAAA3AAAAA8AAABkcnMvZG93bnJldi54bWxEj0FrwkAUhO+F/oflFbzVTUsaNLpKSBGk 4kFb74/sazY0+zZkt5r8e1cQPA4z8w2zXA+2FWfqfeNYwds0AUFcOd1wreDne/M6A+EDssbWMSkY ycN69fy0xFy7Cx/ofAy1iBD2OSowIXS5lL4yZNFPXUccvV/XWwxR9rXUPV4i3LbyPUkyabHhuGCw o9JQ9Xf8twq+Shzb8jRPx2L/kX02xXx3MHulJi9DsQARaAiP8L291QrSLIXbmXgE5OoKAAD//wMA UEsBAi0AFAAGAAgAAAAhAASrOV4AAQAA5gEAABMAAAAAAAAAAAAAAAAAAAAAAFtDb250ZW50X1R5 cGVzXS54bWxQSwECLQAUAAYACAAAACEACMMYpNQAAACTAQAACwAAAAAAAAAAAAAAAAAxAQAAX3Jl bHMvLnJlbHNQSwECLQAUAAYACAAAACEAMy8FnkEAAAA5AAAAEgAAAAAAAAAAAAAAAAAuAgAAZHJz L3BpY3R1cmV4bWwueG1sUEsBAi0AFAAGAAgAAAAhACFnhZzEAAAA3AAAAA8AAAAAAAAAAAAAAAAA nwIAAGRycy9kb3ducmV2LnhtbFBLBQYAAAAABAAEAPcAAACQAwAAAAA= ">
                          <v:imagedata r:id="rId1157" o:title=""/>
                        </v:shape>
                        <v:shape id="Picture 465" o:spid="_x0000_s1037" type="#_x0000_t75" style="position:absolute;left:25193;top:15430;width:2794;height:1905;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PRkh+/GAAAA3AAAAA8AAABkcnMvZG93bnJldi54bWxEj1FrwjAUhd8H/odwhb2Mma6bMjqjyGAg jMDUgT5emmtTbG5Kk2m7X2+EwR4P55zvcObL3jXiTF2oPSt4mmQgiEtvaq4UfO8+Hl9BhIhssPFM CgYKsFyM7uZYGH/hDZ23sRIJwqFABTbGtpAylJYcholviZN39J3DmGRXSdPhJcFdI/Msm0mHNacF iy29WypP2x+nQO+HhyZ/Xg9fNv/VRx119nnQSt2P+9UbiEh9/A//tddGwctsCrcz6QjIxRUAAP// AwBQSwECLQAUAAYACAAAACEABKs5XgABAADmAQAAEwAAAAAAAAAAAAAAAAAAAAAAW0NvbnRlbnRf VHlwZXNdLnhtbFBLAQItABQABgAIAAAAIQAIwxik1AAAAJMBAAALAAAAAAAAAAAAAAAAADEBAABf cmVscy8ucmVsc1BLAQItABQABgAIAAAAIQAzLwWeQQAAADkAAAASAAAAAAAAAAAAAAAAAC4CAABk cnMvcGljdHVyZXhtbC54bWxQSwECLQAUAAYACAAAACEA9GSH78YAAADcAAAADwAAAAAAAAAAAAAA AACfAgAAZHJzL2Rvd25yZXYueG1sUEsFBgAAAAAEAAQA9wAAAJIDAAAAAA== ">
                          <v:imagedata r:id="rId1158" o:title=""/>
                        </v:shape>
                      </v:group>
                      <w10:anchorlock/>
                    </v:group>
                  </w:pict>
                </mc:Fallback>
              </mc:AlternateContent>
            </w:r>
          </w:p>
        </w:tc>
      </w:tr>
      <w:tr w:rsidR="000D5B32" w:rsidRPr="00C917D3" w14:paraId="3D599591" w14:textId="77777777" w:rsidTr="003B4DD8">
        <w:tc>
          <w:tcPr>
            <w:tcW w:w="5228" w:type="dxa"/>
          </w:tcPr>
          <w:p w14:paraId="74260581" w14:textId="77777777" w:rsidR="000D5B32" w:rsidRPr="00C917D3" w:rsidRDefault="000D5B32" w:rsidP="0016669E">
            <w:pPr>
              <w:tabs>
                <w:tab w:val="left" w:pos="283"/>
                <w:tab w:val="left" w:pos="2835"/>
                <w:tab w:val="left" w:pos="5386"/>
                <w:tab w:val="left" w:pos="7937"/>
              </w:tabs>
              <w:spacing w:after="0" w:line="288" w:lineRule="auto"/>
              <w:jc w:val="center"/>
              <w:rPr>
                <w:rFonts w:cs="Times New Roman"/>
                <w:sz w:val="26"/>
                <w:szCs w:val="26"/>
              </w:rPr>
            </w:pPr>
            <w:r w:rsidRPr="00C917D3">
              <w:rPr>
                <w:rFonts w:cs="Times New Roman"/>
                <w:sz w:val="26"/>
                <w:szCs w:val="26"/>
              </w:rPr>
              <w:t>Đồ thị 1</w:t>
            </w:r>
          </w:p>
        </w:tc>
        <w:tc>
          <w:tcPr>
            <w:tcW w:w="5229" w:type="dxa"/>
          </w:tcPr>
          <w:p w14:paraId="71AE0DF0" w14:textId="77777777" w:rsidR="000D5B32" w:rsidRPr="00C917D3" w:rsidRDefault="000D5B32" w:rsidP="0016669E">
            <w:pPr>
              <w:tabs>
                <w:tab w:val="left" w:pos="283"/>
                <w:tab w:val="left" w:pos="2835"/>
                <w:tab w:val="left" w:pos="5386"/>
                <w:tab w:val="left" w:pos="7937"/>
              </w:tabs>
              <w:spacing w:after="0" w:line="288" w:lineRule="auto"/>
              <w:jc w:val="center"/>
              <w:rPr>
                <w:rFonts w:cs="Times New Roman"/>
                <w:sz w:val="26"/>
                <w:szCs w:val="26"/>
              </w:rPr>
            </w:pPr>
            <w:r w:rsidRPr="00C917D3">
              <w:rPr>
                <w:rFonts w:cs="Times New Roman"/>
                <w:sz w:val="26"/>
                <w:szCs w:val="26"/>
              </w:rPr>
              <w:t>Đồ thị 2</w:t>
            </w:r>
          </w:p>
        </w:tc>
      </w:tr>
    </w:tbl>
    <w:p w14:paraId="30CBAC60"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sz w:val="26"/>
          <w:szCs w:val="26"/>
        </w:rPr>
        <w:t>Hệ số tự cảm của cuộn dây này bằng</w:t>
      </w:r>
    </w:p>
    <w:p w14:paraId="10A0AA68"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b/>
          <w:color w:val="0066FF"/>
          <w:sz w:val="26"/>
          <w:szCs w:val="26"/>
        </w:rPr>
        <w:t>A.</w:t>
      </w:r>
      <w:r w:rsidRPr="00C917D3">
        <w:rPr>
          <w:rFonts w:cs="Times New Roman"/>
          <w:sz w:val="26"/>
          <w:szCs w:val="26"/>
        </w:rPr>
        <w:t xml:space="preserve"> </w:t>
      </w:r>
      <m:oMath>
        <m:r>
          <w:rPr>
            <w:rFonts w:ascii="Cambria Math" w:hAnsi="Cambria Math" w:cs="Times New Roman"/>
            <w:sz w:val="26"/>
            <w:szCs w:val="26"/>
          </w:rPr>
          <m:t>0,052 H</m:t>
        </m:r>
      </m:oMath>
      <w:r w:rsidRPr="00C917D3">
        <w:rPr>
          <w:rFonts w:cs="Times New Roman"/>
          <w:sz w:val="26"/>
          <w:szCs w:val="26"/>
        </w:rPr>
        <w:t>.</w:t>
      </w:r>
      <w:r w:rsidRPr="00C917D3">
        <w:rPr>
          <w:rFonts w:cs="Times New Roman"/>
          <w:sz w:val="26"/>
          <w:szCs w:val="26"/>
        </w:rPr>
        <w:tab/>
      </w:r>
      <w:r w:rsidRPr="00C917D3">
        <w:rPr>
          <w:rFonts w:cs="Times New Roman"/>
          <w:b/>
          <w:color w:val="0066FF"/>
          <w:sz w:val="26"/>
          <w:szCs w:val="26"/>
        </w:rPr>
        <w:t>B.</w:t>
      </w:r>
      <w:r w:rsidRPr="00C917D3">
        <w:rPr>
          <w:rFonts w:cs="Times New Roman"/>
          <w:sz w:val="26"/>
          <w:szCs w:val="26"/>
        </w:rPr>
        <w:t xml:space="preserve"> </w:t>
      </w:r>
      <m:oMath>
        <m:r>
          <w:rPr>
            <w:rFonts w:ascii="Cambria Math" w:hAnsi="Cambria Math" w:cs="Times New Roman"/>
            <w:sz w:val="26"/>
            <w:szCs w:val="26"/>
          </w:rPr>
          <m:t>0,016 H</m:t>
        </m:r>
      </m:oMath>
      <w:r w:rsidRPr="00C917D3">
        <w:rPr>
          <w:rFonts w:cs="Times New Roman"/>
          <w:sz w:val="26"/>
          <w:szCs w:val="26"/>
        </w:rPr>
        <w:t>.</w:t>
      </w:r>
      <w:r w:rsidRPr="00C917D3">
        <w:rPr>
          <w:rFonts w:cs="Times New Roman"/>
          <w:sz w:val="26"/>
          <w:szCs w:val="26"/>
        </w:rPr>
        <w:tab/>
      </w:r>
      <w:r w:rsidRPr="00C917D3">
        <w:rPr>
          <w:rFonts w:cs="Times New Roman"/>
          <w:b/>
          <w:color w:val="0066FF"/>
          <w:sz w:val="26"/>
          <w:szCs w:val="26"/>
        </w:rPr>
        <w:t>C.</w:t>
      </w:r>
      <w:r w:rsidRPr="00C917D3">
        <w:rPr>
          <w:rFonts w:cs="Times New Roman"/>
          <w:sz w:val="26"/>
          <w:szCs w:val="26"/>
        </w:rPr>
        <w:t xml:space="preserve"> </w:t>
      </w:r>
      <m:oMath>
        <m:r>
          <w:rPr>
            <w:rFonts w:ascii="Cambria Math" w:hAnsi="Cambria Math" w:cs="Times New Roman"/>
            <w:sz w:val="26"/>
            <w:szCs w:val="26"/>
          </w:rPr>
          <m:t>0,332 J</m:t>
        </m:r>
      </m:oMath>
      <w:r w:rsidRPr="00C917D3">
        <w:rPr>
          <w:rFonts w:cs="Times New Roman"/>
          <w:sz w:val="26"/>
          <w:szCs w:val="26"/>
        </w:rPr>
        <w:t>.</w:t>
      </w:r>
      <w:r w:rsidRPr="00C917D3">
        <w:rPr>
          <w:rFonts w:cs="Times New Roman"/>
          <w:sz w:val="26"/>
          <w:szCs w:val="26"/>
        </w:rPr>
        <w:tab/>
      </w:r>
      <w:r w:rsidRPr="00C917D3">
        <w:rPr>
          <w:rFonts w:cs="Times New Roman"/>
          <w:b/>
          <w:color w:val="0066FF"/>
          <w:sz w:val="26"/>
          <w:szCs w:val="26"/>
        </w:rPr>
        <w:t>D.</w:t>
      </w:r>
      <w:r w:rsidRPr="00C917D3">
        <w:rPr>
          <w:rFonts w:cs="Times New Roman"/>
          <w:sz w:val="26"/>
          <w:szCs w:val="26"/>
        </w:rPr>
        <w:t xml:space="preserve"> </w:t>
      </w:r>
      <m:oMath>
        <m:r>
          <w:rPr>
            <w:rFonts w:ascii="Cambria Math" w:hAnsi="Cambria Math" w:cs="Times New Roman"/>
            <w:sz w:val="26"/>
            <w:szCs w:val="26"/>
          </w:rPr>
          <m:t>0,115 H</m:t>
        </m:r>
      </m:oMath>
      <w:r w:rsidRPr="00C917D3">
        <w:rPr>
          <w:rFonts w:cs="Times New Roman"/>
          <w:sz w:val="26"/>
          <w:szCs w:val="26"/>
        </w:rPr>
        <w:t>.</w:t>
      </w:r>
    </w:p>
    <w:p w14:paraId="7EB60EDA" w14:textId="77777777" w:rsidR="000D5B32" w:rsidRPr="00C917D3" w:rsidRDefault="000D5B32" w:rsidP="0016669E">
      <w:pPr>
        <w:shd w:val="clear" w:color="auto" w:fill="D9D9D9" w:themeFill="background1" w:themeFillShade="D9"/>
        <w:tabs>
          <w:tab w:val="left" w:pos="283"/>
          <w:tab w:val="left" w:pos="2835"/>
          <w:tab w:val="left" w:pos="5386"/>
          <w:tab w:val="left" w:pos="7937"/>
        </w:tabs>
        <w:spacing w:after="0" w:line="288" w:lineRule="auto"/>
        <w:ind w:firstLine="142"/>
        <w:rPr>
          <w:rFonts w:cs="Times New Roman"/>
          <w:b/>
          <w:bCs/>
          <w:sz w:val="26"/>
          <w:szCs w:val="26"/>
        </w:rPr>
      </w:pPr>
      <w:r w:rsidRPr="00C917D3">
        <w:rPr>
          <w:rFonts w:cs="Times New Roman"/>
          <w:b/>
          <w:bCs/>
          <w:sz w:val="26"/>
          <w:szCs w:val="26"/>
        </w:rPr>
        <w:sym w:font="Wingdings" w:char="F040"/>
      </w:r>
      <w:r w:rsidRPr="00C917D3">
        <w:rPr>
          <w:rFonts w:cs="Times New Roman"/>
          <w:b/>
          <w:bCs/>
          <w:sz w:val="26"/>
          <w:szCs w:val="26"/>
        </w:rPr>
        <w:t xml:space="preserve"> Hướng dẫn: Chọn </w:t>
      </w:r>
      <w:r w:rsidRPr="00C917D3">
        <w:rPr>
          <w:rFonts w:cs="Times New Roman"/>
          <w:b/>
          <w:bCs/>
          <w:color w:val="0066FF"/>
          <w:sz w:val="26"/>
          <w:szCs w:val="26"/>
        </w:rPr>
        <w:t>A.</w:t>
      </w:r>
    </w:p>
    <w:p w14:paraId="2964AE71"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sz w:val="26"/>
          <w:szCs w:val="26"/>
        </w:rPr>
        <w:t>Kết quả thí nghiệm 1 cho ta điện trở trong của cuộn dây</w:t>
      </w:r>
    </w:p>
    <w:p w14:paraId="1684F899" w14:textId="77777777" w:rsidR="000D5B32" w:rsidRPr="00C917D3" w:rsidRDefault="000D5B32" w:rsidP="0016669E">
      <w:pPr>
        <w:tabs>
          <w:tab w:val="left" w:pos="283"/>
          <w:tab w:val="left" w:pos="2835"/>
          <w:tab w:val="left" w:pos="5386"/>
          <w:tab w:val="left" w:pos="7937"/>
        </w:tabs>
        <w:spacing w:after="0" w:line="288" w:lineRule="auto"/>
        <w:ind w:firstLine="142"/>
        <w:jc w:val="center"/>
        <w:rPr>
          <w:rFonts w:cs="Times New Roman"/>
          <w:sz w:val="26"/>
          <w:szCs w:val="26"/>
        </w:rPr>
      </w:pPr>
      <m:oMathPara>
        <m:oMath>
          <m:r>
            <w:rPr>
              <w:rFonts w:ascii="Cambria Math" w:hAnsi="Cambria Math" w:cs="Times New Roman"/>
              <w:sz w:val="26"/>
              <w:szCs w:val="26"/>
            </w:rPr>
            <m:t>r=</m:t>
          </m:r>
          <m:f>
            <m:fPr>
              <m:ctrlPr>
                <w:rPr>
                  <w:rFonts w:ascii="Cambria Math" w:hAnsi="Cambria Math" w:cs="Times New Roman"/>
                  <w:i/>
                  <w:sz w:val="26"/>
                  <w:szCs w:val="26"/>
                </w:rPr>
              </m:ctrlPr>
            </m:fPr>
            <m:num>
              <m:d>
                <m:dPr>
                  <m:ctrlPr>
                    <w:rPr>
                      <w:rFonts w:ascii="Cambria Math" w:hAnsi="Cambria Math" w:cs="Times New Roman"/>
                      <w:i/>
                      <w:sz w:val="26"/>
                      <w:szCs w:val="26"/>
                    </w:rPr>
                  </m:ctrlPr>
                </m:dPr>
                <m:e>
                  <m:r>
                    <w:rPr>
                      <w:rFonts w:ascii="Cambria Math" w:hAnsi="Cambria Math" w:cs="Times New Roman"/>
                      <w:sz w:val="26"/>
                      <w:szCs w:val="26"/>
                    </w:rPr>
                    <m:t>20</m:t>
                  </m:r>
                </m:e>
              </m:d>
            </m:num>
            <m:den>
              <m:d>
                <m:dPr>
                  <m:ctrlPr>
                    <w:rPr>
                      <w:rFonts w:ascii="Cambria Math" w:hAnsi="Cambria Math" w:cs="Times New Roman"/>
                      <w:i/>
                      <w:sz w:val="26"/>
                      <w:szCs w:val="26"/>
                    </w:rPr>
                  </m:ctrlPr>
                </m:dPr>
                <m:e>
                  <m:r>
                    <w:rPr>
                      <w:rFonts w:ascii="Cambria Math" w:hAnsi="Cambria Math" w:cs="Times New Roman"/>
                      <w:sz w:val="26"/>
                      <w:szCs w:val="26"/>
                    </w:rPr>
                    <m:t>6</m:t>
                  </m:r>
                </m:e>
              </m:d>
            </m:den>
          </m:f>
          <m:r>
            <w:rPr>
              <w:rFonts w:ascii="Cambria Math" w:hAnsi="Cambria Math" w:cs="Times New Roman"/>
              <w:sz w:val="26"/>
              <w:szCs w:val="26"/>
            </w:rPr>
            <m:t>=</m:t>
          </m:r>
          <m:f>
            <m:fPr>
              <m:ctrlPr>
                <w:rPr>
                  <w:rFonts w:ascii="Cambria Math" w:hAnsi="Cambria Math" w:cs="Times New Roman"/>
                  <w:i/>
                  <w:sz w:val="26"/>
                  <w:szCs w:val="26"/>
                </w:rPr>
              </m:ctrlPr>
            </m:fPr>
            <m:num>
              <m:r>
                <w:rPr>
                  <w:rFonts w:ascii="Cambria Math" w:hAnsi="Cambria Math" w:cs="Times New Roman"/>
                  <w:sz w:val="26"/>
                  <w:szCs w:val="26"/>
                </w:rPr>
                <m:t>10</m:t>
              </m:r>
            </m:num>
            <m:den>
              <m:r>
                <w:rPr>
                  <w:rFonts w:ascii="Cambria Math" w:hAnsi="Cambria Math" w:cs="Times New Roman"/>
                  <w:sz w:val="26"/>
                  <w:szCs w:val="26"/>
                </w:rPr>
                <m:t>3</m:t>
              </m:r>
            </m:den>
          </m:f>
          <m:r>
            <w:rPr>
              <w:rFonts w:ascii="Cambria Math" w:hAnsi="Cambria Math" w:cs="Times New Roman"/>
              <w:sz w:val="26"/>
              <w:szCs w:val="26"/>
            </w:rPr>
            <m:t xml:space="preserve"> Ω</m:t>
          </m:r>
        </m:oMath>
      </m:oMathPara>
    </w:p>
    <w:p w14:paraId="0641CD5E"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sz w:val="26"/>
          <w:szCs w:val="26"/>
        </w:rPr>
        <w:t>Kết quả của thí nghiệm 2 cho ta tổng trở của cuộn dây</w:t>
      </w:r>
    </w:p>
    <w:p w14:paraId="25704313" w14:textId="77777777" w:rsidR="000D5B32" w:rsidRPr="00C917D3" w:rsidRDefault="000D5B32" w:rsidP="0016669E">
      <w:pPr>
        <w:tabs>
          <w:tab w:val="left" w:pos="283"/>
          <w:tab w:val="left" w:pos="2835"/>
          <w:tab w:val="left" w:pos="5386"/>
          <w:tab w:val="left" w:pos="7937"/>
        </w:tabs>
        <w:spacing w:after="0" w:line="288" w:lineRule="auto"/>
        <w:ind w:firstLine="142"/>
        <w:jc w:val="center"/>
        <w:rPr>
          <w:rFonts w:cs="Times New Roman"/>
          <w:sz w:val="26"/>
          <w:szCs w:val="26"/>
        </w:rPr>
      </w:pPr>
      <m:oMathPara>
        <m:oMath>
          <m:r>
            <w:rPr>
              <w:rFonts w:ascii="Cambria Math" w:hAnsi="Cambria Math" w:cs="Times New Roman"/>
              <w:sz w:val="26"/>
              <w:szCs w:val="26"/>
            </w:rPr>
            <m:t>r=</m:t>
          </m:r>
          <m:f>
            <m:fPr>
              <m:ctrlPr>
                <w:rPr>
                  <w:rFonts w:ascii="Cambria Math" w:hAnsi="Cambria Math" w:cs="Times New Roman"/>
                  <w:i/>
                  <w:sz w:val="26"/>
                  <w:szCs w:val="26"/>
                </w:rPr>
              </m:ctrlPr>
            </m:fPr>
            <m:num>
              <m:d>
                <m:dPr>
                  <m:ctrlPr>
                    <w:rPr>
                      <w:rFonts w:ascii="Cambria Math" w:hAnsi="Cambria Math" w:cs="Times New Roman"/>
                      <w:i/>
                      <w:sz w:val="26"/>
                      <w:szCs w:val="26"/>
                    </w:rPr>
                  </m:ctrlPr>
                </m:dPr>
                <m:e>
                  <m:r>
                    <w:rPr>
                      <w:rFonts w:ascii="Cambria Math" w:hAnsi="Cambria Math" w:cs="Times New Roman"/>
                      <w:sz w:val="26"/>
                      <w:szCs w:val="26"/>
                    </w:rPr>
                    <m:t>100</m:t>
                  </m:r>
                </m:e>
              </m:d>
            </m:num>
            <m:den>
              <m:d>
                <m:dPr>
                  <m:ctrlPr>
                    <w:rPr>
                      <w:rFonts w:ascii="Cambria Math" w:hAnsi="Cambria Math" w:cs="Times New Roman"/>
                      <w:i/>
                      <w:sz w:val="26"/>
                      <w:szCs w:val="26"/>
                    </w:rPr>
                  </m:ctrlPr>
                </m:dPr>
                <m:e>
                  <m:r>
                    <w:rPr>
                      <w:rFonts w:ascii="Cambria Math" w:hAnsi="Cambria Math" w:cs="Times New Roman"/>
                      <w:sz w:val="26"/>
                      <w:szCs w:val="26"/>
                    </w:rPr>
                    <m:t>6</m:t>
                  </m:r>
                </m:e>
              </m:d>
            </m:den>
          </m:f>
          <m:r>
            <w:rPr>
              <w:rFonts w:ascii="Cambria Math" w:hAnsi="Cambria Math" w:cs="Times New Roman"/>
              <w:sz w:val="26"/>
              <w:szCs w:val="26"/>
            </w:rPr>
            <m:t>=</m:t>
          </m:r>
          <m:f>
            <m:fPr>
              <m:ctrlPr>
                <w:rPr>
                  <w:rFonts w:ascii="Cambria Math" w:hAnsi="Cambria Math" w:cs="Times New Roman"/>
                  <w:i/>
                  <w:sz w:val="26"/>
                  <w:szCs w:val="26"/>
                </w:rPr>
              </m:ctrlPr>
            </m:fPr>
            <m:num>
              <m:r>
                <w:rPr>
                  <w:rFonts w:ascii="Cambria Math" w:hAnsi="Cambria Math" w:cs="Times New Roman"/>
                  <w:sz w:val="26"/>
                  <w:szCs w:val="26"/>
                </w:rPr>
                <m:t>50</m:t>
              </m:r>
            </m:num>
            <m:den>
              <m:r>
                <w:rPr>
                  <w:rFonts w:ascii="Cambria Math" w:hAnsi="Cambria Math" w:cs="Times New Roman"/>
                  <w:sz w:val="26"/>
                  <w:szCs w:val="26"/>
                </w:rPr>
                <m:t>3</m:t>
              </m:r>
            </m:den>
          </m:f>
          <m:r>
            <w:rPr>
              <w:rFonts w:ascii="Cambria Math" w:hAnsi="Cambria Math" w:cs="Times New Roman"/>
              <w:sz w:val="26"/>
              <w:szCs w:val="26"/>
            </w:rPr>
            <m:t xml:space="preserve"> Ω</m:t>
          </m:r>
        </m:oMath>
      </m:oMathPara>
    </w:p>
    <w:p w14:paraId="5ECA0505"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sz w:val="26"/>
          <w:szCs w:val="26"/>
        </w:rPr>
        <w:t>Cảm kháng của cuộn dây</w:t>
      </w:r>
    </w:p>
    <w:p w14:paraId="072F77D9" w14:textId="77777777" w:rsidR="000D5B32" w:rsidRPr="00C917D3" w:rsidRDefault="001A0172" w:rsidP="0016669E">
      <w:pPr>
        <w:tabs>
          <w:tab w:val="left" w:pos="283"/>
          <w:tab w:val="left" w:pos="2835"/>
          <w:tab w:val="left" w:pos="5386"/>
          <w:tab w:val="left" w:pos="7937"/>
        </w:tabs>
        <w:spacing w:after="0" w:line="288" w:lineRule="auto"/>
        <w:ind w:firstLine="142"/>
        <w:jc w:val="center"/>
        <w:rPr>
          <w:rFonts w:cs="Times New Roman"/>
          <w:sz w:val="26"/>
          <w:szCs w:val="26"/>
        </w:rPr>
      </w:pPr>
      <m:oMathPara>
        <m:oMath>
          <m:sSub>
            <m:sSubPr>
              <m:ctrlPr>
                <w:rPr>
                  <w:rFonts w:ascii="Cambria Math" w:hAnsi="Cambria Math" w:cs="Times New Roman"/>
                  <w:i/>
                  <w:sz w:val="26"/>
                  <w:szCs w:val="26"/>
                </w:rPr>
              </m:ctrlPr>
            </m:sSubPr>
            <m:e>
              <m:r>
                <w:rPr>
                  <w:rFonts w:ascii="Cambria Math" w:hAnsi="Cambria Math" w:cs="Times New Roman"/>
                  <w:sz w:val="26"/>
                  <w:szCs w:val="26"/>
                </w:rPr>
                <m:t>Z</m:t>
              </m:r>
            </m:e>
            <m:sub>
              <m:r>
                <w:rPr>
                  <w:rFonts w:ascii="Cambria Math" w:hAnsi="Cambria Math" w:cs="Times New Roman"/>
                  <w:sz w:val="26"/>
                  <w:szCs w:val="26"/>
                </w:rPr>
                <m:t>L</m:t>
              </m:r>
            </m:sub>
          </m:sSub>
          <m:r>
            <w:rPr>
              <w:rFonts w:ascii="Cambria Math" w:hAnsi="Cambria Math" w:cs="Times New Roman"/>
              <w:sz w:val="26"/>
              <w:szCs w:val="26"/>
            </w:rPr>
            <m:t>=</m:t>
          </m:r>
          <m:rad>
            <m:radPr>
              <m:degHide m:val="1"/>
              <m:ctrlPr>
                <w:rPr>
                  <w:rFonts w:ascii="Cambria Math" w:hAnsi="Cambria Math" w:cs="Times New Roman"/>
                  <w:i/>
                  <w:sz w:val="26"/>
                  <w:szCs w:val="26"/>
                </w:rPr>
              </m:ctrlPr>
            </m:radPr>
            <m:deg/>
            <m:e>
              <m:sSup>
                <m:sSupPr>
                  <m:ctrlPr>
                    <w:rPr>
                      <w:rFonts w:ascii="Cambria Math" w:hAnsi="Cambria Math" w:cs="Times New Roman"/>
                      <w:i/>
                      <w:sz w:val="26"/>
                      <w:szCs w:val="26"/>
                    </w:rPr>
                  </m:ctrlPr>
                </m:sSupPr>
                <m:e>
                  <m:d>
                    <m:dPr>
                      <m:ctrlPr>
                        <w:rPr>
                          <w:rFonts w:ascii="Cambria Math" w:hAnsi="Cambria Math" w:cs="Times New Roman"/>
                          <w:i/>
                          <w:sz w:val="26"/>
                          <w:szCs w:val="26"/>
                        </w:rPr>
                      </m:ctrlPr>
                    </m:dPr>
                    <m:e>
                      <m:f>
                        <m:fPr>
                          <m:ctrlPr>
                            <w:rPr>
                              <w:rFonts w:ascii="Cambria Math" w:hAnsi="Cambria Math" w:cs="Times New Roman"/>
                              <w:i/>
                              <w:sz w:val="26"/>
                              <w:szCs w:val="26"/>
                            </w:rPr>
                          </m:ctrlPr>
                        </m:fPr>
                        <m:num>
                          <m:r>
                            <w:rPr>
                              <w:rFonts w:ascii="Cambria Math" w:hAnsi="Cambria Math" w:cs="Times New Roman"/>
                              <w:sz w:val="26"/>
                              <w:szCs w:val="26"/>
                            </w:rPr>
                            <m:t>50</m:t>
                          </m:r>
                        </m:num>
                        <m:den>
                          <m:r>
                            <w:rPr>
                              <w:rFonts w:ascii="Cambria Math" w:hAnsi="Cambria Math" w:cs="Times New Roman"/>
                              <w:sz w:val="26"/>
                              <w:szCs w:val="26"/>
                            </w:rPr>
                            <m:t>3</m:t>
                          </m:r>
                        </m:den>
                      </m:f>
                    </m:e>
                  </m:d>
                </m:e>
                <m:sup>
                  <m:r>
                    <w:rPr>
                      <w:rFonts w:ascii="Cambria Math" w:hAnsi="Cambria Math" w:cs="Times New Roman"/>
                      <w:sz w:val="26"/>
                      <w:szCs w:val="26"/>
                    </w:rPr>
                    <m:t>2</m:t>
                  </m:r>
                </m:sup>
              </m:sSup>
              <m:r>
                <w:rPr>
                  <w:rFonts w:ascii="Cambria Math" w:hAnsi="Cambria Math" w:cs="Times New Roman"/>
                  <w:sz w:val="26"/>
                  <w:szCs w:val="26"/>
                </w:rPr>
                <m:t>-</m:t>
              </m:r>
              <m:sSup>
                <m:sSupPr>
                  <m:ctrlPr>
                    <w:rPr>
                      <w:rFonts w:ascii="Cambria Math" w:hAnsi="Cambria Math" w:cs="Times New Roman"/>
                      <w:i/>
                      <w:sz w:val="26"/>
                      <w:szCs w:val="26"/>
                    </w:rPr>
                  </m:ctrlPr>
                </m:sSupPr>
                <m:e>
                  <m:d>
                    <m:dPr>
                      <m:ctrlPr>
                        <w:rPr>
                          <w:rFonts w:ascii="Cambria Math" w:hAnsi="Cambria Math" w:cs="Times New Roman"/>
                          <w:i/>
                          <w:sz w:val="26"/>
                          <w:szCs w:val="26"/>
                        </w:rPr>
                      </m:ctrlPr>
                    </m:dPr>
                    <m:e>
                      <m:f>
                        <m:fPr>
                          <m:ctrlPr>
                            <w:rPr>
                              <w:rFonts w:ascii="Cambria Math" w:hAnsi="Cambria Math" w:cs="Times New Roman"/>
                              <w:i/>
                              <w:sz w:val="26"/>
                              <w:szCs w:val="26"/>
                            </w:rPr>
                          </m:ctrlPr>
                        </m:fPr>
                        <m:num>
                          <m:r>
                            <w:rPr>
                              <w:rFonts w:ascii="Cambria Math" w:hAnsi="Cambria Math" w:cs="Times New Roman"/>
                              <w:sz w:val="26"/>
                              <w:szCs w:val="26"/>
                            </w:rPr>
                            <m:t>10</m:t>
                          </m:r>
                        </m:num>
                        <m:den>
                          <m:r>
                            <w:rPr>
                              <w:rFonts w:ascii="Cambria Math" w:hAnsi="Cambria Math" w:cs="Times New Roman"/>
                              <w:sz w:val="26"/>
                              <w:szCs w:val="26"/>
                            </w:rPr>
                            <m:t>3</m:t>
                          </m:r>
                        </m:den>
                      </m:f>
                    </m:e>
                  </m:d>
                </m:e>
                <m:sup>
                  <m:r>
                    <w:rPr>
                      <w:rFonts w:ascii="Cambria Math" w:hAnsi="Cambria Math" w:cs="Times New Roman"/>
                      <w:sz w:val="26"/>
                      <w:szCs w:val="26"/>
                    </w:rPr>
                    <m:t>2</m:t>
                  </m:r>
                </m:sup>
              </m:sSup>
            </m:e>
          </m:rad>
          <m:r>
            <w:rPr>
              <w:rFonts w:ascii="Cambria Math" w:hAnsi="Cambria Math" w:cs="Times New Roman"/>
              <w:sz w:val="26"/>
              <w:szCs w:val="26"/>
            </w:rPr>
            <m:t>=16,3 Ω</m:t>
          </m:r>
        </m:oMath>
      </m:oMathPara>
    </w:p>
    <w:p w14:paraId="431569F1" w14:textId="77777777" w:rsidR="000D5B32" w:rsidRPr="00C917D3" w:rsidRDefault="000D5B32" w:rsidP="0016669E">
      <w:pPr>
        <w:tabs>
          <w:tab w:val="left" w:pos="283"/>
          <w:tab w:val="left" w:pos="2835"/>
          <w:tab w:val="left" w:pos="5386"/>
          <w:tab w:val="left" w:pos="7937"/>
        </w:tabs>
        <w:spacing w:after="0" w:line="288" w:lineRule="auto"/>
        <w:ind w:firstLine="142"/>
        <w:jc w:val="center"/>
        <w:rPr>
          <w:rFonts w:cs="Times New Roman"/>
          <w:sz w:val="26"/>
          <w:szCs w:val="26"/>
        </w:rPr>
      </w:pPr>
      <m:oMathPara>
        <m:oMath>
          <m:r>
            <w:rPr>
              <w:rFonts w:ascii="Cambria Math" w:hAnsi="Cambria Math" w:cs="Times New Roman"/>
              <w:sz w:val="26"/>
              <w:szCs w:val="26"/>
            </w:rPr>
            <m:t>⇒L=0,052 H</m:t>
          </m:r>
        </m:oMath>
      </m:oMathPara>
    </w:p>
    <w:p w14:paraId="278E1F8A"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b/>
          <w:color w:val="FF0000"/>
          <w:sz w:val="26"/>
          <w:szCs w:val="26"/>
        </w:rPr>
        <w:t>Câu 37:</w:t>
      </w:r>
      <w:r w:rsidRPr="00C917D3">
        <w:rPr>
          <w:rFonts w:cs="Times New Roman"/>
          <w:sz w:val="26"/>
          <w:szCs w:val="26"/>
        </w:rPr>
        <w:t xml:space="preserve"> Một xã </w:t>
      </w:r>
      <m:oMath>
        <m:r>
          <w:rPr>
            <w:rFonts w:ascii="Cambria Math" w:hAnsi="Cambria Math" w:cs="Times New Roman"/>
            <w:sz w:val="26"/>
            <w:szCs w:val="26"/>
          </w:rPr>
          <m:t>X</m:t>
        </m:r>
      </m:oMath>
      <w:r w:rsidRPr="00C917D3">
        <w:rPr>
          <w:rFonts w:cs="Times New Roman"/>
          <w:sz w:val="26"/>
          <w:szCs w:val="26"/>
        </w:rPr>
        <w:t xml:space="preserve"> có </w:t>
      </w:r>
      <m:oMath>
        <m:r>
          <w:rPr>
            <w:rFonts w:ascii="Cambria Math" w:hAnsi="Cambria Math" w:cs="Times New Roman"/>
            <w:sz w:val="26"/>
            <w:szCs w:val="26"/>
          </w:rPr>
          <m:t>N</m:t>
        </m:r>
      </m:oMath>
      <w:r w:rsidRPr="00C917D3">
        <w:rPr>
          <w:rFonts w:cs="Times New Roman"/>
          <w:sz w:val="26"/>
          <w:szCs w:val="26"/>
        </w:rPr>
        <w:t xml:space="preserve"> hộ dân, công suất tiêu thụ trung bình của mỗi hộ dân là 2,5 kW. Điện năng được cung cấp từ huyện với hiệu điện thế </w:t>
      </w:r>
      <m:oMath>
        <m:sSub>
          <m:sSubPr>
            <m:ctrlPr>
              <w:rPr>
                <w:rFonts w:ascii="Cambria Math" w:hAnsi="Cambria Math" w:cs="Times New Roman"/>
                <w:i/>
                <w:sz w:val="26"/>
                <w:szCs w:val="26"/>
              </w:rPr>
            </m:ctrlPr>
          </m:sSubPr>
          <m:e>
            <m:r>
              <w:rPr>
                <w:rFonts w:ascii="Cambria Math" w:hAnsi="Cambria Math" w:cs="Times New Roman"/>
                <w:sz w:val="26"/>
                <w:szCs w:val="26"/>
              </w:rPr>
              <m:t>U</m:t>
            </m:r>
          </m:e>
          <m:sub>
            <m:r>
              <w:rPr>
                <w:rFonts w:ascii="Cambria Math" w:hAnsi="Cambria Math" w:cs="Times New Roman"/>
                <w:sz w:val="26"/>
                <w:szCs w:val="26"/>
              </w:rPr>
              <m:t>0</m:t>
            </m:r>
          </m:sub>
        </m:sSub>
        <m:r>
          <w:rPr>
            <w:rFonts w:ascii="Cambria Math" w:hAnsi="Cambria Math" w:cs="Times New Roman"/>
            <w:sz w:val="26"/>
            <w:szCs w:val="26"/>
          </w:rPr>
          <m:t>=9,0 kV</m:t>
        </m:r>
      </m:oMath>
      <w:r w:rsidRPr="00C917D3">
        <w:rPr>
          <w:rFonts w:cs="Times New Roman"/>
          <w:sz w:val="26"/>
          <w:szCs w:val="26"/>
        </w:rPr>
        <w:t xml:space="preserve"> và công suất </w:t>
      </w:r>
      <m:oMath>
        <m:sSub>
          <m:sSubPr>
            <m:ctrlPr>
              <w:rPr>
                <w:rFonts w:ascii="Cambria Math" w:hAnsi="Cambria Math" w:cs="Times New Roman"/>
                <w:i/>
                <w:sz w:val="26"/>
                <w:szCs w:val="26"/>
              </w:rPr>
            </m:ctrlPr>
          </m:sSubPr>
          <m:e>
            <m:r>
              <w:rPr>
                <w:rFonts w:ascii="Cambria Math" w:hAnsi="Cambria Math" w:cs="Times New Roman"/>
                <w:sz w:val="26"/>
                <w:szCs w:val="26"/>
              </w:rPr>
              <m:t>P</m:t>
            </m:r>
          </m:e>
          <m:sub>
            <m:r>
              <w:rPr>
                <w:rFonts w:ascii="Cambria Math" w:hAnsi="Cambria Math" w:cs="Times New Roman"/>
                <w:sz w:val="26"/>
                <w:szCs w:val="26"/>
              </w:rPr>
              <m:t>0</m:t>
            </m:r>
          </m:sub>
        </m:sSub>
        <m:r>
          <w:rPr>
            <w:rFonts w:ascii="Cambria Math" w:hAnsi="Cambria Math" w:cs="Times New Roman"/>
            <w:sz w:val="26"/>
            <w:szCs w:val="26"/>
          </w:rPr>
          <m:t>=0,9 MW</m:t>
        </m:r>
      </m:oMath>
      <w:r w:rsidRPr="00C917D3">
        <w:rPr>
          <w:rFonts w:cs="Times New Roman"/>
          <w:sz w:val="26"/>
          <w:szCs w:val="26"/>
        </w:rPr>
        <w:t xml:space="preserve"> bằng hai dây dẫn, khi đến xã </w:t>
      </w:r>
      <m:oMath>
        <m:r>
          <w:rPr>
            <w:rFonts w:ascii="Cambria Math" w:hAnsi="Cambria Math" w:cs="Times New Roman"/>
            <w:sz w:val="26"/>
            <w:szCs w:val="26"/>
          </w:rPr>
          <m:t>X</m:t>
        </m:r>
      </m:oMath>
      <w:r w:rsidRPr="00C917D3">
        <w:rPr>
          <w:rFonts w:cs="Times New Roman"/>
          <w:sz w:val="26"/>
          <w:szCs w:val="26"/>
        </w:rPr>
        <w:t xml:space="preserve"> phải qua máy hạ áp lí tưởng có tỉ số giữa số vòng dây sơ cấp và thứ cấp là </w:t>
      </w:r>
      <m:oMath>
        <m:r>
          <w:rPr>
            <w:rFonts w:ascii="Cambria Math" w:hAnsi="Cambria Math" w:cs="Times New Roman"/>
            <w:sz w:val="26"/>
            <w:szCs w:val="26"/>
          </w:rPr>
          <m:t>k=40</m:t>
        </m:r>
      </m:oMath>
      <w:r w:rsidRPr="00C917D3">
        <w:rPr>
          <w:rFonts w:cs="Times New Roman"/>
          <w:sz w:val="26"/>
          <w:szCs w:val="26"/>
        </w:rPr>
        <w:t xml:space="preserve">. Biết hiệu điện thế lấy ra ở hai đầu thứ cấp là 220 V. Coi hệ số công suất của mạch truyền tải bằng 1. Giá trị </w:t>
      </w:r>
      <m:oMath>
        <m:r>
          <w:rPr>
            <w:rFonts w:ascii="Cambria Math" w:hAnsi="Cambria Math" w:cs="Times New Roman"/>
            <w:sz w:val="26"/>
            <w:szCs w:val="26"/>
          </w:rPr>
          <m:t>N</m:t>
        </m:r>
      </m:oMath>
      <w:r w:rsidRPr="00C917D3">
        <w:rPr>
          <w:rFonts w:cs="Times New Roman"/>
          <w:sz w:val="26"/>
          <w:szCs w:val="26"/>
        </w:rPr>
        <w:t xml:space="preserve"> bằng </w:t>
      </w:r>
    </w:p>
    <w:p w14:paraId="125CB492"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b/>
          <w:sz w:val="26"/>
          <w:szCs w:val="26"/>
        </w:rPr>
        <w:tab/>
      </w:r>
      <w:r w:rsidRPr="00C917D3">
        <w:rPr>
          <w:rFonts w:cs="Times New Roman"/>
          <w:b/>
          <w:color w:val="0066FF"/>
          <w:sz w:val="26"/>
          <w:szCs w:val="26"/>
        </w:rPr>
        <w:t>A.</w:t>
      </w:r>
      <w:r w:rsidRPr="00C917D3">
        <w:rPr>
          <w:rFonts w:cs="Times New Roman"/>
          <w:sz w:val="26"/>
          <w:szCs w:val="26"/>
        </w:rPr>
        <w:t xml:space="preserve"> 347.</w:t>
      </w:r>
      <w:r w:rsidRPr="00C917D3">
        <w:rPr>
          <w:rFonts w:cs="Times New Roman"/>
          <w:sz w:val="26"/>
          <w:szCs w:val="26"/>
        </w:rPr>
        <w:tab/>
      </w:r>
      <w:r w:rsidRPr="00C917D3">
        <w:rPr>
          <w:rFonts w:cs="Times New Roman"/>
          <w:b/>
          <w:color w:val="0066FF"/>
          <w:sz w:val="26"/>
          <w:szCs w:val="26"/>
        </w:rPr>
        <w:t>B.</w:t>
      </w:r>
      <w:r w:rsidRPr="00C917D3">
        <w:rPr>
          <w:rFonts w:cs="Times New Roman"/>
          <w:sz w:val="26"/>
          <w:szCs w:val="26"/>
        </w:rPr>
        <w:t xml:space="preserve"> 328.</w:t>
      </w:r>
      <w:r w:rsidRPr="00C917D3">
        <w:rPr>
          <w:rFonts w:cs="Times New Roman"/>
          <w:sz w:val="26"/>
          <w:szCs w:val="26"/>
        </w:rPr>
        <w:tab/>
      </w:r>
      <w:r w:rsidRPr="00C917D3">
        <w:rPr>
          <w:rFonts w:cs="Times New Roman"/>
          <w:b/>
          <w:color w:val="0066FF"/>
          <w:sz w:val="26"/>
          <w:szCs w:val="26"/>
        </w:rPr>
        <w:t>C.</w:t>
      </w:r>
      <w:r w:rsidRPr="00C917D3">
        <w:rPr>
          <w:rFonts w:cs="Times New Roman"/>
          <w:sz w:val="26"/>
          <w:szCs w:val="26"/>
        </w:rPr>
        <w:t xml:space="preserve"> 352.</w:t>
      </w:r>
      <w:r w:rsidRPr="00C917D3">
        <w:rPr>
          <w:rFonts w:cs="Times New Roman"/>
          <w:sz w:val="26"/>
          <w:szCs w:val="26"/>
        </w:rPr>
        <w:tab/>
      </w:r>
      <w:r w:rsidRPr="00C917D3">
        <w:rPr>
          <w:rFonts w:cs="Times New Roman"/>
          <w:b/>
          <w:color w:val="0066FF"/>
          <w:sz w:val="26"/>
          <w:szCs w:val="26"/>
        </w:rPr>
        <w:t>D.</w:t>
      </w:r>
      <w:r w:rsidRPr="00C917D3">
        <w:rPr>
          <w:rFonts w:cs="Times New Roman"/>
          <w:sz w:val="26"/>
          <w:szCs w:val="26"/>
        </w:rPr>
        <w:t xml:space="preserve"> 334.</w:t>
      </w:r>
    </w:p>
    <w:p w14:paraId="09880ACD" w14:textId="77777777" w:rsidR="000D5B32" w:rsidRPr="00C917D3" w:rsidRDefault="000D5B32" w:rsidP="0016669E">
      <w:pPr>
        <w:shd w:val="clear" w:color="auto" w:fill="D9D9D9" w:themeFill="background1" w:themeFillShade="D9"/>
        <w:tabs>
          <w:tab w:val="left" w:pos="283"/>
          <w:tab w:val="left" w:pos="2835"/>
          <w:tab w:val="left" w:pos="5386"/>
          <w:tab w:val="left" w:pos="7937"/>
        </w:tabs>
        <w:spacing w:after="0" w:line="288" w:lineRule="auto"/>
        <w:ind w:firstLine="142"/>
        <w:rPr>
          <w:rFonts w:cs="Times New Roman"/>
          <w:b/>
          <w:bCs/>
          <w:sz w:val="26"/>
          <w:szCs w:val="26"/>
        </w:rPr>
      </w:pPr>
      <w:r w:rsidRPr="00C917D3">
        <w:rPr>
          <w:rFonts w:cs="Times New Roman"/>
          <w:b/>
          <w:bCs/>
          <w:sz w:val="26"/>
          <w:szCs w:val="26"/>
        </w:rPr>
        <w:sym w:font="Wingdings" w:char="F040"/>
      </w:r>
      <w:r w:rsidRPr="00C917D3">
        <w:rPr>
          <w:rFonts w:cs="Times New Roman"/>
          <w:b/>
          <w:bCs/>
          <w:sz w:val="26"/>
          <w:szCs w:val="26"/>
        </w:rPr>
        <w:t xml:space="preserve"> Hướng dẫn: Chọn </w:t>
      </w:r>
      <w:r w:rsidRPr="00C917D3">
        <w:rPr>
          <w:rFonts w:cs="Times New Roman"/>
          <w:b/>
          <w:bCs/>
          <w:color w:val="0066FF"/>
          <w:sz w:val="26"/>
          <w:szCs w:val="26"/>
        </w:rPr>
        <w:t>C.</w:t>
      </w:r>
    </w:p>
    <w:p w14:paraId="43131212"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sz w:val="26"/>
          <w:szCs w:val="26"/>
        </w:rPr>
        <w:t>Cường độ dòng điện chạy trên đường dây truyền tải</w:t>
      </w:r>
    </w:p>
    <w:p w14:paraId="4DA90DD6" w14:textId="77777777" w:rsidR="000D5B32" w:rsidRPr="00C917D3" w:rsidRDefault="001A0172" w:rsidP="0016669E">
      <w:pPr>
        <w:tabs>
          <w:tab w:val="left" w:pos="283"/>
          <w:tab w:val="left" w:pos="2835"/>
          <w:tab w:val="left" w:pos="5386"/>
          <w:tab w:val="left" w:pos="7937"/>
        </w:tabs>
        <w:spacing w:after="0" w:line="288" w:lineRule="auto"/>
        <w:ind w:firstLine="142"/>
        <w:jc w:val="center"/>
        <w:rPr>
          <w:rFonts w:cs="Times New Roman"/>
          <w:sz w:val="26"/>
          <w:szCs w:val="26"/>
        </w:rPr>
      </w:pPr>
      <m:oMathPara>
        <m:oMath>
          <m:sSub>
            <m:sSubPr>
              <m:ctrlPr>
                <w:rPr>
                  <w:rFonts w:ascii="Cambria Math" w:hAnsi="Cambria Math" w:cs="Times New Roman"/>
                  <w:i/>
                  <w:sz w:val="26"/>
                  <w:szCs w:val="26"/>
                </w:rPr>
              </m:ctrlPr>
            </m:sSubPr>
            <m:e>
              <m:r>
                <w:rPr>
                  <w:rFonts w:ascii="Cambria Math" w:hAnsi="Cambria Math" w:cs="Times New Roman"/>
                  <w:sz w:val="26"/>
                  <w:szCs w:val="26"/>
                </w:rPr>
                <m:t>I</m:t>
              </m:r>
            </m:e>
            <m:sub>
              <m:r>
                <w:rPr>
                  <w:rFonts w:ascii="Cambria Math" w:hAnsi="Cambria Math" w:cs="Times New Roman"/>
                  <w:sz w:val="26"/>
                  <w:szCs w:val="26"/>
                </w:rPr>
                <m:t>0</m:t>
              </m:r>
            </m:sub>
          </m:sSub>
          <m:r>
            <w:rPr>
              <w:rFonts w:ascii="Cambria Math" w:hAnsi="Cambria Math" w:cs="Times New Roman"/>
              <w:sz w:val="26"/>
              <w:szCs w:val="26"/>
            </w:rPr>
            <m:t>=</m:t>
          </m:r>
          <m:f>
            <m:fPr>
              <m:ctrlPr>
                <w:rPr>
                  <w:rFonts w:ascii="Cambria Math" w:hAnsi="Cambria Math" w:cs="Times New Roman"/>
                  <w:i/>
                  <w:sz w:val="26"/>
                  <w:szCs w:val="26"/>
                </w:rPr>
              </m:ctrlPr>
            </m:fPr>
            <m:num>
              <m:sSub>
                <m:sSubPr>
                  <m:ctrlPr>
                    <w:rPr>
                      <w:rFonts w:ascii="Cambria Math" w:hAnsi="Cambria Math" w:cs="Times New Roman"/>
                      <w:i/>
                      <w:sz w:val="26"/>
                      <w:szCs w:val="26"/>
                    </w:rPr>
                  </m:ctrlPr>
                </m:sSubPr>
                <m:e>
                  <m:r>
                    <w:rPr>
                      <w:rFonts w:ascii="Cambria Math" w:hAnsi="Cambria Math" w:cs="Times New Roman"/>
                      <w:sz w:val="26"/>
                      <w:szCs w:val="26"/>
                    </w:rPr>
                    <m:t>P</m:t>
                  </m:r>
                </m:e>
                <m:sub>
                  <m:r>
                    <w:rPr>
                      <w:rFonts w:ascii="Cambria Math" w:hAnsi="Cambria Math" w:cs="Times New Roman"/>
                      <w:sz w:val="26"/>
                      <w:szCs w:val="26"/>
                    </w:rPr>
                    <m:t>0</m:t>
                  </m:r>
                </m:sub>
              </m:sSub>
            </m:num>
            <m:den>
              <m:sSub>
                <m:sSubPr>
                  <m:ctrlPr>
                    <w:rPr>
                      <w:rFonts w:ascii="Cambria Math" w:hAnsi="Cambria Math" w:cs="Times New Roman"/>
                      <w:i/>
                      <w:sz w:val="26"/>
                      <w:szCs w:val="26"/>
                    </w:rPr>
                  </m:ctrlPr>
                </m:sSubPr>
                <m:e>
                  <m:r>
                    <w:rPr>
                      <w:rFonts w:ascii="Cambria Math" w:hAnsi="Cambria Math" w:cs="Times New Roman"/>
                      <w:sz w:val="26"/>
                      <w:szCs w:val="26"/>
                    </w:rPr>
                    <m:t>U</m:t>
                  </m:r>
                </m:e>
                <m:sub>
                  <m:r>
                    <w:rPr>
                      <w:rFonts w:ascii="Cambria Math" w:hAnsi="Cambria Math" w:cs="Times New Roman"/>
                      <w:sz w:val="26"/>
                      <w:szCs w:val="26"/>
                    </w:rPr>
                    <m:t>0</m:t>
                  </m:r>
                </m:sub>
              </m:sSub>
            </m:den>
          </m:f>
        </m:oMath>
      </m:oMathPara>
    </w:p>
    <w:p w14:paraId="6984A7A7" w14:textId="77777777" w:rsidR="000D5B32" w:rsidRPr="00C917D3" w:rsidRDefault="001A0172" w:rsidP="0016669E">
      <w:pPr>
        <w:tabs>
          <w:tab w:val="left" w:pos="283"/>
          <w:tab w:val="left" w:pos="2835"/>
          <w:tab w:val="left" w:pos="5386"/>
          <w:tab w:val="left" w:pos="7937"/>
        </w:tabs>
        <w:spacing w:after="0" w:line="288" w:lineRule="auto"/>
        <w:ind w:firstLine="142"/>
        <w:jc w:val="center"/>
        <w:rPr>
          <w:rFonts w:cs="Times New Roman"/>
          <w:sz w:val="26"/>
          <w:szCs w:val="26"/>
        </w:rPr>
      </w:pPr>
      <m:oMathPara>
        <m:oMath>
          <m:sSub>
            <m:sSubPr>
              <m:ctrlPr>
                <w:rPr>
                  <w:rFonts w:ascii="Cambria Math" w:hAnsi="Cambria Math" w:cs="Times New Roman"/>
                  <w:i/>
                  <w:sz w:val="26"/>
                  <w:szCs w:val="26"/>
                </w:rPr>
              </m:ctrlPr>
            </m:sSubPr>
            <m:e>
              <m:r>
                <w:rPr>
                  <w:rFonts w:ascii="Cambria Math" w:hAnsi="Cambria Math" w:cs="Times New Roman"/>
                  <w:sz w:val="26"/>
                  <w:szCs w:val="26"/>
                </w:rPr>
                <m:t>I</m:t>
              </m:r>
            </m:e>
            <m:sub>
              <m:r>
                <w:rPr>
                  <w:rFonts w:ascii="Cambria Math" w:hAnsi="Cambria Math" w:cs="Times New Roman"/>
                  <w:sz w:val="26"/>
                  <w:szCs w:val="26"/>
                </w:rPr>
                <m:t>0</m:t>
              </m:r>
            </m:sub>
          </m:sSub>
          <m:r>
            <w:rPr>
              <w:rFonts w:ascii="Cambria Math" w:hAnsi="Cambria Math" w:cs="Times New Roman"/>
              <w:sz w:val="26"/>
              <w:szCs w:val="26"/>
            </w:rPr>
            <m:t>=</m:t>
          </m:r>
          <m:f>
            <m:fPr>
              <m:ctrlPr>
                <w:rPr>
                  <w:rFonts w:ascii="Cambria Math" w:hAnsi="Cambria Math" w:cs="Times New Roman"/>
                  <w:i/>
                  <w:sz w:val="26"/>
                  <w:szCs w:val="26"/>
                </w:rPr>
              </m:ctrlPr>
            </m:fPr>
            <m:num>
              <m:d>
                <m:dPr>
                  <m:ctrlPr>
                    <w:rPr>
                      <w:rFonts w:ascii="Cambria Math" w:hAnsi="Cambria Math" w:cs="Times New Roman"/>
                      <w:i/>
                      <w:sz w:val="26"/>
                      <w:szCs w:val="26"/>
                    </w:rPr>
                  </m:ctrlPr>
                </m:dPr>
                <m:e>
                  <m:r>
                    <w:rPr>
                      <w:rFonts w:ascii="Cambria Math" w:hAnsi="Cambria Math" w:cs="Times New Roman"/>
                      <w:sz w:val="26"/>
                      <w:szCs w:val="26"/>
                    </w:rPr>
                    <m:t>0,9.1</m:t>
                  </m:r>
                  <m:sSup>
                    <m:sSupPr>
                      <m:ctrlPr>
                        <w:rPr>
                          <w:rFonts w:ascii="Cambria Math" w:hAnsi="Cambria Math" w:cs="Times New Roman"/>
                          <w:i/>
                          <w:sz w:val="26"/>
                          <w:szCs w:val="26"/>
                        </w:rPr>
                      </m:ctrlPr>
                    </m:sSupPr>
                    <m:e>
                      <m:r>
                        <w:rPr>
                          <w:rFonts w:ascii="Cambria Math" w:hAnsi="Cambria Math" w:cs="Times New Roman"/>
                          <w:sz w:val="26"/>
                          <w:szCs w:val="26"/>
                        </w:rPr>
                        <m:t>0</m:t>
                      </m:r>
                    </m:e>
                    <m:sup>
                      <m:r>
                        <w:rPr>
                          <w:rFonts w:ascii="Cambria Math" w:hAnsi="Cambria Math" w:cs="Times New Roman"/>
                          <w:sz w:val="26"/>
                          <w:szCs w:val="26"/>
                        </w:rPr>
                        <m:t>6</m:t>
                      </m:r>
                    </m:sup>
                  </m:sSup>
                </m:e>
              </m:d>
            </m:num>
            <m:den>
              <m:d>
                <m:dPr>
                  <m:ctrlPr>
                    <w:rPr>
                      <w:rFonts w:ascii="Cambria Math" w:hAnsi="Cambria Math" w:cs="Times New Roman"/>
                      <w:i/>
                      <w:sz w:val="26"/>
                      <w:szCs w:val="26"/>
                    </w:rPr>
                  </m:ctrlPr>
                </m:dPr>
                <m:e>
                  <m:r>
                    <w:rPr>
                      <w:rFonts w:ascii="Cambria Math" w:hAnsi="Cambria Math" w:cs="Times New Roman"/>
                      <w:sz w:val="26"/>
                      <w:szCs w:val="26"/>
                    </w:rPr>
                    <m:t>9.1</m:t>
                  </m:r>
                  <m:sSup>
                    <m:sSupPr>
                      <m:ctrlPr>
                        <w:rPr>
                          <w:rFonts w:ascii="Cambria Math" w:hAnsi="Cambria Math" w:cs="Times New Roman"/>
                          <w:i/>
                          <w:sz w:val="26"/>
                          <w:szCs w:val="26"/>
                        </w:rPr>
                      </m:ctrlPr>
                    </m:sSupPr>
                    <m:e>
                      <m:r>
                        <w:rPr>
                          <w:rFonts w:ascii="Cambria Math" w:hAnsi="Cambria Math" w:cs="Times New Roman"/>
                          <w:sz w:val="26"/>
                          <w:szCs w:val="26"/>
                        </w:rPr>
                        <m:t>0</m:t>
                      </m:r>
                    </m:e>
                    <m:sup>
                      <m:r>
                        <w:rPr>
                          <w:rFonts w:ascii="Cambria Math" w:hAnsi="Cambria Math" w:cs="Times New Roman"/>
                          <w:sz w:val="26"/>
                          <w:szCs w:val="26"/>
                        </w:rPr>
                        <m:t>4</m:t>
                      </m:r>
                    </m:sup>
                  </m:sSup>
                </m:e>
              </m:d>
            </m:den>
          </m:f>
          <m:r>
            <w:rPr>
              <w:rFonts w:ascii="Cambria Math" w:hAnsi="Cambria Math" w:cs="Times New Roman"/>
              <w:sz w:val="26"/>
              <w:szCs w:val="26"/>
            </w:rPr>
            <m:t>=100 A</m:t>
          </m:r>
        </m:oMath>
      </m:oMathPara>
    </w:p>
    <w:p w14:paraId="21209480"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sz w:val="26"/>
          <w:szCs w:val="26"/>
        </w:rPr>
        <w:lastRenderedPageBreak/>
        <w:t>Cường độ dòng điện sau máy hạ áp</w:t>
      </w:r>
    </w:p>
    <w:p w14:paraId="79EDBC60" w14:textId="77777777" w:rsidR="000D5B32" w:rsidRPr="00C917D3" w:rsidRDefault="000D5B32" w:rsidP="0016669E">
      <w:pPr>
        <w:tabs>
          <w:tab w:val="left" w:pos="283"/>
          <w:tab w:val="left" w:pos="2835"/>
          <w:tab w:val="left" w:pos="5386"/>
          <w:tab w:val="left" w:pos="7937"/>
        </w:tabs>
        <w:spacing w:after="0" w:line="288" w:lineRule="auto"/>
        <w:ind w:firstLine="142"/>
        <w:jc w:val="center"/>
        <w:rPr>
          <w:rFonts w:cs="Times New Roman"/>
          <w:sz w:val="26"/>
          <w:szCs w:val="26"/>
        </w:rPr>
      </w:pPr>
      <m:oMathPara>
        <m:oMath>
          <m:r>
            <w:rPr>
              <w:rFonts w:ascii="Cambria Math" w:hAnsi="Cambria Math" w:cs="Times New Roman"/>
              <w:sz w:val="26"/>
              <w:szCs w:val="26"/>
            </w:rPr>
            <m:t>I=</m:t>
          </m:r>
          <m:d>
            <m:dPr>
              <m:ctrlPr>
                <w:rPr>
                  <w:rFonts w:ascii="Cambria Math" w:hAnsi="Cambria Math" w:cs="Times New Roman"/>
                  <w:i/>
                  <w:sz w:val="26"/>
                  <w:szCs w:val="26"/>
                </w:rPr>
              </m:ctrlPr>
            </m:dPr>
            <m:e>
              <m:r>
                <w:rPr>
                  <w:rFonts w:ascii="Cambria Math" w:hAnsi="Cambria Math" w:cs="Times New Roman"/>
                  <w:sz w:val="26"/>
                  <w:szCs w:val="26"/>
                </w:rPr>
                <m:t>40</m:t>
              </m:r>
            </m:e>
          </m:d>
          <m:r>
            <w:rPr>
              <w:rFonts w:ascii="Cambria Math" w:hAnsi="Cambria Math" w:cs="Times New Roman"/>
              <w:sz w:val="26"/>
              <w:szCs w:val="26"/>
            </w:rPr>
            <m:t>.</m:t>
          </m:r>
          <m:d>
            <m:dPr>
              <m:ctrlPr>
                <w:rPr>
                  <w:rFonts w:ascii="Cambria Math" w:hAnsi="Cambria Math" w:cs="Times New Roman"/>
                  <w:i/>
                  <w:sz w:val="26"/>
                  <w:szCs w:val="26"/>
                </w:rPr>
              </m:ctrlPr>
            </m:dPr>
            <m:e>
              <m:r>
                <w:rPr>
                  <w:rFonts w:ascii="Cambria Math" w:hAnsi="Cambria Math" w:cs="Times New Roman"/>
                  <w:sz w:val="26"/>
                  <w:szCs w:val="26"/>
                </w:rPr>
                <m:t>100</m:t>
              </m:r>
            </m:e>
          </m:d>
          <m:r>
            <w:rPr>
              <w:rFonts w:ascii="Cambria Math" w:hAnsi="Cambria Math" w:cs="Times New Roman"/>
              <w:sz w:val="26"/>
              <w:szCs w:val="26"/>
            </w:rPr>
            <m:t>=4000 A</m:t>
          </m:r>
        </m:oMath>
      </m:oMathPara>
    </w:p>
    <w:p w14:paraId="3060B2D3"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sz w:val="26"/>
          <w:szCs w:val="26"/>
        </w:rPr>
        <w:t>Tổng công suất ở tải tiêu thụ</w:t>
      </w:r>
    </w:p>
    <w:p w14:paraId="08B91D8D" w14:textId="77777777" w:rsidR="000D5B32" w:rsidRPr="00C917D3" w:rsidRDefault="001A0172" w:rsidP="0016669E">
      <w:pPr>
        <w:tabs>
          <w:tab w:val="left" w:pos="283"/>
          <w:tab w:val="left" w:pos="2835"/>
          <w:tab w:val="left" w:pos="5386"/>
          <w:tab w:val="left" w:pos="7937"/>
        </w:tabs>
        <w:spacing w:after="0" w:line="288" w:lineRule="auto"/>
        <w:ind w:firstLine="142"/>
        <w:jc w:val="center"/>
        <w:rPr>
          <w:rFonts w:cs="Times New Roman"/>
          <w:sz w:val="26"/>
          <w:szCs w:val="26"/>
        </w:rPr>
      </w:pPr>
      <m:oMathPara>
        <m:oMath>
          <m:sSub>
            <m:sSubPr>
              <m:ctrlPr>
                <w:rPr>
                  <w:rFonts w:ascii="Cambria Math" w:hAnsi="Cambria Math" w:cs="Times New Roman"/>
                  <w:i/>
                  <w:sz w:val="26"/>
                  <w:szCs w:val="26"/>
                </w:rPr>
              </m:ctrlPr>
            </m:sSubPr>
            <m:e>
              <m:r>
                <w:rPr>
                  <w:rFonts w:ascii="Cambria Math" w:hAnsi="Cambria Math" w:cs="Times New Roman"/>
                  <w:sz w:val="26"/>
                  <w:szCs w:val="26"/>
                </w:rPr>
                <m:t>P</m:t>
              </m:r>
            </m:e>
            <m:sub>
              <m:r>
                <w:rPr>
                  <w:rFonts w:ascii="Cambria Math" w:hAnsi="Cambria Math" w:cs="Times New Roman"/>
                  <w:sz w:val="26"/>
                  <w:szCs w:val="26"/>
                </w:rPr>
                <m:t>tt</m:t>
              </m:r>
            </m:sub>
          </m:sSub>
          <m:r>
            <w:rPr>
              <w:rFonts w:ascii="Cambria Math" w:hAnsi="Cambria Math" w:cs="Times New Roman"/>
              <w:sz w:val="26"/>
              <w:szCs w:val="26"/>
            </w:rPr>
            <m:t>=</m:t>
          </m:r>
          <m:d>
            <m:dPr>
              <m:ctrlPr>
                <w:rPr>
                  <w:rFonts w:ascii="Cambria Math" w:hAnsi="Cambria Math" w:cs="Times New Roman"/>
                  <w:i/>
                  <w:sz w:val="26"/>
                  <w:szCs w:val="26"/>
                </w:rPr>
              </m:ctrlPr>
            </m:dPr>
            <m:e>
              <m:r>
                <w:rPr>
                  <w:rFonts w:ascii="Cambria Math" w:hAnsi="Cambria Math" w:cs="Times New Roman"/>
                  <w:sz w:val="26"/>
                  <w:szCs w:val="26"/>
                </w:rPr>
                <m:t>220</m:t>
              </m:r>
            </m:e>
          </m:d>
          <m:r>
            <w:rPr>
              <w:rFonts w:ascii="Cambria Math" w:hAnsi="Cambria Math" w:cs="Times New Roman"/>
              <w:sz w:val="26"/>
              <w:szCs w:val="26"/>
            </w:rPr>
            <m:t>.</m:t>
          </m:r>
          <m:d>
            <m:dPr>
              <m:ctrlPr>
                <w:rPr>
                  <w:rFonts w:ascii="Cambria Math" w:hAnsi="Cambria Math" w:cs="Times New Roman"/>
                  <w:i/>
                  <w:sz w:val="26"/>
                  <w:szCs w:val="26"/>
                </w:rPr>
              </m:ctrlPr>
            </m:dPr>
            <m:e>
              <m:r>
                <w:rPr>
                  <w:rFonts w:ascii="Cambria Math" w:hAnsi="Cambria Math" w:cs="Times New Roman"/>
                  <w:sz w:val="26"/>
                  <w:szCs w:val="26"/>
                </w:rPr>
                <m:t>4000</m:t>
              </m:r>
            </m:e>
          </m:d>
          <m:r>
            <w:rPr>
              <w:rFonts w:ascii="Cambria Math" w:hAnsi="Cambria Math" w:cs="Times New Roman"/>
              <w:sz w:val="26"/>
              <w:szCs w:val="26"/>
            </w:rPr>
            <m:t>=880000 W</m:t>
          </m:r>
        </m:oMath>
      </m:oMathPara>
    </w:p>
    <w:p w14:paraId="40AF55FB"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ascii="Cambria Math" w:hAnsi="Cambria Math" w:cs="Cambria Math"/>
          <w:sz w:val="26"/>
          <w:szCs w:val="26"/>
        </w:rPr>
        <w:t>⇒</w:t>
      </w:r>
      <w:r w:rsidRPr="00C917D3">
        <w:rPr>
          <w:rFonts w:cs="Times New Roman"/>
          <w:sz w:val="26"/>
          <w:szCs w:val="26"/>
        </w:rPr>
        <w:t xml:space="preserve"> Số hộ dân tương ứng</w:t>
      </w:r>
    </w:p>
    <w:p w14:paraId="21825B06" w14:textId="77777777" w:rsidR="000D5B32" w:rsidRPr="00C917D3" w:rsidRDefault="000D5B32" w:rsidP="0016669E">
      <w:pPr>
        <w:tabs>
          <w:tab w:val="left" w:pos="283"/>
          <w:tab w:val="left" w:pos="2835"/>
          <w:tab w:val="left" w:pos="5386"/>
          <w:tab w:val="left" w:pos="7937"/>
        </w:tabs>
        <w:spacing w:after="0" w:line="288" w:lineRule="auto"/>
        <w:ind w:firstLine="142"/>
        <w:jc w:val="center"/>
        <w:rPr>
          <w:rFonts w:cs="Times New Roman"/>
          <w:sz w:val="26"/>
          <w:szCs w:val="26"/>
        </w:rPr>
      </w:pPr>
      <m:oMathPara>
        <m:oMath>
          <m:r>
            <w:rPr>
              <w:rFonts w:ascii="Cambria Math" w:hAnsi="Cambria Math" w:cs="Times New Roman"/>
              <w:sz w:val="26"/>
              <w:szCs w:val="26"/>
            </w:rPr>
            <m:t>N=</m:t>
          </m:r>
          <m:f>
            <m:fPr>
              <m:ctrlPr>
                <w:rPr>
                  <w:rFonts w:ascii="Cambria Math" w:hAnsi="Cambria Math" w:cs="Times New Roman"/>
                  <w:i/>
                  <w:sz w:val="26"/>
                  <w:szCs w:val="26"/>
                </w:rPr>
              </m:ctrlPr>
            </m:fPr>
            <m:num>
              <m:d>
                <m:dPr>
                  <m:ctrlPr>
                    <w:rPr>
                      <w:rFonts w:ascii="Cambria Math" w:hAnsi="Cambria Math" w:cs="Times New Roman"/>
                      <w:i/>
                      <w:sz w:val="26"/>
                      <w:szCs w:val="26"/>
                    </w:rPr>
                  </m:ctrlPr>
                </m:dPr>
                <m:e>
                  <m:r>
                    <w:rPr>
                      <w:rFonts w:ascii="Cambria Math" w:hAnsi="Cambria Math" w:cs="Times New Roman"/>
                      <w:sz w:val="26"/>
                      <w:szCs w:val="26"/>
                    </w:rPr>
                    <m:t>880000</m:t>
                  </m:r>
                </m:e>
              </m:d>
            </m:num>
            <m:den>
              <m:d>
                <m:dPr>
                  <m:ctrlPr>
                    <w:rPr>
                      <w:rFonts w:ascii="Cambria Math" w:hAnsi="Cambria Math" w:cs="Times New Roman"/>
                      <w:i/>
                      <w:sz w:val="26"/>
                      <w:szCs w:val="26"/>
                    </w:rPr>
                  </m:ctrlPr>
                </m:dPr>
                <m:e>
                  <m:r>
                    <w:rPr>
                      <w:rFonts w:ascii="Cambria Math" w:hAnsi="Cambria Math" w:cs="Times New Roman"/>
                      <w:sz w:val="26"/>
                      <w:szCs w:val="26"/>
                    </w:rPr>
                    <m:t>2,5.1</m:t>
                  </m:r>
                  <m:sSup>
                    <m:sSupPr>
                      <m:ctrlPr>
                        <w:rPr>
                          <w:rFonts w:ascii="Cambria Math" w:hAnsi="Cambria Math" w:cs="Times New Roman"/>
                          <w:i/>
                          <w:sz w:val="26"/>
                          <w:szCs w:val="26"/>
                        </w:rPr>
                      </m:ctrlPr>
                    </m:sSupPr>
                    <m:e>
                      <m:r>
                        <w:rPr>
                          <w:rFonts w:ascii="Cambria Math" w:hAnsi="Cambria Math" w:cs="Times New Roman"/>
                          <w:sz w:val="26"/>
                          <w:szCs w:val="26"/>
                        </w:rPr>
                        <m:t>0</m:t>
                      </m:r>
                    </m:e>
                    <m:sup>
                      <m:r>
                        <w:rPr>
                          <w:rFonts w:ascii="Cambria Math" w:hAnsi="Cambria Math" w:cs="Times New Roman"/>
                          <w:sz w:val="26"/>
                          <w:szCs w:val="26"/>
                        </w:rPr>
                        <m:t>3</m:t>
                      </m:r>
                    </m:sup>
                  </m:sSup>
                </m:e>
              </m:d>
            </m:den>
          </m:f>
          <m:r>
            <w:rPr>
              <w:rFonts w:ascii="Cambria Math" w:hAnsi="Cambria Math" w:cs="Times New Roman"/>
              <w:sz w:val="26"/>
              <w:szCs w:val="26"/>
            </w:rPr>
            <m:t>=352</m:t>
          </m:r>
        </m:oMath>
      </m:oMathPara>
    </w:p>
    <w:p w14:paraId="20EAAAAE" w14:textId="77777777" w:rsidR="000D5B32" w:rsidRPr="00C917D3" w:rsidRDefault="000D5B32" w:rsidP="0016669E">
      <w:pPr>
        <w:tabs>
          <w:tab w:val="left" w:pos="284"/>
          <w:tab w:val="left" w:pos="2835"/>
          <w:tab w:val="left" w:pos="5387"/>
          <w:tab w:val="left" w:pos="7920"/>
        </w:tabs>
        <w:spacing w:after="0" w:line="288" w:lineRule="auto"/>
        <w:ind w:firstLine="142"/>
        <w:rPr>
          <w:rFonts w:cs="Times New Roman"/>
          <w:bCs/>
          <w:iCs/>
          <w:sz w:val="26"/>
          <w:szCs w:val="26"/>
        </w:rPr>
      </w:pPr>
      <w:r w:rsidRPr="00C917D3">
        <w:rPr>
          <w:rFonts w:cs="Times New Roman"/>
          <w:b/>
          <w:bCs/>
          <w:color w:val="FF0000"/>
          <w:sz w:val="26"/>
          <w:szCs w:val="26"/>
        </w:rPr>
        <w:t>Câu 38:</w:t>
      </w:r>
      <w:r w:rsidRPr="00C917D3">
        <w:rPr>
          <w:rFonts w:cs="Times New Roman"/>
          <w:b/>
          <w:bCs/>
          <w:sz w:val="26"/>
          <w:szCs w:val="26"/>
        </w:rPr>
        <w:t xml:space="preserve"> </w:t>
      </w:r>
      <w:r w:rsidRPr="00C917D3">
        <w:rPr>
          <w:rFonts w:cs="Times New Roman"/>
          <w:bCs/>
          <w:iCs/>
          <w:sz w:val="26"/>
          <w:szCs w:val="26"/>
        </w:rPr>
        <w:t xml:space="preserve">Cho mạch điện như hình vẽ: ampe kế xoay chiều, cuộn dây không thuần cảm </w:t>
      </w:r>
      <m:oMath>
        <m:d>
          <m:dPr>
            <m:ctrlPr>
              <w:rPr>
                <w:rFonts w:ascii="Cambria Math" w:hAnsi="Cambria Math" w:cs="Times New Roman"/>
                <w:i/>
                <w:sz w:val="26"/>
                <w:szCs w:val="26"/>
              </w:rPr>
            </m:ctrlPr>
          </m:dPr>
          <m:e>
            <m:r>
              <w:rPr>
                <w:rFonts w:ascii="Cambria Math" w:hAnsi="Cambria Math" w:cs="Times New Roman"/>
                <w:sz w:val="26"/>
                <w:szCs w:val="26"/>
              </w:rPr>
              <m:t>L,r</m:t>
            </m:r>
          </m:e>
        </m:d>
      </m:oMath>
      <w:r w:rsidRPr="00C917D3">
        <w:rPr>
          <w:rFonts w:cs="Times New Roman"/>
          <w:bCs/>
          <w:iCs/>
          <w:sz w:val="26"/>
          <w:szCs w:val="26"/>
        </w:rPr>
        <w:t xml:space="preserve">, tụ điện điện dung </w:t>
      </w:r>
      <m:oMath>
        <m:r>
          <w:rPr>
            <w:rFonts w:ascii="Cambria Math" w:hAnsi="Cambria Math" w:cs="Times New Roman"/>
            <w:sz w:val="26"/>
            <w:szCs w:val="26"/>
          </w:rPr>
          <m:t>C=</m:t>
        </m:r>
        <m:f>
          <m:fPr>
            <m:ctrlPr>
              <w:rPr>
                <w:rFonts w:ascii="Cambria Math" w:hAnsi="Cambria Math" w:cs="Times New Roman"/>
                <w:i/>
                <w:sz w:val="26"/>
                <w:szCs w:val="26"/>
              </w:rPr>
            </m:ctrlPr>
          </m:fPr>
          <m:num>
            <m:r>
              <w:rPr>
                <w:rFonts w:ascii="Cambria Math" w:hAnsi="Cambria Math" w:cs="Times New Roman"/>
                <w:sz w:val="26"/>
                <w:szCs w:val="26"/>
              </w:rPr>
              <m:t>2.1</m:t>
            </m:r>
            <m:sSup>
              <m:sSupPr>
                <m:ctrlPr>
                  <w:rPr>
                    <w:rFonts w:ascii="Cambria Math" w:hAnsi="Cambria Math" w:cs="Times New Roman"/>
                    <w:i/>
                    <w:sz w:val="26"/>
                    <w:szCs w:val="26"/>
                  </w:rPr>
                </m:ctrlPr>
              </m:sSupPr>
              <m:e>
                <m:r>
                  <w:rPr>
                    <w:rFonts w:ascii="Cambria Math" w:hAnsi="Cambria Math" w:cs="Times New Roman"/>
                    <w:sz w:val="26"/>
                    <w:szCs w:val="26"/>
                  </w:rPr>
                  <m:t>0</m:t>
                </m:r>
              </m:e>
              <m:sup>
                <m:r>
                  <w:rPr>
                    <w:rFonts w:ascii="Cambria Math" w:hAnsi="Cambria Math" w:cs="Times New Roman"/>
                    <w:sz w:val="26"/>
                    <w:szCs w:val="26"/>
                  </w:rPr>
                  <m:t>-4</m:t>
                </m:r>
              </m:sup>
            </m:sSup>
          </m:num>
          <m:den>
            <m:r>
              <w:rPr>
                <w:rFonts w:ascii="Cambria Math" w:hAnsi="Cambria Math" w:cs="Times New Roman"/>
                <w:sz w:val="26"/>
                <w:szCs w:val="26"/>
              </w:rPr>
              <m:t>π</m:t>
            </m:r>
            <m:rad>
              <m:radPr>
                <m:degHide m:val="1"/>
                <m:ctrlPr>
                  <w:rPr>
                    <w:rFonts w:ascii="Cambria Math" w:hAnsi="Cambria Math" w:cs="Times New Roman"/>
                    <w:i/>
                    <w:sz w:val="26"/>
                    <w:szCs w:val="26"/>
                  </w:rPr>
                </m:ctrlPr>
              </m:radPr>
              <m:deg/>
              <m:e>
                <m:r>
                  <w:rPr>
                    <w:rFonts w:ascii="Cambria Math" w:hAnsi="Cambria Math" w:cs="Times New Roman"/>
                    <w:sz w:val="26"/>
                    <w:szCs w:val="26"/>
                  </w:rPr>
                  <m:t>3</m:t>
                </m:r>
              </m:e>
            </m:rad>
          </m:den>
        </m:f>
        <m:r>
          <w:rPr>
            <w:rFonts w:ascii="Cambria Math" w:eastAsiaTheme="minorEastAsia" w:hAnsi="Cambria Math" w:cs="Times New Roman"/>
            <w:sz w:val="26"/>
            <w:szCs w:val="26"/>
          </w:rPr>
          <m:t xml:space="preserve"> F</m:t>
        </m:r>
      </m:oMath>
      <w:r w:rsidRPr="00C917D3">
        <w:rPr>
          <w:rFonts w:cs="Times New Roman"/>
          <w:bCs/>
          <w:iCs/>
          <w:sz w:val="26"/>
          <w:szCs w:val="26"/>
        </w:rPr>
        <w:t xml:space="preserve">  và điện trở thuần </w:t>
      </w:r>
      <m:oMath>
        <m:r>
          <w:rPr>
            <w:rFonts w:ascii="Cambria Math" w:hAnsi="Cambria Math" w:cs="Times New Roman"/>
            <w:sz w:val="26"/>
            <w:szCs w:val="26"/>
          </w:rPr>
          <m:t>R</m:t>
        </m:r>
      </m:oMath>
      <w:r w:rsidRPr="00C917D3">
        <w:rPr>
          <w:rFonts w:cs="Times New Roman"/>
          <w:bCs/>
          <w:iCs/>
          <w:sz w:val="26"/>
          <w:szCs w:val="26"/>
        </w:rPr>
        <w:t xml:space="preserve">. Đặt vào </w:t>
      </w:r>
      <m:oMath>
        <m:r>
          <w:rPr>
            <w:rFonts w:ascii="Cambria Math" w:hAnsi="Cambria Math" w:cs="Times New Roman"/>
            <w:sz w:val="26"/>
            <w:szCs w:val="26"/>
          </w:rPr>
          <m:t>AB</m:t>
        </m:r>
      </m:oMath>
      <w:r w:rsidRPr="00C917D3">
        <w:rPr>
          <w:rFonts w:cs="Times New Roman"/>
          <w:bCs/>
          <w:iCs/>
          <w:sz w:val="26"/>
          <w:szCs w:val="26"/>
        </w:rPr>
        <w:t xml:space="preserve"> một điện áp xoay chiều </w:t>
      </w:r>
      <m:oMath>
        <m:sSub>
          <m:sSubPr>
            <m:ctrlPr>
              <w:rPr>
                <w:rFonts w:ascii="Cambria Math" w:hAnsi="Cambria Math" w:cs="Times New Roman"/>
                <w:i/>
                <w:sz w:val="26"/>
                <w:szCs w:val="26"/>
              </w:rPr>
            </m:ctrlPr>
          </m:sSubPr>
          <m:e>
            <m:r>
              <w:rPr>
                <w:rFonts w:ascii="Cambria Math" w:hAnsi="Cambria Math" w:cs="Times New Roman"/>
                <w:sz w:val="26"/>
                <w:szCs w:val="26"/>
              </w:rPr>
              <m:t>u</m:t>
            </m:r>
          </m:e>
          <m:sub>
            <m:r>
              <w:rPr>
                <w:rFonts w:ascii="Cambria Math" w:hAnsi="Cambria Math" w:cs="Times New Roman"/>
                <w:sz w:val="26"/>
                <w:szCs w:val="26"/>
              </w:rPr>
              <m:t>AB</m:t>
            </m:r>
          </m:sub>
        </m:sSub>
        <m:r>
          <w:rPr>
            <w:rFonts w:ascii="Cambria Math" w:hAnsi="Cambria Math" w:cs="Times New Roman"/>
            <w:sz w:val="26"/>
            <w:szCs w:val="26"/>
          </w:rPr>
          <m:t>=25</m:t>
        </m:r>
        <m:rad>
          <m:radPr>
            <m:degHide m:val="1"/>
            <m:ctrlPr>
              <w:rPr>
                <w:rFonts w:ascii="Cambria Math" w:hAnsi="Cambria Math" w:cs="Times New Roman"/>
                <w:i/>
                <w:sz w:val="26"/>
                <w:szCs w:val="26"/>
              </w:rPr>
            </m:ctrlPr>
          </m:radPr>
          <m:deg/>
          <m:e>
            <m:r>
              <w:rPr>
                <w:rFonts w:ascii="Cambria Math" w:hAnsi="Cambria Math" w:cs="Times New Roman"/>
                <w:sz w:val="26"/>
                <w:szCs w:val="26"/>
              </w:rPr>
              <m:t>6</m:t>
            </m:r>
          </m:e>
        </m:rad>
        <m:r>
          <m:rPr>
            <m:nor/>
          </m:rPr>
          <w:rPr>
            <w:rFonts w:cs="Times New Roman"/>
            <w:sz w:val="26"/>
            <w:szCs w:val="26"/>
          </w:rPr>
          <m:t>cos</m:t>
        </m:r>
        <m:d>
          <m:dPr>
            <m:ctrlPr>
              <w:rPr>
                <w:rFonts w:ascii="Cambria Math" w:hAnsi="Cambria Math" w:cs="Times New Roman"/>
                <w:i/>
                <w:sz w:val="26"/>
                <w:szCs w:val="26"/>
              </w:rPr>
            </m:ctrlPr>
          </m:dPr>
          <m:e>
            <m:r>
              <w:rPr>
                <w:rFonts w:ascii="Cambria Math" w:hAnsi="Cambria Math" w:cs="Times New Roman"/>
                <w:sz w:val="26"/>
                <w:szCs w:val="26"/>
              </w:rPr>
              <m:t>100πt</m:t>
            </m:r>
          </m:e>
        </m:d>
        <m:r>
          <w:rPr>
            <w:rFonts w:ascii="Cambria Math" w:hAnsi="Cambria Math" w:cs="Times New Roman"/>
            <w:sz w:val="26"/>
            <w:szCs w:val="26"/>
          </w:rPr>
          <m:t xml:space="preserve"> V</m:t>
        </m:r>
      </m:oMath>
      <w:r w:rsidRPr="00C917D3">
        <w:rPr>
          <w:rFonts w:cs="Times New Roman"/>
          <w:bCs/>
          <w:iCs/>
          <w:sz w:val="26"/>
          <w:szCs w:val="26"/>
        </w:rPr>
        <w:t xml:space="preserve"> thì chỉ ampe kế là </w:t>
      </w:r>
      <m:oMath>
        <m:r>
          <w:rPr>
            <w:rFonts w:ascii="Cambria Math" w:hAnsi="Cambria Math" w:cs="Times New Roman"/>
            <w:sz w:val="26"/>
            <w:szCs w:val="26"/>
          </w:rPr>
          <m:t>0,5 A</m:t>
        </m:r>
      </m:oMath>
      <w:r w:rsidRPr="00C917D3">
        <w:rPr>
          <w:rFonts w:cs="Times New Roman"/>
          <w:bCs/>
          <w:iCs/>
          <w:sz w:val="26"/>
          <w:szCs w:val="26"/>
        </w:rPr>
        <w:t xml:space="preserve">, </w:t>
      </w:r>
      <m:oMath>
        <m:sSub>
          <m:sSubPr>
            <m:ctrlPr>
              <w:rPr>
                <w:rFonts w:ascii="Cambria Math" w:hAnsi="Cambria Math" w:cs="Times New Roman"/>
                <w:i/>
                <w:sz w:val="26"/>
                <w:szCs w:val="26"/>
              </w:rPr>
            </m:ctrlPr>
          </m:sSubPr>
          <m:e>
            <m:r>
              <w:rPr>
                <w:rFonts w:ascii="Cambria Math" w:hAnsi="Cambria Math" w:cs="Times New Roman"/>
                <w:sz w:val="26"/>
                <w:szCs w:val="26"/>
              </w:rPr>
              <m:t>u</m:t>
            </m:r>
          </m:e>
          <m:sub>
            <m:r>
              <w:rPr>
                <w:rFonts w:ascii="Cambria Math" w:hAnsi="Cambria Math" w:cs="Times New Roman"/>
                <w:sz w:val="26"/>
                <w:szCs w:val="26"/>
              </w:rPr>
              <m:t>AN</m:t>
            </m:r>
          </m:sub>
        </m:sSub>
      </m:oMath>
      <w:r w:rsidRPr="00C917D3">
        <w:rPr>
          <w:rFonts w:cs="Times New Roman"/>
          <w:bCs/>
          <w:iCs/>
          <w:sz w:val="26"/>
          <w:szCs w:val="26"/>
        </w:rPr>
        <w:t xml:space="preserve"> trễ pha </w:t>
      </w:r>
      <m:oMath>
        <m:f>
          <m:fPr>
            <m:ctrlPr>
              <w:rPr>
                <w:rFonts w:ascii="Cambria Math" w:hAnsi="Cambria Math" w:cs="Times New Roman"/>
                <w:i/>
                <w:sz w:val="26"/>
                <w:szCs w:val="26"/>
              </w:rPr>
            </m:ctrlPr>
          </m:fPr>
          <m:num>
            <m:r>
              <w:rPr>
                <w:rFonts w:ascii="Cambria Math" w:hAnsi="Cambria Math" w:cs="Times New Roman"/>
                <w:sz w:val="26"/>
                <w:szCs w:val="26"/>
              </w:rPr>
              <m:t>π</m:t>
            </m:r>
          </m:num>
          <m:den>
            <m:r>
              <w:rPr>
                <w:rFonts w:ascii="Cambria Math" w:hAnsi="Cambria Math" w:cs="Times New Roman"/>
                <w:sz w:val="26"/>
                <w:szCs w:val="26"/>
              </w:rPr>
              <m:t>6</m:t>
            </m:r>
          </m:den>
        </m:f>
      </m:oMath>
      <w:r w:rsidRPr="00C917D3">
        <w:rPr>
          <w:rFonts w:cs="Times New Roman"/>
          <w:bCs/>
          <w:iCs/>
          <w:sz w:val="26"/>
          <w:szCs w:val="26"/>
        </w:rPr>
        <w:t xml:space="preserve"> so với </w:t>
      </w:r>
      <m:oMath>
        <m:sSub>
          <m:sSubPr>
            <m:ctrlPr>
              <w:rPr>
                <w:rFonts w:ascii="Cambria Math" w:hAnsi="Cambria Math" w:cs="Times New Roman"/>
                <w:i/>
                <w:sz w:val="26"/>
                <w:szCs w:val="26"/>
              </w:rPr>
            </m:ctrlPr>
          </m:sSubPr>
          <m:e>
            <m:r>
              <w:rPr>
                <w:rFonts w:ascii="Cambria Math" w:hAnsi="Cambria Math" w:cs="Times New Roman"/>
                <w:sz w:val="26"/>
                <w:szCs w:val="26"/>
              </w:rPr>
              <m:t>u</m:t>
            </m:r>
          </m:e>
          <m:sub>
            <m:r>
              <w:rPr>
                <w:rFonts w:ascii="Cambria Math" w:hAnsi="Cambria Math" w:cs="Times New Roman"/>
                <w:sz w:val="26"/>
                <w:szCs w:val="26"/>
              </w:rPr>
              <m:t>AB</m:t>
            </m:r>
          </m:sub>
        </m:sSub>
      </m:oMath>
      <w:r w:rsidRPr="00C917D3">
        <w:rPr>
          <w:rFonts w:cs="Times New Roman"/>
          <w:bCs/>
          <w:iCs/>
          <w:sz w:val="26"/>
          <w:szCs w:val="26"/>
        </w:rPr>
        <w:t xml:space="preserve"> và </w:t>
      </w:r>
      <m:oMath>
        <m:sSub>
          <m:sSubPr>
            <m:ctrlPr>
              <w:rPr>
                <w:rFonts w:ascii="Cambria Math" w:hAnsi="Cambria Math" w:cs="Times New Roman"/>
                <w:i/>
                <w:sz w:val="26"/>
                <w:szCs w:val="26"/>
              </w:rPr>
            </m:ctrlPr>
          </m:sSubPr>
          <m:e>
            <m:r>
              <w:rPr>
                <w:rFonts w:ascii="Cambria Math" w:hAnsi="Cambria Math" w:cs="Times New Roman"/>
                <w:sz w:val="26"/>
                <w:szCs w:val="26"/>
              </w:rPr>
              <m:t>u</m:t>
            </m:r>
          </m:e>
          <m:sub>
            <m:r>
              <w:rPr>
                <w:rFonts w:ascii="Cambria Math" w:hAnsi="Cambria Math" w:cs="Times New Roman"/>
                <w:sz w:val="26"/>
                <w:szCs w:val="26"/>
              </w:rPr>
              <m:t>AM</m:t>
            </m:r>
          </m:sub>
        </m:sSub>
      </m:oMath>
      <w:r w:rsidRPr="00C917D3">
        <w:rPr>
          <w:rFonts w:cs="Times New Roman"/>
          <w:bCs/>
          <w:iCs/>
          <w:sz w:val="26"/>
          <w:szCs w:val="26"/>
        </w:rPr>
        <w:t xml:space="preserve"> lệch pha </w:t>
      </w:r>
      <m:oMath>
        <m:f>
          <m:fPr>
            <m:ctrlPr>
              <w:rPr>
                <w:rFonts w:ascii="Cambria Math" w:hAnsi="Cambria Math" w:cs="Times New Roman"/>
                <w:i/>
                <w:sz w:val="26"/>
                <w:szCs w:val="26"/>
              </w:rPr>
            </m:ctrlPr>
          </m:fPr>
          <m:num>
            <m:r>
              <w:rPr>
                <w:rFonts w:ascii="Cambria Math" w:hAnsi="Cambria Math" w:cs="Times New Roman"/>
                <w:sz w:val="26"/>
                <w:szCs w:val="26"/>
              </w:rPr>
              <m:t>π</m:t>
            </m:r>
          </m:num>
          <m:den>
            <m:r>
              <w:rPr>
                <w:rFonts w:ascii="Cambria Math" w:hAnsi="Cambria Math" w:cs="Times New Roman"/>
                <w:sz w:val="26"/>
                <w:szCs w:val="26"/>
              </w:rPr>
              <m:t>2</m:t>
            </m:r>
          </m:den>
        </m:f>
      </m:oMath>
      <w:r w:rsidRPr="00C917D3">
        <w:rPr>
          <w:rFonts w:cs="Times New Roman"/>
          <w:bCs/>
          <w:iCs/>
          <w:sz w:val="26"/>
          <w:szCs w:val="26"/>
        </w:rPr>
        <w:t xml:space="preserve"> so với </w:t>
      </w:r>
      <m:oMath>
        <m:sSub>
          <m:sSubPr>
            <m:ctrlPr>
              <w:rPr>
                <w:rFonts w:ascii="Cambria Math" w:hAnsi="Cambria Math" w:cs="Times New Roman"/>
                <w:i/>
                <w:sz w:val="26"/>
                <w:szCs w:val="26"/>
              </w:rPr>
            </m:ctrlPr>
          </m:sSubPr>
          <m:e>
            <m:r>
              <w:rPr>
                <w:rFonts w:ascii="Cambria Math" w:hAnsi="Cambria Math" w:cs="Times New Roman"/>
                <w:sz w:val="26"/>
                <w:szCs w:val="26"/>
              </w:rPr>
              <m:t>u</m:t>
            </m:r>
          </m:e>
          <m:sub>
            <m:r>
              <w:rPr>
                <w:rFonts w:ascii="Cambria Math" w:hAnsi="Cambria Math" w:cs="Times New Roman"/>
                <w:sz w:val="26"/>
                <w:szCs w:val="26"/>
              </w:rPr>
              <m:t>AB</m:t>
            </m:r>
          </m:sub>
        </m:sSub>
      </m:oMath>
      <w:r w:rsidRPr="00C917D3">
        <w:rPr>
          <w:rFonts w:cs="Times New Roman"/>
          <w:bCs/>
          <w:iCs/>
          <w:sz w:val="26"/>
          <w:szCs w:val="26"/>
        </w:rPr>
        <w:t xml:space="preserve">. </w:t>
      </w:r>
    </w:p>
    <w:p w14:paraId="65A2A336" w14:textId="77777777" w:rsidR="000D5B32" w:rsidRPr="00C917D3" w:rsidRDefault="000D5B32" w:rsidP="0016669E">
      <w:pPr>
        <w:tabs>
          <w:tab w:val="left" w:pos="284"/>
          <w:tab w:val="left" w:pos="2835"/>
          <w:tab w:val="left" w:pos="5387"/>
          <w:tab w:val="left" w:pos="7920"/>
        </w:tabs>
        <w:spacing w:after="0" w:line="288" w:lineRule="auto"/>
        <w:ind w:firstLine="142"/>
        <w:rPr>
          <w:rFonts w:cs="Times New Roman"/>
          <w:bCs/>
          <w:iCs/>
          <w:sz w:val="26"/>
          <w:szCs w:val="26"/>
        </w:rPr>
      </w:pPr>
      <w:r w:rsidRPr="00C917D3">
        <w:rPr>
          <w:rFonts w:cs="Times New Roman"/>
          <w:bCs/>
          <w:iCs/>
          <w:noProof/>
          <w:sz w:val="26"/>
          <w:szCs w:val="26"/>
        </w:rPr>
        <mc:AlternateContent>
          <mc:Choice Requires="wpc">
            <w:drawing>
              <wp:inline distT="0" distB="0" distL="0" distR="0" wp14:anchorId="4806B751" wp14:editId="44B37FC2">
                <wp:extent cx="6493510" cy="886351"/>
                <wp:effectExtent l="0" t="0" r="2540" b="9525"/>
                <wp:docPr id="572" name="Canvas 572"/>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466" name="Group 466"/>
                        <wpg:cNvGrpSpPr/>
                        <wpg:grpSpPr>
                          <a:xfrm>
                            <a:off x="1627333" y="214186"/>
                            <a:ext cx="2767329" cy="569216"/>
                            <a:chOff x="0" y="0"/>
                            <a:chExt cx="2767653" cy="569216"/>
                          </a:xfrm>
                        </wpg:grpSpPr>
                        <wps:wsp>
                          <wps:cNvPr id="467" name="Straight Connector 467"/>
                          <wps:cNvCnPr>
                            <a:cxnSpLocks/>
                          </wps:cNvCnPr>
                          <wps:spPr>
                            <a:xfrm>
                              <a:off x="142287" y="308210"/>
                              <a:ext cx="2499459" cy="0"/>
                            </a:xfrm>
                            <a:prstGeom prst="line">
                              <a:avLst/>
                            </a:prstGeom>
                            <a:ln w="12700">
                              <a:solidFill>
                                <a:schemeClr val="tx1"/>
                              </a:solidFill>
                              <a:headEnd type="oval" w="sm" len="sm"/>
                              <a:tailEnd type="oval" w="sm" len="sm"/>
                            </a:ln>
                          </wps:spPr>
                          <wps:style>
                            <a:lnRef idx="1">
                              <a:schemeClr val="accent1"/>
                            </a:lnRef>
                            <a:fillRef idx="0">
                              <a:schemeClr val="accent1"/>
                            </a:fillRef>
                            <a:effectRef idx="0">
                              <a:schemeClr val="accent1"/>
                            </a:effectRef>
                            <a:fontRef idx="minor">
                              <a:schemeClr val="tx1"/>
                            </a:fontRef>
                          </wps:style>
                          <wps:bodyPr/>
                        </wps:wsp>
                        <wpg:grpSp>
                          <wpg:cNvPr id="468" name="Group 468"/>
                          <wpg:cNvGrpSpPr/>
                          <wpg:grpSpPr>
                            <a:xfrm>
                              <a:off x="730777" y="217179"/>
                              <a:ext cx="558920" cy="186512"/>
                              <a:chOff x="730777" y="217179"/>
                              <a:chExt cx="558920" cy="186686"/>
                            </a:xfrm>
                          </wpg:grpSpPr>
                          <wps:wsp>
                            <wps:cNvPr id="469" name="Rectangle 469"/>
                            <wps:cNvSpPr/>
                            <wps:spPr>
                              <a:xfrm>
                                <a:off x="740302" y="260355"/>
                                <a:ext cx="543600" cy="143510"/>
                              </a:xfrm>
                              <a:prstGeom prst="rect">
                                <a:avLst/>
                              </a:prstGeom>
                              <a:solidFill>
                                <a:schemeClr val="bg1"/>
                              </a:solidFill>
                              <a:ln w="12700">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g:cNvPr id="470" name="Group 470"/>
                            <wpg:cNvGrpSpPr/>
                            <wpg:grpSpPr>
                              <a:xfrm>
                                <a:off x="730777" y="217179"/>
                                <a:ext cx="558920" cy="180000"/>
                                <a:chOff x="730777" y="217179"/>
                                <a:chExt cx="558920" cy="180000"/>
                              </a:xfrm>
                            </wpg:grpSpPr>
                            <wps:wsp>
                              <wps:cNvPr id="471" name="Arc 471"/>
                              <wps:cNvSpPr/>
                              <wps:spPr>
                                <a:xfrm>
                                  <a:off x="730777" y="217179"/>
                                  <a:ext cx="93357" cy="180000"/>
                                </a:xfrm>
                                <a:prstGeom prst="arc">
                                  <a:avLst>
                                    <a:gd name="adj1" fmla="val 10754521"/>
                                    <a:gd name="adj2" fmla="val 3631560"/>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rtlCol="0" anchor="ctr"/>
                            </wps:wsp>
                            <wps:wsp>
                              <wps:cNvPr id="472" name="Arc 472"/>
                              <wps:cNvSpPr/>
                              <wps:spPr>
                                <a:xfrm>
                                  <a:off x="795404" y="217179"/>
                                  <a:ext cx="93357" cy="180000"/>
                                </a:xfrm>
                                <a:prstGeom prst="arc">
                                  <a:avLst>
                                    <a:gd name="adj1" fmla="val 7196761"/>
                                    <a:gd name="adj2" fmla="val 3682181"/>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rtlCol="0" anchor="ctr"/>
                            </wps:wsp>
                            <wps:wsp>
                              <wps:cNvPr id="473" name="Arc 473"/>
                              <wps:cNvSpPr/>
                              <wps:spPr>
                                <a:xfrm>
                                  <a:off x="862190" y="217179"/>
                                  <a:ext cx="93357" cy="180000"/>
                                </a:xfrm>
                                <a:prstGeom prst="arc">
                                  <a:avLst>
                                    <a:gd name="adj1" fmla="val 7196761"/>
                                    <a:gd name="adj2" fmla="val 3682181"/>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rtlCol="0" anchor="ctr"/>
                            </wps:wsp>
                            <wps:wsp>
                              <wps:cNvPr id="474" name="Arc 474"/>
                              <wps:cNvSpPr/>
                              <wps:spPr>
                                <a:xfrm>
                                  <a:off x="928976" y="217179"/>
                                  <a:ext cx="93357" cy="180000"/>
                                </a:xfrm>
                                <a:prstGeom prst="arc">
                                  <a:avLst>
                                    <a:gd name="adj1" fmla="val 7196761"/>
                                    <a:gd name="adj2" fmla="val 3682181"/>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rtlCol="0" anchor="ctr"/>
                            </wps:wsp>
                            <wps:wsp>
                              <wps:cNvPr id="475" name="Arc 475"/>
                              <wps:cNvSpPr/>
                              <wps:spPr>
                                <a:xfrm>
                                  <a:off x="995761" y="217179"/>
                                  <a:ext cx="93357" cy="180000"/>
                                </a:xfrm>
                                <a:prstGeom prst="arc">
                                  <a:avLst>
                                    <a:gd name="adj1" fmla="val 7196761"/>
                                    <a:gd name="adj2" fmla="val 3682181"/>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rtlCol="0" anchor="ctr"/>
                            </wps:wsp>
                            <wps:wsp>
                              <wps:cNvPr id="476" name="Arc 476"/>
                              <wps:cNvSpPr/>
                              <wps:spPr>
                                <a:xfrm>
                                  <a:off x="1062547" y="217179"/>
                                  <a:ext cx="93357" cy="180000"/>
                                </a:xfrm>
                                <a:prstGeom prst="arc">
                                  <a:avLst>
                                    <a:gd name="adj1" fmla="val 7196761"/>
                                    <a:gd name="adj2" fmla="val 3682181"/>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rtlCol="0" anchor="ctr"/>
                            </wps:wsp>
                            <wps:wsp>
                              <wps:cNvPr id="477" name="Arc 477"/>
                              <wps:cNvSpPr/>
                              <wps:spPr>
                                <a:xfrm>
                                  <a:off x="1129333" y="217179"/>
                                  <a:ext cx="93357" cy="180000"/>
                                </a:xfrm>
                                <a:prstGeom prst="arc">
                                  <a:avLst>
                                    <a:gd name="adj1" fmla="val 7196761"/>
                                    <a:gd name="adj2" fmla="val 3682181"/>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rtlCol="0" anchor="ctr"/>
                            </wps:wsp>
                            <wps:wsp>
                              <wps:cNvPr id="478" name="Arc 478"/>
                              <wps:cNvSpPr/>
                              <wps:spPr>
                                <a:xfrm>
                                  <a:off x="1196340" y="217179"/>
                                  <a:ext cx="93357" cy="180000"/>
                                </a:xfrm>
                                <a:prstGeom prst="arc">
                                  <a:avLst>
                                    <a:gd name="adj1" fmla="val 7196761"/>
                                    <a:gd name="adj2" fmla="val 200583"/>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rtlCol="0" anchor="ctr"/>
                            </wps:wsp>
                          </wpg:grpSp>
                        </wpg:grpSp>
                        <wps:wsp>
                          <wps:cNvPr id="479" name="Rectangle 479"/>
                          <wps:cNvSpPr/>
                          <wps:spPr>
                            <a:xfrm>
                              <a:off x="1967990" y="236947"/>
                              <a:ext cx="467995" cy="143376"/>
                            </a:xfrm>
                            <a:prstGeom prst="rect">
                              <a:avLst/>
                            </a:prstGeom>
                            <a:solidFill>
                              <a:schemeClr val="bg1">
                                <a:lumMod val="85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480" name="Picture 480"/>
                            <pic:cNvPicPr/>
                          </pic:nvPicPr>
                          <pic:blipFill>
                            <a:blip r:embed="rId1161"/>
                            <a:stretch>
                              <a:fillRect/>
                            </a:stretch>
                          </pic:blipFill>
                          <pic:spPr>
                            <a:xfrm>
                              <a:off x="2132137" y="87268"/>
                              <a:ext cx="139700" cy="139570"/>
                            </a:xfrm>
                            <a:prstGeom prst="rect">
                              <a:avLst/>
                            </a:prstGeom>
                          </pic:spPr>
                        </pic:pic>
                        <pic:pic xmlns:pic="http://schemas.openxmlformats.org/drawingml/2006/picture">
                          <pic:nvPicPr>
                            <pic:cNvPr id="481" name="Picture 481"/>
                            <pic:cNvPicPr/>
                          </pic:nvPicPr>
                          <pic:blipFill>
                            <a:blip r:embed="rId1162"/>
                            <a:stretch>
                              <a:fillRect/>
                            </a:stretch>
                          </pic:blipFill>
                          <pic:spPr>
                            <a:xfrm>
                              <a:off x="1552743" y="0"/>
                              <a:ext cx="139700" cy="152400"/>
                            </a:xfrm>
                            <a:prstGeom prst="rect">
                              <a:avLst/>
                            </a:prstGeom>
                          </pic:spPr>
                        </pic:pic>
                        <pic:pic xmlns:pic="http://schemas.openxmlformats.org/drawingml/2006/picture">
                          <pic:nvPicPr>
                            <pic:cNvPr id="482" name="Picture 482"/>
                            <pic:cNvPicPr/>
                          </pic:nvPicPr>
                          <pic:blipFill>
                            <a:blip r:embed="rId1163"/>
                            <a:stretch>
                              <a:fillRect/>
                            </a:stretch>
                          </pic:blipFill>
                          <pic:spPr>
                            <a:xfrm>
                              <a:off x="0" y="320510"/>
                              <a:ext cx="139700" cy="139700"/>
                            </a:xfrm>
                            <a:prstGeom prst="rect">
                              <a:avLst/>
                            </a:prstGeom>
                          </pic:spPr>
                        </pic:pic>
                        <wpg:grpSp>
                          <wpg:cNvPr id="483" name="Group 483"/>
                          <wpg:cNvGrpSpPr/>
                          <wpg:grpSpPr>
                            <a:xfrm>
                              <a:off x="1591737" y="156595"/>
                              <a:ext cx="69984" cy="309567"/>
                              <a:chOff x="1591737" y="156595"/>
                              <a:chExt cx="69984" cy="309571"/>
                            </a:xfrm>
                          </wpg:grpSpPr>
                          <wps:wsp>
                            <wps:cNvPr id="484" name="Rectangle 484"/>
                            <wps:cNvSpPr/>
                            <wps:spPr>
                              <a:xfrm>
                                <a:off x="1603206" y="156595"/>
                                <a:ext cx="49864" cy="309568"/>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485" name="Straight Connector 485"/>
                            <wps:cNvCnPr/>
                            <wps:spPr>
                              <a:xfrm>
                                <a:off x="1661721" y="156595"/>
                                <a:ext cx="0" cy="309571"/>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86" name="Straight Connector 486"/>
                            <wps:cNvCnPr/>
                            <wps:spPr>
                              <a:xfrm>
                                <a:off x="1591737" y="156595"/>
                                <a:ext cx="0" cy="309571"/>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grpSp>
                        <pic:pic xmlns:pic="http://schemas.openxmlformats.org/drawingml/2006/picture">
                          <pic:nvPicPr>
                            <pic:cNvPr id="487" name="Picture 487"/>
                            <pic:cNvPicPr/>
                          </pic:nvPicPr>
                          <pic:blipFill>
                            <a:blip r:embed="rId1164"/>
                            <a:stretch>
                              <a:fillRect/>
                            </a:stretch>
                          </pic:blipFill>
                          <pic:spPr>
                            <a:xfrm>
                              <a:off x="2627953" y="332003"/>
                              <a:ext cx="139700" cy="139700"/>
                            </a:xfrm>
                            <a:prstGeom prst="rect">
                              <a:avLst/>
                            </a:prstGeom>
                          </pic:spPr>
                        </pic:pic>
                        <wps:wsp>
                          <wps:cNvPr id="488" name="Oval 488"/>
                          <wps:cNvSpPr/>
                          <wps:spPr>
                            <a:xfrm>
                              <a:off x="320087" y="189458"/>
                              <a:ext cx="216000" cy="216000"/>
                            </a:xfrm>
                            <a:prstGeom prst="ellipse">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489" name="Picture 489"/>
                            <pic:cNvPicPr/>
                          </pic:nvPicPr>
                          <pic:blipFill>
                            <a:blip r:embed="rId1165"/>
                            <a:stretch>
                              <a:fillRect/>
                            </a:stretch>
                          </pic:blipFill>
                          <pic:spPr>
                            <a:xfrm>
                              <a:off x="354111" y="211972"/>
                              <a:ext cx="139700" cy="139700"/>
                            </a:xfrm>
                            <a:prstGeom prst="rect">
                              <a:avLst/>
                            </a:prstGeom>
                          </pic:spPr>
                        </pic:pic>
                        <pic:pic xmlns:pic="http://schemas.openxmlformats.org/drawingml/2006/picture">
                          <pic:nvPicPr>
                            <pic:cNvPr id="490" name="Picture 490"/>
                            <pic:cNvPicPr/>
                          </pic:nvPicPr>
                          <pic:blipFill>
                            <a:blip r:embed="rId1166"/>
                            <a:stretch>
                              <a:fillRect/>
                            </a:stretch>
                          </pic:blipFill>
                          <pic:spPr>
                            <a:xfrm>
                              <a:off x="894999" y="53876"/>
                              <a:ext cx="228600" cy="165100"/>
                            </a:xfrm>
                            <a:prstGeom prst="rect">
                              <a:avLst/>
                            </a:prstGeom>
                          </pic:spPr>
                        </pic:pic>
                        <pic:pic xmlns:pic="http://schemas.openxmlformats.org/drawingml/2006/picture">
                          <pic:nvPicPr>
                            <pic:cNvPr id="491" name="Picture 491"/>
                            <pic:cNvPicPr/>
                          </pic:nvPicPr>
                          <pic:blipFill>
                            <a:blip r:embed="rId1167"/>
                            <a:stretch>
                              <a:fillRect/>
                            </a:stretch>
                          </pic:blipFill>
                          <pic:spPr>
                            <a:xfrm>
                              <a:off x="1753049" y="248116"/>
                              <a:ext cx="152400" cy="317500"/>
                            </a:xfrm>
                            <a:prstGeom prst="rect">
                              <a:avLst/>
                            </a:prstGeom>
                          </pic:spPr>
                        </pic:pic>
                        <pic:pic xmlns:pic="http://schemas.openxmlformats.org/drawingml/2006/picture">
                          <pic:nvPicPr>
                            <pic:cNvPr id="492" name="Picture 492"/>
                            <pic:cNvPicPr/>
                          </pic:nvPicPr>
                          <pic:blipFill>
                            <a:blip r:embed="rId1168"/>
                            <a:stretch>
                              <a:fillRect/>
                            </a:stretch>
                          </pic:blipFill>
                          <pic:spPr>
                            <a:xfrm>
                              <a:off x="1377408" y="251716"/>
                              <a:ext cx="177800" cy="317500"/>
                            </a:xfrm>
                            <a:prstGeom prst="rect">
                              <a:avLst/>
                            </a:prstGeom>
                          </pic:spPr>
                        </pic:pic>
                      </wpg:wgp>
                    </wpc:wpc>
                  </a:graphicData>
                </a:graphic>
              </wp:inline>
            </w:drawing>
          </mc:Choice>
          <mc:Fallback>
            <w:pict>
              <v:group id="Canvas 572" o:spid="_x0000_s1026" editas="canvas" style="width:511.3pt;height:69.8pt;mso-position-horizontal-relative:char;mso-position-vertical-relative:line" coordsize="64935,8858" o:gfxdata="UEsDBBQABgAIAAAAIQC/V5zlDAEAABUCAAATAAAAW0NvbnRlbnRfVHlwZXNdLnhtbJSRTU7DMBBG 90jcwfIWJQ5dIITidEHKEhAqB7DsSWIR/8hj0vT22GkrQUWRWNoz75s3dr2ezUgmCKid5fS2rCgB K53Stuf0fftU3FOCUVglRmeB0z0gXTfXV/V27wFJoi1yOsToHxhDOYARWDoPNlU6F4yI6Rh65oX8 ED2wVVXdMelsBBuLmDNoU7fQic8xks2crg8mO9NR8njoy6M41Sbzc5Er7FcmwIhnkPB+1FLEtB2b rDozK45WZSKXHhy0x5ukfmFCrvy0+j7gyL2k5wxaAXkVIT4Lk9yZCshg5Vony78zsqTBwnWdllC2 ATcLdXK6lK3czgaY/hveJuwNplM6Wz61+QIAAP//AwBQSwMEFAAGAAgAAAAhADj9If/WAAAAlAEA AAsAAABfcmVscy8ucmVsc6SQwWrDMAyG74O9g9F9cZrDGKNOL6PQa+kewNiKYxpbRjLZ+vYzg8Ey ettRv9D3iX9/+EyLWpElUjaw63pQmB35mIOB98vx6QWUVJu9XSijgRsKHMbHh/0ZF1vbkcyxiGqU LAbmWsur1uJmTFY6KpjbZiJOtraRgy7WXW1APfT9s+bfDBg3THXyBvjkB1CXW2nmP+wUHZPQVDtH SdM0RXePqj195DOujWI5YDXgWb5DxrVrz4G+79390xvYljm6I9uEb+S2fhyoZT96vely/AIAAP// AwBQSwMEFAAGAAgAAAAhADuP+6NTCQAA/kQAAA4AAABkcnMvZTJvRG9jLnhtbOxc227bSBJ9X2D/ geD7RLxfhCgDw5kEA2RnjPEs5rlNURJ3eNsmZdn79Xuqu9mkbraUyI6MKIhtUmyS3cVTp09XFfX+ 54ciN+5T3mRVOTHtd5ZppGVSTbNyPjH//eennyLTaFpWTllelenEfEwb8+cP//zH+1U9Tp1qUeXT lBu4SNmMV/XEXLRtPR6NmmSRFqx5V9VpiYOzihesxS6fj6acrXD1Ih85lhWMVhWf1rxK0qbBpx/l QfODuP5slibt77NZk7ZGPjHRt1b85uL3Hf0efXjPxnPO6kWWqG6wr+hFwbISN9WX+shaZix5tnWp Ikt41VSz9l1SFaNqNsuSVIwBo7GtjdFcs/KeNWIwCazTdRBbJ7zu3Zz63VR5Nv2U5Tnt1Lxpr3Nu 3DNYbbXI2pTsNFprNUIvxnQu/V3hOaZosqrn49W81s8TGNh4oEeN/zOvlrUY/nyc/HZ/w41sOjG9 IDCNkhVAk2hg0Afq5mj1mde39Q1XH8zlHo3qYcYL+gujGw/AauCEruuaxuPEdGzPjsRF2Dh9aI0E x50wCF0nNo0EDfwgdmzVIFkAUnQF4AmHFIaSxS+DEwMfF14/EeaTPYDl5oCc6CWZDMBvepM132ay 2wWrU2GyZs1kYWey25azbL5ojeuqLOEeFYf9Qmk/ccp1ecPJTMlDeVt/qZK/G3r21E0YVx6knQY2 3mVVz3Ei3AyGca3IsZV1tFG9OPZ8ZVRxTJtFwu5zWhUG4W9i5llJI2Fjdv+laakTfRP6OC+NFR6j E1qWaLYGYUEgqQZx+2BvQ5iNFymb/lJOjfaxBpoq4N2kazaFaeQp+AwbuC8btyzLn2+H/uWlspU0 jzBU+5insr9/pDMgmLAnO0wk1/eRJUlatl0/8xKt6bQZnFKfqEb61ImqPZ2aCgI85mR9hrhzVbb6 5CIrK76r271pZ7J9ZwE5bjLBXTV9FB4pYAS0S6YQPiA3h96NGWPduyOJTsEBh3p36FphKHHo2KEd xvJBdjj0/Sh24L/kovB833bkce3be87vvXzjCoGkD43m7+Lk8CtpuT/g2Kyc5yl8W4xcua8mxr3+ G3qWazmSFAPL9f0Nu3luAHeTdvNcX/q3HnXvoMqHOTrylA8/5bN3884X1lptun1Z0bQl6eFA93N2 4bhzP0J+s2DTVE5/voV/ZAQMUpOK2NvtoQe49mt7aK5J5RkPNXglBVJTJ58ykPAX1rQ3jEMR4ZlD 5eHoouL/A0lCMYEe/7tkPAVX/lpi2optz0OzVux4fkj+xYdH7oZHymVxXUFe2NCHdSI2qX2bd5sz XhV/Qdxd0V1xiJUJ7j0xk5Z3O9etVHKQh0l6dSWaQVbVrP2CuQsiST4Mmk7+fPiL8VqhsgUN/FZ1 U+XWBCPbEg7K6mrZVrNMzD49kymGe4bIQnR6jcjwAXBEs/8RMmUPEe0msg6rmL07kbLn/H1E1l1B u/T3ILIQoJCWu+KJ4WFX2E0okAMo7Gnqj13Xx8QgmX9ruFsMxnjSExhhYj5VfWPT/6CfsyKHe0A5 GLYV+p7viM6uNwOf9s3cwLX9oKMUoW0EnRBKSf3QPSTHxb7jS6YainNNQpKf+ul3wJJ4egdS4QF0 tZvn3rISGdLMkFaI5cnLlWO/hjAPgY0h1IUOOXy2jn3P8tQSZlvlvBjUQzsOwuB5pGMBEHWT+AXp ejXSSQ2pKl5Sc58T0rEiHiLdPYrUo8CxY0yo0Ou79PwF6YKlf+DV5TkhHYw8RLp3FNJjJ4pDRLgu SKdp8BJHaTbjKOeEdH8d6SJacLB6iWOfRMQF6UJ0XpB+1kjXOQe5JFUZhwOXpLYVOL63Pxx5kS8X +dJHvr73khQ4HcqXYXLo+eiLbTtAc5dWu6xJRZpMKJlLHkjmgc5Jv+hck2R1lWk6lNURBXEp5H2e Uh3lEX4kVtkIB16iL+cafekD7CL6qEoDXqswAIlRRfaDnKHMlh6s4ykYGHfBGTeIIXQQ2eorKVBf AKmvk4YuVrcy8tVVZHSh7xMlDUUEfVn8q5rKEHlEOTx1Sx09FzH3Qci8C7p/Qz3B4VH3SwJSLnm2 l7aXBKROVhKMD0hA1lkyxo+qucLWVgHR80V0OKtdUiZXFuIVB12jYPzvZf2TTLhmd1metY+iJg85 K+pUeX+TJVQkRDuDAo9I50VxnG5rePgIjNC1o7OIIGh/7SJ3eVZTsp8sQ9uqu0gCb1SZ7RixLLX7 WCXLAlU2snaQpzlrUbjYLLK6QfJ5nBZ36XRi8l+nKrfRtDxtkwXdUGbtE1WIpA+IXvYdoz7LlXxX 7qULzhzbxX+5CIxCJxBio2dJ242pkkkmJl2ERjrK+iqWFN2SHRGb6Jc0MDbeEFR0IvhGQ0U8GTIz QeocoKJKhzQiTgAV2/ed0JOLKAGDPTDxHU/PbD8yTHQStYeJeCrnBBOhxFFDdEJGkUsP17FUHdYe lEhi+QbJtZNMdBWrLmnp6nOx6FCaUtXnylXIkYUvth/boaJLFEz4UJAYQj/EII4jJFqojsO1Yl/W sA4KX/ad31e+bFxBlpl818IXGpAMvQzUOD7EwA9X4yjbcyyZQNplNy+OgqHdxDSkR71V//IiFXz0 HNe0t5blUrHvLP27yOs9FbhH1PedTZAx0pmj2x0F6TjaQ55qztXeHmVlB4EdovCKAjG7IK9UFdHE hpNvwf3Fi84PR/EPWZqFB/3aJVio3FakuxOKw0zPAVB8Zta6QHFirpc/vXY1dF8w+Uw19BoUh1E6 UpX4eUPLKJ3R6fWxiNGdkz4WKue0+tjBK14xvYlFGhGiyFIavCue3lhy0/KbHnq/cj8qMLlHJb9G FWmk8xi/UyWyh301Y2KR/HzOjkyjXtqyI7yftRGZwJtvFEAVUlttP2mmNEdspnny3a2jxd8lPEvv jR1QdP0V1aSn1Y9vjx11CqRnR/HS1Dmxo1r8njJ64PqebXflV3aMSnR4db++fgVyfHNQoSSXXJ9r qOAjmO2coKJeUz4lVDApxDHcBPOo70Yyf9cjBW/89i8F4l3KF5hG3x5StiPX8dlFrlWe9pRIsUPf tTwJFceL7O6leS25ZMhahu3Q+IIV04u3w9f46MxYRWnCk2LFDfG6MaQraMXx8Za2Yi6NlTCMOt3p vgxWxLIO31ghog4JfceG0P/qC0HoWzyG+6JV/7UlH/4PAAD//wMAUEsDBBQABgAIAAAAIQAzwoXD 2AEAALICAAAUAAAAZHJzL21lZGlhL2ltYWdlNy53bWZsUjFv00AU/u5sU5pEslNgAKFiIsFQlaJ2 YaviOoaClNQikRCTZdKjWEqcKA4qmYgEYmAJP4CBH4HUhaETUmcGZkY2hLwhJbx3NQyUk5/e957f fffedyewDBiPBSDxGrwsMilEgYRcLBYabYjLRa4s/9RVpGtMRZnQzXM2KmjG42edyVABH7BSZK9g wRRwKD4mVCFfJ/p145Rjmdkko4vyRD7AVUK/5PFcN4N3uhNqzukkfZW5LXXoPhz04xRz4hqe7OH9 1uphnUpMsltUTPNgq8SbeGcL04L7OzbPcOsi4m5P+k8GPXwDSgg/l63/cwvtf5w542gylawdTzuH Nxxmzbu+L/CVcmwNlSUHqdvuJirtqnX3ftrdgCWwZDbazc4d4MKjJPV6vZ04S7r+YF+F8YHKULX+ HblqFI1WLX/wfJSoEf9E1Wx23ODFeBST6Oev28GscdsLc8e+F3nhz2urhC/ZHvIgv5HPdiJCju2z mwX5WrSbz3SmTv7lLgFvLWpEQc6fZ1cEjSgkLdJJkAQGtAwlU0fSfFNzj7SIr1qsB4vCOpT0reu7 K1R3sKSjT/r1EGWtPcnGqo/tj3hr8c5a+ek2G8fhl72/N3qqOh/N6zcAAAD//wMAUEsDBBQABgAI AAAAIQDA6yV43gAAAAYBAAAPAAAAZHJzL2Rvd25yZXYueG1sTI/BTsMwEETvSPyDtUjcqE2oQhvi VAgJhOBQaCNxdeNtYmGvo9htAl+PywUuq1nNauZtuZqcZUccgvEk4XomgCE1XhtqJdTbx6sFsBAV aWU9oYQvDLCqzs9KVWg/0jseN7FlKYRCoSR0MfYF56Hp0Kkw8z1S8vZ+cCqmdWi5HtSYwp3lmRA5 d8pQauhUjw8dNp+bg5Mwz/Z28faUv34/1/X48jE3t2JtpLy8mO7vgEWc4t8xnPATOlSJaecPpAOz EtIj8XeePJFlObBdUjfLHHhV8v/41Q8AAAD//wMAUEsDBBQABgAIAAAAIQBK/WQG7AAAAL0EAAAZ AAAAZHJzL19yZWxzL2Uyb0RvYy54bWwucmVsc7zUz2oCMRAG8Huh7xDm3s3uqqsUs16k4LXYBwjJ 7G7o5g9J1Pr2DYhQQdJbjplhvu93ynb3o2dyRh+UNQyaqgaCRlipzMjg6/jxtgESIjeSz9YggysG 2PWvL9tPnHlMR2FSLpCUYgKDKUb3TmkQE2oeKuvQpM1gveYxPf1IHRfffETa1nVH/d8M6B8yyUEy 8AeZ+o9Xl5r/z7bDoATurThpNPFJBVU6dadA7keMDDRKxW/DTXXRA9DnhkUZwyJnWJcxrHOGtoyh zRmaMoYmZ+jKGLqcYVXGsMoZlmUMy7uBPnw6/S8AAAD//wMAUEsDBBQABgAIAAAAIQCgYYE61QEA ALICAAAUAAAAZHJzL21lZGlhL2ltYWdlOC53bWZsUr9v01AQ/t6zTWkSyTY/BhAqphIMERTowhrX MZTB1CKREJNlwmuxlDhRHFQyUQnEwBL+AAb+CKQuDBlYECMDfwRCQsgbUsLdq2GgPPl0353P3919 zwKrgPFQABIvwccik0JUSMjlcqnRhjhX5eryT11DesZc1AldOWGjgSidPOlORwp4h1NV9jyWTAGH 4jmhGvkDom8aRxyrzCYZnZGfZQsXCP2S84UeBm/0JDSc080GqvDuqX3v/nCQ5lgQ1+jTDt5uru23 qMQku0bFtA82uQn4y2h6UHF/w81j3LqIuDvTwaNhHzeAGuKPdev/3EL7H8d6HFIP1o63XcAfjYro dhAIfKUcW1sV2V7udXqZynvqqnc3723AElgx252oews4/SDL/X5/Ky2yXjB8rOJ0TxVwrX9Xdo1q UNcKhk/HmRrzS7hm1PXCZ5NxSqKfvGSHs/Z1Py4d+07ixz8vrhE+a/sow/JyOdtKCDl2wG4Wls1k u5zpTIv8820CfjNpJ2HJj283BK0oJB3SSZAEBrQMNVNH0ny17h1qEV9ErAeLwjrU9K3ru6tUd7Ci ow/67yHK9c60mKgB/Pd4bfGX391dn43j+MvO3xs9Up1b8/kNAAD//wMAUEsDBBQABgAIAAAAIQAo jI+PygEAALACAAAUAAAAZHJzL21lZGlhL2ltYWdlNi53bWaMUj1vE0EQfbO2CXEs7sxHAYrCgQRF 5AQpDa0v54MgxcTClqA7DrMkJ9ln685RcEUEHY35ART5ESkp3FJH/A+ErkkixczsmRTQMNrRvpnd eTv7dgmLQOEVAQofIVZiV0RzRGo2mxm0TrfnuSX1Z19FHVFdLTF6eMVCBc1wtNcZDzVQx/V59g5m QgGb4ymjHxIxwz7lHIvCpgTdVA6dYpnRuZpemGbwRRqR5uxO1Nep81wfOC8G/TDGBfMMv+/g68bK QZ23FNnXeDffBxtlKZLS2vjwktv/h9uQ/zc3mfknFwl9foY0v53U6FCJenLfM7jDYdp84nmEE86J N3Qa7cZOuxvpuKtrzrO4u44SYaHYaDc7j4EbL6PY7fU2wzTqeoO3uhXu6hTV0t+NVQvtcf/NoMdL 3mA/iXQii6gWmx3Hfz9KQpb96j3LnzQeua3Mtp4GbuvX3RXGtywXmZ89yCabASPb8mSa+NlqsJVN TKbO84ctBu5q0Aj8TIZrVYiFJMXGlyUWoQAjRJk4/rQt/6YmKEGui2hQNm+eP12uuY0FE30zf4fp 7rfH6Uj3MT3G55JUvr72bioucetk5/I9c83lWLHfAAAA//8DAFBLAwQUAAYACAAAACEAkfBzBq0B AABAAgAAFAAAAGRycy9tZWRpYS9pbWFnZTQud21mXFE7TxtBEP52bfMwlu7MoyCK4BIpFIiHhEC0 nM+XQGFkYUspz4dZzEn22fKZhwsEEh2NEQ3/I0qZgiZFqlT8D2Rdh4SZWS5NVjvab2ZnZr/5VmAS SFkCkLgErwyZFCJBQo5GI43WxHwSm5L/8nKyJmpiitDSmIEcSn7vpNrvKMDCdBL9gBG3gEn+I6En Mn5vS7z3mORuktGstISLj4Re5OOrJoM7zYTImdWgpSJrX51bB+2WH+L69xAPm7dnO5f3Z5ySJlul ZJoHG1mOcGUB15LnYibPsDudqPTVcQT+UIytqKKgEVqVeqDCulqx9sL6GjIC4+lipVTdBma+B6Hd bBb8KKg77SNV9hsqQj7zP518qtJvHbabdOW0T7uB6vIl8ulS1XIvel2fBJn4ZLiD4rpdjk3jm2eX h4sLhOcMG7Ebf4kHBY+QaTh8DNx42duNBzqyQ+fVLgF72St6bszbNnKCRhSSFukjSKgU+SRDVpB/ U6DpWAaePKv/QCuZ6GtiXHu/9F9Sk8+VftRTLeAnbjNc+WP2eIaN/drfYaKvfgDP1Cql698AAAD/ /wMAUEsDBBQABgAIAAAAIQANGGbwqQEAAEACAAAUAAAAZHJzL21lZGlhL2ltYWdlMy53bWZcUTtL A0EQnt0kRmPgLj4QH+gpaBF8gCi2bi7no4gEc2BhcZ5xjQfJJeTiI4Uo2NnETn+KoEVaf4Clta3I dYJxZo2Nyw77zezM7DffMugDiBgMgMMl0Iqhcca6iPFOp6PQIhvtxvr5X16SH7AD1o9orkeDJOTc xondrEkAAwa60THoUAvQ0W8jekWj91bZb48+6sYJDXGD2TCB6Iu3vxUZuFNMkJxuexUZGDvy3Nit VlwfHt/2+f3K4Nn65fgZpUTRFjAZ54HlBEWoUjSvOc1FTD5A1GpBbsM0GbxgjCwrA6/kG4WiJ/2i nDe2/eIixBjEo9lCzl4DGNzzfFEuZ9zAK5rVI5l3SzKAVOw/nVSk0KwcVst4ZVZP656s0yWkojnb sC4adRcF6Z3WrFZ2SeRDXdt0RP5zahLxsCYgtMLZsJVxEOmaSUfLCtPOVthSkXU8r7YQiLSTdayQ ttCSDEdkHBfqw1CoCPooQ4KhfyNwOpKBJk+oP1BKdvXVIa68Z/WX2GSm0AwasgLwFL1VlSOpY4uM /If3ff6rr3oAPrBVRNX/AAAA//8DAFBLAwQUAAYACAAAACEAAn7JSqgBAABAAgAAFAAAAGRycy9t ZWRpYS9pbWFnZTIud21mXFE9TwJBEJ3dAwUkucOPRI3RU6OF8Tsmth7HKRYYIhjL88RVL4EDOYhS EDV2Nmfnn7Gw9Qf4DyxsTIi5zkScWbFxs5N9Mzsz++YtgziAojMADm2gFUXjjPUQ491uV6JlNtaL DfC/vCS/YUdsANF8nwpJyDmN82KrJgBWYbAXHYcutQAN/WdEr2j03gH77RGnbpzQMNfZGkwg+uLP 35IMPEgmSE4ruhXh63viUt+vVhwPYm+q8rgRNLfaj01KiaAtYTLOA+sJilCl2brhNBcx6YBRq/m5 bdNk8IIxsozw3TNPL5Rc4ZXEor7rlZYhyqA/kinkipsAQ4euZ5TLacd3S2b1ROSdM+FDKvqfTkop tCrH1TJemdVm3RV1uoRUJFfUratG3UFBYtOqFWRWjHyoqTu2kf+cmkQ8ohoQWuFcGKRtRJpq0hFY 4YKdDQMZ2cLzOovAWLAzthXSNtQkwxEZx4X6MBRKQR9lSDD070ycjmSgyRPyD6SSPX016Jfek/xL bDJTaPkNUQG4iN7LytHZ01sy8t8/VOVXX/kAdLCVIut/AAAA//8DAFBLAwQUAAYACAAAACEAYX/t zacBAABAAgAAFAAAAGRycy9tZWRpYS9pbWFnZTEud21mXFE9TwJBEJ3dA1EkuUOx0Bg9TbQgfiRG Y8txnB8FhgDRzuPEVS+BAzlEKIwmdjbY6b/wD1jYWhv/hzHXmYgz69m42cm+mZ2ZffOWwQiAojMA DldAK4rGGQsR44PBQKIVNhnGRvlfXoJXWIWNIlocUiEBead9Vu41BYAOY2F0CgbUAjT0XxC9o9F7 G+y3xwh144RSXGcWTCP64i/fkgzcSyZITiu7deHre+JSLzbqjgePr0/wsL7fyVwddiglgraMyTgP rMUpQpXF3g2nuYjJBxjNpp/fMk0GrxgjywnfPfX0UtUVXlUs6btedQWiDGKRXClf3gQYP3A9o1bL Or5bNRvHouCcCh+S0f90kkqpVz9q1PDKbFy0XNGiS0hG8mXd6rZbDgoyPKda/dyqUQg0dds2Cp+z M4gnVAMCK1gI+lkbkaaadPStIG3vBH0ZyeB5vYPASNs52wpoG2qC4YiM40J9GAqloI8yxBn6t0Wc jmSgyePyD6SSob4axKT3LP8Sm8yXen5b1AHOo3eyMjV58khGfvftKdRXPgAf2EqR9T8AAAD//wMA UEsDBBQABgAIAAAAIQBEZAEZqgEAAEACAAAUAAAAZHJzL21lZGlhL2ltYWdlNS53bWZcUT1PG0EQ fbu2AxhLdwZSBCFyIJEC8SEhobQs5+OjuGDFJ1EeF2eBk+yz5TMiLhBIdGmcHxDlV1BS0FIj/gdC 10XCmVmOJqsd7ZvZmbczbwUmgIIjAIkL8CqRSSFyJORoNDJoTXzIY5PyLa8ij8SRmCT06Z2FCvyo fxoMuhpwMJVHZzFiCtjk3xF6JOP3NsUrxwSzSUYz0hEB5gj9lXcvphn8Mp1Qc3YQt3XqfNHnztdO O0rwQjzd+wP83pg/36KUItkqJdM82ChzEVcqXEmeizt5gup2U3/HdQXuKcZW02l8kjiNZqyTpl5x 9pPmGkoCY8Vaww8+A9OHcaJare0ojZtu57uuRyc6RbX0fzvVQmPQ/tZp0ZXbOevFuseXqBb9wPF+ 9HsRCTK+YHnD2rqqZ7a1G6r688d5wu8thczLlrLhdkjItlw+hl62HO5lQxPZovNyj4BaDmuhl/FW VkXQiELSIn0ECVUgn2QoC/KvFU3HMvDkZfMHRslcXxtjxrs1f0kki41B2tdt4AY/S1zpV4//sLFf fzjI9TUP4ImoCqb+HwAAAP//AwBQSwECLQAUAAYACAAAACEAv1ec5QwBAAAVAgAAEwAAAAAAAAAA AAAAAAAAAAAAW0NvbnRlbnRfVHlwZXNdLnhtbFBLAQItABQABgAIAAAAIQA4/SH/1gAAAJQBAAAL AAAAAAAAAAAAAAAAAD0BAABfcmVscy8ucmVsc1BLAQItABQABgAIAAAAIQA7j/ujUwkAAP5EAAAO AAAAAAAAAAAAAAAAADwCAABkcnMvZTJvRG9jLnhtbFBLAQItABQABgAIAAAAIQAzwoXD2AEAALIC AAAUAAAAAAAAAAAAAAAAALsLAABkcnMvbWVkaWEvaW1hZ2U3LndtZlBLAQItABQABgAIAAAAIQDA 6yV43gAAAAYBAAAPAAAAAAAAAAAAAAAAAMUNAABkcnMvZG93bnJldi54bWxQSwECLQAUAAYACAAA ACEASv1kBuwAAAC9BAAAGQAAAAAAAAAAAAAAAADQDgAAZHJzL19yZWxzL2Uyb0RvYy54bWwucmVs c1BLAQItABQABgAIAAAAIQCgYYE61QEAALICAAAUAAAAAAAAAAAAAAAAAPMPAABkcnMvbWVkaWEv aW1hZ2U4LndtZlBLAQItABQABgAIAAAAIQAojI+PygEAALACAAAUAAAAAAAAAAAAAAAAAPoRAABk cnMvbWVkaWEvaW1hZ2U2LndtZlBLAQItABQABgAIAAAAIQCR8HMGrQEAAEACAAAUAAAAAAAAAAAA AAAAAPYTAABkcnMvbWVkaWEvaW1hZ2U0LndtZlBLAQItABQABgAIAAAAIQANGGbwqQEAAEACAAAU AAAAAAAAAAAAAAAAANUVAABkcnMvbWVkaWEvaW1hZ2UzLndtZlBLAQItABQABgAIAAAAIQACfslK qAEAAEACAAAUAAAAAAAAAAAAAAAAALAXAABkcnMvbWVkaWEvaW1hZ2UyLndtZlBLAQItABQABgAI AAAAIQBhf+3NpwEAAEACAAAUAAAAAAAAAAAAAAAAAIoZAABkcnMvbWVkaWEvaW1hZ2UxLndtZlBL AQItABQABgAIAAAAIQBEZAEZqgEAAEACAAAUAAAAAAAAAAAAAAAAAGMbAABkcnMvbWVkaWEvaW1h Z2U1LndtZlBLBQYAAAAADQANAEoDAAA/HQAAAAA= ">
                <v:shape id="_x0000_s1027" type="#_x0000_t75" style="position:absolute;width:64935;height:8858;visibility:visible;mso-wrap-style:square" filled="t">
                  <v:fill o:detectmouseclick="t"/>
                  <v:path o:connecttype="none"/>
                </v:shape>
                <v:group id="Group 466" o:spid="_x0000_s1028" style="position:absolute;left:16273;top:2141;width:27673;height:5693" coordsize="27676,569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G9Dhl8UAAADcAAAADwAAAGRycy9kb3ducmV2LnhtbESPT2vCQBTE7wW/w/KE 3uomtg0SXUVExYMU/APi7ZF9JsHs25Bdk/jtu4WCx2FmfsPMFr2pREuNKy0riEcRCOLM6pJzBefT 5mMCwnlkjZVlUvAkB4v54G2GqbYdH6g9+lwECLsUFRTe16mULivIoBvZmjh4N9sY9EE2udQNdgFu KjmOokQaLDksFFjTqqDsfnwYBdsOu+VnvG7399vqeT19/1z2MSn1PuyXUxCeev8K/7d3WsFXksDf mXAE5PwX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BvQ4ZfFAAAA3AAA AA8AAAAAAAAAAAAAAAAAqgIAAGRycy9kb3ducmV2LnhtbFBLBQYAAAAABAAEAPoAAACcAwAAAAA= ">
                  <v:line id="Straight Connector 467" o:spid="_x0000_s1029" style="position:absolute;visibility:visible;mso-wrap-style:square" from="1422,3082" to="26417,308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XPK+n8MAAADcAAAADwAAAGRycy9kb3ducmV2LnhtbESPT4vCMBTE74LfIbyFvWm6uv6hGkVE wT3a6v3ZPNtq81KbqN1vv1kQPA4z8xtmvmxNJR7UuNKygq9+BII4s7rkXMEh3famIJxH1lhZJgW/ 5GC56HbmGGv75D09Ep+LAGEXo4LC+zqW0mUFGXR9WxMH72wbgz7IJpe6wWeAm0oOomgsDZYcFgqs aV1Qdk3uRsEN76P2tjn9JKvyuD4Md+mWrhelPj/a1QyEp9a/w6/2Tiv4Hk/g/0w4AnLxBw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Fzyvp/DAAAA3AAAAA8AAAAAAAAAAAAA AAAAoQIAAGRycy9kb3ducmV2LnhtbFBLBQYAAAAABAAEAPkAAACRAwAAAAA= " strokecolor="black [3213]" strokeweight="1pt">
                    <v:stroke startarrow="oval" startarrowwidth="narrow" startarrowlength="short" endarrow="oval" endarrowwidth="narrow" endarrowlength="short" joinstyle="miter"/>
                    <o:lock v:ext="edit" shapetype="f"/>
                  </v:line>
                  <v:group id="Group 468" o:spid="_x0000_s1030" style="position:absolute;left:7307;top:2171;width:5589;height:1865" coordorigin="7307,2171" coordsize="5589,1866"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BQPQfsIAAADcAAAADwAAAGRycy9kb3ducmV2LnhtbERPy4rCMBTdC/MP4Q64 07SjlqEaRWRGXIjgAwZ3l+baFpub0mTa+vdmIbg8nPdi1ZtKtNS40rKCeByBIM6sLjlXcDn/jr5B OI+ssbJMCh7kYLX8GCww1bbjI7Unn4sQwi5FBYX3dSqlywoy6Ma2Jg7czTYGfYBNLnWDXQg3lfyK okQaLDk0FFjTpqDsfvo3CrYddutJ/NPu77fN43qeHf72MSk1/OzXcxCeev8Wv9w7rWCahLXhTDgC cvkEAAD//wMAUEsBAi0AFAAGAAgAAAAhAKL4T1MEAQAA7AEAABMAAAAAAAAAAAAAAAAAAAAAAFtD b250ZW50X1R5cGVzXS54bWxQSwECLQAUAAYACAAAACEAbAbV/tgAAACZAQAACwAAAAAAAAAAAAAA AAA1AQAAX3JlbHMvLnJlbHNQSwECLQAUAAYACAAAACEAMy8FnkEAAAA5AAAAFQAAAAAAAAAAAAAA AAA2AgAAZHJzL2dyb3Vwc2hhcGV4bWwueG1sUEsBAi0AFAAGAAgAAAAhAAUD0H7CAAAA3AAAAA8A AAAAAAAAAAAAAAAAqgIAAGRycy9kb3ducmV2LnhtbFBLBQYAAAAABAAEAPoAAACZAwAAAAA= ">
                    <v:rect id="Rectangle 469" o:spid="_x0000_s1031" style="position:absolute;left:7403;top:2603;width:5436;height:1435;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EBtOsYA AADcAAAADwAAAGRycy9kb3ducmV2LnhtbESPQWsCMRSE7wX/Q3iCl1KzdYvY1ShWELz0UCvS42Pz ugluXpZN3F399U2h0OMwM98wq83gatFRG6xnBc/TDARx6bXlSsHpc/+0ABEissbaMym4UYDNevSw wkL7nj+oO8ZKJAiHAhWYGJtCylAachimviFO3rdvHcYk20rqFvsEd7WcZdlcOrScFgw2tDNUXo5X p+D9lueH7jG/9CebV/Yuv97Oxis1GQ/bJYhIQ/wP/7UPWsHL/BV+z6QjINc/AAAA//8DAFBLAQIt ABQABgAIAAAAIQDw94q7/QAAAOIBAAATAAAAAAAAAAAAAAAAAAAAAABbQ29udGVudF9UeXBlc10u eG1sUEsBAi0AFAAGAAgAAAAhADHdX2HSAAAAjwEAAAsAAAAAAAAAAAAAAAAALgEAAF9yZWxzLy5y ZWxzUEsBAi0AFAAGAAgAAAAhADMvBZ5BAAAAOQAAABAAAAAAAAAAAAAAAAAAKQIAAGRycy9zaGFw ZXhtbC54bWxQSwECLQAUAAYACAAAACEAXEBtOsYAAADcAAAADwAAAAAAAAAAAAAAAACYAgAAZHJz L2Rvd25yZXYueG1sUEsFBgAAAAAEAAQA9QAAAIsDAAAAAA== " fillcolor="white [3212]" stroked="f" strokeweight="1pt"/>
                    <v:group id="Group 470" o:spid="_x0000_s1032" style="position:absolute;left:7307;top:2171;width:5589;height:1800" coordorigin="7307,2171" coordsize="5589,180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fqxKpcIAAADcAAAADwAAAGRycy9kb3ducmV2LnhtbERPy4rCMBTdC/MP4Q7M TtOOTzpGEVGZhQg+QNxdmmtbbG5Kk2nr35vFgMvDec+XnSlFQ7UrLCuIBxEI4tTqgjMFl/O2PwPh PLLG0jIpeJKD5eKjN8dE25aP1Jx8JkIIuwQV5N5XiZQuzcmgG9iKOHB3Wxv0AdaZ1DW2IdyU8juK JtJgwaEhx4rWOaWP059RsGuxXQ3jTbN/3NfP23l8uO5jUurrs1v9gPDU+bf43/2rFYymYX44E46A XLwAAAD//wMAUEsBAi0AFAAGAAgAAAAhAKL4T1MEAQAA7AEAABMAAAAAAAAAAAAAAAAAAAAAAFtD b250ZW50X1R5cGVzXS54bWxQSwECLQAUAAYACAAAACEAbAbV/tgAAACZAQAACwAAAAAAAAAAAAAA AAA1AQAAX3JlbHMvLnJlbHNQSwECLQAUAAYACAAAACEAMy8FnkEAAAA5AAAAFQAAAAAAAAAAAAAA AAA2AgAAZHJzL2dyb3Vwc2hhcGV4bWwueG1sUEsBAi0AFAAGAAgAAAAhAH6sSqXCAAAA3AAAAA8A AAAAAAAAAAAAAAAAqgIAAGRycy9kb3ducmV2LnhtbFBLBQYAAAAABAAEAPoAAACZAwAAAAA= ">
                      <v:shape id="Arc 471" o:spid="_x0000_s1033" style="position:absolute;left:7307;top:2171;width:934;height:1800;visibility:visible;mso-wrap-style:square;v-text-anchor:middle" coordsize="93357,1800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lcHBcUA AADcAAAADwAAAGRycy9kb3ducmV2LnhtbESPT2vCQBTE70K/w/IKvdVNSmklugmlUsippRrw+pJ9 +aPZtzG7avrtu4LgcZiZ3zCrbDK9ONPoOssK4nkEgriyuuNGQbH9el6AcB5ZY2+ZFPyRgyx9mK0w 0fbCv3Te+EYECLsEFbTeD4mUrmrJoJvbgTh4tR0N+iDHRuoRLwFuevkSRW/SYMdhocWBPluqDpuT UZCXnvL9+jvCU1GW3S6ui59jrdTT4/SxBOFp8vfwrZ1rBa/vMVzPhCMg038AAAD//wMAUEsBAi0A FAAGAAgAAAAhAPD3irv9AAAA4gEAABMAAAAAAAAAAAAAAAAAAAAAAFtDb250ZW50X1R5cGVzXS54 bWxQSwECLQAUAAYACAAAACEAMd1fYdIAAACPAQAACwAAAAAAAAAAAAAAAAAuAQAAX3JlbHMvLnJl bHNQSwECLQAUAAYACAAAACEAMy8FnkEAAAA5AAAAEAAAAAAAAAAAAAAAAAApAgAAZHJzL3NoYXBl eG1sLnhtbFBLAQItABQABgAIAAAAIQDOVwcFxQAAANwAAAAPAAAAAAAAAAAAAAAAAJgCAABkcnMv ZG93bnJldi54bWxQSwUGAAAAAAQABAD1AAAAigMAAAAA " path="m1,90618nsc-136,52189,12398,17833,31202,5091,58187,-13194,87277,19190,92556,73391v2714,27867,-1542,56571,-11485,77461l46679,90000,1,90618xem1,90618nfc-136,52189,12398,17833,31202,5091,58187,-13194,87277,19190,92556,73391v2714,27867,-1542,56571,-11485,77461e" filled="f" strokecolor="black [3213]">
                        <v:stroke joinstyle="miter"/>
                        <v:path arrowok="t" o:connecttype="custom" o:connectlocs="1,90618;31202,5091;92556,73391;81071,150852" o:connectangles="0,0,0,0"/>
                      </v:shape>
                      <v:shape id="Arc 472" o:spid="_x0000_s1034" style="position:absolute;left:7954;top:2171;width:933;height:1800;visibility:visible;mso-wrap-style:square;v-text-anchor:middle" coordsize="93357,1800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PoWZcsQA AADcAAAADwAAAGRycy9kb3ducmV2LnhtbESPT2vCQBTE7wW/w/IEb81GESvRVcRSyKlSDXh9yb78 0ezbmF01/fbdQqHHYWZ+w6y3g2nFg3rXWFYwjWIQxIXVDVcKstPH6xKE88gaW8uk4JscbDejlzUm 2j75ix5HX4kAYZeggtr7LpHSFTUZdJHtiINX2t6gD7KvpO7xGeCmlbM4XkiDDYeFGjva11Rcj3ej IM09pZf3zxjvWZ4352mZHW6lUpPxsFuB8DT4//BfO9UK5m8z+D0TjoDc/AAAAP//AwBQSwECLQAU AAYACAAAACEA8PeKu/0AAADiAQAAEwAAAAAAAAAAAAAAAAAAAAAAW0NvbnRlbnRfVHlwZXNdLnht bFBLAQItABQABgAIAAAAIQAx3V9h0gAAAI8BAAALAAAAAAAAAAAAAAAAAC4BAABfcmVscy8ucmVs c1BLAQItABQABgAIAAAAIQAzLwWeQQAAADkAAAAQAAAAAAAAAAAAAAAAACkCAABkcnMvc2hhcGV4 bWwueG1sUEsBAi0AFAAGAAgAAAAhAD6FmXLEAAAA3AAAAA8AAAAAAAAAAAAAAAAAmAIAAGRycy9k b3ducmV2LnhtbFBLBQYAAAAABAAEAPUAAACJAwAAAAA= " path="m11988,150217nsc2742,130416,-1478,103734,463,77354,3784,32227,24078,-988,47712,21v23070,985,42305,34323,45261,78447c94773,105340,90199,132346,80519,151989l46679,90000,11988,150217xem11988,150217nfc2742,130416,-1478,103734,463,77354,3784,32227,24078,-988,47712,21v23070,985,42305,34323,45261,78447c94773,105340,90199,132346,80519,151989e" filled="f" strokecolor="black [3213]">
                        <v:stroke joinstyle="miter"/>
                        <v:path arrowok="t" o:connecttype="custom" o:connectlocs="11988,150217;463,77354;47712,21;92973,78468;80519,151989" o:connectangles="0,0,0,0,0"/>
                      </v:shape>
                      <v:shape id="Arc 473" o:spid="_x0000_s1035" style="position:absolute;left:8621;top:2171;width:934;height:1800;visibility:visible;mso-wrap-style:square;v-text-anchor:middle" coordsize="93357,1800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Uck86cUA AADcAAAADwAAAGRycy9kb3ducmV2LnhtbESPT2vCQBTE74V+h+UJvdWNVdoS3YRSEXKq1AZ6fcm+ /NHs25hdNX57t1DwOMzMb5hVOppOnGlwrWUFs2kEgri0uuVaQf6zeX4H4Tyyxs4yKbiSgzR5fFhh rO2Fv+m887UIEHYxKmi872MpXdmQQTe1PXHwKjsY9EEOtdQDXgLcdPIlil6lwZbDQoM9fTZUHnYn oyArPGX79VeEp7wo2t9ZlW+PlVJPk/FjCcLT6O/h/3amFSze5vB3JhwBmdwAAAD//wMAUEsBAi0A FAAGAAgAAAAhAPD3irv9AAAA4gEAABMAAAAAAAAAAAAAAAAAAAAAAFtDb250ZW50X1R5cGVzXS54 bWxQSwECLQAUAAYACAAAACEAMd1fYdIAAACPAQAACwAAAAAAAAAAAAAAAAAuAQAAX3JlbHMvLnJl bHNQSwECLQAUAAYACAAAACEAMy8FnkEAAAA5AAAAEAAAAAAAAAAAAAAAAAApAgAAZHJzL3NoYXBl eG1sLnhtbFBLAQItABQABgAIAAAAIQBRyTzpxQAAANwAAAAPAAAAAAAAAAAAAAAAAJgCAABkcnMv ZG93bnJldi54bWxQSwUGAAAAAAQABAD1AAAAigMAAAAA " path="m11988,150217nsc2742,130416,-1478,103734,463,77354,3784,32227,24078,-988,47712,21v23070,985,42305,34323,45261,78447c94773,105340,90199,132346,80519,151989l46679,90000,11988,150217xem11988,150217nfc2742,130416,-1478,103734,463,77354,3784,32227,24078,-988,47712,21v23070,985,42305,34323,45261,78447c94773,105340,90199,132346,80519,151989e" filled="f" strokecolor="black [3213]">
                        <v:stroke joinstyle="miter"/>
                        <v:path arrowok="t" o:connecttype="custom" o:connectlocs="11988,150217;463,77354;47712,21;92973,78468;80519,151989" o:connectangles="0,0,0,0,0"/>
                      </v:shape>
                      <v:shape id="Arc 474" o:spid="_x0000_s1036" style="position:absolute;left:9289;top:2171;width:934;height:1800;visibility:visible;mso-wrap-style:square;v-text-anchor:middle" coordsize="93357,1800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3iCkncQA AADcAAAADwAAAGRycy9kb3ducmV2LnhtbESPT2vCQBTE70K/w/IKvZmNIlqiq0ilkFOlGuj1Jfvy R7Nv0+yq6bfvCoLHYWZ+w6w2g2nFlXrXWFYwiWIQxIXVDVcKsuPn+B2E88gaW8uk4I8cbNYvoxUm 2t74m64HX4kAYZeggtr7LpHSFTUZdJHtiINX2t6gD7KvpO7xFuCmldM4nkuDDYeFGjv6qKk4Hy5G QZp7Sk+7rxgvWZ43P5My2/+WSr29DtslCE+Df4Yf7VQrmC1mcD8TjoBc/wMAAP//AwBQSwECLQAU AAYACAAAACEA8PeKu/0AAADiAQAAEwAAAAAAAAAAAAAAAAAAAAAAW0NvbnRlbnRfVHlwZXNdLnht bFBLAQItABQABgAIAAAAIQAx3V9h0gAAAI8BAAALAAAAAAAAAAAAAAAAAC4BAABfcmVscy8ucmVs c1BLAQItABQABgAIAAAAIQAzLwWeQQAAADkAAAAQAAAAAAAAAAAAAAAAACkCAABkcnMvc2hhcGV4 bWwueG1sUEsBAi0AFAAGAAgAAAAhAN4gpJ3EAAAA3AAAAA8AAAAAAAAAAAAAAAAAmAIAAGRycy9k b3ducmV2LnhtbFBLBQYAAAAABAAEAPUAAACJAwAAAAA= " path="m11988,150217nsc2742,130416,-1478,103734,463,77354,3784,32227,24078,-988,47712,21v23070,985,42305,34323,45261,78447c94773,105340,90199,132346,80519,151989l46679,90000,11988,150217xem11988,150217nfc2742,130416,-1478,103734,463,77354,3784,32227,24078,-988,47712,21v23070,985,42305,34323,45261,78447c94773,105340,90199,132346,80519,151989e" filled="f" strokecolor="black [3213]">
                        <v:stroke joinstyle="miter"/>
                        <v:path arrowok="t" o:connecttype="custom" o:connectlocs="11988,150217;463,77354;47712,21;92973,78468;80519,151989" o:connectangles="0,0,0,0,0"/>
                      </v:shape>
                      <v:shape id="Arc 475" o:spid="_x0000_s1037" style="position:absolute;left:9957;top:2171;width:934;height:1800;visibility:visible;mso-wrap-style:square;v-text-anchor:middle" coordsize="93357,1800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WwBBsUA AADcAAAADwAAAGRycy9kb3ducmV2LnhtbESPT2vCQBTE74V+h+UJvdWNRdsS3YRSEXKq1AZ6fcm+ /NHs25hdNX57t1DwOMzMb5hVOppOnGlwrWUFs2kEgri0uuVaQf6zeX4H4Tyyxs4yKbiSgzR5fFhh rO2Fv+m887UIEHYxKmi872MpXdmQQTe1PXHwKjsY9EEOtdQDXgLcdPIlil6lwZbDQoM9fTZUHnYn oyArPGX79VeEp7wo2t9ZlW+PlVJPk/FjCcLT6O/h/3amFczfFvB3JhwBmdwAAAD//wMAUEsBAi0A FAAGAAgAAAAhAPD3irv9AAAA4gEAABMAAAAAAAAAAAAAAAAAAAAAAFtDb250ZW50X1R5cGVzXS54 bWxQSwECLQAUAAYACAAAACEAMd1fYdIAAACPAQAACwAAAAAAAAAAAAAAAAAuAQAAX3JlbHMvLnJl bHNQSwECLQAUAAYACAAAACEAMy8FnkEAAAA5AAAAEAAAAAAAAAAAAAAAAAApAgAAZHJzL3NoYXBl eG1sLnhtbFBLAQItABQABgAIAAAAIQCxbAEGxQAAANwAAAAPAAAAAAAAAAAAAAAAAJgCAABkcnMv ZG93bnJldi54bWxQSwUGAAAAAAQABAD1AAAAigMAAAAA " path="m11988,150217nsc2742,130416,-1478,103734,463,77354,3784,32227,24078,-988,47712,21v23070,985,42305,34323,45261,78447c94773,105340,90199,132346,80519,151989l46679,90000,11988,150217xem11988,150217nfc2742,130416,-1478,103734,463,77354,3784,32227,24078,-988,47712,21v23070,985,42305,34323,45261,78447c94773,105340,90199,132346,80519,151989e" filled="f" strokecolor="black [3213]">
                        <v:stroke joinstyle="miter"/>
                        <v:path arrowok="t" o:connecttype="custom" o:connectlocs="11988,150217;463,77354;47712,21;92973,78468;80519,151989" o:connectangles="0,0,0,0,0"/>
                      </v:shape>
                      <v:shape id="Arc 476" o:spid="_x0000_s1038" style="position:absolute;left:10625;top:2171;width:934;height:1800;visibility:visible;mso-wrap-style:square;v-text-anchor:middle" coordsize="93357,1800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b6fccUA AADcAAAADwAAAGRycy9kb3ducmV2LnhtbESPT2vCQBTE74LfYXlCb80mRaykrqFYhJxaqgGvL9mX P232bcyumn77bqHgcZiZ3zCbbDK9uNLoOssKkigGQVxZ3XGjoDjuH9cgnEfW2FsmBT/kINvOZxtM tb3xJ10PvhEBwi5FBa33Qyqlq1oy6CI7EAevtqNBH+TYSD3iLcBNL5/ieCUNdhwWWhxo11L1fbgY BXnpKf96e4/xUpRld0rq4uNcK/WwmF5fQHia/D383861guXzCv7OhCMgt78AAAD//wMAUEsBAi0A FAAGAAgAAAAhAPD3irv9AAAA4gEAABMAAAAAAAAAAAAAAAAAAAAAAFtDb250ZW50X1R5cGVzXS54 bWxQSwECLQAUAAYACAAAACEAMd1fYdIAAACPAQAACwAAAAAAAAAAAAAAAAAuAQAAX3JlbHMvLnJl bHNQSwECLQAUAAYACAAAACEAMy8FnkEAAAA5AAAAEAAAAAAAAAAAAAAAAAApAgAAZHJzL3NoYXBl eG1sLnhtbFBLAQItABQABgAIAAAAIQBBvp9xxQAAANwAAAAPAAAAAAAAAAAAAAAAAJgCAABkcnMv ZG93bnJldi54bWxQSwUGAAAAAAQABAD1AAAAigMAAAAA " path="m11988,150217nsc2742,130416,-1478,103734,463,77354,3784,32227,24078,-988,47712,21v23070,985,42305,34323,45261,78447c94773,105340,90199,132346,80519,151989l46679,90000,11988,150217xem11988,150217nfc2742,130416,-1478,103734,463,77354,3784,32227,24078,-988,47712,21v23070,985,42305,34323,45261,78447c94773,105340,90199,132346,80519,151989e" filled="f" strokecolor="black [3213]">
                        <v:stroke joinstyle="miter"/>
                        <v:path arrowok="t" o:connecttype="custom" o:connectlocs="11988,150217;463,77354;47712,21;92973,78468;80519,151989" o:connectangles="0,0,0,0,0"/>
                      </v:shape>
                      <v:shape id="Arc 477" o:spid="_x0000_s1039" style="position:absolute;left:11293;top:2171;width:933;height:1800;visibility:visible;mso-wrap-style:square;v-text-anchor:middle" coordsize="93357,1800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LvI66sUA AADcAAAADwAAAGRycy9kb3ducmV2LnhtbESPT2vCQBTE7wW/w/KE3ppNiqikrqFYhJxaqgGvL9mX P232bcyumn57t1DocZiZ3zCbbDK9uNLoOssKkigGQVxZ3XGjoDjun9YgnEfW2FsmBT/kINvOHjaY anvjT7oefCMChF2KClrvh1RKV7Vk0EV2IA5ebUeDPsixkXrEW4CbXj7H8VIa7DgstDjQrqXq+3Ax CvLSU/719h7jpSjL7pTUxce5VupxPr2+gPA0+f/wXzvXCharFfyeCUdAbu8AAAD//wMAUEsBAi0A FAAGAAgAAAAhAPD3irv9AAAA4gEAABMAAAAAAAAAAAAAAAAAAAAAAFtDb250ZW50X1R5cGVzXS54 bWxQSwECLQAUAAYACAAAACEAMd1fYdIAAACPAQAACwAAAAAAAAAAAAAAAAAuAQAAX3JlbHMvLnJl bHNQSwECLQAUAAYACAAAACEAMy8FnkEAAAA5AAAAEAAAAAAAAAAAAAAAAAApAgAAZHJzL3NoYXBl eG1sLnhtbFBLAQItABQABgAIAAAAIQAu8jrqxQAAANwAAAAPAAAAAAAAAAAAAAAAAJgCAABkcnMv ZG93bnJldi54bWxQSwUGAAAAAAQABAD1AAAAigMAAAAA " path="m11988,150217nsc2742,130416,-1478,103734,463,77354,3784,32227,24078,-988,47712,21v23070,985,42305,34323,45261,78447c94773,105340,90199,132346,80519,151989l46679,90000,11988,150217xem11988,150217nfc2742,130416,-1478,103734,463,77354,3784,32227,24078,-988,47712,21v23070,985,42305,34323,45261,78447c94773,105340,90199,132346,80519,151989e" filled="f" strokecolor="black [3213]">
                        <v:stroke joinstyle="miter"/>
                        <v:path arrowok="t" o:connecttype="custom" o:connectlocs="11988,150217;463,77354;47712,21;92973,78468;80519,151989" o:connectangles="0,0,0,0,0"/>
                      </v:shape>
                      <v:shape id="Arc 478" o:spid="_x0000_s1040" style="position:absolute;left:11963;top:2171;width:933;height:1800;visibility:visible;mso-wrap-style:square;v-text-anchor:middle" coordsize="93357,1800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22umMIA AADcAAAADwAAAGRycy9kb3ducmV2LnhtbERPy2rCQBTdF/yH4QrdNRNLaSVmFLEUsmqpBtzeZG4e mrkTM2OS/n1nUejycN7pbjadGGlwrWUFqygGQVxa3XKtID99PK1BOI+ssbNMCn7IwW67eEgx0Xbi bxqPvhYhhF2CChrv+0RKVzZk0EW2Jw5cZQeDPsChlnrAKYSbTj7H8as02HJoaLCnQ0Pl9Xg3CrLC U3Z5/4zxnhdFe15V+detUupxOe83IDzN/l/85860gpe3sDacCUdAbn8BAAD//wMAUEsBAi0AFAAG AAgAAAAhAPD3irv9AAAA4gEAABMAAAAAAAAAAAAAAAAAAAAAAFtDb250ZW50X1R5cGVzXS54bWxQ SwECLQAUAAYACAAAACEAMd1fYdIAAACPAQAACwAAAAAAAAAAAAAAAAAuAQAAX3JlbHMvLnJlbHNQ SwECLQAUAAYACAAAACEAMy8FnkEAAAA5AAAAEAAAAAAAAAAAAAAAAAApAgAAZHJzL3NoYXBleG1s LnhtbFBLAQItABQABgAIAAAAIQBfba6YwgAAANwAAAAPAAAAAAAAAAAAAAAAAJgCAABkcnMvZG93 bnJldi54bWxQSwUGAAAAAAQABAD1AAAAhwMAAAAA " path="m11988,150217nsc2125,129094,-1984,100228,906,72357,6683,16644,37458,-14938,64654,6940,82513,21307,93923,55431,93337,92725l46679,90000,11988,150217xem11988,150217nfc2125,129094,-1984,100228,906,72357,6683,16644,37458,-14938,64654,6940,82513,21307,93923,55431,93337,92725e" filled="f" strokecolor="black [3213]">
                        <v:stroke joinstyle="miter"/>
                        <v:path arrowok="t" o:connecttype="custom" o:connectlocs="11988,150217;906,72357;64654,6940;93337,92725" o:connectangles="0,0,0,0"/>
                      </v:shape>
                    </v:group>
                  </v:group>
                  <v:rect id="Rectangle 479" o:spid="_x0000_s1041" style="position:absolute;left:19679;top:2369;width:4680;height:1434;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jNCE8MA AADcAAAADwAAAGRycy9kb3ducmV2LnhtbESPwWrDMBBE74H+g9hCbrHcUtrEtRKKIVD3Zie5L9bG MrVWrqXEzt9HhUKPw8y8YfLdbHtxpdF3jhU8JSkI4sbpjlsFx8N+tQbhA7LG3jEpuJGH3fZhkWOm 3cQVXevQighhn6ECE8KQSekbQxZ94gbi6J3daDFEObZSjzhFuO3lc5q+SosdxwWDAxWGmu/6YhWk bflzcFM5mTUXRXHrqy88VUotH+ePdxCB5vAf/mt/agUvbxv4PROPgNzeAQAA//8DAFBLAQItABQA BgAIAAAAIQDw94q7/QAAAOIBAAATAAAAAAAAAAAAAAAAAAAAAABbQ29udGVudF9UeXBlc10ueG1s UEsBAi0AFAAGAAgAAAAhADHdX2HSAAAAjwEAAAsAAAAAAAAAAAAAAAAALgEAAF9yZWxzLy5yZWxz UEsBAi0AFAAGAAgAAAAhADMvBZ5BAAAAOQAAABAAAAAAAAAAAAAAAAAAKQIAAGRycy9zaGFwZXht bC54bWxQSwECLQAUAAYACAAAACEACjNCE8MAAADcAAAADwAAAAAAAAAAAAAAAACYAgAAZHJzL2Rv d25yZXYueG1sUEsFBgAAAAAEAAQA9QAAAIgDAAAAAA== " fillcolor="#d8d8d8 [2732]" strokecolor="black [3213]" strokeweight="1pt"/>
                  <v:shape id="Picture 480" o:spid="_x0000_s1042" type="#_x0000_t75" style="position:absolute;left:21321;top:872;width:1397;height:1396;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Ltwt03BAAAA3AAAAA8AAABkcnMvZG93bnJldi54bWxET8uKwjAU3Qv+Q7iCG7GpMiOlGkUEYRjd +PiAS3Ntq81NaTJN5+/NYmCWh/Pe7AbTiJ46V1tWsEhSEMSF1TWXCu634zwD4TyyxsYyKfglB7vt eLTBXNvAF+qvvhQxhF2OCirv21xKV1Rk0CW2JY7cw3YGfYRdKXWHIYabRi7TdCUN1hwbKmzpUFHx uv4YBcfhfunP32e9KsLh6U+zcPvkoNR0MuzXIDwN/l/85/7SCj6yOD+eiUdAbt8AAAD//wMAUEsB Ai0AFAAGAAgAAAAhAASrOV4AAQAA5gEAABMAAAAAAAAAAAAAAAAAAAAAAFtDb250ZW50X1R5cGVz XS54bWxQSwECLQAUAAYACAAAACEACMMYpNQAAACTAQAACwAAAAAAAAAAAAAAAAAxAQAAX3JlbHMv LnJlbHNQSwECLQAUAAYACAAAACEAMy8FnkEAAAA5AAAAEgAAAAAAAAAAAAAAAAAuAgAAZHJzL3Bp Y3R1cmV4bWwueG1sUEsBAi0AFAAGAAgAAAAhALtwt03BAAAA3AAAAA8AAAAAAAAAAAAAAAAAnwIA AGRycy9kb3ducmV2LnhtbFBLBQYAAAAABAAEAPcAAACNAwAAAAA= ">
                    <v:imagedata r:id="rId1169" o:title=""/>
                  </v:shape>
                  <v:shape id="Picture 481" o:spid="_x0000_s1043" type="#_x0000_t75" style="position:absolute;left:15527;width:1397;height:1524;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D7W6l3FAAAA3AAAAA8AAABkcnMvZG93bnJldi54bWxEj92KwjAUhO8XfIdwBG8WTSvLItUoIhQF WVl/UC8PzbEtNieliVrf3iwseDnMzDfMZNaaStypcaVlBfEgAkGcWV1yruCwT/sjEM4ja6wsk4In OZhNOx8TTLR98JbuO5+LAGGXoILC+zqR0mUFGXQDWxMH72Ibgz7IJpe6wUeAm0oOo+hbGiw5LBRY 06Kg7Lq7GQWfm/NPaw756Vo99+lifUx/aRkr1eu28zEIT61/h//bK63gaxTD35lwBOT0BQAA//8D AFBLAQItABQABgAIAAAAIQAEqzleAAEAAOYBAAATAAAAAAAAAAAAAAAAAAAAAABbQ29udGVudF9U eXBlc10ueG1sUEsBAi0AFAAGAAgAAAAhAAjDGKTUAAAAkwEAAAsAAAAAAAAAAAAAAAAAMQEAAF9y ZWxzLy5yZWxzUEsBAi0AFAAGAAgAAAAhADMvBZ5BAAAAOQAAABIAAAAAAAAAAAAAAAAALgIAAGRy cy9waWN0dXJleG1sLnhtbFBLAQItABQABgAIAAAAIQA+1updxQAAANwAAAAPAAAAAAAAAAAAAAAA AJ8CAABkcnMvZG93bnJldi54bWxQSwUGAAAAAAQABAD3AAAAkQMAAAAA ">
                    <v:imagedata r:id="rId1170" o:title=""/>
                  </v:shape>
                  <v:shape id="Picture 482" o:spid="_x0000_s1044" type="#_x0000_t75" style="position:absolute;top:3205;width:1397;height:1397;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LyfijjEAAAA3AAAAA8AAABkcnMvZG93bnJldi54bWxEj92KwjAUhO8F3yGcBe80VVcpXaOIIggi 4g/i5aE529ZtTkoTtfv2RhC8HGbmG2Yya0wp7lS7wrKCfi8CQZxaXXCm4HRcdWMQziNrLC2Tgn9y MJu2WxNMtH3wnu4Hn4kAYZeggtz7KpHSpTkZdD1bEQfv19YGfZB1JnWNjwA3pRxE0VgaLDgs5FjR Iqf073AzCuYm2o2WpzGe+9c4u26GF3/erpXqfDXzHxCeGv8Jv9trreA7HsDrTDgCcvoEAAD//wMA UEsBAi0AFAAGAAgAAAAhAASrOV4AAQAA5gEAABMAAAAAAAAAAAAAAAAAAAAAAFtDb250ZW50X1R5 cGVzXS54bWxQSwECLQAUAAYACAAAACEACMMYpNQAAACTAQAACwAAAAAAAAAAAAAAAAAxAQAAX3Jl bHMvLnJlbHNQSwECLQAUAAYACAAAACEAMy8FnkEAAAA5AAAAEgAAAAAAAAAAAAAAAAAuAgAAZHJz L3BpY3R1cmV4bWwueG1sUEsBAi0AFAAGAAgAAAAhALyfijjEAAAA3AAAAA8AAAAAAAAAAAAAAAAA nwIAAGRycy9kb3ducmV2LnhtbFBLBQYAAAAABAAEAPcAAACQAwAAAAA= ">
                    <v:imagedata r:id="rId1171" o:title=""/>
                  </v:shape>
                  <v:group id="Group 483" o:spid="_x0000_s1045" style="position:absolute;left:15917;top:1565;width:700;height:3096" coordorigin="15917,1565" coordsize="699,3095"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u6uk9cYAAADcAAAADwAAAGRycy9kb3ducmV2LnhtbESPQWvCQBSE7wX/w/KE 3uom2hZJ3YQgtvQgQlWQ3h7ZZxKSfRuy2yT++25B6HGYmW+YTTaZVgzUu9qygngRgSAurK65VHA+ vT+tQTiPrLG1TApu5CBLZw8bTLQd+YuGoy9FgLBLUEHlfZdI6YqKDLqF7YiDd7W9QR9kX0rd4xjg ppXLKHqVBmsOCxV2tK2oaI4/RsHHiGO+infDvrlub9+nl8NlH5NSj/MpfwPhafL/4Xv7Uyt4Xq/g 70w4AjL9BQ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C7q6T1xgAAANwA AAAPAAAAAAAAAAAAAAAAAKoCAABkcnMvZG93bnJldi54bWxQSwUGAAAAAAQABAD6AAAAnQMAAAAA ">
                    <v:rect id="Rectangle 484" o:spid="_x0000_s1046" style="position:absolute;left:16032;top:1565;width:498;height:3096;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fSnie8UA AADcAAAADwAAAGRycy9kb3ducmV2LnhtbESPQWvCQBSE74L/YXlCb7qpSJtGVxFpaYUerBbq8ZF9 m4Rm34bsJqb/visIHoeZ+YZZbQZbi55aXzlW8DhLQBDnTldcKPg+vU1TED4ga6wdk4I/8rBZj0cr zLS78Bf1x1CICGGfoYIyhCaT0uclWfQz1xBHz7jWYoiyLaRu8RLhtpbzJHmSFiuOCyU2tCsp/z12 VsHZ4Pvpde8/pZn35qU6dD/muVPqYTJslyACDeEevrU/tIJFuoDrmXgE5PofAAD//wMAUEsBAi0A FAAGAAgAAAAhAPD3irv9AAAA4gEAABMAAAAAAAAAAAAAAAAAAAAAAFtDb250ZW50X1R5cGVzXS54 bWxQSwECLQAUAAYACAAAACEAMd1fYdIAAACPAQAACwAAAAAAAAAAAAAAAAAuAQAAX3JlbHMvLnJl bHNQSwECLQAUAAYACAAAACEAMy8FnkEAAAA5AAAAEAAAAAAAAAAAAAAAAAApAgAAZHJzL3NoYXBl eG1sLnhtbFBLAQItABQABgAIAAAAIQB9KeJ7xQAAANwAAAAPAAAAAAAAAAAAAAAAAJgCAABkcnMv ZG93bnJldi54bWxQSwUGAAAAAAQABAD1AAAAigMAAAAA " fillcolor="white [3212]" strokecolor="white [3212]" strokeweight="1pt"/>
                    <v:line id="Straight Connector 485" o:spid="_x0000_s1047" style="position:absolute;visibility:visible;mso-wrap-style:square" from="16617,1565" to="16617,466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mXFWAsQAAADcAAAADwAAAGRycy9kb3ducmV2LnhtbESP3WrCQBSE7wu+w3IE7+pJ/UNSVykF xSuLPw9wmj0msdmzIbua6NN3CwUvh5n5hlmsOlupGze+dKLhbZiAYsmcKSXXcDquX+egfCAxVDlh DXf2sFr2XhaUGtfKnm+HkKsIEZ+ShiKEOkX0WcGW/NDVLNE7u8ZSiLLJ0TTURritcJQkM7RUSlwo qObPgrOfw9VqsONtspu1o12F2WXzLQ/EyfhL60G/+3gHFbgLz/B/e2s0TOZT+DsTjwAufwE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CZcVYCxAAAANwAAAAPAAAAAAAAAAAA AAAAAKECAABkcnMvZG93bnJldi54bWxQSwUGAAAAAAQABAD5AAAAkgMAAAAA " strokecolor="black [3213]" strokeweight="1pt">
                      <v:stroke joinstyle="miter"/>
                    </v:line>
                    <v:line id="Straight Connector 486" o:spid="_x0000_s1048" style="position:absolute;visibility:visible;mso-wrap-style:square" from="15917,1565" to="15917,466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aaPIdcQAAADcAAAADwAAAGRycy9kb3ducmV2LnhtbESP3WrCQBSE7wu+w3IE7+qJPwSJriJC xStLbR/gmD0m0ezZkN2a6NN3C4VeDjPzDbPa9LZWd2595UTDZJyAYsmdqaTQ8PX59roA5QOJodoJ a3iwh8168LKizLhOPvh+CoWKEPEZaShDaDJEn5dsyY9dwxK9i2sthSjbAk1LXYTbGqdJkqKlSuJC SQ3vSs5vp2+rwc4OyTHtpsca8+v+LE/E+exd69Gw3y5BBe7Df/ivfTAa5osUfs/EI4DrH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Bpo8h1xAAAANwAAAAPAAAAAAAAAAAA AAAAAKECAABkcnMvZG93bnJldi54bWxQSwUGAAAAAAQABAD5AAAAkgMAAAAA " strokecolor="black [3213]" strokeweight="1pt">
                      <v:stroke joinstyle="miter"/>
                    </v:line>
                  </v:group>
                  <v:shape id="Picture 487" o:spid="_x0000_s1049" type="#_x0000_t75" style="position:absolute;left:26279;top:3320;width:1397;height:1397;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KVom/TEAAAA3AAAAA8AAABkcnMvZG93bnJldi54bWxEj0FrAjEUhO8F/0N4gpei2YroshpFC2Iv PXQVvD42z83q5mVJom7/fVMo9DjMzDfMatPbVjzIh8axgrdJBoK4crrhWsHpuB/nIEJE1tg6JgXf FGCzHryssNDuyV/0KGMtEoRDgQpMjF0hZagMWQwT1xEn7+K8xZikr6X2+Exw28ppls2lxYbTgsGO 3g1Vt/JuFYRYms+zue4PFzffbXNfzcxrUGo07LdLEJH6+B/+a39oBbN8Ab9n0hGQ6x8AAAD//wMA UEsBAi0AFAAGAAgAAAAhAASrOV4AAQAA5gEAABMAAAAAAAAAAAAAAAAAAAAAAFtDb250ZW50X1R5 cGVzXS54bWxQSwECLQAUAAYACAAAACEACMMYpNQAAACTAQAACwAAAAAAAAAAAAAAAAAxAQAAX3Jl bHMvLnJlbHNQSwECLQAUAAYACAAAACEAMy8FnkEAAAA5AAAAEgAAAAAAAAAAAAAAAAAuAgAAZHJz L3BpY3R1cmV4bWwueG1sUEsBAi0AFAAGAAgAAAAhAKVom/TEAAAA3AAAAA8AAAAAAAAAAAAAAAAA nwIAAGRycy9kb3ducmV2LnhtbFBLBQYAAAAABAAEAPcAAACQAwAAAAA= ">
                    <v:imagedata r:id="rId1172" o:title=""/>
                  </v:shape>
                  <v:oval id="Oval 488" o:spid="_x0000_s1050" style="position:absolute;left:3200;top:1894;width:2160;height:2160;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j7JDa8IA AADcAAAADwAAAGRycy9kb3ducmV2LnhtbERPTWvCQBC9C/0PyxR6M5uKSEizihQDnoqm0vY4Zsck mp0N2TWJ/757KPT4eN/ZZjKtGKh3jWUFr1EMgri0uuFKwekznycgnEfW2FomBQ9ysFk/zTJMtR35 SEPhKxFC2KWooPa+S6V0ZU0GXWQ74sBdbG/QB9hXUvc4hnDTykUcr6TBhkNDjR2911TeirtRkF/d ZfGRn4av7nzX7W78+T5US6VenqftGwhPk/8X/7n3WsEyCWvDmXAE5PoXAAD//wMAUEsBAi0AFAAG AAgAAAAhAPD3irv9AAAA4gEAABMAAAAAAAAAAAAAAAAAAAAAAFtDb250ZW50X1R5cGVzXS54bWxQ SwECLQAUAAYACAAAACEAMd1fYdIAAACPAQAACwAAAAAAAAAAAAAAAAAuAQAAX3JlbHMvLnJlbHNQ SwECLQAUAAYACAAAACEAMy8FnkEAAAA5AAAAEAAAAAAAAAAAAAAAAAApAgAAZHJzL3NoYXBleG1s LnhtbFBLAQItABQABgAIAAAAIQCPskNrwgAAANwAAAAPAAAAAAAAAAAAAAAAAJgCAABkcnMvZG93 bnJldi54bWxQSwUGAAAAAAQABAD1AAAAhwMAAAAA " fillcolor="white [3212]" strokecolor="black [3213]" strokeweight="1pt">
                    <v:stroke joinstyle="miter"/>
                  </v:oval>
                  <v:shape id="Picture 489" o:spid="_x0000_s1051" type="#_x0000_t75" style="position:absolute;left:3541;top:2119;width:1397;height:1397;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FzI0A/FAAAA3AAAAA8AAABkcnMvZG93bnJldi54bWxEj0FrAjEUhO+C/yE8oRepWYuWdTWKWAoe PLTaH/DYPDeLm5clievWX98IQo/DzHzDrDa9bURHPtSOFUwnGQji0umaKwU/p8/XHESIyBobx6Tg lwJs1sPBCgvtbvxN3TFWIkE4FKjAxNgWUobSkMUwcS1x8s7OW4xJ+kpqj7cEt418y7J3abHmtGCw pZ2h8nK8WgXj7enLfyyu58Ndt2Fsunx+7w5KvYz67RJEpD7+h5/tvVYwyxfwOJOOgFz/AQAA//8D AFBLAQItABQABgAIAAAAIQAEqzleAAEAAOYBAAATAAAAAAAAAAAAAAAAAAAAAABbQ29udGVudF9U eXBlc10ueG1sUEsBAi0AFAAGAAgAAAAhAAjDGKTUAAAAkwEAAAsAAAAAAAAAAAAAAAAAMQEAAF9y ZWxzLy5yZWxzUEsBAi0AFAAGAAgAAAAhADMvBZ5BAAAAOQAAABIAAAAAAAAAAAAAAAAALgIAAGRy cy9waWN0dXJleG1sLnhtbFBLAQItABQABgAIAAAAIQBcyNAPxQAAANwAAAAPAAAAAAAAAAAAAAAA AJ8CAABkcnMvZG93bnJldi54bWxQSwUGAAAAAAQABAD3AAAAkQMAAAAA ">
                    <v:imagedata r:id="rId1173" o:title=""/>
                  </v:shape>
                  <v:shape id="Picture 490" o:spid="_x0000_s1052" type="#_x0000_t75" style="position:absolute;left:8949;top:538;width:2286;height:1651;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C58kmjBAAAA3AAAAA8AAABkcnMvZG93bnJldi54bWxET01Lw0AQvQv+h2UEb3ZjqaXGbosoBRHE Nrb3ITtJFrOzIbvtxn/vHASPj/e93k6+Vxcaowts4H5WgCKug3XcGjh+7e5WoGJCttgHJgM/FGG7 ub5aY2lD5gNdqtQqCeFYooEupaHUOtYdeYyzMBAL14TRYxI4ttqOmCXc93peFEvt0bE0dDjQS0f1 d3X20rtMu+z27oSvzcdD9Y65+ZxnY25vpucnUImm9C/+c79ZA4tHmS9n5AjozS8AAAD//wMAUEsB Ai0AFAAGAAgAAAAhAASrOV4AAQAA5gEAABMAAAAAAAAAAAAAAAAAAAAAAFtDb250ZW50X1R5cGVz XS54bWxQSwECLQAUAAYACAAAACEACMMYpNQAAACTAQAACwAAAAAAAAAAAAAAAAAxAQAAX3JlbHMv LnJlbHNQSwECLQAUAAYACAAAACEAMy8FnkEAAAA5AAAAEgAAAAAAAAAAAAAAAAAuAgAAZHJzL3Bp Y3R1cmV4bWwueG1sUEsBAi0AFAAGAAgAAAAhAC58kmjBAAAA3AAAAA8AAAAAAAAAAAAAAAAAnwIA AGRycy9kb3ducmV2LnhtbFBLBQYAAAAABAAEAPcAAACNAwAAAAA= ">
                    <v:imagedata r:id="rId1174" o:title=""/>
                  </v:shape>
                  <v:shape id="Picture 491" o:spid="_x0000_s1053" type="#_x0000_t75" style="position:absolute;left:17530;top:2481;width:1524;height:3175;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HnB9NPGAAAA3AAAAA8AAABkcnMvZG93bnJldi54bWxEj0FrwkAUhO8F/8PyBG91o0hpUlcRUZtC UaoF6e2RfSbB7NuQXU3qr3cLBY/DzHzDTOedqcSVGldaVjAaRiCIM6tLzhV8H9bPryCcR9ZYWSYF v+RgPus9TTHRtuUvuu59LgKEXYIKCu/rREqXFWTQDW1NHLyTbQz6IJtc6gbbADeVHEfRizRYclgo sKZlQdl5fzEKbqv0OD7+bPLDNt594PtnnOrWKzXod4s3EJ46/wj/t1OtYBKP4O9MOAJydgcAAP// AwBQSwECLQAUAAYACAAAACEABKs5XgABAADmAQAAEwAAAAAAAAAAAAAAAAAAAAAAW0NvbnRlbnRf VHlwZXNdLnhtbFBLAQItABQABgAIAAAAIQAIwxik1AAAAJMBAAALAAAAAAAAAAAAAAAAADEBAABf cmVscy8ucmVsc1BLAQItABQABgAIAAAAIQAzLwWeQQAAADkAAAASAAAAAAAAAAAAAAAAAC4CAABk cnMvcGljdHVyZXhtbC54bWxQSwECLQAUAAYACAAAACEAecH008YAAADcAAAADwAAAAAAAAAAAAAA AACfAgAAZHJzL2Rvd25yZXYueG1sUEsFBgAAAAAEAAQA9wAAAJIDAAAAAA== ">
                    <v:imagedata r:id="rId1175" o:title=""/>
                  </v:shape>
                  <v:shape id="Picture 492" o:spid="_x0000_s1054" type="#_x0000_t75" style="position:absolute;left:13774;top:2517;width:1778;height:3175;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BolGpPFAAAA3AAAAA8AAABkcnMvZG93bnJldi54bWxEj9FqwkAURN8L/sNyhb6UumkqUqOrFKng gyAmfsAle5Msyd4N2VXj33cLBR+HmTnDrLej7cSNBm8cK/iYJSCIS6cN1wouxf79C4QPyBo7x6Tg QR62m8nLGjPt7nymWx5qESHsM1TQhNBnUvqyIYt+5nri6FVusBiiHGqpB7xHuO1kmiQLadFwXGiw p11DZZtfrQKzz4/VZztvFz/pqTi8nSpTPKRSr9PxewUi0Bie4f/2QSuYL1P4OxOPgNz8AgAA//8D AFBLAQItABQABgAIAAAAIQAEqzleAAEAAOYBAAATAAAAAAAAAAAAAAAAAAAAAABbQ29udGVudF9U eXBlc10ueG1sUEsBAi0AFAAGAAgAAAAhAAjDGKTUAAAAkwEAAAsAAAAAAAAAAAAAAAAAMQEAAF9y ZWxzLy5yZWxzUEsBAi0AFAAGAAgAAAAhADMvBZ5BAAAAOQAAABIAAAAAAAAAAAAAAAAALgIAAGRy cy9waWN0dXJleG1sLnhtbFBLAQItABQABgAIAAAAIQAaJRqTxQAAANwAAAAPAAAAAAAAAAAAAAAA AJ8CAABkcnMvZG93bnJldi54bWxQSwUGAAAAAAQABAD3AAAAkQMAAAAA ">
                    <v:imagedata r:id="rId1176" o:title=""/>
                  </v:shape>
                </v:group>
                <w10:anchorlock/>
              </v:group>
            </w:pict>
          </mc:Fallback>
        </mc:AlternateContent>
      </w:r>
    </w:p>
    <w:p w14:paraId="2B5C2BD4" w14:textId="77777777" w:rsidR="000D5B32" w:rsidRPr="00C917D3" w:rsidRDefault="000D5B32" w:rsidP="0016669E">
      <w:pPr>
        <w:tabs>
          <w:tab w:val="left" w:pos="284"/>
          <w:tab w:val="left" w:pos="2835"/>
          <w:tab w:val="left" w:pos="5387"/>
          <w:tab w:val="left" w:pos="7920"/>
        </w:tabs>
        <w:spacing w:after="0" w:line="288" w:lineRule="auto"/>
        <w:ind w:firstLine="142"/>
        <w:rPr>
          <w:rFonts w:cs="Times New Roman"/>
          <w:bCs/>
          <w:iCs/>
          <w:sz w:val="26"/>
          <w:szCs w:val="26"/>
        </w:rPr>
      </w:pPr>
      <w:r w:rsidRPr="00C917D3">
        <w:rPr>
          <w:rFonts w:cs="Times New Roman"/>
          <w:bCs/>
          <w:iCs/>
          <w:sz w:val="26"/>
          <w:szCs w:val="26"/>
        </w:rPr>
        <w:t>Điện trở trong của cuộn dây bằng</w:t>
      </w:r>
    </w:p>
    <w:p w14:paraId="0A0A3C5C" w14:textId="77777777" w:rsidR="000D5B32" w:rsidRPr="00C917D3" w:rsidRDefault="000D5B32" w:rsidP="0016669E">
      <w:pPr>
        <w:tabs>
          <w:tab w:val="left" w:pos="284"/>
          <w:tab w:val="left" w:pos="2835"/>
          <w:tab w:val="left" w:pos="5387"/>
          <w:tab w:val="left" w:pos="7920"/>
        </w:tabs>
        <w:spacing w:after="0" w:line="288" w:lineRule="auto"/>
        <w:ind w:firstLine="142"/>
        <w:rPr>
          <w:rFonts w:cs="Times New Roman"/>
          <w:bCs/>
          <w:iCs/>
          <w:sz w:val="26"/>
          <w:szCs w:val="26"/>
          <w:lang w:val="vi-VN"/>
        </w:rPr>
      </w:pPr>
      <w:r w:rsidRPr="00C917D3">
        <w:rPr>
          <w:rFonts w:cs="Times New Roman"/>
          <w:b/>
          <w:bCs/>
          <w:iCs/>
          <w:sz w:val="26"/>
          <w:szCs w:val="26"/>
          <w:lang w:val="vi-VN"/>
        </w:rPr>
        <w:tab/>
      </w:r>
      <w:r w:rsidRPr="00C917D3">
        <w:rPr>
          <w:rFonts w:cs="Times New Roman"/>
          <w:b/>
          <w:bCs/>
          <w:iCs/>
          <w:color w:val="0066FF"/>
          <w:sz w:val="26"/>
          <w:szCs w:val="26"/>
          <w:lang w:val="vi-VN"/>
        </w:rPr>
        <w:t>A.</w:t>
      </w:r>
      <w:r w:rsidRPr="00C917D3">
        <w:rPr>
          <w:rFonts w:cs="Times New Roman"/>
          <w:b/>
          <w:bCs/>
          <w:iCs/>
          <w:sz w:val="26"/>
          <w:szCs w:val="26"/>
          <w:lang w:val="vi-VN"/>
        </w:rPr>
        <w:t xml:space="preserve"> </w:t>
      </w:r>
      <m:oMath>
        <m:r>
          <w:rPr>
            <w:rFonts w:ascii="Cambria Math" w:hAnsi="Cambria Math" w:cs="Times New Roman"/>
            <w:sz w:val="26"/>
            <w:szCs w:val="26"/>
          </w:rPr>
          <m:t>25 Ω</m:t>
        </m:r>
      </m:oMath>
      <w:r w:rsidRPr="00C917D3">
        <w:rPr>
          <w:rFonts w:cs="Times New Roman"/>
          <w:bCs/>
          <w:iCs/>
          <w:sz w:val="26"/>
          <w:szCs w:val="26"/>
          <w:lang w:val="vi-VN"/>
        </w:rPr>
        <w:t>.</w:t>
      </w:r>
      <w:r w:rsidRPr="00C917D3">
        <w:rPr>
          <w:rFonts w:cs="Times New Roman"/>
          <w:bCs/>
          <w:iCs/>
          <w:sz w:val="26"/>
          <w:szCs w:val="26"/>
          <w:lang w:val="vi-VN"/>
        </w:rPr>
        <w:tab/>
      </w:r>
      <w:r w:rsidRPr="00C917D3">
        <w:rPr>
          <w:rFonts w:cs="Times New Roman"/>
          <w:b/>
          <w:bCs/>
          <w:iCs/>
          <w:color w:val="0066FF"/>
          <w:sz w:val="26"/>
          <w:szCs w:val="26"/>
          <w:lang w:val="vi-VN"/>
        </w:rPr>
        <w:t>B.</w:t>
      </w:r>
      <w:r w:rsidRPr="00C917D3">
        <w:rPr>
          <w:rFonts w:cs="Times New Roman"/>
          <w:b/>
          <w:bCs/>
          <w:iCs/>
          <w:sz w:val="26"/>
          <w:szCs w:val="26"/>
          <w:lang w:val="vi-VN"/>
        </w:rPr>
        <w:t xml:space="preserve"> </w:t>
      </w:r>
      <m:oMath>
        <m:r>
          <w:rPr>
            <w:rFonts w:ascii="Cambria Math" w:hAnsi="Cambria Math" w:cs="Times New Roman"/>
            <w:sz w:val="26"/>
            <w:szCs w:val="26"/>
          </w:rPr>
          <m:t>37,5 Ω</m:t>
        </m:r>
      </m:oMath>
      <w:r w:rsidRPr="00C917D3">
        <w:rPr>
          <w:rFonts w:cs="Times New Roman"/>
          <w:bCs/>
          <w:iCs/>
          <w:sz w:val="26"/>
          <w:szCs w:val="26"/>
          <w:lang w:val="vi-VN"/>
        </w:rPr>
        <w:t>.</w:t>
      </w:r>
      <w:r w:rsidRPr="00C917D3">
        <w:rPr>
          <w:rFonts w:cs="Times New Roman"/>
          <w:bCs/>
          <w:iCs/>
          <w:sz w:val="26"/>
          <w:szCs w:val="26"/>
          <w:lang w:val="vi-VN"/>
        </w:rPr>
        <w:tab/>
      </w:r>
      <w:r w:rsidRPr="00C917D3">
        <w:rPr>
          <w:rFonts w:cs="Times New Roman"/>
          <w:b/>
          <w:bCs/>
          <w:iCs/>
          <w:color w:val="0066FF"/>
          <w:sz w:val="26"/>
          <w:szCs w:val="26"/>
          <w:lang w:val="vi-VN"/>
        </w:rPr>
        <w:t>C.</w:t>
      </w:r>
      <w:r w:rsidRPr="00C917D3">
        <w:rPr>
          <w:rFonts w:cs="Times New Roman"/>
          <w:b/>
          <w:bCs/>
          <w:iCs/>
          <w:sz w:val="26"/>
          <w:szCs w:val="26"/>
          <w:lang w:val="vi-VN"/>
        </w:rPr>
        <w:t xml:space="preserve"> </w:t>
      </w:r>
      <m:oMath>
        <m:r>
          <w:rPr>
            <w:rFonts w:ascii="Cambria Math" w:hAnsi="Cambria Math" w:cs="Times New Roman"/>
            <w:sz w:val="26"/>
            <w:szCs w:val="26"/>
          </w:rPr>
          <m:t>25</m:t>
        </m:r>
        <m:rad>
          <m:radPr>
            <m:degHide m:val="1"/>
            <m:ctrlPr>
              <w:rPr>
                <w:rFonts w:ascii="Cambria Math" w:hAnsi="Cambria Math" w:cs="Times New Roman"/>
                <w:i/>
                <w:sz w:val="26"/>
                <w:szCs w:val="26"/>
              </w:rPr>
            </m:ctrlPr>
          </m:radPr>
          <m:deg/>
          <m:e>
            <m:r>
              <w:rPr>
                <w:rFonts w:ascii="Cambria Math" w:hAnsi="Cambria Math" w:cs="Times New Roman"/>
                <w:sz w:val="26"/>
                <w:szCs w:val="26"/>
              </w:rPr>
              <m:t>3</m:t>
            </m:r>
          </m:e>
        </m:rad>
        <m:r>
          <w:rPr>
            <w:rFonts w:ascii="Cambria Math" w:hAnsi="Cambria Math" w:cs="Times New Roman"/>
            <w:sz w:val="26"/>
            <w:szCs w:val="26"/>
            <w:lang w:val="vi-VN"/>
          </w:rPr>
          <m:t xml:space="preserve"> Ω</m:t>
        </m:r>
      </m:oMath>
      <w:r w:rsidRPr="00C917D3">
        <w:rPr>
          <w:rFonts w:cs="Times New Roman"/>
          <w:bCs/>
          <w:iCs/>
          <w:sz w:val="26"/>
          <w:szCs w:val="26"/>
          <w:lang w:val="vi-VN"/>
        </w:rPr>
        <w:t>.</w:t>
      </w:r>
      <w:r w:rsidRPr="00C917D3">
        <w:rPr>
          <w:rFonts w:cs="Times New Roman"/>
          <w:bCs/>
          <w:iCs/>
          <w:sz w:val="26"/>
          <w:szCs w:val="26"/>
          <w:lang w:val="vi-VN"/>
        </w:rPr>
        <w:tab/>
      </w:r>
      <w:r w:rsidRPr="00C917D3">
        <w:rPr>
          <w:rFonts w:cs="Times New Roman"/>
          <w:b/>
          <w:bCs/>
          <w:iCs/>
          <w:color w:val="0066FF"/>
          <w:sz w:val="26"/>
          <w:szCs w:val="26"/>
          <w:lang w:val="vi-VN"/>
        </w:rPr>
        <w:t>D.</w:t>
      </w:r>
      <w:r w:rsidRPr="00C917D3">
        <w:rPr>
          <w:rFonts w:cs="Times New Roman"/>
          <w:b/>
          <w:bCs/>
          <w:iCs/>
          <w:sz w:val="26"/>
          <w:szCs w:val="26"/>
          <w:lang w:val="vi-VN"/>
        </w:rPr>
        <w:t xml:space="preserve"> </w:t>
      </w:r>
      <m:oMath>
        <m:r>
          <w:rPr>
            <w:rFonts w:ascii="Cambria Math" w:hAnsi="Cambria Math" w:cs="Times New Roman"/>
            <w:sz w:val="26"/>
            <w:szCs w:val="26"/>
          </w:rPr>
          <m:t>12,5</m:t>
        </m:r>
        <m:rad>
          <m:radPr>
            <m:degHide m:val="1"/>
            <m:ctrlPr>
              <w:rPr>
                <w:rFonts w:ascii="Cambria Math" w:hAnsi="Cambria Math" w:cs="Times New Roman"/>
                <w:i/>
                <w:sz w:val="26"/>
                <w:szCs w:val="26"/>
              </w:rPr>
            </m:ctrlPr>
          </m:radPr>
          <m:deg/>
          <m:e>
            <m:r>
              <w:rPr>
                <w:rFonts w:ascii="Cambria Math" w:hAnsi="Cambria Math" w:cs="Times New Roman"/>
                <w:sz w:val="26"/>
                <w:szCs w:val="26"/>
              </w:rPr>
              <m:t>3</m:t>
            </m:r>
          </m:e>
        </m:rad>
        <m:r>
          <w:rPr>
            <w:rFonts w:ascii="Cambria Math" w:hAnsi="Cambria Math" w:cs="Times New Roman"/>
            <w:sz w:val="26"/>
            <w:szCs w:val="26"/>
            <w:lang w:val="vi-VN"/>
          </w:rPr>
          <m:t xml:space="preserve"> Ω</m:t>
        </m:r>
      </m:oMath>
      <w:r w:rsidRPr="00C917D3">
        <w:rPr>
          <w:rFonts w:cs="Times New Roman"/>
          <w:bCs/>
          <w:iCs/>
          <w:sz w:val="26"/>
          <w:szCs w:val="26"/>
          <w:lang w:val="vi-VN"/>
        </w:rPr>
        <w:t>.</w:t>
      </w:r>
    </w:p>
    <w:p w14:paraId="45BA4ED1" w14:textId="77777777" w:rsidR="000D5B32" w:rsidRPr="00C917D3" w:rsidRDefault="000D5B32" w:rsidP="0016669E">
      <w:pPr>
        <w:shd w:val="clear" w:color="auto" w:fill="D9D9D9" w:themeFill="background1" w:themeFillShade="D9"/>
        <w:tabs>
          <w:tab w:val="left" w:pos="284"/>
          <w:tab w:val="left" w:pos="2835"/>
          <w:tab w:val="left" w:pos="5387"/>
          <w:tab w:val="left" w:pos="7920"/>
        </w:tabs>
        <w:spacing w:after="0" w:line="288" w:lineRule="auto"/>
        <w:ind w:firstLine="142"/>
        <w:rPr>
          <w:rFonts w:cs="Times New Roman"/>
          <w:b/>
          <w:bCs/>
          <w:iCs/>
          <w:sz w:val="26"/>
          <w:szCs w:val="26"/>
          <w:lang w:val="vi-VN"/>
        </w:rPr>
      </w:pPr>
      <w:r w:rsidRPr="00C917D3">
        <w:rPr>
          <w:rFonts w:cs="Times New Roman"/>
          <w:b/>
          <w:bCs/>
          <w:iCs/>
          <w:sz w:val="26"/>
          <w:szCs w:val="26"/>
          <w:lang w:val="vi-VN"/>
        </w:rPr>
        <w:sym w:font="Wingdings" w:char="F040"/>
      </w:r>
      <w:r w:rsidRPr="00C917D3">
        <w:rPr>
          <w:rFonts w:cs="Times New Roman"/>
          <w:b/>
          <w:bCs/>
          <w:iCs/>
          <w:sz w:val="26"/>
          <w:szCs w:val="26"/>
          <w:lang w:val="vi-VN"/>
        </w:rPr>
        <w:t xml:space="preserve"> Hướng dẫn: Chọn </w:t>
      </w:r>
      <w:r w:rsidRPr="00C917D3">
        <w:rPr>
          <w:rFonts w:cs="Times New Roman"/>
          <w:b/>
          <w:bCs/>
          <w:iCs/>
          <w:color w:val="0066FF"/>
          <w:sz w:val="26"/>
          <w:szCs w:val="26"/>
        </w:rPr>
        <w:t>A</w:t>
      </w:r>
      <w:r w:rsidRPr="00C917D3">
        <w:rPr>
          <w:rFonts w:cs="Times New Roman"/>
          <w:b/>
          <w:bCs/>
          <w:iCs/>
          <w:color w:val="0066FF"/>
          <w:sz w:val="26"/>
          <w:szCs w:val="26"/>
          <w:lang w:val="vi-VN"/>
        </w:rPr>
        <w:t>.</w:t>
      </w:r>
    </w:p>
    <w:p w14:paraId="176E8703" w14:textId="77777777" w:rsidR="000D5B32" w:rsidRPr="00C917D3" w:rsidRDefault="000D5B32" w:rsidP="0016669E">
      <w:pPr>
        <w:tabs>
          <w:tab w:val="left" w:pos="284"/>
          <w:tab w:val="left" w:pos="2835"/>
          <w:tab w:val="left" w:pos="5387"/>
          <w:tab w:val="left" w:pos="7920"/>
        </w:tabs>
        <w:spacing w:after="0" w:line="288" w:lineRule="auto"/>
        <w:ind w:firstLine="142"/>
        <w:rPr>
          <w:rFonts w:cs="Times New Roman"/>
          <w:bCs/>
          <w:iCs/>
          <w:sz w:val="26"/>
          <w:szCs w:val="26"/>
        </w:rPr>
      </w:pPr>
      <w:r w:rsidRPr="00C917D3">
        <w:rPr>
          <w:rFonts w:cs="Times New Roman"/>
          <w:bCs/>
          <w:iCs/>
          <w:noProof/>
          <w:sz w:val="26"/>
          <w:szCs w:val="26"/>
        </w:rPr>
        <mc:AlternateContent>
          <mc:Choice Requires="wpc">
            <w:drawing>
              <wp:inline distT="0" distB="0" distL="0" distR="0" wp14:anchorId="35390D72" wp14:editId="68C58B54">
                <wp:extent cx="6322060" cy="2026081"/>
                <wp:effectExtent l="0" t="0" r="2540" b="0"/>
                <wp:docPr id="573" name="Canvas 573"/>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493" name="Group 493"/>
                        <wpg:cNvGrpSpPr/>
                        <wpg:grpSpPr>
                          <a:xfrm>
                            <a:off x="2076119" y="0"/>
                            <a:ext cx="1963415" cy="1990082"/>
                            <a:chOff x="0" y="0"/>
                            <a:chExt cx="1963742" cy="1990610"/>
                          </a:xfrm>
                        </wpg:grpSpPr>
                        <wps:wsp>
                          <wps:cNvPr id="494" name="Rectangle 494"/>
                          <wps:cNvSpPr/>
                          <wps:spPr>
                            <a:xfrm>
                              <a:off x="760457" y="1744548"/>
                              <a:ext cx="90488" cy="90488"/>
                            </a:xfrm>
                            <a:prstGeom prst="rect">
                              <a:avLst/>
                            </a:prstGeom>
                            <a:solidFill>
                              <a:schemeClr val="bg1">
                                <a:lumMod val="6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495" name="Rectangle 495"/>
                          <wps:cNvSpPr/>
                          <wps:spPr>
                            <a:xfrm rot="3208996">
                              <a:off x="308705" y="503653"/>
                              <a:ext cx="90488" cy="90488"/>
                            </a:xfrm>
                            <a:prstGeom prst="rect">
                              <a:avLst/>
                            </a:prstGeom>
                            <a:solidFill>
                              <a:schemeClr val="bg1">
                                <a:lumMod val="6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496" name="Oval 496"/>
                          <wps:cNvSpPr/>
                          <wps:spPr>
                            <a:xfrm>
                              <a:off x="163742" y="89314"/>
                              <a:ext cx="1800000" cy="1800000"/>
                            </a:xfrm>
                            <a:prstGeom prst="ellipse">
                              <a:avLst/>
                            </a:prstGeom>
                            <a:noFill/>
                            <a:ln w="6350">
                              <a:solidFill>
                                <a:schemeClr val="tx1"/>
                              </a:solidFill>
                              <a:prstDash val="lgDash"/>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497" name="Straight Connector 497"/>
                          <wps:cNvCnPr>
                            <a:cxnSpLocks/>
                          </wps:cNvCnPr>
                          <wps:spPr>
                            <a:xfrm>
                              <a:off x="755923" y="157464"/>
                              <a:ext cx="0" cy="1677574"/>
                            </a:xfrm>
                            <a:prstGeom prst="line">
                              <a:avLst/>
                            </a:prstGeom>
                            <a:ln w="12700">
                              <a:solidFill>
                                <a:schemeClr val="tx1"/>
                              </a:solidFill>
                              <a:tailEnd type="stealth" w="sm" len="lg"/>
                            </a:ln>
                          </wps:spPr>
                          <wps:style>
                            <a:lnRef idx="1">
                              <a:schemeClr val="accent1"/>
                            </a:lnRef>
                            <a:fillRef idx="0">
                              <a:schemeClr val="accent1"/>
                            </a:fillRef>
                            <a:effectRef idx="0">
                              <a:schemeClr val="accent1"/>
                            </a:effectRef>
                            <a:fontRef idx="minor">
                              <a:schemeClr val="tx1"/>
                            </a:fontRef>
                          </wps:style>
                          <wps:bodyPr/>
                        </wps:wsp>
                        <wps:wsp>
                          <wps:cNvPr id="498" name="Straight Connector 498"/>
                          <wps:cNvCnPr>
                            <a:cxnSpLocks/>
                          </wps:cNvCnPr>
                          <wps:spPr>
                            <a:xfrm rot="20400000">
                              <a:off x="1063742" y="89314"/>
                              <a:ext cx="0" cy="1800000"/>
                            </a:xfrm>
                            <a:prstGeom prst="line">
                              <a:avLst/>
                            </a:prstGeom>
                            <a:ln w="12700">
                              <a:solidFill>
                                <a:schemeClr val="bg1">
                                  <a:lumMod val="50000"/>
                                </a:schemeClr>
                              </a:solidFill>
                            </a:ln>
                          </wps:spPr>
                          <wps:style>
                            <a:lnRef idx="1">
                              <a:schemeClr val="accent1"/>
                            </a:lnRef>
                            <a:fillRef idx="0">
                              <a:schemeClr val="accent1"/>
                            </a:fillRef>
                            <a:effectRef idx="0">
                              <a:schemeClr val="accent1"/>
                            </a:effectRef>
                            <a:fontRef idx="minor">
                              <a:schemeClr val="tx1"/>
                            </a:fontRef>
                          </wps:style>
                          <wps:bodyPr/>
                        </wps:wsp>
                        <wps:wsp>
                          <wps:cNvPr id="499" name="Straight Connector 499"/>
                          <wps:cNvCnPr>
                            <a:cxnSpLocks/>
                          </wps:cNvCnPr>
                          <wps:spPr>
                            <a:xfrm>
                              <a:off x="285880" y="546614"/>
                              <a:ext cx="468947" cy="1288422"/>
                            </a:xfrm>
                            <a:prstGeom prst="line">
                              <a:avLst/>
                            </a:prstGeom>
                            <a:ln w="12700">
                              <a:solidFill>
                                <a:schemeClr val="tx1"/>
                              </a:solidFill>
                              <a:tailEnd type="stealth" w="sm" len="lg"/>
                            </a:ln>
                          </wps:spPr>
                          <wps:style>
                            <a:lnRef idx="1">
                              <a:schemeClr val="accent1"/>
                            </a:lnRef>
                            <a:fillRef idx="0">
                              <a:schemeClr val="accent1"/>
                            </a:fillRef>
                            <a:effectRef idx="0">
                              <a:schemeClr val="accent1"/>
                            </a:effectRef>
                            <a:fontRef idx="minor">
                              <a:schemeClr val="tx1"/>
                            </a:fontRef>
                          </wps:style>
                          <wps:bodyPr/>
                        </wps:wsp>
                        <wps:wsp>
                          <wps:cNvPr id="500" name="Straight Connector 500"/>
                          <wps:cNvCnPr>
                            <a:cxnSpLocks/>
                          </wps:cNvCnPr>
                          <wps:spPr>
                            <a:xfrm>
                              <a:off x="754827" y="1835036"/>
                              <a:ext cx="616734" cy="0"/>
                            </a:xfrm>
                            <a:prstGeom prst="line">
                              <a:avLst/>
                            </a:prstGeom>
                            <a:ln w="12700">
                              <a:solidFill>
                                <a:schemeClr val="tx1"/>
                              </a:solidFill>
                              <a:tailEnd type="stealth" w="sm" len="lg"/>
                            </a:ln>
                          </wps:spPr>
                          <wps:style>
                            <a:lnRef idx="1">
                              <a:schemeClr val="accent1"/>
                            </a:lnRef>
                            <a:fillRef idx="0">
                              <a:schemeClr val="accent1"/>
                            </a:fillRef>
                            <a:effectRef idx="0">
                              <a:schemeClr val="accent1"/>
                            </a:effectRef>
                            <a:fontRef idx="minor">
                              <a:schemeClr val="tx1"/>
                            </a:fontRef>
                          </wps:style>
                          <wps:bodyPr/>
                        </wps:wsp>
                        <wps:wsp>
                          <wps:cNvPr id="501" name="Straight Connector 501"/>
                          <wps:cNvCnPr>
                            <a:cxnSpLocks/>
                          </wps:cNvCnPr>
                          <wps:spPr>
                            <a:xfrm flipV="1">
                              <a:off x="285727" y="143590"/>
                              <a:ext cx="469100" cy="403024"/>
                            </a:xfrm>
                            <a:prstGeom prst="line">
                              <a:avLst/>
                            </a:prstGeom>
                            <a:ln w="12700">
                              <a:solidFill>
                                <a:schemeClr val="tx1"/>
                              </a:solidFill>
                              <a:tailEnd type="stealth" w="sm" len="lg"/>
                            </a:ln>
                          </wps:spPr>
                          <wps:style>
                            <a:lnRef idx="1">
                              <a:schemeClr val="accent1"/>
                            </a:lnRef>
                            <a:fillRef idx="0">
                              <a:schemeClr val="accent1"/>
                            </a:fillRef>
                            <a:effectRef idx="0">
                              <a:schemeClr val="accent1"/>
                            </a:effectRef>
                            <a:fontRef idx="minor">
                              <a:schemeClr val="tx1"/>
                            </a:fontRef>
                          </wps:style>
                          <wps:bodyPr/>
                        </wps:wsp>
                        <wps:wsp>
                          <wps:cNvPr id="502" name="Straight Connector 502"/>
                          <wps:cNvCnPr/>
                          <wps:spPr>
                            <a:xfrm>
                              <a:off x="285880" y="546614"/>
                              <a:ext cx="1085681" cy="1288421"/>
                            </a:xfrm>
                            <a:prstGeom prst="line">
                              <a:avLst/>
                            </a:prstGeom>
                            <a:ln w="12700">
                              <a:solidFill>
                                <a:schemeClr val="tx1"/>
                              </a:solidFill>
                              <a:headEnd type="oval" w="sm" len="sm"/>
                              <a:tailEnd type="stealth" w="sm" len="lg"/>
                            </a:ln>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503" name="Picture 503"/>
                            <pic:cNvPicPr/>
                          </pic:nvPicPr>
                          <pic:blipFill>
                            <a:blip r:embed="rId1177"/>
                            <a:stretch>
                              <a:fillRect/>
                            </a:stretch>
                          </pic:blipFill>
                          <pic:spPr>
                            <a:xfrm>
                              <a:off x="135405" y="416437"/>
                              <a:ext cx="139700" cy="139700"/>
                            </a:xfrm>
                            <a:prstGeom prst="rect">
                              <a:avLst/>
                            </a:prstGeom>
                          </pic:spPr>
                        </pic:pic>
                        <pic:pic xmlns:pic="http://schemas.openxmlformats.org/drawingml/2006/picture">
                          <pic:nvPicPr>
                            <pic:cNvPr id="504" name="Picture 504"/>
                            <pic:cNvPicPr/>
                          </pic:nvPicPr>
                          <pic:blipFill>
                            <a:blip r:embed="rId1178"/>
                            <a:stretch>
                              <a:fillRect/>
                            </a:stretch>
                          </pic:blipFill>
                          <pic:spPr>
                            <a:xfrm>
                              <a:off x="176834" y="743722"/>
                              <a:ext cx="215900" cy="177800"/>
                            </a:xfrm>
                            <a:prstGeom prst="rect">
                              <a:avLst/>
                            </a:prstGeom>
                          </pic:spPr>
                        </pic:pic>
                        <pic:pic xmlns:pic="http://schemas.openxmlformats.org/drawingml/2006/picture">
                          <pic:nvPicPr>
                            <pic:cNvPr id="505" name="Picture 505"/>
                            <pic:cNvPicPr/>
                          </pic:nvPicPr>
                          <pic:blipFill>
                            <a:blip r:embed="rId1179"/>
                            <a:stretch>
                              <a:fillRect/>
                            </a:stretch>
                          </pic:blipFill>
                          <pic:spPr>
                            <a:xfrm>
                              <a:off x="1371561" y="1835038"/>
                              <a:ext cx="139700" cy="139700"/>
                            </a:xfrm>
                            <a:prstGeom prst="rect">
                              <a:avLst/>
                            </a:prstGeom>
                          </pic:spPr>
                        </pic:pic>
                        <pic:pic xmlns:pic="http://schemas.openxmlformats.org/drawingml/2006/picture">
                          <pic:nvPicPr>
                            <pic:cNvPr id="506" name="Picture 506"/>
                            <pic:cNvPicPr/>
                          </pic:nvPicPr>
                          <pic:blipFill>
                            <a:blip r:embed="rId1180"/>
                            <a:stretch>
                              <a:fillRect/>
                            </a:stretch>
                          </pic:blipFill>
                          <pic:spPr>
                            <a:xfrm>
                              <a:off x="676320" y="1838210"/>
                              <a:ext cx="152400" cy="152400"/>
                            </a:xfrm>
                            <a:prstGeom prst="rect">
                              <a:avLst/>
                            </a:prstGeom>
                          </pic:spPr>
                        </pic:pic>
                        <pic:pic xmlns:pic="http://schemas.openxmlformats.org/drawingml/2006/picture">
                          <pic:nvPicPr>
                            <pic:cNvPr id="507" name="Picture 507"/>
                            <pic:cNvPicPr/>
                          </pic:nvPicPr>
                          <pic:blipFill>
                            <a:blip r:embed="rId1181"/>
                            <a:stretch>
                              <a:fillRect/>
                            </a:stretch>
                          </pic:blipFill>
                          <pic:spPr>
                            <a:xfrm>
                              <a:off x="593767" y="0"/>
                              <a:ext cx="177800" cy="139700"/>
                            </a:xfrm>
                            <a:prstGeom prst="rect">
                              <a:avLst/>
                            </a:prstGeom>
                          </pic:spPr>
                        </pic:pic>
                        <wps:wsp>
                          <wps:cNvPr id="508" name="Arc 508"/>
                          <wps:cNvSpPr/>
                          <wps:spPr>
                            <a:xfrm>
                              <a:off x="0" y="314997"/>
                              <a:ext cx="463236" cy="463236"/>
                            </a:xfrm>
                            <a:prstGeom prst="arc">
                              <a:avLst>
                                <a:gd name="adj1" fmla="val 2363198"/>
                                <a:gd name="adj2" fmla="val 342232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tlCol="0" anchor="ctr"/>
                        </wps:wsp>
                      </wpg:wgp>
                    </wpc:wpc>
                  </a:graphicData>
                </a:graphic>
              </wp:inline>
            </w:drawing>
          </mc:Choice>
          <mc:Fallback>
            <w:pict>
              <v:group id="Canvas 573" o:spid="_x0000_s1026" editas="canvas" style="width:497.8pt;height:159.55pt;mso-position-horizontal-relative:char;mso-position-vertical-relative:line" coordsize="63220,20256" o:gfxdata="UEsDBBQABgAIAAAAIQC/V5zlDAEAABUCAAATAAAAW0NvbnRlbnRfVHlwZXNdLnhtbJSRTU7DMBBG 90jcwfIWJQ5dIITidEHKEhAqB7DsSWIR/8hj0vT22GkrQUWRWNoz75s3dr2ezUgmCKid5fS2rCgB K53Stuf0fftU3FOCUVglRmeB0z0gXTfXV/V27wFJoi1yOsToHxhDOYARWDoPNlU6F4yI6Rh65oX8 ED2wVVXdMelsBBuLmDNoU7fQic8xks2crg8mO9NR8njoy6M41Sbzc5Er7FcmwIhnkPB+1FLEtB2b rDozK45WZSKXHhy0x5ukfmFCrvy0+j7gyL2k5wxaAXkVIT4Lk9yZCshg5Vony78zsqTBwnWdllC2 ATcLdXK6lK3czgaY/hveJuwNplM6Wz61+QIAAP//AwBQSwMEFAAGAAgAAAAhADj9If/WAAAAlAEA AAsAAABfcmVscy8ucmVsc6SQwWrDMAyG74O9g9F9cZrDGKNOL6PQa+kewNiKYxpbRjLZ+vYzg8Ey ettRv9D3iX9/+EyLWpElUjaw63pQmB35mIOB98vx6QWUVJu9XSijgRsKHMbHh/0ZF1vbkcyxiGqU LAbmWsur1uJmTFY6KpjbZiJOtraRgy7WXW1APfT9s+bfDBg3THXyBvjkB1CXW2nmP+wUHZPQVDtH SdM0RXePqj195DOujWI5YDXgWb5DxrVrz4G+79390xvYljm6I9uEb+S2fhyoZT96vely/AIAAP// AwBQSwMEFAAGAAgAAAAhAIfFzZ71BgAAAysAAA4AAABkcnMvZTJvRG9jLnhtbOxaWXPbNhB+70z/ A4fviXhfEznTsZNMZ9LGE7d9h0jwaEiCA8KW/e+zC4CHFEk+qjhuq4c4IIlz9e2HD7t48/a2qY0b yvuKtUvTfm2ZBm1TllVtsTT//OP9q8g0ekHajNSspUvzjvbm27Off3qz7hLqsJLVGeUGdNL2ybpb mqUQXbJY9GlJG9K/Zh1t4WPOeEMEPPJikXGyht6beuFYVrBYM551nKW07+Hthfponsn+85ym4lOe 91QY9dKEuQn5l8u/K/y7OHtDkoKTrqxSPQ3yhFk0pGph0LGrCyKIcc2rb7pqqpSznuXidcqaBcvz KqVyDbAa29pazTlpb0gvF5OCdYYJQumI/a4KnHfP6ip7X9U1PnS8F+c1N24IWG1dVoKinRYbtRYw iwTb4v9r+B0pVFl3RbIuuvH3BAxs/aCPWv8Hzq47ufwiSX+/ueRGlS1NL3ZNoyUNoElWMPCFHhxq feDdVXfJ9YtCPeGqbnPe4P9gdON2aTpWGNh2bBp3Iw7orTBS+GTHgevZvmmk8M2OY8uKHIWUtAQ4 YWvA0tQuLd/NWoaeM7UMbIkxsJ0aHsxWAN7kFNFegPp+slf/z+x1VZKOSnv1G/byBnt9Bn8gbVFT sJmnbCZrjgbrkx5st8NaYWB5figXbYee53uRMshgstjyInB1NJgqKsAMNkdEfaCsMbCwNDnMA+ZJ EnLzsReq6lAFX2+gUXIBHfG4KmzZtL5ufmOZwmjgW9Zg57H6NmJJUrfYecsQ52pQfAM/ybBsWRJ3 NcV6dfuZ5oA4xIoccexZDUrSlLZCTaYvSUbVa5zK7rnIDrHnHMYf+9YdIOFNixz6VrPU9bEplZw2 NrYOTUw1HlvIkVkrxsZN1TK+q4MaVqVHVvUHIynToJVWLLsDf+SiPmeKWkmblgyYNRVcNtbYfjaQ g7sqUpiD3L8f5AZngEjXsaI4DqQ1NEG4VhRa0CtA2rfcwJckA7+AdvUT4k+I/7GIDwbEf4KNGhg9 uB/syAEa3nbgyp0K4B3Fri23gwnddoQ0Bruc3AL1g+KEPZxO67rqetx+9tL6yLxIrsZ6aQaurxls Lj+2eFbcDmy0sS3gfnFB+lKxbl1gWbPWidX/M6wOkkOx+pXgpCpKYZyztgX5wDggPpwh/rxVwiW9 ba+6jyz90iNccRcCUag+yu19j77x/dgBXQneYPuhF2y5w+AIQRjCVw2zPY5QV+1BL1DQt50Q3Aud ZQPVD8O+IFX9rs0McdeBCu4FJbUoTfSovjGNmsJRrC4e5wwPkCG79csDJMhz65eJMfLD+mVACGjw Z9MpoJIPIFrK6g3QkuQRiFZixrE8xd5zurcO8v0A8Icw/TEBvkvN71fQM1eBE9UDaf6EbC3Fx2P5 dzpmwln6ALLjo3G1E/lRpA7gvhcE29LFC6LYg31DKhcnijxHHt7HI7iKb8xOo8fE80Q9M6yS5ETY eIzee+CcrPbiCBvI6ACs8StsIk8n7BlDhxBUcXSIJQJh7Eo9P0nywA5CF0I5iOshwHCSIIirkwTh 2a748e54oG/ZBxEtT1tPR7SRwznwL5DR81gKUHY4YNtz/Vjid4K2F8T2cNj0LNdyThJ7HiI84ftx +Ib4+14h4ltSDczwrfl7T+D7HrFhW5EfROBQk9oYohU/jptLSrLpeMggOrR5NoRDIiz6pEpUcP/I qqSr0gT+abENpW9yOvcnNaGVuObU1J00D+qjIfzLdfcK8oodEdWqqitxJ3OkQMQ4qfbmskoxRoIP UzoNhMbgLvAdhzXwFQBkqIet4HGBzxudrIDpMZeCWMKyni4kAbayfjtWDFFISH1esPS6gSyKyuVy WsPMWduXEEk0DZ7QZkUh48d/zaRTQaxEcCrSEgdUQYVUZ4/GD3KW08Rwzns823Z9T8f3PTvwXBlM mvYk240xQqMcW5XRCEMi75tTxOGclpyWmogswryUgaHwL4LKmEm8HKEit2o0M0LqJUBFp2pHRBwD KmEQofQG5R0CUNSBcoKKY4OiGaAShhBDQff5n0NlzMdNUJHZuJcEFZ3SOypU3ND2AxAEGEmWx7it TPmJV3ZsQWMqawKLPP2+JLDolMAxwRKEASSeB6xEjrosMhGL7TsQydV7kCqfiGVMCU1YkVv3S8KK ZLrjyhU/dsNAhYe2Ts+22nK+p1J5lgiyb425kV94Cip0ngy5Gu50DXd1JiGmE9rKjyCTHau84ORG HngZRNOkgXT5oBsRnsrghbydhFqzyPSBkmR/A7XnTQ2XBDHpDt26dqwZfl4LjqBTLRdC0OjnalDd K8iD+ZUndTdpI2j8kFwg9HJKg9BcZ3r7J11Qknfy4Nqi7ERetJTiTd8Kxauc82dZa7q7evYVAAD/ /wMAUEsDBBQABgAIAAAAIQBaP5S52wAAADEDAAAZAAAAZHJzL19yZWxzL2Uyb0RvYy54bWwucmVs c7zSy2rDMBAF0H2g/yBmX8t2HoQSOZsSyDYkHzBIY1vUeiCpefx9BKWQQHB2XmqGufcstNlezcDO FKJ2VkBVlMDISqe07QScjrvPNbCY0CocnCUBN4qwbT5mmwMNmPJR7LWPLKfYKKBPyX9xHmVPBmPh PNm8aV0wmPIzdNyj/MGOeF2WKx4eM6B5ymR7JSDs1RzY8eZz8/ts17Za0reTv4ZselHBtcndORBD R0mAIaXxbzgvLqYF/tpQT2OoxwzVNIZqzLCcxrAcMyymMSz+Dfzpozd3AAAA//8DAFBLAwQUAAYA CAAAACEANhv8b94AAAAFAQAADwAAAGRycy9kb3ducmV2LnhtbEyPwU7DMBBE70j8g7VI3KiTUtIm xKkQEgjRA9BG4urG28TCXkex2wS+HsMFLiuNZjTztlxP1rATDl47EpDOEmBIjVOaWgH17uFqBcwH SUoaRyjgEz2sq/OzUhbKjfSGp21oWSwhX0gBXQh9wblvOrTSz1yPFL2DG6wMUQ4tV4McY7k1fJ4k GbdSU1zoZI/3HTYf26MVsJgfzOr1Mdt8PdX1+Py+0MvkRQtxeTHd3QILOIW/MPzgR3SoItPeHUl5 ZgTER8LvjV6e32TA9gKu0zwFXpX8P331DQAA//8DAFBLAwQUAAYACAAAACEAIOAnzK0BAABAAgAA FAAAAGRycy9tZWRpYS9pbWFnZTQud21mXFE9TxtBEH27tiE2lu4MoQBZ5BIpKRBfoknr43wJRLJl YSPK08Us5iT7bPlMEhdRLNHRmIKSf0FKCrehRfwPK7ouEmZmc2my2tG+mZ15O/NWIAukLAFIfAev DJkUIkFCzmYzjbbEShJbkP/y8nIkRmKB0Ls5A3lU/MFZY9hTwA4Wk+gqZkwBk/wJoUeyEtEfib8c WWaTjF5KS3xCkdAfOXnSzeBKd0LNmY2goyKrqr5ah92OH+KJeMz7Im52b7+UKCVNtknJNA92c1zE ldXhSPJc3MkUdq8XVT44jsAvirGVVRS0QqveDFTYVBvWQdjcQkZgPl2uVxrvgaXjILTb7T0/CppO 90TV/JaKUMj8304hVR92PnfbdOV0z/uB6vMlCulKw3K/Dfo+CfLiteGOy9t2LTaNj55d+/1qjfCy YSN247fxeM8jZBoOH2M3Xvf247GOlOj8sU/AXvfKnhvzto28oBGFpEX6CBIqRT7JkBPkX1RpOpaB J8/pP9BKJvqamNfenf5LInlTH0YD1QF+4jLDlde50zU29qcPxURf/QCmRJXS9c8AAAD//wMAUEsD BBQABgAIAAAAIQAHMfnzrgEAAEACAAAUAAAAZHJzL21lZGlhL2ltYWdlMy53bWZcUUFLG0EU/maS VBMDu2n1UAl1W2gPohYCxWt2N1vtIRKaQI/rNp3qQrIJ2bSagyh46yX9Af0XeuwhVwVP4t+QUPZW cPvedHvpMI/53pv3vnnvG4EikLMEIHECXgUyKUSGhEzTVKMt8TSLLcl/eWW5L/bFEqFXjwyU0QzG h53JUAEWHmfRVaRMAZP8GaE7Mn7vjfjLUWQ2yWhZWsJDldBvOXvQzeC77oSaMzthX8XWnjqy3g/6 QYQH4jGvq/hRu/hap5Q82SYl0zyolbiIK53JmeS5uJM57OEwbr51XYErirE1VBweRFa7G6qoqzas d1F3CwWBhXyj3exsA08+hJHd6zlBHHbdwSfVCg5UjErh/3Yqufak/3HQoyt38GUUqhFfopJvdizv eDwKSJDF54Y3bby2W4lp7Ph269faM8Irho3ES14mU8cnZBouH1MvWfd3k6mO1Ok83SVgr/sN30t4 20ZZ0IhC0iJ9BAmVI59kKAnyzx2ajmXgyUv6D7SSmb4mFrT3U/8lkbxoT+Kx6gOX+FbgyvvK5xs2 9ue31Uxf/QDmRJXT9X8AAAD//wMAUEsDBBQABgAIAAAAIQBTMbdp1AEAALwCAAAUAAAAZHJzL21l ZGlhL2ltYWdlMi53bWacUj1vE0EQfbO2E2JbujMfBciCAwmKiASTFLS5nI8khZGFLdFxHGYTTrLP ls8EXCAoEY35ART8ByhBck2FxA8g/yARug4px8yeoaBkdLP7Znbn3ezbJawAhYcEKLyBWIldES0Q qSzLDFqni4tcRf3ZV1VzclSF0Y0lC1W0wsnT7nSkgQbOLrKXkAkFbI7njL6wHzH9S8o5VoRNCTqv vuGQ6ox+qZ3MNIN30og0Z3ejgU6ce/q5c384CGOcMo/9tY73Gx8Pt3hLkX2Nd/N5sFGWIiltYEw5 9yO6jZx7fvp/3GTmE64S+vwf0vxm4wNeK1FPzrtE7miUtO56HuEH58SbOokOYqfTi3Tc0zedvbi3 jhJhudjstLp3gHMPotjt97fDJOp5wye6HR7oBLXSv43VCp3p4PGwz0ve8Nk40mNZRK3Y6jr+i8k4 ZNnPXLX8WfOW205taydw2z+vXGZ8wXKR+un1dLYdMLItT6aZn64Gu+nMZLZ4frXLwF0NmoGfyuda VWIhSbHxYYlFKMAIUSZ5MpsyNDjH0lZk1YRiIo/oUTb3n0ud629j2USfzTti6mudaTLRAxx/wtuS VI6q+8fiEp98r/+921x/aUHsNwAAAP//AwBQSwMEFAAGAAgAAAAhAPE/ijurAQAAQAIAABQAAABk cnMvbWVkaWEvaW1hZ2UxLndtZlxRsU4bQRB9u7YDGEt3DlCArHCJlBQogISEaFnOF0hhZOGTUh4X Z0NOss+WzwFcIJDoaMwH8BdQpqCFFlHxE1Z0XSTMzObSZLWjfTM783bmrcAUkHMEIHECXgUyKUSG hByPxwatiPksNi3/5ZXkvtgX04Q+vLJQQi3s//AHXQ04eJ1FFzBmCtjk3xJ6JOP31sVfjilmk4xm pSN8VAj9kbfPphlcmk6oOduP2jpxdvWRs9dphzGeice+r+Bq7fpwk1LyZMuUTPNgrchFXKkGZ5Ln 4k5GUN1uUvvkugJ3FGOr6iQ6iJ1GM9JxU390PsfNFRQEJvLVRs3fAGa+RLFqtbbCJGq6nW+6Hh7o BOXC/+2Uc41B+2unRVdu52cv0j2+RDlf8x3vuN8LSZDJt5Y3rK6qempb24Gq/158Q3jOUki99H06 3AoI2ZbLx9BLl4KddGgim3Se7hBQS0E18FLeyioJGlFIWqSPIKFy5JMMRUH+uaLpWAaevGj+wCiZ 6Wtjwni/zF8SybvGIOnrNnCDiwJXPs18v2djf/RQyfQ1D2BEVDlT/wIAAP//AwBQSwMEFAAGAAgA AAAhAG52Q1+rAQAAQAIAABQAAABkcnMvbWVkaWEvaW1hZ2U1LndtZlxRwW7TQBB9u05amkayA+2B KqJuJXqoIEiVENe4jks5GEUkUo+uSbeppcSJ4gDNAbVSb72YD+Av4MjB1/aK+I8I+YbUdGYxF1Y7 2jezM29n3gqsAIYtAInP4FUmk0IUSMjFYqFRQzwuYqvyX15VHotMrBLaWTJRhR9Oz7qzsQJsPCyi G1gwBSzyM0K/yC6J/qX4y7HCbJLRmrRFE3VCf2R2p5vBF90JNWd1o6FK7Lfqk/1uNAxj3BGPdVvH 171vH5uUUiJ7Tsk0D/YqXMSVPi4lz8WdzOGMx4l/4LoCNxRja6kk6sd2pxepuKee2W/iXgNlgeVS q+N3XwGPjqLYGQz2wyTquaMT1Q77KkGt/H87NaMzG74fDejKHX2YRGrCl6iV/K7tnU8nIQnyYMv0 0tYLp51b5uvAaf/efEJ43XSQe/nTPN0PCFmmy0fq5bvBYZ7qSJPOi0MCzm7QCryct2NWBY0oJC3S R5BQBvkkQ0WQf+XTdCwDT17Rf6CVLPS1sKy9H/oviWS7M0umagh8x3WZKzPztM3G/vxnvdBXP4A5 URm6/h4AAP//AwBQSwECLQAUAAYACAAAACEAv1ec5QwBAAAVAgAAEwAAAAAAAAAAAAAAAAAAAAAA W0NvbnRlbnRfVHlwZXNdLnhtbFBLAQItABQABgAIAAAAIQA4/SH/1gAAAJQBAAALAAAAAAAAAAAA AAAAAD0BAABfcmVscy8ucmVsc1BLAQItABQABgAIAAAAIQCHxc2e9QYAAAMrAAAOAAAAAAAAAAAA AAAAADwCAABkcnMvZTJvRG9jLnhtbFBLAQItABQABgAIAAAAIQBaP5S52wAAADEDAAAZAAAAAAAA AAAAAAAAAF0JAABkcnMvX3JlbHMvZTJvRG9jLnhtbC5yZWxzUEsBAi0AFAAGAAgAAAAhADYb/G/e AAAABQEAAA8AAAAAAAAAAAAAAAAAbwoAAGRycy9kb3ducmV2LnhtbFBLAQItABQABgAIAAAAIQAg 4CfMrQEAAEACAAAUAAAAAAAAAAAAAAAAAHoLAABkcnMvbWVkaWEvaW1hZ2U0LndtZlBLAQItABQA BgAIAAAAIQAHMfnzrgEAAEACAAAUAAAAAAAAAAAAAAAAAFkNAABkcnMvbWVkaWEvaW1hZ2UzLndt ZlBLAQItABQABgAIAAAAIQBTMbdp1AEAALwCAAAUAAAAAAAAAAAAAAAAADkPAABkcnMvbWVkaWEv aW1hZ2UyLndtZlBLAQItABQABgAIAAAAIQDxP4o7qwEAAEACAAAUAAAAAAAAAAAAAAAAAD8RAABk cnMvbWVkaWEvaW1hZ2UxLndtZlBLAQItABQABgAIAAAAIQBudkNfqwEAAEACAAAUAAAAAAAAAAAA AAAAABwTAABkcnMvbWVkaWEvaW1hZ2U1LndtZlBLBQYAAAAACgAKAIQCAAD5FAAAAAA= ">
                <v:shape id="_x0000_s1027" type="#_x0000_t75" style="position:absolute;width:63220;height:20256;visibility:visible;mso-wrap-style:square" filled="t">
                  <v:fill o:detectmouseclick="t"/>
                  <v:path o:connecttype="none"/>
                </v:shape>
                <v:group id="Group 493" o:spid="_x0000_s1028" style="position:absolute;left:20761;width:19634;height:19900" coordsize="19637,19906"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PnIyKMUAAADcAAAADwAAAGRycy9kb3ducmV2LnhtbESPQWvCQBSE7wX/w/IE b7qJWrHRVURUPEihWii9PbLPJJh9G7JrEv+9WxB6HGbmG2a57kwpGqpdYVlBPIpAEKdWF5wp+L7s h3MQziNrLC2Tggc5WK96b0tMtG35i5qzz0SAsEtQQe59lUjp0pwMupGtiIN3tbVBH2SdSV1jG+Cm lOMomkmDBYeFHCva5pTeznej4NBiu5nEu+Z0u24fv5f3z59TTEoN+t1mAcJT5//Dr/ZRK5h+TODv TDgCcvUE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D5yMijFAAAA3AAA AA8AAAAAAAAAAAAAAAAAqgIAAGRycy9kb3ducmV2LnhtbFBLBQYAAAAABAAEAPoAAACcAwAAAAA= ">
                  <v:rect id="Rectangle 494" o:spid="_x0000_s1029" style="position:absolute;left:7604;top:17445;width:905;height:905;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frIMQA AADcAAAADwAAAGRycy9kb3ducmV2LnhtbESPT4vCMBTE78J+h/AW9qbpivinGmURCt5Wq8teH82z rTYvpYm1+umNIHgcZn4zzGLVmUq01LjSsoLvQQSCOLO65FzBYZ/0pyCcR9ZYWSYFN3KwWn70Fhhr e+UdtanPRShhF6OCwvs6ltJlBRl0A1sTB+9oG4M+yCaXusFrKDeVHEbRWBosOSwUWNO6oOycXoyC UfKXbNLb/XSY5eY/vU/aYbT9Verrs/uZg/DU+Xf4RW904GYjeJ4JR0AuHwAAAP//AwBQSwECLQAU AAYACAAAACEA8PeKu/0AAADiAQAAEwAAAAAAAAAAAAAAAAAAAAAAW0NvbnRlbnRfVHlwZXNdLnht bFBLAQItABQABgAIAAAAIQAx3V9h0gAAAI8BAAALAAAAAAAAAAAAAAAAAC4BAABfcmVscy8ucmVs c1BLAQItABQABgAIAAAAIQAzLwWeQQAAADkAAAAQAAAAAAAAAAAAAAAAACkCAABkcnMvc2hhcGV4 bWwueG1sUEsBAi0AFAAGAAgAAAAhAPsH6yDEAAAA3AAAAA8AAAAAAAAAAAAAAAAAmAIAAGRycy9k b3ducmV2LnhtbFBLBQYAAAAABAAEAPUAAACJAwAAAAA= " fillcolor="#a5a5a5 [2092]" stroked="f" strokeweight="1pt"/>
                  <v:rect id="Rectangle 495" o:spid="_x0000_s1030" style="position:absolute;left:3086;top:5037;width:905;height:904;rotation:3505079fd;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voCwsUA AADcAAAADwAAAGRycy9kb3ducmV2LnhtbESPQWsCMRSE7wX/Q3hCbzW7osWuRlkEoRQP1trS42Pz djeYvCybVNd/bwqFHoeZ+YZZbQZnxYX6YDwryCcZCOLKa8ONgtPH7mkBIkRkjdYzKbhRgM169LDC Qvsrv9PlGBuRIBwKVNDG2BVShqolh2HiO+Lk1b53GJPsG6l7vCa4s3KaZc/SoeG00GJH25aq8/HH Kdh9l/n+YIa30h7y2Zf8rDNraqUex0O5BBFpiP/hv/arVjB7mcPvmXQE5PoOAAD//wMAUEsBAi0A FAAGAAgAAAAhAPD3irv9AAAA4gEAABMAAAAAAAAAAAAAAAAAAAAAAFtDb250ZW50X1R5cGVzXS54 bWxQSwECLQAUAAYACAAAACEAMd1fYdIAAACPAQAACwAAAAAAAAAAAAAAAAAuAQAAX3JlbHMvLnJl bHNQSwECLQAUAAYACAAAACEAMy8FnkEAAAA5AAAAEAAAAAAAAAAAAAAAAAApAgAAZHJzL3NoYXBl eG1sLnhtbFBLAQItABQABgAIAAAAIQBG+gLCxQAAANwAAAAPAAAAAAAAAAAAAAAAAJgCAABkcnMv ZG93bnJldi54bWxQSwUGAAAAAAQABAD1AAAAigMAAAAA " fillcolor="#a5a5a5 [2092]" stroked="f" strokeweight="1pt"/>
                  <v:oval id="Oval 496" o:spid="_x0000_s1031" style="position:absolute;left:1637;top:893;width:18000;height:18000;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cWnu8QA AADcAAAADwAAAGRycy9kb3ducmV2LnhtbESPQYvCMBSE7wv+h/CEva2pIq5Wo2hhQTysWD14fDTP tti8tE3U+u/NgrDHYWa+YRarzlTiTq0rLSsYDiIQxJnVJecKTsefrykI55E1VpZJwZMcrJa9jwXG 2j74QPfU5yJA2MWooPC+jqV0WUEG3cDWxMG72NagD7LNpW7xEeCmkqMomkiDJYeFAmtKCsqu6c0o sE3zu6vysbwY2vvv8yYxtyZR6rPfrecgPHX+P/xub7WC8WwCf2fCEZDLFwAAAP//AwBQSwECLQAU AAYACAAAACEA8PeKu/0AAADiAQAAEwAAAAAAAAAAAAAAAAAAAAAAW0NvbnRlbnRfVHlwZXNdLnht bFBLAQItABQABgAIAAAAIQAx3V9h0gAAAI8BAAALAAAAAAAAAAAAAAAAAC4BAABfcmVscy8ucmVs c1BLAQItABQABgAIAAAAIQAzLwWeQQAAADkAAAAQAAAAAAAAAAAAAAAAACkCAABkcnMvc2hhcGV4 bWwueG1sUEsBAi0AFAAGAAgAAAAhAEnFp7vEAAAA3AAAAA8AAAAAAAAAAAAAAAAAmAIAAGRycy9k b3ducmV2LnhtbFBLBQYAAAAABAAEAPUAAACJAwAAAAA= " filled="f" strokecolor="black [3213]" strokeweight=".5pt">
                    <v:stroke dashstyle="longDash" joinstyle="miter"/>
                  </v:oval>
                  <v:line id="Straight Connector 497" o:spid="_x0000_s1032" style="position:absolute;visibility:visible;mso-wrap-style:square" from="7559,1574" to="7559,1835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0qpOsIAAADcAAAADwAAAGRycy9kb3ducmV2LnhtbESPQYvCMBSE78L+h/AWvGm6IlarUWRh Rb2py3p9Nm/bYvNSkqj13xtB8DjMzDfMbNGaWlzJ+cqygq9+AoI4t7riQsHv4ac3BuEDssbaMim4 k4fF/KMzw0zbG+/oug+FiBD2GSooQ2gyKX1ekkHftw1x9P6tMxiidIXUDm8Rbmo5SJKRNFhxXCix oe+S8vP+YhRcCheOf3Sok/Ep3QxWKS7PuFWq+9kupyACteEdfrXXWsFwksLzTDwCcv4A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0qpOsIAAADcAAAADwAAAAAAAAAAAAAA AAChAgAAZHJzL2Rvd25yZXYueG1sUEsFBgAAAAAEAAQA+QAAAJADAAAAAA== " strokecolor="black [3213]" strokeweight="1pt">
                    <v:stroke endarrow="classic" endarrowwidth="narrow" endarrowlength="long" joinstyle="miter"/>
                    <o:lock v:ext="edit" shapetype="f"/>
                  </v:line>
                  <v:line id="Straight Connector 498" o:spid="_x0000_s1033" style="position:absolute;rotation:-20;visibility:visible;mso-wrap-style:square" from="10637,893" to="10637,18893"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Jp3JtMUAAADcAAAADwAAAGRycy9kb3ducmV2LnhtbERPTWvCQBC9C/0PyxS8FLNRS9E0qxQh VIuXqgjeptlpkjY7G7JbE/317qHg8fG+02VvanGm1lWWFYyjGARxbnXFhYLDPhvNQDiPrLG2TAou 5GC5eBikmGjb8Sedd74QIYRdggpK75tESpeXZNBFtiEO3LdtDfoA20LqFrsQbmo5ieMXabDi0FBi Q6uS8t/dn1GQbabd1/jwMT3R0/z6frxss8nPTKnhY//2CsJT7+/if/daK3ieh7XhTDgCcnED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Jp3JtMUAAADcAAAADwAAAAAAAAAA AAAAAAChAgAAZHJzL2Rvd25yZXYueG1sUEsFBgAAAAAEAAQA+QAAAJMDAAAAAA== " strokecolor="#7f7f7f [1612]" strokeweight="1pt">
                    <v:stroke joinstyle="miter"/>
                    <o:lock v:ext="edit" shapetype="f"/>
                  </v:line>
                  <v:line id="Straight Connector 499" o:spid="_x0000_s1034" style="position:absolute;visibility:visible;mso-wrap-style:square" from="2858,5466" to="7548,1835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4ZmY08IAAADcAAAADwAAAGRycy9kb3ducmV2LnhtbESPT4vCMBTE74LfITzBm6bK4p9qFBFc 1Nvqotdn82yLzUtJotZvb4SFPQ4z8xtmvmxMJR7kfGlZwaCfgCDOrC45V/B73PQmIHxA1lhZJgUv 8rBctFtzTLV98g89DiEXEcI+RQVFCHUqpc8KMuj7tiaO3tU6gyFKl0vt8BnhppLDJBlJgyXHhQJr WheU3Q53o+Ceu3A+0bFKJpfxbvg9xtUN90p1O81qBiJQE/7Df+2tVvA1ncLnTDwCcvEG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4ZmY08IAAADcAAAADwAAAAAAAAAAAAAA AAChAgAAZHJzL2Rvd25yZXYueG1sUEsFBgAAAAAEAAQA+QAAAJADAAAAAA== " strokecolor="black [3213]" strokeweight="1pt">
                    <v:stroke endarrow="classic" endarrowwidth="narrow" endarrowlength="long" joinstyle="miter"/>
                    <o:lock v:ext="edit" shapetype="f"/>
                  </v:line>
                  <v:line id="Straight Connector 500" o:spid="_x0000_s1035" style="position:absolute;visibility:visible;mso-wrap-style:square" from="7548,18350" to="13715,1835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7kirVL8AAADcAAAADwAAAGRycy9kb3ducmV2LnhtbERPy4rCMBTdC/MP4Q6400TBBx2jyMCI utPKzPZOc22LzU1Jota/NwvB5eG8F6vONuJGPtSONYyGCgRx4UzNpYZT/jOYgwgR2WDjmDQ8KMBq +dFbYGbcnQ90O8ZSpBAOGWqoYmwzKUNRkcUwdC1x4s7OW4wJ+lIaj/cUbhs5VmoqLdacGips6bui 4nK8Wg3X0se/X8obNf+f7cabGa4vuNe6/9mtv0BE6uJb/HJvjYaJSvPTmXQE5PIJAAD//wMAUEsB Ai0AFAAGAAgAAAAhAP4l66UAAQAA6gEAABMAAAAAAAAAAAAAAAAAAAAAAFtDb250ZW50X1R5cGVz XS54bWxQSwECLQAUAAYACAAAACEAlgUzWNQAAACXAQAACwAAAAAAAAAAAAAAAAAxAQAAX3JlbHMv LnJlbHNQSwECLQAUAAYACAAAACEAMy8FnkEAAAA5AAAAFAAAAAAAAAAAAAAAAAAuAgAAZHJzL2Nv bm5lY3RvcnhtbC54bWxQSwECLQAUAAYACAAAACEA7kirVL8AAADcAAAADwAAAAAAAAAAAAAAAACh AgAAZHJzL2Rvd25yZXYueG1sUEsFBgAAAAAEAAQA+QAAAI0DAAAAAA== " strokecolor="black [3213]" strokeweight="1pt">
                    <v:stroke endarrow="classic" endarrowwidth="narrow" endarrowlength="long" joinstyle="miter"/>
                    <o:lock v:ext="edit" shapetype="f"/>
                  </v:line>
                  <v:line id="Straight Connector 501" o:spid="_x0000_s1036" style="position:absolute;flip:y;visibility:visible;mso-wrap-style:square" from="2857,1435" to="7548,546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vShvhcUAAADcAAAADwAAAGRycy9kb3ducmV2LnhtbESPT2sCMRTE70K/Q3iF3jSrUNHVKFuh 0EsF/xw8PjbPzeLmZZuk7raf3giCx2FmfsMs171txJV8qB0rGI8yEMSl0zVXCo6Hz+EMRIjIGhvH pOCPAqxXL4Ml5tp1vKPrPlYiQTjkqMDE2OZShtKQxTByLXHyzs5bjEn6SmqPXYLbRk6ybCot1pwW DLa0MVRe9r9Wwfz0s5Wl+bcnvy1ac/woqt13p9Tba18sQETq4zP8aH9pBe/ZGO5n0hGQqxs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vShvhcUAAADcAAAADwAAAAAAAAAA AAAAAAChAgAAZHJzL2Rvd25yZXYueG1sUEsFBgAAAAAEAAQA+QAAAJMDAAAAAA== " strokecolor="black [3213]" strokeweight="1pt">
                    <v:stroke endarrow="classic" endarrowwidth="narrow" endarrowlength="long" joinstyle="miter"/>
                    <o:lock v:ext="edit" shapetype="f"/>
                  </v:line>
                  <v:line id="Straight Connector 502" o:spid="_x0000_s1037" style="position:absolute;visibility:visible;mso-wrap-style:square" from="2858,5466" to="13715,1835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QKX0JsYAAADcAAAADwAAAGRycy9kb3ducmV2LnhtbESPQWvCQBSE74X+h+UVvEjdKKSU1FWk otZLQSueX7PPJG32bdh9avrvuwWhx2FmvmGm89616kIhNp4NjEcZKOLS24YrA4eP1eMzqCjIFlvP ZOCHIsxn93dTLKy/8o4ue6lUgnAs0EAt0hVax7Imh3HkO+LknXxwKEmGStuA1wR3rZ5k2ZN22HBa qLGj15rK7/3ZGVgfh9v30/Gw+foUWSz7PA/bZWfM4KFfvIAS6uU/fGu/WQN5NoG/M+kI6Nkv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ECl9CbGAAAA3AAAAA8AAAAAAAAA AAAAAAAAoQIAAGRycy9kb3ducmV2LnhtbFBLBQYAAAAABAAEAPkAAACUAwAAAAA= " strokecolor="black [3213]" strokeweight="1pt">
                    <v:stroke startarrow="oval" startarrowwidth="narrow" startarrowlength="short" endarrow="classic" endarrowwidth="narrow" endarrowlength="long" joinstyle="miter"/>
                  </v:line>
                  <v:shape id="Picture 503" o:spid="_x0000_s1038" type="#_x0000_t75" style="position:absolute;left:1354;top:4164;width:1397;height:1397;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DxXEgzDAAAA3AAAAA8AAABkcnMvZG93bnJldi54bWxEj0GLwjAUhO/C/ofwFvam6SqKVKMsQkEQ Fqw9eHw0z7bYvNQkavvvNwuCx2FmvmHW29604kHON5YVfE8SEMSl1Q1XCopTNl6C8AFZY2uZFAzk Ybv5GK0x1fbJR3rkoRIRwj5FBXUIXSqlL2sy6Ce2I47exTqDIUpXSe3wGeGmldMkWUiDDceFGjva 1VRe87tR0O1ue18Mv5mcnuf5YLPD4n5wSn199j8rEIH68A6/2nutYJ7M4P9MPAJy8wcAAP//AwBQ SwECLQAUAAYACAAAACEABKs5XgABAADmAQAAEwAAAAAAAAAAAAAAAAAAAAAAW0NvbnRlbnRfVHlw ZXNdLnhtbFBLAQItABQABgAIAAAAIQAIwxik1AAAAJMBAAALAAAAAAAAAAAAAAAAADEBAABfcmVs cy8ucmVsc1BLAQItABQABgAIAAAAIQAzLwWeQQAAADkAAAASAAAAAAAAAAAAAAAAAC4CAABkcnMv cGljdHVyZXhtbC54bWxQSwECLQAUAAYACAAAACEAPFcSDMMAAADcAAAADwAAAAAAAAAAAAAAAACf AgAAZHJzL2Rvd25yZXYueG1sUEsFBgAAAAAEAAQA9wAAAI8DAAAAAA== ">
                    <v:imagedata r:id="rId1182" o:title=""/>
                  </v:shape>
                  <v:shape id="Picture 504" o:spid="_x0000_s1039" type="#_x0000_t75" style="position:absolute;left:1768;top:7437;width:2159;height:1778;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NGVrMfGAAAA3AAAAA8AAABkcnMvZG93bnJldi54bWxEj0FrwkAUhO+F/oflFbzVTcWKRFcRUbHW S6Miub1mn0kw+zZkV43/3i0IPQ4z8w0znramEldqXGlZwUc3AkGcWV1yrmC/W74PQTiPrLGyTAru 5GA6eX0ZY6ztjX/omvhcBAi7GBUU3texlC4ryKDr2po4eCfbGPRBNrnUDd4C3FSyF0UDabDksFBg TfOCsnNyMQrO6e40O2y+v0y63yyOi+36N131leq8tbMRCE+t/w8/22ut4DPqw9+ZcATk5AEAAP// AwBQSwECLQAUAAYACAAAACEABKs5XgABAADmAQAAEwAAAAAAAAAAAAAAAAAAAAAAW0NvbnRlbnRf VHlwZXNdLnhtbFBLAQItABQABgAIAAAAIQAIwxik1AAAAJMBAAALAAAAAAAAAAAAAAAAADEBAABf cmVscy8ucmVsc1BLAQItABQABgAIAAAAIQAzLwWeQQAAADkAAAASAAAAAAAAAAAAAAAAAC4CAABk cnMvcGljdHVyZXhtbC54bWxQSwECLQAUAAYACAAAACEA0ZWsx8YAAADcAAAADwAAAAAAAAAAAAAA AACfAgAAZHJzL2Rvd25yZXYueG1sUEsFBgAAAAAEAAQA9wAAAJIDAAAAAA== ">
                    <v:imagedata r:id="rId1183" o:title=""/>
                  </v:shape>
                  <v:shape id="Picture 505" o:spid="_x0000_s1040" type="#_x0000_t75" style="position:absolute;left:13715;top:18350;width:1397;height:1397;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J5HmZLGAAAA3AAAAA8AAABkcnMvZG93bnJldi54bWxEj0FrwkAUhO9C/8PyCl5EN9WmaOoqIgjx ULQqeH1kn0na7NuQXWP8926h4HGYmW+Y+bIzlWipcaVlBW+jCARxZnXJuYLTcTOcgnAeWWNlmRTc ycFy8dKbY6Ltjb+pPfhcBAi7BBUU3teJlC4ryKAb2Zo4eBfbGPRBNrnUDd4C3FRyHEUf0mDJYaHA mtYFZb+Hq1GQ/kzf43ZV79zxK93u3WA2Oa9nSvVfu9UnCE+df4b/26lWEEcx/J0JR0AuHgAAAP// AwBQSwECLQAUAAYACAAAACEABKs5XgABAADmAQAAEwAAAAAAAAAAAAAAAAAAAAAAW0NvbnRlbnRf VHlwZXNdLnhtbFBLAQItABQABgAIAAAAIQAIwxik1AAAAJMBAAALAAAAAAAAAAAAAAAAADEBAABf cmVscy8ucmVsc1BLAQItABQABgAIAAAAIQAzLwWeQQAAADkAAAASAAAAAAAAAAAAAAAAAC4CAABk cnMvcGljdHVyZXhtbC54bWxQSwECLQAUAAYACAAAACEAnkeZksYAAADcAAAADwAAAAAAAAAAAAAA AACfAgAAZHJzL2Rvd25yZXYueG1sUEsFBgAAAAAEAAQA9wAAAJIDAAAAAA== ">
                    <v:imagedata r:id="rId1184" o:title=""/>
                  </v:shape>
                  <v:shape id="Picture 506" o:spid="_x0000_s1041" type="#_x0000_t75" style="position:absolute;left:6763;top:18382;width:1524;height:1524;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Axq+77EAAAA3AAAAA8AAABkcnMvZG93bnJldi54bWxEj9FqwkAURN8L/YflFnwpdaOkVqKrREkh r9V+wCV7m0Szd0N2NWu/vlsQfBxm5gyz3gbTiSsNrrWsYDZNQBBXVrdcK/g+fr4tQTiPrLGzTApu 5GC7eX5aY6btyF90PfhaRAi7DBU03veZlK5qyKCb2p44ej92MOijHGqpBxwj3HRyniQLabDluNBg T/uGqvPhYhSUl5BTmv4WN/447/C12J2WeVBq8hLyFQhPwT/C93apFbwnC/g/E4+A3PwBAAD//wMA UEsBAi0AFAAGAAgAAAAhAASrOV4AAQAA5gEAABMAAAAAAAAAAAAAAAAAAAAAAFtDb250ZW50X1R5 cGVzXS54bWxQSwECLQAUAAYACAAAACEACMMYpNQAAACTAQAACwAAAAAAAAAAAAAAAAAxAQAAX3Jl bHMvLnJlbHNQSwECLQAUAAYACAAAACEAMy8FnkEAAAA5AAAAEgAAAAAAAAAAAAAAAAAuAgAAZHJz L3BpY3R1cmV4bWwueG1sUEsBAi0AFAAGAAgAAAAhAAxq+77EAAAA3AAAAA8AAAAAAAAAAAAAAAAA nwIAAGRycy9kb3ducmV2LnhtbFBLBQYAAAAABAAEAPcAAACQAwAAAAA= ">
                    <v:imagedata r:id="rId1185" o:title=""/>
                  </v:shape>
                  <v:shape id="Picture 507" o:spid="_x0000_s1042" type="#_x0000_t75" style="position:absolute;left:5937;width:1778;height:1397;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DFvAGvDAAAA3AAAAA8AAABkcnMvZG93bnJldi54bWxEj0GLwjAUhO8L/ofwhL2tqYKuVqOoICt7 q3rx9miebbF5aZOo9d8bYWGPw8x8wyxWnanFnZyvLCsYDhIQxLnVFRcKTsfd1xSED8gaa8uk4Eke VsvexwJTbR+c0f0QChEh7FNUUIbQpFL6vCSDfmAb4uhdrDMYonSF1A4fEW5qOUqSiTRYcVwosaFt Sfn1cDMKfk6zUesyc5641m+O3fT3me1bpT773XoOIlAX/sN/7b1WME6+4X0mHgG5fAEAAP//AwBQ SwECLQAUAAYACAAAACEABKs5XgABAADmAQAAEwAAAAAAAAAAAAAAAAAAAAAAW0NvbnRlbnRfVHlw ZXNdLnhtbFBLAQItABQABgAIAAAAIQAIwxik1AAAAJMBAAALAAAAAAAAAAAAAAAAADEBAABfcmVs cy8ucmVsc1BLAQItABQABgAIAAAAIQAzLwWeQQAAADkAAAASAAAAAAAAAAAAAAAAAC4CAABkcnMv cGljdHVyZXhtbC54bWxQSwECLQAUAAYACAAAACEAMW8Aa8MAAADcAAAADwAAAAAAAAAAAAAAAACf AgAAZHJzL2Rvd25yZXYueG1sUEsFBgAAAAAEAAQA9wAAAI8DAAAAAA== ">
                    <v:imagedata r:id="rId1186" o:title=""/>
                  </v:shape>
                  <v:shape id="Arc 508" o:spid="_x0000_s1043" style="position:absolute;top:3149;width:4632;height:4633;visibility:visible;mso-wrap-style:square;v-text-anchor:middle" coordsize="463236,463236"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mNcssIA AADcAAAADwAAAGRycy9kb3ducmV2LnhtbERPPW/CMBDdkfofrEPqVhxQIFXAIEpLxQQqMDCe4iOO iM9R7ELor8dDJcan9z1bdLYWV2p95VjBcJCAIC6crrhUcDys395B+ICssXZMCu7kYTF/6c0w1+7G P3Tdh1LEEPY5KjAhNLmUvjBk0Q9cQxy5s2sthgjbUuoWbzHc1nKUJBNpseLYYLChlaHisv+1Cvwn H9O/72Eavj6ybTY2m91pmSr12u+WUxCBuvAU/7s3WsE4iWvjmXgE5PwBAAD//wMAUEsBAi0AFAAG AAgAAAAhAPD3irv9AAAA4gEAABMAAAAAAAAAAAAAAAAAAAAAAFtDb250ZW50X1R5cGVzXS54bWxQ SwECLQAUAAYACAAAACEAMd1fYdIAAACPAQAACwAAAAAAAAAAAAAAAAAuAQAAX3JlbHMvLnJlbHNQ SwECLQAUAAYACAAAACEAMy8FnkEAAAA5AAAAEAAAAAAAAAAAAAAAAAApAgAAZHJzL3NoYXBleG1s LnhtbFBLAQItABQABgAIAAAAIQBuY1yywgAAANwAAAAPAAAAAAAAAAAAAAAAAJgCAABkcnMvZG93 bnJldi54bWxQSwUGAAAAAAQABAD1AAAAhwMAAAAA " path="m410631,378591nsc395508,397011,377632,412987,357635,425954l231618,231618,410631,378591xem410631,378591nfc395508,397011,377632,412987,357635,425954e" filled="f" strokecolor="black [3213]" strokeweight=".5pt">
                    <v:stroke joinstyle="miter"/>
                    <v:path arrowok="t" o:connecttype="custom" o:connectlocs="410631,378591;357635,425954" o:connectangles="0,0"/>
                  </v:shape>
                </v:group>
                <w10:anchorlock/>
              </v:group>
            </w:pict>
          </mc:Fallback>
        </mc:AlternateContent>
      </w:r>
    </w:p>
    <w:p w14:paraId="063E44D3" w14:textId="77777777" w:rsidR="000D5B32" w:rsidRPr="00C917D3" w:rsidRDefault="000D5B32" w:rsidP="0016669E">
      <w:pPr>
        <w:tabs>
          <w:tab w:val="left" w:pos="284"/>
          <w:tab w:val="left" w:pos="2835"/>
          <w:tab w:val="left" w:pos="5387"/>
          <w:tab w:val="left" w:pos="7920"/>
        </w:tabs>
        <w:spacing w:after="0" w:line="288" w:lineRule="auto"/>
        <w:ind w:firstLine="142"/>
        <w:rPr>
          <w:rFonts w:cs="Times New Roman"/>
          <w:bCs/>
          <w:iCs/>
          <w:sz w:val="26"/>
          <w:szCs w:val="26"/>
        </w:rPr>
      </w:pPr>
      <w:r w:rsidRPr="00C917D3">
        <w:rPr>
          <w:rFonts w:cs="Times New Roman"/>
          <w:bCs/>
          <w:iCs/>
          <w:sz w:val="26"/>
          <w:szCs w:val="26"/>
        </w:rPr>
        <w:t>Dung kháng của tụ điện và tổng trở của mạch</w:t>
      </w:r>
    </w:p>
    <w:p w14:paraId="1DE3181D" w14:textId="77777777" w:rsidR="000D5B32" w:rsidRPr="00C917D3" w:rsidRDefault="001A0172" w:rsidP="0016669E">
      <w:pPr>
        <w:tabs>
          <w:tab w:val="left" w:pos="284"/>
          <w:tab w:val="left" w:pos="2835"/>
          <w:tab w:val="left" w:pos="5387"/>
          <w:tab w:val="left" w:pos="7920"/>
        </w:tabs>
        <w:spacing w:after="0" w:line="288" w:lineRule="auto"/>
        <w:ind w:firstLine="142"/>
        <w:jc w:val="center"/>
        <w:rPr>
          <w:rFonts w:cs="Times New Roman"/>
          <w:bCs/>
          <w:iCs/>
          <w:sz w:val="26"/>
          <w:szCs w:val="26"/>
        </w:rPr>
      </w:pPr>
      <m:oMathPara>
        <m:oMath>
          <m:sSub>
            <m:sSubPr>
              <m:ctrlPr>
                <w:rPr>
                  <w:rFonts w:ascii="Cambria Math" w:hAnsi="Cambria Math" w:cs="Times New Roman"/>
                  <w:i/>
                  <w:sz w:val="26"/>
                  <w:szCs w:val="26"/>
                </w:rPr>
              </m:ctrlPr>
            </m:sSubPr>
            <m:e>
              <m:r>
                <w:rPr>
                  <w:rFonts w:ascii="Cambria Math" w:hAnsi="Cambria Math" w:cs="Times New Roman"/>
                  <w:sz w:val="26"/>
                  <w:szCs w:val="26"/>
                </w:rPr>
                <m:t>Z</m:t>
              </m:r>
            </m:e>
            <m:sub>
              <m:r>
                <w:rPr>
                  <w:rFonts w:ascii="Cambria Math" w:hAnsi="Cambria Math" w:cs="Times New Roman"/>
                  <w:sz w:val="26"/>
                  <w:szCs w:val="26"/>
                </w:rPr>
                <m:t>C</m:t>
              </m:r>
            </m:sub>
          </m:sSub>
          <m:r>
            <w:rPr>
              <w:rFonts w:ascii="Cambria Math" w:hAnsi="Cambria Math" w:cs="Times New Roman"/>
              <w:sz w:val="26"/>
              <w:szCs w:val="26"/>
            </w:rPr>
            <m:t>=50</m:t>
          </m:r>
          <m:rad>
            <m:radPr>
              <m:degHide m:val="1"/>
              <m:ctrlPr>
                <w:rPr>
                  <w:rFonts w:ascii="Cambria Math" w:hAnsi="Cambria Math" w:cs="Times New Roman"/>
                  <w:i/>
                  <w:sz w:val="26"/>
                  <w:szCs w:val="26"/>
                </w:rPr>
              </m:ctrlPr>
            </m:radPr>
            <m:deg/>
            <m:e>
              <m:r>
                <w:rPr>
                  <w:rFonts w:ascii="Cambria Math" w:hAnsi="Cambria Math" w:cs="Times New Roman"/>
                  <w:sz w:val="26"/>
                  <w:szCs w:val="26"/>
                </w:rPr>
                <m:t>3</m:t>
              </m:r>
            </m:e>
          </m:rad>
          <m:r>
            <w:rPr>
              <w:rFonts w:ascii="Cambria Math" w:hAnsi="Cambria Math" w:cs="Times New Roman"/>
              <w:sz w:val="26"/>
              <w:szCs w:val="26"/>
            </w:rPr>
            <m:t xml:space="preserve"> Ω</m:t>
          </m:r>
        </m:oMath>
      </m:oMathPara>
    </w:p>
    <w:p w14:paraId="2C20D2A0" w14:textId="77777777" w:rsidR="000D5B32" w:rsidRPr="00C917D3" w:rsidRDefault="000D5B32" w:rsidP="0016669E">
      <w:pPr>
        <w:tabs>
          <w:tab w:val="left" w:pos="284"/>
          <w:tab w:val="left" w:pos="2835"/>
          <w:tab w:val="left" w:pos="5387"/>
          <w:tab w:val="left" w:pos="7920"/>
        </w:tabs>
        <w:spacing w:after="0" w:line="288" w:lineRule="auto"/>
        <w:ind w:firstLine="142"/>
        <w:jc w:val="center"/>
        <w:rPr>
          <w:rFonts w:cs="Times New Roman"/>
          <w:bCs/>
          <w:iCs/>
          <w:sz w:val="26"/>
          <w:szCs w:val="26"/>
        </w:rPr>
      </w:pPr>
      <m:oMathPara>
        <m:oMath>
          <m:r>
            <w:rPr>
              <w:rFonts w:ascii="Cambria Math" w:hAnsi="Cambria Math" w:cs="Times New Roman"/>
              <w:sz w:val="26"/>
              <w:szCs w:val="26"/>
            </w:rPr>
            <m:t>Z=</m:t>
          </m:r>
          <m:f>
            <m:fPr>
              <m:ctrlPr>
                <w:rPr>
                  <w:rFonts w:ascii="Cambria Math" w:hAnsi="Cambria Math" w:cs="Times New Roman"/>
                  <w:i/>
                  <w:sz w:val="26"/>
                  <w:szCs w:val="26"/>
                </w:rPr>
              </m:ctrlPr>
            </m:fPr>
            <m:num>
              <m:r>
                <w:rPr>
                  <w:rFonts w:ascii="Cambria Math" w:hAnsi="Cambria Math" w:cs="Times New Roman"/>
                  <w:sz w:val="26"/>
                  <w:szCs w:val="26"/>
                </w:rPr>
                <m:t>U</m:t>
              </m:r>
            </m:num>
            <m:den>
              <m:r>
                <w:rPr>
                  <w:rFonts w:ascii="Cambria Math" w:hAnsi="Cambria Math" w:cs="Times New Roman"/>
                  <w:sz w:val="26"/>
                  <w:szCs w:val="26"/>
                </w:rPr>
                <m:t>I</m:t>
              </m:r>
            </m:den>
          </m:f>
          <m:r>
            <w:rPr>
              <w:rFonts w:ascii="Cambria Math" w:hAnsi="Cambria Math" w:cs="Times New Roman"/>
              <w:sz w:val="26"/>
              <w:szCs w:val="26"/>
            </w:rPr>
            <m:t>=</m:t>
          </m:r>
          <m:f>
            <m:fPr>
              <m:ctrlPr>
                <w:rPr>
                  <w:rFonts w:ascii="Cambria Math" w:hAnsi="Cambria Math" w:cs="Times New Roman"/>
                  <w:i/>
                  <w:sz w:val="26"/>
                  <w:szCs w:val="26"/>
                </w:rPr>
              </m:ctrlPr>
            </m:fPr>
            <m:num>
              <m:d>
                <m:dPr>
                  <m:ctrlPr>
                    <w:rPr>
                      <w:rFonts w:ascii="Cambria Math" w:hAnsi="Cambria Math" w:cs="Times New Roman"/>
                      <w:i/>
                      <w:sz w:val="26"/>
                      <w:szCs w:val="26"/>
                    </w:rPr>
                  </m:ctrlPr>
                </m:dPr>
                <m:e>
                  <m:r>
                    <w:rPr>
                      <w:rFonts w:ascii="Cambria Math" w:hAnsi="Cambria Math" w:cs="Times New Roman"/>
                      <w:sz w:val="26"/>
                      <w:szCs w:val="26"/>
                    </w:rPr>
                    <m:t>25</m:t>
                  </m:r>
                  <m:rad>
                    <m:radPr>
                      <m:degHide m:val="1"/>
                      <m:ctrlPr>
                        <w:rPr>
                          <w:rFonts w:ascii="Cambria Math" w:hAnsi="Cambria Math" w:cs="Times New Roman"/>
                          <w:i/>
                          <w:sz w:val="26"/>
                          <w:szCs w:val="26"/>
                        </w:rPr>
                      </m:ctrlPr>
                    </m:radPr>
                    <m:deg/>
                    <m:e>
                      <m:r>
                        <w:rPr>
                          <w:rFonts w:ascii="Cambria Math" w:hAnsi="Cambria Math" w:cs="Times New Roman"/>
                          <w:sz w:val="26"/>
                          <w:szCs w:val="26"/>
                        </w:rPr>
                        <m:t>3</m:t>
                      </m:r>
                    </m:e>
                  </m:rad>
                </m:e>
              </m:d>
            </m:num>
            <m:den>
              <m:d>
                <m:dPr>
                  <m:ctrlPr>
                    <w:rPr>
                      <w:rFonts w:ascii="Cambria Math" w:hAnsi="Cambria Math" w:cs="Times New Roman"/>
                      <w:i/>
                      <w:sz w:val="26"/>
                      <w:szCs w:val="26"/>
                    </w:rPr>
                  </m:ctrlPr>
                </m:dPr>
                <m:e>
                  <m:r>
                    <w:rPr>
                      <w:rFonts w:ascii="Cambria Math" w:hAnsi="Cambria Math" w:cs="Times New Roman"/>
                      <w:sz w:val="26"/>
                      <w:szCs w:val="26"/>
                    </w:rPr>
                    <m:t>0,5</m:t>
                  </m:r>
                </m:e>
              </m:d>
            </m:den>
          </m:f>
          <m:r>
            <w:rPr>
              <w:rFonts w:ascii="Cambria Math" w:hAnsi="Cambria Math" w:cs="Times New Roman"/>
              <w:sz w:val="26"/>
              <w:szCs w:val="26"/>
            </w:rPr>
            <m:t>=50</m:t>
          </m:r>
          <m:rad>
            <m:radPr>
              <m:degHide m:val="1"/>
              <m:ctrlPr>
                <w:rPr>
                  <w:rFonts w:ascii="Cambria Math" w:hAnsi="Cambria Math" w:cs="Times New Roman"/>
                  <w:i/>
                  <w:sz w:val="26"/>
                  <w:szCs w:val="26"/>
                </w:rPr>
              </m:ctrlPr>
            </m:radPr>
            <m:deg/>
            <m:e>
              <m:r>
                <w:rPr>
                  <w:rFonts w:ascii="Cambria Math" w:hAnsi="Cambria Math" w:cs="Times New Roman"/>
                  <w:sz w:val="26"/>
                  <w:szCs w:val="26"/>
                </w:rPr>
                <m:t>3</m:t>
              </m:r>
            </m:e>
          </m:rad>
          <m:r>
            <w:rPr>
              <w:rFonts w:ascii="Cambria Math" w:hAnsi="Cambria Math" w:cs="Times New Roman"/>
              <w:sz w:val="26"/>
              <w:szCs w:val="26"/>
            </w:rPr>
            <m:t xml:space="preserve"> Ω</m:t>
          </m:r>
        </m:oMath>
      </m:oMathPara>
    </w:p>
    <w:p w14:paraId="023CFF8C" w14:textId="77777777" w:rsidR="000D5B32" w:rsidRPr="00C917D3" w:rsidRDefault="000D5B32" w:rsidP="0016669E">
      <w:pPr>
        <w:tabs>
          <w:tab w:val="left" w:pos="284"/>
          <w:tab w:val="left" w:pos="2835"/>
          <w:tab w:val="left" w:pos="5387"/>
          <w:tab w:val="left" w:pos="7920"/>
        </w:tabs>
        <w:spacing w:after="0" w:line="288" w:lineRule="auto"/>
        <w:ind w:firstLine="142"/>
        <w:rPr>
          <w:rFonts w:cs="Times New Roman"/>
          <w:bCs/>
          <w:iCs/>
          <w:sz w:val="26"/>
          <w:szCs w:val="26"/>
        </w:rPr>
      </w:pPr>
      <w:r w:rsidRPr="00C917D3">
        <w:rPr>
          <w:rFonts w:ascii="Cambria Math" w:hAnsi="Cambria Math" w:cs="Cambria Math"/>
          <w:bCs/>
          <w:iCs/>
          <w:sz w:val="26"/>
          <w:szCs w:val="26"/>
        </w:rPr>
        <w:t>⇒</w:t>
      </w:r>
      <w:r w:rsidRPr="00C917D3">
        <w:rPr>
          <w:rFonts w:cs="Times New Roman"/>
          <w:bCs/>
          <w:iCs/>
          <w:sz w:val="26"/>
          <w:szCs w:val="26"/>
        </w:rPr>
        <w:t xml:space="preserve"> </w:t>
      </w:r>
      <m:oMath>
        <m:r>
          <w:rPr>
            <w:rFonts w:ascii="Cambria Math" w:hAnsi="Cambria Math" w:cs="Times New Roman"/>
            <w:sz w:val="26"/>
            <w:szCs w:val="26"/>
          </w:rPr>
          <m:t>MN=AB</m:t>
        </m:r>
      </m:oMath>
      <w:r w:rsidRPr="00C917D3">
        <w:rPr>
          <w:rFonts w:cs="Times New Roman"/>
          <w:bCs/>
          <w:iCs/>
          <w:sz w:val="26"/>
          <w:szCs w:val="26"/>
        </w:rPr>
        <w:t xml:space="preserve">  </w:t>
      </w:r>
      <w:r w:rsidRPr="00C917D3">
        <w:rPr>
          <w:rFonts w:ascii="Cambria Math" w:hAnsi="Cambria Math" w:cs="Cambria Math"/>
          <w:bCs/>
          <w:iCs/>
          <w:sz w:val="26"/>
          <w:szCs w:val="26"/>
        </w:rPr>
        <w:t>⇒</w:t>
      </w:r>
      <w:r w:rsidRPr="00C917D3">
        <w:rPr>
          <w:rFonts w:cs="Times New Roman"/>
          <w:bCs/>
          <w:iCs/>
          <w:sz w:val="26"/>
          <w:szCs w:val="26"/>
        </w:rPr>
        <w:t xml:space="preserve"> </w:t>
      </w:r>
      <m:oMath>
        <m:r>
          <w:rPr>
            <w:rFonts w:ascii="Cambria Math" w:hAnsi="Cambria Math" w:cs="Times New Roman"/>
            <w:sz w:val="26"/>
            <w:szCs w:val="26"/>
          </w:rPr>
          <m:t>AM=NB</m:t>
        </m:r>
      </m:oMath>
      <w:r w:rsidRPr="00C917D3">
        <w:rPr>
          <w:rFonts w:cs="Times New Roman"/>
          <w:bCs/>
          <w:iCs/>
          <w:sz w:val="26"/>
          <w:szCs w:val="26"/>
        </w:rPr>
        <w:t xml:space="preserve"> </w:t>
      </w:r>
      <w:r w:rsidRPr="00C917D3">
        <w:rPr>
          <w:rFonts w:ascii="Cambria Math" w:hAnsi="Cambria Math" w:cs="Cambria Math"/>
          <w:bCs/>
          <w:iCs/>
          <w:sz w:val="26"/>
          <w:szCs w:val="26"/>
        </w:rPr>
        <w:t>⇒</w:t>
      </w:r>
      <w:r w:rsidRPr="00C917D3">
        <w:rPr>
          <w:rFonts w:cs="Times New Roman"/>
          <w:bCs/>
          <w:iCs/>
          <w:sz w:val="26"/>
          <w:szCs w:val="26"/>
        </w:rPr>
        <w:t xml:space="preserve"> hình thang </w:t>
      </w:r>
      <m:oMath>
        <m:r>
          <w:rPr>
            <w:rFonts w:ascii="Cambria Math" w:hAnsi="Cambria Math" w:cs="Times New Roman"/>
            <w:sz w:val="26"/>
            <w:szCs w:val="26"/>
          </w:rPr>
          <m:t>NANB</m:t>
        </m:r>
      </m:oMath>
      <w:r w:rsidRPr="00C917D3">
        <w:rPr>
          <w:rFonts w:cs="Times New Roman"/>
          <w:bCs/>
          <w:iCs/>
          <w:sz w:val="26"/>
          <w:szCs w:val="26"/>
        </w:rPr>
        <w:t xml:space="preserve"> cân.</w:t>
      </w:r>
    </w:p>
    <w:p w14:paraId="792452E8" w14:textId="77777777" w:rsidR="000D5B32" w:rsidRPr="00C917D3" w:rsidRDefault="000D5B32" w:rsidP="0016669E">
      <w:pPr>
        <w:tabs>
          <w:tab w:val="left" w:pos="284"/>
          <w:tab w:val="left" w:pos="2835"/>
          <w:tab w:val="left" w:pos="5387"/>
          <w:tab w:val="left" w:pos="7920"/>
        </w:tabs>
        <w:spacing w:after="0" w:line="288" w:lineRule="auto"/>
        <w:ind w:firstLine="142"/>
        <w:rPr>
          <w:rFonts w:cs="Times New Roman"/>
          <w:bCs/>
          <w:iCs/>
          <w:sz w:val="26"/>
          <w:szCs w:val="26"/>
        </w:rPr>
      </w:pPr>
      <w:r w:rsidRPr="00C917D3">
        <w:rPr>
          <w:rFonts w:cs="Times New Roman"/>
          <w:bCs/>
          <w:iCs/>
          <w:sz w:val="26"/>
          <w:szCs w:val="26"/>
        </w:rPr>
        <w:t>Từ giản đồ, ta có</w:t>
      </w:r>
    </w:p>
    <w:p w14:paraId="018D7F34" w14:textId="77777777" w:rsidR="000D5B32" w:rsidRPr="00C917D3" w:rsidRDefault="001A0172" w:rsidP="0016669E">
      <w:pPr>
        <w:tabs>
          <w:tab w:val="left" w:pos="284"/>
          <w:tab w:val="left" w:pos="2835"/>
          <w:tab w:val="left" w:pos="5387"/>
          <w:tab w:val="left" w:pos="7920"/>
        </w:tabs>
        <w:spacing w:after="0" w:line="288" w:lineRule="auto"/>
        <w:ind w:firstLine="142"/>
        <w:jc w:val="center"/>
        <w:rPr>
          <w:rFonts w:cs="Times New Roman"/>
          <w:bCs/>
          <w:iCs/>
          <w:sz w:val="26"/>
          <w:szCs w:val="26"/>
        </w:rPr>
      </w:pPr>
      <m:oMath>
        <m:acc>
          <m:accPr>
            <m:ctrlPr>
              <w:rPr>
                <w:rFonts w:ascii="Cambria Math" w:hAnsi="Cambria Math" w:cs="Times New Roman"/>
                <w:i/>
                <w:sz w:val="26"/>
                <w:szCs w:val="26"/>
              </w:rPr>
            </m:ctrlPr>
          </m:accPr>
          <m:e>
            <m:r>
              <w:rPr>
                <w:rFonts w:ascii="Cambria Math" w:hAnsi="Cambria Math" w:cs="Times New Roman"/>
                <w:sz w:val="26"/>
                <w:szCs w:val="26"/>
              </w:rPr>
              <m:t>NAB</m:t>
            </m:r>
          </m:e>
        </m:acc>
        <m:r>
          <w:rPr>
            <w:rFonts w:ascii="Cambria Math" w:hAnsi="Cambria Math" w:cs="Times New Roman"/>
            <w:sz w:val="26"/>
            <w:szCs w:val="26"/>
          </w:rPr>
          <m:t>=3</m:t>
        </m:r>
        <m:sSup>
          <m:sSupPr>
            <m:ctrlPr>
              <w:rPr>
                <w:rFonts w:ascii="Cambria Math" w:hAnsi="Cambria Math" w:cs="Times New Roman"/>
                <w:i/>
                <w:sz w:val="26"/>
                <w:szCs w:val="26"/>
              </w:rPr>
            </m:ctrlPr>
          </m:sSupPr>
          <m:e>
            <m:r>
              <w:rPr>
                <w:rFonts w:ascii="Cambria Math" w:hAnsi="Cambria Math" w:cs="Times New Roman"/>
                <w:sz w:val="26"/>
                <w:szCs w:val="26"/>
              </w:rPr>
              <m:t>0</m:t>
            </m:r>
          </m:e>
          <m:sup>
            <m:r>
              <w:rPr>
                <w:rFonts w:ascii="Cambria Math" w:hAnsi="Cambria Math" w:cs="Times New Roman"/>
                <w:sz w:val="26"/>
                <w:szCs w:val="26"/>
              </w:rPr>
              <m:t>0</m:t>
            </m:r>
          </m:sup>
        </m:sSup>
      </m:oMath>
      <w:r w:rsidR="000D5B32" w:rsidRPr="00C917D3">
        <w:rPr>
          <w:rFonts w:cs="Times New Roman"/>
          <w:bCs/>
          <w:iCs/>
          <w:sz w:val="26"/>
          <w:szCs w:val="26"/>
        </w:rPr>
        <w:t xml:space="preserve"> </w:t>
      </w:r>
    </w:p>
    <w:p w14:paraId="2C55AE1B" w14:textId="77777777" w:rsidR="000D5B32" w:rsidRPr="00C917D3" w:rsidRDefault="000D5B32" w:rsidP="0016669E">
      <w:pPr>
        <w:tabs>
          <w:tab w:val="left" w:pos="284"/>
          <w:tab w:val="left" w:pos="2835"/>
          <w:tab w:val="left" w:pos="5387"/>
          <w:tab w:val="left" w:pos="7920"/>
        </w:tabs>
        <w:spacing w:after="0" w:line="288" w:lineRule="auto"/>
        <w:ind w:firstLine="142"/>
        <w:jc w:val="center"/>
        <w:rPr>
          <w:rFonts w:cs="Times New Roman"/>
          <w:bCs/>
          <w:iCs/>
          <w:sz w:val="26"/>
          <w:szCs w:val="26"/>
        </w:rPr>
      </w:pPr>
      <m:oMathPara>
        <m:oMath>
          <m:r>
            <w:rPr>
              <w:rFonts w:ascii="Cambria Math" w:hAnsi="Cambria Math" w:cs="Times New Roman"/>
              <w:sz w:val="26"/>
              <w:szCs w:val="26"/>
            </w:rPr>
            <m:t>⇒</m:t>
          </m:r>
          <m:acc>
            <m:accPr>
              <m:ctrlPr>
                <w:rPr>
                  <w:rFonts w:ascii="Cambria Math" w:hAnsi="Cambria Math" w:cs="Times New Roman"/>
                  <w:i/>
                  <w:sz w:val="26"/>
                  <w:szCs w:val="26"/>
                </w:rPr>
              </m:ctrlPr>
            </m:accPr>
            <m:e>
              <m:r>
                <w:rPr>
                  <w:rFonts w:ascii="Cambria Math" w:hAnsi="Cambria Math" w:cs="Times New Roman"/>
                  <w:sz w:val="26"/>
                  <w:szCs w:val="26"/>
                </w:rPr>
                <m:t>AMB</m:t>
              </m:r>
            </m:e>
          </m:acc>
          <m:r>
            <w:rPr>
              <w:rFonts w:ascii="Cambria Math" w:hAnsi="Cambria Math" w:cs="Times New Roman"/>
              <w:sz w:val="26"/>
              <w:szCs w:val="26"/>
            </w:rPr>
            <m:t>=</m:t>
          </m:r>
          <m:f>
            <m:fPr>
              <m:ctrlPr>
                <w:rPr>
                  <w:rFonts w:ascii="Cambria Math" w:hAnsi="Cambria Math" w:cs="Times New Roman"/>
                  <w:i/>
                  <w:sz w:val="26"/>
                  <w:szCs w:val="26"/>
                </w:rPr>
              </m:ctrlPr>
            </m:fPr>
            <m:num>
              <m:r>
                <w:rPr>
                  <w:rFonts w:ascii="Cambria Math" w:hAnsi="Cambria Math" w:cs="Times New Roman"/>
                  <w:sz w:val="26"/>
                  <w:szCs w:val="26"/>
                </w:rPr>
                <m:t>36</m:t>
              </m:r>
              <m:sSup>
                <m:sSupPr>
                  <m:ctrlPr>
                    <w:rPr>
                      <w:rFonts w:ascii="Cambria Math" w:hAnsi="Cambria Math" w:cs="Times New Roman"/>
                      <w:i/>
                      <w:sz w:val="26"/>
                      <w:szCs w:val="26"/>
                    </w:rPr>
                  </m:ctrlPr>
                </m:sSupPr>
                <m:e>
                  <m:r>
                    <w:rPr>
                      <w:rFonts w:ascii="Cambria Math" w:hAnsi="Cambria Math" w:cs="Times New Roman"/>
                      <w:sz w:val="26"/>
                      <w:szCs w:val="26"/>
                    </w:rPr>
                    <m:t>0</m:t>
                  </m:r>
                </m:e>
                <m:sup>
                  <m:r>
                    <w:rPr>
                      <w:rFonts w:ascii="Cambria Math" w:hAnsi="Cambria Math" w:cs="Times New Roman"/>
                      <w:sz w:val="26"/>
                      <w:szCs w:val="26"/>
                    </w:rPr>
                    <m:t>0</m:t>
                  </m:r>
                </m:sup>
              </m:sSup>
              <m:r>
                <w:rPr>
                  <w:rFonts w:ascii="Cambria Math" w:hAnsi="Cambria Math" w:cs="Times New Roman"/>
                  <w:sz w:val="26"/>
                  <w:szCs w:val="26"/>
                </w:rPr>
                <m:t>-2</m:t>
              </m:r>
              <m:d>
                <m:dPr>
                  <m:ctrlPr>
                    <w:rPr>
                      <w:rFonts w:ascii="Cambria Math" w:hAnsi="Cambria Math" w:cs="Times New Roman"/>
                      <w:i/>
                      <w:sz w:val="26"/>
                      <w:szCs w:val="26"/>
                    </w:rPr>
                  </m:ctrlPr>
                </m:dPr>
                <m:e>
                  <m:r>
                    <w:rPr>
                      <w:rFonts w:ascii="Cambria Math" w:hAnsi="Cambria Math" w:cs="Times New Roman"/>
                      <w:sz w:val="26"/>
                      <w:szCs w:val="26"/>
                    </w:rPr>
                    <m:t>12</m:t>
                  </m:r>
                  <m:sSup>
                    <m:sSupPr>
                      <m:ctrlPr>
                        <w:rPr>
                          <w:rFonts w:ascii="Cambria Math" w:hAnsi="Cambria Math" w:cs="Times New Roman"/>
                          <w:i/>
                          <w:sz w:val="26"/>
                          <w:szCs w:val="26"/>
                        </w:rPr>
                      </m:ctrlPr>
                    </m:sSupPr>
                    <m:e>
                      <m:r>
                        <w:rPr>
                          <w:rFonts w:ascii="Cambria Math" w:hAnsi="Cambria Math" w:cs="Times New Roman"/>
                          <w:sz w:val="26"/>
                          <w:szCs w:val="26"/>
                        </w:rPr>
                        <m:t>0</m:t>
                      </m:r>
                    </m:e>
                    <m:sup>
                      <m:r>
                        <w:rPr>
                          <w:rFonts w:ascii="Cambria Math" w:hAnsi="Cambria Math" w:cs="Times New Roman"/>
                          <w:sz w:val="26"/>
                          <w:szCs w:val="26"/>
                        </w:rPr>
                        <m:t>0</m:t>
                      </m:r>
                    </m:sup>
                  </m:sSup>
                </m:e>
              </m:d>
            </m:num>
            <m:den>
              <m:r>
                <w:rPr>
                  <w:rFonts w:ascii="Cambria Math" w:hAnsi="Cambria Math" w:cs="Times New Roman"/>
                  <w:sz w:val="26"/>
                  <w:szCs w:val="26"/>
                </w:rPr>
                <m:t>2</m:t>
              </m:r>
            </m:den>
          </m:f>
          <m:r>
            <w:rPr>
              <w:rFonts w:ascii="Cambria Math" w:hAnsi="Cambria Math" w:cs="Times New Roman"/>
              <w:sz w:val="26"/>
              <w:szCs w:val="26"/>
            </w:rPr>
            <m:t>=6</m:t>
          </m:r>
          <m:sSup>
            <m:sSupPr>
              <m:ctrlPr>
                <w:rPr>
                  <w:rFonts w:ascii="Cambria Math" w:hAnsi="Cambria Math" w:cs="Times New Roman"/>
                  <w:i/>
                  <w:sz w:val="26"/>
                  <w:szCs w:val="26"/>
                </w:rPr>
              </m:ctrlPr>
            </m:sSupPr>
            <m:e>
              <m:r>
                <w:rPr>
                  <w:rFonts w:ascii="Cambria Math" w:hAnsi="Cambria Math" w:cs="Times New Roman"/>
                  <w:sz w:val="26"/>
                  <w:szCs w:val="26"/>
                </w:rPr>
                <m:t>0</m:t>
              </m:r>
            </m:e>
            <m:sup>
              <m:r>
                <w:rPr>
                  <w:rFonts w:ascii="Cambria Math" w:hAnsi="Cambria Math" w:cs="Times New Roman"/>
                  <w:sz w:val="26"/>
                  <w:szCs w:val="26"/>
                </w:rPr>
                <m:t>0</m:t>
              </m:r>
            </m:sup>
          </m:sSup>
        </m:oMath>
      </m:oMathPara>
    </w:p>
    <w:p w14:paraId="6E050ED5" w14:textId="77777777" w:rsidR="000D5B32" w:rsidRPr="00C917D3" w:rsidRDefault="000D5B32" w:rsidP="0016669E">
      <w:pPr>
        <w:tabs>
          <w:tab w:val="left" w:pos="284"/>
          <w:tab w:val="left" w:pos="2835"/>
          <w:tab w:val="left" w:pos="5387"/>
          <w:tab w:val="left" w:pos="7920"/>
        </w:tabs>
        <w:spacing w:after="0" w:line="288" w:lineRule="auto"/>
        <w:ind w:firstLine="142"/>
        <w:jc w:val="center"/>
        <w:rPr>
          <w:rFonts w:cs="Times New Roman"/>
          <w:sz w:val="26"/>
          <w:szCs w:val="26"/>
        </w:rPr>
      </w:pPr>
      <m:oMath>
        <m:r>
          <w:rPr>
            <w:rFonts w:ascii="Cambria Math" w:hAnsi="Cambria Math" w:cs="Times New Roman"/>
            <w:sz w:val="26"/>
            <w:szCs w:val="26"/>
          </w:rPr>
          <m:t>⇒∆ANM</m:t>
        </m:r>
      </m:oMath>
      <w:r w:rsidRPr="00C917D3">
        <w:rPr>
          <w:rFonts w:cs="Times New Roman"/>
          <w:bCs/>
          <w:iCs/>
          <w:sz w:val="26"/>
          <w:szCs w:val="26"/>
        </w:rPr>
        <w:t xml:space="preserve"> cân tại </w:t>
      </w:r>
      <m:oMath>
        <m:r>
          <w:rPr>
            <w:rFonts w:ascii="Cambria Math" w:hAnsi="Cambria Math" w:cs="Times New Roman"/>
            <w:sz w:val="26"/>
            <w:szCs w:val="26"/>
          </w:rPr>
          <m:t>A</m:t>
        </m:r>
      </m:oMath>
    </w:p>
    <w:p w14:paraId="53170298" w14:textId="77777777" w:rsidR="000D5B32" w:rsidRPr="00C917D3" w:rsidRDefault="000D5B32" w:rsidP="0016669E">
      <w:pPr>
        <w:tabs>
          <w:tab w:val="left" w:pos="284"/>
          <w:tab w:val="left" w:pos="2835"/>
          <w:tab w:val="left" w:pos="5387"/>
          <w:tab w:val="left" w:pos="7920"/>
        </w:tabs>
        <w:spacing w:after="0" w:line="288" w:lineRule="auto"/>
        <w:ind w:firstLine="142"/>
        <w:rPr>
          <w:rFonts w:cs="Times New Roman"/>
          <w:bCs/>
          <w:iCs/>
          <w:sz w:val="26"/>
          <w:szCs w:val="26"/>
        </w:rPr>
      </w:pPr>
      <w:r w:rsidRPr="00C917D3">
        <w:rPr>
          <w:rFonts w:cs="Times New Roman"/>
          <w:sz w:val="26"/>
          <w:szCs w:val="26"/>
        </w:rPr>
        <w:t>Điện trở trong của cuộn dây</w:t>
      </w:r>
    </w:p>
    <w:p w14:paraId="34CB512B" w14:textId="77777777" w:rsidR="000D5B32" w:rsidRPr="00C917D3" w:rsidRDefault="000D5B32" w:rsidP="0016669E">
      <w:pPr>
        <w:tabs>
          <w:tab w:val="left" w:pos="284"/>
          <w:tab w:val="left" w:pos="2835"/>
          <w:tab w:val="left" w:pos="5387"/>
          <w:tab w:val="left" w:pos="7920"/>
        </w:tabs>
        <w:spacing w:after="0" w:line="288" w:lineRule="auto"/>
        <w:ind w:firstLine="142"/>
        <w:jc w:val="center"/>
        <w:rPr>
          <w:rFonts w:cs="Times New Roman"/>
          <w:bCs/>
          <w:iCs/>
          <w:sz w:val="26"/>
          <w:szCs w:val="26"/>
        </w:rPr>
      </w:pPr>
      <m:oMathPara>
        <m:oMath>
          <m:r>
            <w:rPr>
              <w:rFonts w:ascii="Cambria Math" w:hAnsi="Cambria Math" w:cs="Times New Roman"/>
              <w:sz w:val="26"/>
              <w:szCs w:val="26"/>
            </w:rPr>
            <m:t>r=</m:t>
          </m:r>
          <m:f>
            <m:fPr>
              <m:ctrlPr>
                <w:rPr>
                  <w:rFonts w:ascii="Cambria Math" w:hAnsi="Cambria Math" w:cs="Times New Roman"/>
                  <w:i/>
                  <w:sz w:val="26"/>
                  <w:szCs w:val="26"/>
                </w:rPr>
              </m:ctrlPr>
            </m:fPr>
            <m:num>
              <m:sSub>
                <m:sSubPr>
                  <m:ctrlPr>
                    <w:rPr>
                      <w:rFonts w:ascii="Cambria Math" w:hAnsi="Cambria Math" w:cs="Times New Roman"/>
                      <w:i/>
                      <w:sz w:val="26"/>
                      <w:szCs w:val="26"/>
                    </w:rPr>
                  </m:ctrlPr>
                </m:sSubPr>
                <m:e>
                  <m:r>
                    <w:rPr>
                      <w:rFonts w:ascii="Cambria Math" w:hAnsi="Cambria Math" w:cs="Times New Roman"/>
                      <w:sz w:val="26"/>
                      <w:szCs w:val="26"/>
                    </w:rPr>
                    <m:t>Z</m:t>
                  </m:r>
                </m:e>
                <m:sub>
                  <m:r>
                    <w:rPr>
                      <w:rFonts w:ascii="Cambria Math" w:hAnsi="Cambria Math" w:cs="Times New Roman"/>
                      <w:sz w:val="26"/>
                      <w:szCs w:val="26"/>
                    </w:rPr>
                    <m:t>C</m:t>
                  </m:r>
                </m:sub>
              </m:sSub>
            </m:num>
            <m:den>
              <m:r>
                <w:rPr>
                  <w:rFonts w:ascii="Cambria Math" w:hAnsi="Cambria Math" w:cs="Times New Roman"/>
                  <w:sz w:val="26"/>
                  <w:szCs w:val="26"/>
                </w:rPr>
                <m:t>2</m:t>
              </m:r>
            </m:den>
          </m:f>
          <m:func>
            <m:funcPr>
              <m:ctrlPr>
                <w:rPr>
                  <w:rFonts w:ascii="Cambria Math" w:hAnsi="Cambria Math" w:cs="Times New Roman"/>
                  <w:i/>
                  <w:sz w:val="26"/>
                  <w:szCs w:val="26"/>
                </w:rPr>
              </m:ctrlPr>
            </m:funcPr>
            <m:fName>
              <m:r>
                <m:rPr>
                  <m:sty m:val="p"/>
                </m:rPr>
                <w:rPr>
                  <w:rFonts w:ascii="Cambria Math" w:hAnsi="Cambria Math" w:cs="Times New Roman"/>
                  <w:sz w:val="26"/>
                  <w:szCs w:val="26"/>
                </w:rPr>
                <m:t>tan</m:t>
              </m:r>
            </m:fName>
            <m:e>
              <m:d>
                <m:dPr>
                  <m:ctrlPr>
                    <w:rPr>
                      <w:rFonts w:ascii="Cambria Math" w:hAnsi="Cambria Math" w:cs="Times New Roman"/>
                      <w:i/>
                      <w:sz w:val="26"/>
                      <w:szCs w:val="26"/>
                    </w:rPr>
                  </m:ctrlPr>
                </m:dPr>
                <m:e>
                  <m:r>
                    <w:rPr>
                      <w:rFonts w:ascii="Cambria Math" w:hAnsi="Cambria Math" w:cs="Times New Roman"/>
                      <w:sz w:val="26"/>
                      <w:szCs w:val="26"/>
                    </w:rPr>
                    <m:t>3</m:t>
                  </m:r>
                  <m:sSup>
                    <m:sSupPr>
                      <m:ctrlPr>
                        <w:rPr>
                          <w:rFonts w:ascii="Cambria Math" w:hAnsi="Cambria Math" w:cs="Times New Roman"/>
                          <w:i/>
                          <w:sz w:val="26"/>
                          <w:szCs w:val="26"/>
                        </w:rPr>
                      </m:ctrlPr>
                    </m:sSupPr>
                    <m:e>
                      <m:r>
                        <w:rPr>
                          <w:rFonts w:ascii="Cambria Math" w:hAnsi="Cambria Math" w:cs="Times New Roman"/>
                          <w:sz w:val="26"/>
                          <w:szCs w:val="26"/>
                        </w:rPr>
                        <m:t>0</m:t>
                      </m:r>
                    </m:e>
                    <m:sup>
                      <m:r>
                        <w:rPr>
                          <w:rFonts w:ascii="Cambria Math" w:hAnsi="Cambria Math" w:cs="Times New Roman"/>
                          <w:sz w:val="26"/>
                          <w:szCs w:val="26"/>
                        </w:rPr>
                        <m:t>0</m:t>
                      </m:r>
                    </m:sup>
                  </m:sSup>
                </m:e>
              </m:d>
            </m:e>
          </m:func>
          <m:r>
            <w:rPr>
              <w:rFonts w:ascii="Cambria Math" w:hAnsi="Cambria Math" w:cs="Times New Roman"/>
              <w:sz w:val="26"/>
              <w:szCs w:val="26"/>
            </w:rPr>
            <m:t>=</m:t>
          </m:r>
          <m:f>
            <m:fPr>
              <m:ctrlPr>
                <w:rPr>
                  <w:rFonts w:ascii="Cambria Math" w:hAnsi="Cambria Math" w:cs="Times New Roman"/>
                  <w:i/>
                  <w:sz w:val="26"/>
                  <w:szCs w:val="26"/>
                </w:rPr>
              </m:ctrlPr>
            </m:fPr>
            <m:num>
              <m:d>
                <m:dPr>
                  <m:ctrlPr>
                    <w:rPr>
                      <w:rFonts w:ascii="Cambria Math" w:hAnsi="Cambria Math" w:cs="Times New Roman"/>
                      <w:i/>
                      <w:sz w:val="26"/>
                      <w:szCs w:val="26"/>
                    </w:rPr>
                  </m:ctrlPr>
                </m:dPr>
                <m:e>
                  <m:r>
                    <w:rPr>
                      <w:rFonts w:ascii="Cambria Math" w:hAnsi="Cambria Math" w:cs="Times New Roman"/>
                      <w:sz w:val="26"/>
                      <w:szCs w:val="26"/>
                    </w:rPr>
                    <m:t>50</m:t>
                  </m:r>
                  <m:rad>
                    <m:radPr>
                      <m:degHide m:val="1"/>
                      <m:ctrlPr>
                        <w:rPr>
                          <w:rFonts w:ascii="Cambria Math" w:hAnsi="Cambria Math" w:cs="Times New Roman"/>
                          <w:i/>
                          <w:sz w:val="26"/>
                          <w:szCs w:val="26"/>
                        </w:rPr>
                      </m:ctrlPr>
                    </m:radPr>
                    <m:deg/>
                    <m:e>
                      <m:r>
                        <w:rPr>
                          <w:rFonts w:ascii="Cambria Math" w:hAnsi="Cambria Math" w:cs="Times New Roman"/>
                          <w:sz w:val="26"/>
                          <w:szCs w:val="26"/>
                        </w:rPr>
                        <m:t>3</m:t>
                      </m:r>
                    </m:e>
                  </m:rad>
                </m:e>
              </m:d>
            </m:num>
            <m:den>
              <m:d>
                <m:dPr>
                  <m:ctrlPr>
                    <w:rPr>
                      <w:rFonts w:ascii="Cambria Math" w:hAnsi="Cambria Math" w:cs="Times New Roman"/>
                      <w:i/>
                      <w:sz w:val="26"/>
                      <w:szCs w:val="26"/>
                    </w:rPr>
                  </m:ctrlPr>
                </m:dPr>
                <m:e>
                  <m:r>
                    <w:rPr>
                      <w:rFonts w:ascii="Cambria Math" w:hAnsi="Cambria Math" w:cs="Times New Roman"/>
                      <w:sz w:val="26"/>
                      <w:szCs w:val="26"/>
                    </w:rPr>
                    <m:t>2</m:t>
                  </m:r>
                </m:e>
              </m:d>
            </m:den>
          </m:f>
          <m:d>
            <m:dPr>
              <m:ctrlPr>
                <w:rPr>
                  <w:rFonts w:ascii="Cambria Math" w:hAnsi="Cambria Math" w:cs="Times New Roman"/>
                  <w:i/>
                  <w:sz w:val="26"/>
                  <w:szCs w:val="26"/>
                </w:rPr>
              </m:ctrlPr>
            </m:dPr>
            <m:e>
              <m:f>
                <m:fPr>
                  <m:ctrlPr>
                    <w:rPr>
                      <w:rFonts w:ascii="Cambria Math" w:hAnsi="Cambria Math" w:cs="Times New Roman"/>
                      <w:i/>
                      <w:sz w:val="26"/>
                      <w:szCs w:val="26"/>
                    </w:rPr>
                  </m:ctrlPr>
                </m:fPr>
                <m:num>
                  <m:r>
                    <w:rPr>
                      <w:rFonts w:ascii="Cambria Math" w:hAnsi="Cambria Math" w:cs="Times New Roman"/>
                      <w:sz w:val="26"/>
                      <w:szCs w:val="26"/>
                    </w:rPr>
                    <m:t>1</m:t>
                  </m:r>
                </m:num>
                <m:den>
                  <m:rad>
                    <m:radPr>
                      <m:degHide m:val="1"/>
                      <m:ctrlPr>
                        <w:rPr>
                          <w:rFonts w:ascii="Cambria Math" w:hAnsi="Cambria Math" w:cs="Times New Roman"/>
                          <w:i/>
                          <w:sz w:val="26"/>
                          <w:szCs w:val="26"/>
                        </w:rPr>
                      </m:ctrlPr>
                    </m:radPr>
                    <m:deg/>
                    <m:e>
                      <m:r>
                        <w:rPr>
                          <w:rFonts w:ascii="Cambria Math" w:hAnsi="Cambria Math" w:cs="Times New Roman"/>
                          <w:sz w:val="26"/>
                          <w:szCs w:val="26"/>
                        </w:rPr>
                        <m:t>3</m:t>
                      </m:r>
                    </m:e>
                  </m:rad>
                </m:den>
              </m:f>
            </m:e>
          </m:d>
          <m:r>
            <w:rPr>
              <w:rFonts w:ascii="Cambria Math" w:hAnsi="Cambria Math" w:cs="Times New Roman"/>
              <w:sz w:val="26"/>
              <w:szCs w:val="26"/>
            </w:rPr>
            <m:t>=25 Ω</m:t>
          </m:r>
        </m:oMath>
      </m:oMathPara>
    </w:p>
    <w:p w14:paraId="76F5B130" w14:textId="77777777" w:rsidR="000D5B32" w:rsidRPr="00C917D3" w:rsidRDefault="000D5B32" w:rsidP="0016669E">
      <w:pPr>
        <w:tabs>
          <w:tab w:val="left" w:pos="284"/>
          <w:tab w:val="left" w:pos="2835"/>
          <w:tab w:val="left" w:pos="5387"/>
          <w:tab w:val="left" w:pos="7920"/>
        </w:tabs>
        <w:spacing w:after="0" w:line="288" w:lineRule="auto"/>
        <w:ind w:firstLine="142"/>
        <w:rPr>
          <w:rFonts w:cs="Times New Roman"/>
          <w:sz w:val="26"/>
          <w:szCs w:val="26"/>
        </w:rPr>
      </w:pPr>
      <w:r w:rsidRPr="00C917D3">
        <w:rPr>
          <w:rFonts w:cs="Times New Roman"/>
          <w:b/>
          <w:color w:val="FF0000"/>
          <w:sz w:val="26"/>
          <w:szCs w:val="26"/>
        </w:rPr>
        <w:lastRenderedPageBreak/>
        <w:t>Câu 39:</w:t>
      </w:r>
      <w:r w:rsidRPr="00C917D3">
        <w:rPr>
          <w:rFonts w:cs="Times New Roman"/>
          <w:sz w:val="26"/>
          <w:szCs w:val="26"/>
        </w:rPr>
        <w:t xml:space="preserve"> Trong thí nghiệm giao thoa sóng mặt nước với hai nguồn kết hợp cùng pha đặt tại </w:t>
      </w:r>
      <m:oMath>
        <m:r>
          <w:rPr>
            <w:rFonts w:ascii="Cambria Math" w:hAnsi="Cambria Math" w:cs="Times New Roman"/>
            <w:sz w:val="26"/>
            <w:szCs w:val="26"/>
          </w:rPr>
          <m:t>A</m:t>
        </m:r>
      </m:oMath>
      <w:r w:rsidRPr="00C917D3">
        <w:rPr>
          <w:rFonts w:cs="Times New Roman"/>
          <w:sz w:val="26"/>
          <w:szCs w:val="26"/>
        </w:rPr>
        <w:t xml:space="preserve"> và </w:t>
      </w:r>
      <m:oMath>
        <m:r>
          <w:rPr>
            <w:rFonts w:ascii="Cambria Math" w:hAnsi="Cambria Math" w:cs="Times New Roman"/>
            <w:sz w:val="26"/>
            <w:szCs w:val="26"/>
          </w:rPr>
          <m:t>B</m:t>
        </m:r>
      </m:oMath>
      <w:r w:rsidRPr="00C917D3">
        <w:rPr>
          <w:rFonts w:cs="Times New Roman"/>
          <w:sz w:val="26"/>
          <w:szCs w:val="26"/>
        </w:rPr>
        <w:t xml:space="preserve"> cách nhau 30 cm. Trên mặt nước, </w:t>
      </w:r>
      <m:oMath>
        <m:r>
          <w:rPr>
            <w:rFonts w:ascii="Cambria Math" w:hAnsi="Cambria Math" w:cs="Times New Roman"/>
            <w:sz w:val="26"/>
            <w:szCs w:val="26"/>
          </w:rPr>
          <m:t>C</m:t>
        </m:r>
      </m:oMath>
      <w:r w:rsidRPr="00C917D3">
        <w:rPr>
          <w:rFonts w:cs="Times New Roman"/>
          <w:sz w:val="26"/>
          <w:szCs w:val="26"/>
        </w:rPr>
        <w:t xml:space="preserve"> là một điểm sao cho </w:t>
      </w:r>
      <m:oMath>
        <m:r>
          <w:rPr>
            <w:rFonts w:ascii="Cambria Math" w:hAnsi="Cambria Math" w:cs="Times New Roman"/>
            <w:sz w:val="26"/>
            <w:szCs w:val="26"/>
          </w:rPr>
          <m:t>ABC</m:t>
        </m:r>
      </m:oMath>
      <w:r w:rsidRPr="00C917D3">
        <w:rPr>
          <w:rFonts w:cs="Times New Roman"/>
          <w:sz w:val="26"/>
          <w:szCs w:val="26"/>
        </w:rPr>
        <w:t xml:space="preserve"> là tam giác đều. Nếu trên </w:t>
      </w:r>
      <m:oMath>
        <m:r>
          <w:rPr>
            <w:rFonts w:ascii="Cambria Math" w:hAnsi="Cambria Math" w:cs="Times New Roman"/>
            <w:sz w:val="26"/>
            <w:szCs w:val="26"/>
          </w:rPr>
          <m:t>AC</m:t>
        </m:r>
      </m:oMath>
      <w:r w:rsidRPr="00C917D3">
        <w:rPr>
          <w:rFonts w:cs="Times New Roman"/>
          <w:sz w:val="26"/>
          <w:szCs w:val="26"/>
        </w:rPr>
        <w:t xml:space="preserve"> có </w:t>
      </w:r>
      <m:oMath>
        <m:r>
          <w:rPr>
            <w:rFonts w:ascii="Cambria Math" w:hAnsi="Cambria Math" w:cs="Times New Roman"/>
            <w:sz w:val="26"/>
            <w:szCs w:val="26"/>
          </w:rPr>
          <m:t>9</m:t>
        </m:r>
      </m:oMath>
      <w:r w:rsidRPr="00C917D3">
        <w:rPr>
          <w:rFonts w:cs="Times New Roman"/>
          <w:sz w:val="26"/>
          <w:szCs w:val="26"/>
        </w:rPr>
        <w:t xml:space="preserve"> cực đại giao thoa và một trong số chúng là trung điểm của </w:t>
      </w:r>
      <m:oMath>
        <m:r>
          <w:rPr>
            <w:rFonts w:ascii="Cambria Math" w:hAnsi="Cambria Math" w:cs="Times New Roman"/>
            <w:sz w:val="26"/>
            <w:szCs w:val="26"/>
          </w:rPr>
          <m:t>AC</m:t>
        </m:r>
      </m:oMath>
      <w:r w:rsidRPr="00C917D3">
        <w:rPr>
          <w:rFonts w:cs="Times New Roman"/>
          <w:sz w:val="26"/>
          <w:szCs w:val="26"/>
        </w:rPr>
        <w:t xml:space="preserve"> thì bước sóng do nguồn phát ra bằng</w:t>
      </w:r>
    </w:p>
    <w:p w14:paraId="4A9B8515"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rPr>
      </w:pPr>
      <w:r w:rsidRPr="00C917D3">
        <w:rPr>
          <w:rFonts w:cs="Times New Roman"/>
          <w:b/>
          <w:sz w:val="26"/>
          <w:szCs w:val="26"/>
        </w:rPr>
        <w:tab/>
      </w:r>
      <w:r w:rsidRPr="00C917D3">
        <w:rPr>
          <w:rFonts w:cs="Times New Roman"/>
          <w:b/>
          <w:color w:val="0066FF"/>
          <w:sz w:val="26"/>
          <w:szCs w:val="26"/>
        </w:rPr>
        <w:t>A.</w:t>
      </w:r>
      <w:r w:rsidRPr="00C917D3">
        <w:rPr>
          <w:rFonts w:cs="Times New Roman"/>
          <w:b/>
          <w:sz w:val="26"/>
          <w:szCs w:val="26"/>
        </w:rPr>
        <w:t xml:space="preserve"> </w:t>
      </w:r>
      <m:oMath>
        <m:r>
          <w:rPr>
            <w:rFonts w:ascii="Cambria Math" w:hAnsi="Cambria Math" w:cs="Times New Roman"/>
            <w:sz w:val="26"/>
            <w:szCs w:val="26"/>
          </w:rPr>
          <m:t>2,41 cm</m:t>
        </m:r>
      </m:oMath>
      <w:r w:rsidRPr="00C917D3">
        <w:rPr>
          <w:rFonts w:cs="Times New Roman"/>
          <w:sz w:val="26"/>
          <w:szCs w:val="26"/>
        </w:rPr>
        <w:t>.</w:t>
      </w:r>
      <w:r w:rsidRPr="00C917D3">
        <w:rPr>
          <w:rFonts w:cs="Times New Roman"/>
          <w:sz w:val="26"/>
          <w:szCs w:val="26"/>
        </w:rPr>
        <w:tab/>
      </w:r>
      <w:r w:rsidRPr="00C917D3">
        <w:rPr>
          <w:rFonts w:cs="Times New Roman"/>
          <w:b/>
          <w:color w:val="0066FF"/>
          <w:sz w:val="26"/>
          <w:szCs w:val="26"/>
        </w:rPr>
        <w:t>B.</w:t>
      </w:r>
      <w:r w:rsidRPr="00C917D3">
        <w:rPr>
          <w:rFonts w:cs="Times New Roman"/>
          <w:b/>
          <w:sz w:val="26"/>
          <w:szCs w:val="26"/>
        </w:rPr>
        <w:t xml:space="preserve"> </w:t>
      </w:r>
      <m:oMath>
        <m:r>
          <w:rPr>
            <w:rFonts w:ascii="Cambria Math" w:hAnsi="Cambria Math" w:cs="Times New Roman"/>
            <w:sz w:val="26"/>
            <w:szCs w:val="26"/>
          </w:rPr>
          <m:t>3,66 cm</m:t>
        </m:r>
      </m:oMath>
      <w:r w:rsidRPr="00C917D3">
        <w:rPr>
          <w:rFonts w:cs="Times New Roman"/>
          <w:sz w:val="26"/>
          <w:szCs w:val="26"/>
        </w:rPr>
        <w:t>.</w:t>
      </w:r>
      <w:r w:rsidRPr="00C917D3">
        <w:rPr>
          <w:rFonts w:cs="Times New Roman"/>
          <w:sz w:val="26"/>
          <w:szCs w:val="26"/>
        </w:rPr>
        <w:tab/>
      </w:r>
      <w:r w:rsidRPr="00C917D3">
        <w:rPr>
          <w:rFonts w:cs="Times New Roman"/>
          <w:b/>
          <w:color w:val="0066FF"/>
          <w:sz w:val="26"/>
          <w:szCs w:val="26"/>
        </w:rPr>
        <w:t>C.</w:t>
      </w:r>
      <w:r w:rsidRPr="00C917D3">
        <w:rPr>
          <w:rFonts w:cs="Times New Roman"/>
          <w:b/>
          <w:sz w:val="26"/>
          <w:szCs w:val="26"/>
        </w:rPr>
        <w:t xml:space="preserve"> </w:t>
      </w:r>
      <m:oMath>
        <m:r>
          <w:rPr>
            <w:rFonts w:ascii="Cambria Math" w:hAnsi="Cambria Math" w:cs="Times New Roman"/>
            <w:sz w:val="26"/>
            <w:szCs w:val="26"/>
          </w:rPr>
          <m:t>2,31 cm</m:t>
        </m:r>
      </m:oMath>
      <w:r w:rsidRPr="00C917D3">
        <w:rPr>
          <w:rFonts w:cs="Times New Roman"/>
          <w:sz w:val="26"/>
          <w:szCs w:val="26"/>
        </w:rPr>
        <w:t>.</w:t>
      </w:r>
      <w:r w:rsidRPr="00C917D3">
        <w:rPr>
          <w:rFonts w:cs="Times New Roman"/>
          <w:sz w:val="26"/>
          <w:szCs w:val="26"/>
        </w:rPr>
        <w:tab/>
      </w:r>
      <w:r w:rsidRPr="00C917D3">
        <w:rPr>
          <w:rFonts w:cs="Times New Roman"/>
          <w:b/>
          <w:color w:val="0066FF"/>
          <w:sz w:val="26"/>
          <w:szCs w:val="26"/>
        </w:rPr>
        <w:t>D.</w:t>
      </w:r>
      <w:r w:rsidRPr="00C917D3">
        <w:rPr>
          <w:rFonts w:cs="Times New Roman"/>
          <w:b/>
          <w:sz w:val="26"/>
          <w:szCs w:val="26"/>
        </w:rPr>
        <w:t xml:space="preserve"> </w:t>
      </w:r>
      <m:oMath>
        <m:r>
          <w:rPr>
            <w:rFonts w:ascii="Cambria Math" w:hAnsi="Cambria Math" w:cs="Times New Roman"/>
            <w:sz w:val="26"/>
            <w:szCs w:val="26"/>
          </w:rPr>
          <m:t>2,59 cm</m:t>
        </m:r>
      </m:oMath>
      <w:r w:rsidRPr="00C917D3">
        <w:rPr>
          <w:rFonts w:cs="Times New Roman"/>
          <w:sz w:val="26"/>
          <w:szCs w:val="26"/>
        </w:rPr>
        <w:t>.</w:t>
      </w:r>
    </w:p>
    <w:p w14:paraId="4B4D6034" w14:textId="77777777" w:rsidR="000D5B32" w:rsidRPr="00C917D3" w:rsidRDefault="000D5B32" w:rsidP="0016669E">
      <w:pPr>
        <w:shd w:val="clear" w:color="auto" w:fill="D9D9D9" w:themeFill="background1" w:themeFillShade="D9"/>
        <w:tabs>
          <w:tab w:val="left" w:pos="284"/>
          <w:tab w:val="left" w:pos="2835"/>
          <w:tab w:val="left" w:pos="5387"/>
          <w:tab w:val="left" w:pos="7938"/>
        </w:tabs>
        <w:spacing w:after="0" w:line="288" w:lineRule="auto"/>
        <w:ind w:firstLine="142"/>
        <w:rPr>
          <w:rFonts w:cs="Times New Roman"/>
          <w:b/>
          <w:bCs/>
          <w:sz w:val="26"/>
          <w:szCs w:val="26"/>
        </w:rPr>
      </w:pPr>
      <w:r w:rsidRPr="00C917D3">
        <w:rPr>
          <w:rFonts w:cs="Times New Roman"/>
          <w:b/>
          <w:bCs/>
          <w:sz w:val="26"/>
          <w:szCs w:val="26"/>
        </w:rPr>
        <w:sym w:font="Wingdings" w:char="F040"/>
      </w:r>
      <w:r w:rsidRPr="00C917D3">
        <w:rPr>
          <w:rFonts w:cs="Times New Roman"/>
          <w:b/>
          <w:bCs/>
          <w:sz w:val="26"/>
          <w:szCs w:val="26"/>
        </w:rPr>
        <w:t xml:space="preserve"> Hướng dẫn: Chọn </w:t>
      </w:r>
      <w:r w:rsidRPr="00C917D3">
        <w:rPr>
          <w:rFonts w:cs="Times New Roman"/>
          <w:b/>
          <w:bCs/>
          <w:color w:val="0066FF"/>
          <w:sz w:val="26"/>
          <w:szCs w:val="26"/>
        </w:rPr>
        <w:t>B.</w:t>
      </w:r>
    </w:p>
    <w:p w14:paraId="7270821B"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rPr>
      </w:pPr>
      <w:r w:rsidRPr="00C917D3">
        <w:rPr>
          <w:rFonts w:cs="Times New Roman"/>
          <w:sz w:val="26"/>
          <w:szCs w:val="26"/>
        </w:rPr>
        <w:t xml:space="preserve">Trên </w:t>
      </w:r>
      <m:oMath>
        <m:r>
          <w:rPr>
            <w:rFonts w:ascii="Cambria Math" w:hAnsi="Cambria Math" w:cs="Times New Roman"/>
            <w:sz w:val="26"/>
            <w:szCs w:val="26"/>
          </w:rPr>
          <m:t>AC</m:t>
        </m:r>
      </m:oMath>
      <w:r w:rsidRPr="00C917D3">
        <w:rPr>
          <w:rFonts w:cs="Times New Roman"/>
          <w:sz w:val="26"/>
          <w:szCs w:val="26"/>
        </w:rPr>
        <w:t xml:space="preserve"> có 5 cực đại giao thoa</w:t>
      </w:r>
    </w:p>
    <w:p w14:paraId="613C3021" w14:textId="77777777" w:rsidR="000D5B32" w:rsidRPr="00C917D3" w:rsidRDefault="000D5B32" w:rsidP="0016669E">
      <w:pPr>
        <w:tabs>
          <w:tab w:val="left" w:pos="284"/>
          <w:tab w:val="left" w:pos="2835"/>
          <w:tab w:val="left" w:pos="5387"/>
          <w:tab w:val="left" w:pos="7938"/>
        </w:tabs>
        <w:spacing w:after="0" w:line="288" w:lineRule="auto"/>
        <w:ind w:firstLine="142"/>
        <w:jc w:val="center"/>
        <w:rPr>
          <w:rFonts w:cs="Times New Roman"/>
          <w:sz w:val="26"/>
          <w:szCs w:val="26"/>
        </w:rPr>
      </w:pPr>
      <m:oMathPara>
        <m:oMath>
          <m:r>
            <w:rPr>
              <w:rFonts w:ascii="Cambria Math" w:hAnsi="Cambria Math" w:cs="Times New Roman"/>
              <w:sz w:val="26"/>
              <w:szCs w:val="26"/>
            </w:rPr>
            <m:t>⇒8&lt;</m:t>
          </m:r>
          <m:f>
            <m:fPr>
              <m:ctrlPr>
                <w:rPr>
                  <w:rFonts w:ascii="Cambria Math" w:hAnsi="Cambria Math" w:cs="Times New Roman"/>
                  <w:i/>
                  <w:sz w:val="26"/>
                  <w:szCs w:val="26"/>
                </w:rPr>
              </m:ctrlPr>
            </m:fPr>
            <m:num>
              <m:r>
                <w:rPr>
                  <w:rFonts w:ascii="Cambria Math" w:hAnsi="Cambria Math" w:cs="Times New Roman"/>
                  <w:sz w:val="26"/>
                  <w:szCs w:val="26"/>
                </w:rPr>
                <m:t>AB</m:t>
              </m:r>
            </m:num>
            <m:den>
              <m:r>
                <w:rPr>
                  <w:rFonts w:ascii="Cambria Math" w:hAnsi="Cambria Math" w:cs="Times New Roman"/>
                  <w:sz w:val="26"/>
                  <w:szCs w:val="26"/>
                </w:rPr>
                <m:t>λ</m:t>
              </m:r>
            </m:den>
          </m:f>
          <m:r>
            <w:rPr>
              <w:rFonts w:ascii="Cambria Math" w:hAnsi="Cambria Math" w:cs="Times New Roman"/>
              <w:sz w:val="26"/>
              <w:szCs w:val="26"/>
            </w:rPr>
            <m:t>&lt;9</m:t>
          </m:r>
        </m:oMath>
      </m:oMathPara>
    </w:p>
    <w:p w14:paraId="5D0F5899" w14:textId="77777777" w:rsidR="000D5B32" w:rsidRPr="00C917D3" w:rsidRDefault="000D5B32" w:rsidP="0016669E">
      <w:pPr>
        <w:tabs>
          <w:tab w:val="left" w:pos="284"/>
          <w:tab w:val="left" w:pos="2835"/>
          <w:tab w:val="left" w:pos="5387"/>
          <w:tab w:val="left" w:pos="7938"/>
        </w:tabs>
        <w:spacing w:after="0" w:line="288" w:lineRule="auto"/>
        <w:ind w:firstLine="142"/>
        <w:jc w:val="center"/>
        <w:rPr>
          <w:rFonts w:cs="Times New Roman"/>
          <w:sz w:val="26"/>
          <w:szCs w:val="26"/>
        </w:rPr>
      </w:pPr>
      <m:oMathPara>
        <m:oMath>
          <m:r>
            <w:rPr>
              <w:rFonts w:ascii="Cambria Math" w:hAnsi="Cambria Math" w:cs="Times New Roman"/>
              <w:sz w:val="26"/>
              <w:szCs w:val="26"/>
            </w:rPr>
            <m:t>⇒λ∈</m:t>
          </m:r>
          <m:d>
            <m:dPr>
              <m:ctrlPr>
                <w:rPr>
                  <w:rFonts w:ascii="Cambria Math" w:hAnsi="Cambria Math" w:cs="Times New Roman"/>
                  <w:i/>
                  <w:sz w:val="26"/>
                  <w:szCs w:val="26"/>
                </w:rPr>
              </m:ctrlPr>
            </m:dPr>
            <m:e>
              <m:f>
                <m:fPr>
                  <m:ctrlPr>
                    <w:rPr>
                      <w:rFonts w:ascii="Cambria Math" w:hAnsi="Cambria Math" w:cs="Times New Roman"/>
                      <w:i/>
                      <w:sz w:val="26"/>
                      <w:szCs w:val="26"/>
                    </w:rPr>
                  </m:ctrlPr>
                </m:fPr>
                <m:num>
                  <m:r>
                    <w:rPr>
                      <w:rFonts w:ascii="Cambria Math" w:hAnsi="Cambria Math" w:cs="Times New Roman"/>
                      <w:sz w:val="26"/>
                      <w:szCs w:val="26"/>
                    </w:rPr>
                    <m:t>10</m:t>
                  </m:r>
                </m:num>
                <m:den>
                  <m:r>
                    <w:rPr>
                      <w:rFonts w:ascii="Cambria Math" w:hAnsi="Cambria Math" w:cs="Times New Roman"/>
                      <w:sz w:val="26"/>
                      <w:szCs w:val="26"/>
                    </w:rPr>
                    <m:t>3</m:t>
                  </m:r>
                </m:den>
              </m:f>
              <m:r>
                <w:rPr>
                  <w:rFonts w:ascii="Cambria Math" w:hAnsi="Cambria Math" w:cs="Times New Roman"/>
                  <w:sz w:val="26"/>
                  <w:szCs w:val="26"/>
                </w:rPr>
                <m:t>;3,75</m:t>
              </m:r>
            </m:e>
          </m:d>
          <m:r>
            <w:rPr>
              <w:rFonts w:ascii="Cambria Math" w:hAnsi="Cambria Math" w:cs="Times New Roman"/>
              <w:sz w:val="26"/>
              <w:szCs w:val="26"/>
            </w:rPr>
            <m:t xml:space="preserve"> cm (*)</m:t>
          </m:r>
        </m:oMath>
      </m:oMathPara>
    </w:p>
    <w:p w14:paraId="30C6D407"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rPr>
      </w:pPr>
      <w:r w:rsidRPr="00C917D3">
        <w:rPr>
          <w:rFonts w:cs="Times New Roman"/>
          <w:sz w:val="26"/>
          <w:szCs w:val="26"/>
        </w:rPr>
        <w:t xml:space="preserve">Mặc khác, từ điều kiện để có cực đại giao thoa tại trung điểm </w:t>
      </w:r>
      <m:oMath>
        <m:r>
          <w:rPr>
            <w:rFonts w:ascii="Cambria Math" w:hAnsi="Cambria Math" w:cs="Times New Roman"/>
            <w:sz w:val="26"/>
            <w:szCs w:val="26"/>
          </w:rPr>
          <m:t>AC</m:t>
        </m:r>
      </m:oMath>
    </w:p>
    <w:p w14:paraId="56C0E057" w14:textId="77777777" w:rsidR="000D5B32" w:rsidRPr="00C917D3" w:rsidRDefault="000D5B32" w:rsidP="0016669E">
      <w:pPr>
        <w:tabs>
          <w:tab w:val="left" w:pos="284"/>
          <w:tab w:val="left" w:pos="2835"/>
          <w:tab w:val="left" w:pos="5387"/>
          <w:tab w:val="left" w:pos="7938"/>
        </w:tabs>
        <w:spacing w:after="0" w:line="288" w:lineRule="auto"/>
        <w:ind w:firstLine="142"/>
        <w:jc w:val="center"/>
        <w:rPr>
          <w:rFonts w:cs="Times New Roman"/>
          <w:sz w:val="26"/>
          <w:szCs w:val="26"/>
        </w:rPr>
      </w:pPr>
      <m:oMathPara>
        <m:oMath>
          <m:r>
            <w:rPr>
              <w:rFonts w:ascii="Cambria Math" w:hAnsi="Cambria Math" w:cs="Times New Roman"/>
              <w:sz w:val="26"/>
              <w:szCs w:val="26"/>
            </w:rPr>
            <m:t>λ=</m:t>
          </m:r>
          <m:f>
            <m:fPr>
              <m:ctrlPr>
                <w:rPr>
                  <w:rFonts w:ascii="Cambria Math" w:hAnsi="Cambria Math" w:cs="Times New Roman"/>
                  <w:i/>
                  <w:sz w:val="26"/>
                  <w:szCs w:val="26"/>
                </w:rPr>
              </m:ctrlPr>
            </m:fPr>
            <m:num>
              <m:r>
                <w:rPr>
                  <w:rFonts w:ascii="Cambria Math" w:hAnsi="Cambria Math" w:cs="Times New Roman"/>
                  <w:sz w:val="26"/>
                  <w:szCs w:val="26"/>
                </w:rPr>
                <m:t>BC-AC</m:t>
              </m:r>
            </m:num>
            <m:den>
              <m:r>
                <w:rPr>
                  <w:rFonts w:ascii="Cambria Math" w:hAnsi="Cambria Math" w:cs="Times New Roman"/>
                  <w:sz w:val="26"/>
                  <w:szCs w:val="26"/>
                </w:rPr>
                <m:t>k</m:t>
              </m:r>
            </m:den>
          </m:f>
        </m:oMath>
      </m:oMathPara>
    </w:p>
    <w:p w14:paraId="406B549A" w14:textId="77777777" w:rsidR="000D5B32" w:rsidRPr="00C917D3" w:rsidRDefault="000D5B32" w:rsidP="0016669E">
      <w:pPr>
        <w:tabs>
          <w:tab w:val="left" w:pos="284"/>
          <w:tab w:val="left" w:pos="2835"/>
          <w:tab w:val="left" w:pos="5387"/>
          <w:tab w:val="left" w:pos="7938"/>
        </w:tabs>
        <w:spacing w:after="0" w:line="288" w:lineRule="auto"/>
        <w:ind w:firstLine="142"/>
        <w:jc w:val="center"/>
        <w:rPr>
          <w:rFonts w:cs="Times New Roman"/>
          <w:sz w:val="26"/>
          <w:szCs w:val="26"/>
        </w:rPr>
      </w:pPr>
      <m:oMathPara>
        <m:oMath>
          <m:r>
            <w:rPr>
              <w:rFonts w:ascii="Cambria Math" w:hAnsi="Cambria Math" w:cs="Times New Roman"/>
              <w:sz w:val="26"/>
              <w:szCs w:val="26"/>
            </w:rPr>
            <m:t>λ=</m:t>
          </m:r>
          <m:f>
            <m:fPr>
              <m:ctrlPr>
                <w:rPr>
                  <w:rFonts w:ascii="Cambria Math" w:hAnsi="Cambria Math" w:cs="Times New Roman"/>
                  <w:i/>
                  <w:sz w:val="26"/>
                  <w:szCs w:val="26"/>
                </w:rPr>
              </m:ctrlPr>
            </m:fPr>
            <m:num>
              <m:d>
                <m:dPr>
                  <m:ctrlPr>
                    <w:rPr>
                      <w:rFonts w:ascii="Cambria Math" w:hAnsi="Cambria Math" w:cs="Times New Roman"/>
                      <w:i/>
                      <w:sz w:val="26"/>
                      <w:szCs w:val="26"/>
                    </w:rPr>
                  </m:ctrlPr>
                </m:dPr>
                <m:e>
                  <m:r>
                    <w:rPr>
                      <w:rFonts w:ascii="Cambria Math" w:hAnsi="Cambria Math" w:cs="Times New Roman"/>
                      <w:sz w:val="26"/>
                      <w:szCs w:val="26"/>
                    </w:rPr>
                    <m:t>15</m:t>
                  </m:r>
                  <m:rad>
                    <m:radPr>
                      <m:degHide m:val="1"/>
                      <m:ctrlPr>
                        <w:rPr>
                          <w:rFonts w:ascii="Cambria Math" w:hAnsi="Cambria Math" w:cs="Times New Roman"/>
                          <w:i/>
                          <w:sz w:val="26"/>
                          <w:szCs w:val="26"/>
                        </w:rPr>
                      </m:ctrlPr>
                    </m:radPr>
                    <m:deg/>
                    <m:e>
                      <m:r>
                        <w:rPr>
                          <w:rFonts w:ascii="Cambria Math" w:hAnsi="Cambria Math" w:cs="Times New Roman"/>
                          <w:sz w:val="26"/>
                          <w:szCs w:val="26"/>
                        </w:rPr>
                        <m:t>3</m:t>
                      </m:r>
                    </m:e>
                  </m:rad>
                </m:e>
              </m:d>
              <m:r>
                <w:rPr>
                  <w:rFonts w:ascii="Cambria Math" w:hAnsi="Cambria Math" w:cs="Times New Roman"/>
                  <w:sz w:val="26"/>
                  <w:szCs w:val="26"/>
                </w:rPr>
                <m:t>-</m:t>
              </m:r>
              <m:d>
                <m:dPr>
                  <m:ctrlPr>
                    <w:rPr>
                      <w:rFonts w:ascii="Cambria Math" w:hAnsi="Cambria Math" w:cs="Times New Roman"/>
                      <w:i/>
                      <w:sz w:val="26"/>
                      <w:szCs w:val="26"/>
                    </w:rPr>
                  </m:ctrlPr>
                </m:dPr>
                <m:e>
                  <m:r>
                    <w:rPr>
                      <w:rFonts w:ascii="Cambria Math" w:hAnsi="Cambria Math" w:cs="Times New Roman"/>
                      <w:sz w:val="26"/>
                      <w:szCs w:val="26"/>
                    </w:rPr>
                    <m:t>15</m:t>
                  </m:r>
                </m:e>
              </m:d>
            </m:num>
            <m:den>
              <m:r>
                <w:rPr>
                  <w:rFonts w:ascii="Cambria Math" w:hAnsi="Cambria Math" w:cs="Times New Roman"/>
                  <w:sz w:val="26"/>
                  <w:szCs w:val="26"/>
                </w:rPr>
                <m:t>k</m:t>
              </m:r>
            </m:den>
          </m:f>
          <m:r>
            <w:rPr>
              <w:rFonts w:ascii="Cambria Math" w:hAnsi="Cambria Math" w:cs="Times New Roman"/>
              <w:sz w:val="26"/>
              <w:szCs w:val="26"/>
            </w:rPr>
            <m:t xml:space="preserve"> cm (1)</m:t>
          </m:r>
        </m:oMath>
      </m:oMathPara>
    </w:p>
    <w:p w14:paraId="70998078"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rPr>
      </w:pPr>
      <w:r w:rsidRPr="00C917D3">
        <w:rPr>
          <w:rFonts w:cs="Times New Roman"/>
          <w:sz w:val="26"/>
          <w:szCs w:val="26"/>
        </w:rPr>
        <w:t xml:space="preserve">Lập bảng cho </w:t>
      </w:r>
      <m:oMath>
        <m:r>
          <w:rPr>
            <w:rFonts w:ascii="Cambria Math" w:hAnsi="Cambria Math" w:cs="Times New Roman"/>
            <w:sz w:val="26"/>
            <w:szCs w:val="26"/>
          </w:rPr>
          <m:t>(1)</m:t>
        </m:r>
      </m:oMath>
      <w:r w:rsidRPr="00C917D3">
        <w:rPr>
          <w:rFonts w:cs="Times New Roman"/>
          <w:sz w:val="26"/>
          <w:szCs w:val="26"/>
        </w:rPr>
        <w:t xml:space="preserve">, kết hợp với điều kiện </w:t>
      </w:r>
      <m:oMath>
        <m:r>
          <w:rPr>
            <w:rFonts w:ascii="Cambria Math" w:hAnsi="Cambria Math" w:cs="Times New Roman"/>
            <w:sz w:val="26"/>
            <w:szCs w:val="26"/>
          </w:rPr>
          <m:t>(*)</m:t>
        </m:r>
      </m:oMath>
    </w:p>
    <w:p w14:paraId="4BE26458" w14:textId="77777777" w:rsidR="000D5B32" w:rsidRPr="00C917D3" w:rsidRDefault="000D5B32" w:rsidP="0016669E">
      <w:pPr>
        <w:tabs>
          <w:tab w:val="left" w:pos="284"/>
          <w:tab w:val="left" w:pos="2835"/>
          <w:tab w:val="left" w:pos="5387"/>
          <w:tab w:val="left" w:pos="7938"/>
        </w:tabs>
        <w:spacing w:after="0" w:line="288" w:lineRule="auto"/>
        <w:ind w:firstLine="142"/>
        <w:jc w:val="center"/>
        <w:rPr>
          <w:rFonts w:cs="Times New Roman"/>
          <w:sz w:val="26"/>
          <w:szCs w:val="26"/>
        </w:rPr>
      </w:pPr>
      <m:oMathPara>
        <m:oMath>
          <m:r>
            <w:rPr>
              <w:rFonts w:ascii="Cambria Math" w:hAnsi="Cambria Math" w:cs="Times New Roman"/>
              <w:sz w:val="26"/>
              <w:szCs w:val="26"/>
            </w:rPr>
            <m:t>⇒λ=3,66 cm</m:t>
          </m:r>
        </m:oMath>
      </m:oMathPara>
    </w:p>
    <w:p w14:paraId="47305B69"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b/>
          <w:color w:val="FF0000"/>
          <w:sz w:val="26"/>
          <w:szCs w:val="26"/>
        </w:rPr>
        <w:t>Câu 40:</w:t>
      </w:r>
      <w:r w:rsidRPr="00C917D3">
        <w:rPr>
          <w:rFonts w:cs="Times New Roman"/>
          <w:sz w:val="26"/>
          <w:szCs w:val="26"/>
        </w:rPr>
        <w:t xml:space="preserve"> Cho cơ hệ: lò xo nhẹ có độ cứng </w:t>
      </w:r>
      <m:oMath>
        <m:r>
          <w:rPr>
            <w:rFonts w:ascii="Cambria Math" w:hAnsi="Cambria Math" w:cs="Times New Roman"/>
            <w:sz w:val="26"/>
            <w:szCs w:val="26"/>
          </w:rPr>
          <m:t>k=100</m:t>
        </m:r>
        <m:f>
          <m:fPr>
            <m:ctrlPr>
              <w:rPr>
                <w:rFonts w:ascii="Cambria Math" w:hAnsi="Cambria Math" w:cs="Times New Roman"/>
                <w:i/>
                <w:sz w:val="26"/>
                <w:szCs w:val="26"/>
              </w:rPr>
            </m:ctrlPr>
          </m:fPr>
          <m:num>
            <m:r>
              <w:rPr>
                <w:rFonts w:ascii="Cambria Math" w:hAnsi="Cambria Math" w:cs="Times New Roman"/>
                <w:sz w:val="26"/>
                <w:szCs w:val="26"/>
              </w:rPr>
              <m:t>N</m:t>
            </m:r>
          </m:num>
          <m:den>
            <m:r>
              <w:rPr>
                <w:rFonts w:ascii="Cambria Math" w:hAnsi="Cambria Math" w:cs="Times New Roman"/>
                <w:sz w:val="26"/>
                <w:szCs w:val="26"/>
              </w:rPr>
              <m:t>m</m:t>
            </m:r>
          </m:den>
        </m:f>
      </m:oMath>
      <w:r w:rsidRPr="00C917D3">
        <w:rPr>
          <w:rFonts w:cs="Times New Roman"/>
          <w:sz w:val="26"/>
          <w:szCs w:val="26"/>
        </w:rPr>
        <w:t xml:space="preserve">, một đầu gắn cố định vào tường, đầu còn lại tự do; vật nhỏ có khối lượng </w:t>
      </w:r>
      <m:oMath>
        <m:r>
          <w:rPr>
            <w:rFonts w:ascii="Cambria Math" w:hAnsi="Cambria Math" w:cs="Times New Roman"/>
            <w:sz w:val="26"/>
            <w:szCs w:val="26"/>
          </w:rPr>
          <m:t>m=1 kg</m:t>
        </m:r>
      </m:oMath>
      <w:r w:rsidRPr="00C917D3">
        <w:rPr>
          <w:rFonts w:cs="Times New Roman"/>
          <w:sz w:val="26"/>
          <w:szCs w:val="26"/>
        </w:rPr>
        <w:t xml:space="preserve"> có thể chuyển động dọc theo phương của lò xo trên một bề mặt nằm ngang có ma sát phân bố như hình vẽ. Ban đầu (</w:t>
      </w:r>
      <m:oMath>
        <m:r>
          <w:rPr>
            <w:rFonts w:ascii="Cambria Math" w:hAnsi="Cambria Math" w:cs="Times New Roman"/>
            <w:sz w:val="26"/>
            <w:szCs w:val="26"/>
          </w:rPr>
          <m:t>t=0</m:t>
        </m:r>
      </m:oMath>
      <w:r w:rsidRPr="00C917D3">
        <w:rPr>
          <w:rFonts w:cs="Times New Roman"/>
          <w:sz w:val="26"/>
          <w:szCs w:val="26"/>
        </w:rPr>
        <w:t xml:space="preserve">) truyền cho vật nhỏ vận tốc </w:t>
      </w:r>
      <m:oMath>
        <m:sSub>
          <m:sSubPr>
            <m:ctrlPr>
              <w:rPr>
                <w:rFonts w:ascii="Cambria Math" w:hAnsi="Cambria Math" w:cs="Times New Roman"/>
                <w:i/>
                <w:sz w:val="26"/>
                <w:szCs w:val="26"/>
              </w:rPr>
            </m:ctrlPr>
          </m:sSubPr>
          <m:e>
            <m:r>
              <w:rPr>
                <w:rFonts w:ascii="Cambria Math" w:hAnsi="Cambria Math" w:cs="Times New Roman"/>
                <w:sz w:val="26"/>
                <w:szCs w:val="26"/>
              </w:rPr>
              <m:t>v</m:t>
            </m:r>
          </m:e>
          <m:sub>
            <m:r>
              <w:rPr>
                <w:rFonts w:ascii="Cambria Math" w:hAnsi="Cambria Math" w:cs="Times New Roman"/>
                <w:sz w:val="26"/>
                <w:szCs w:val="26"/>
              </w:rPr>
              <m:t>0</m:t>
            </m:r>
          </m:sub>
        </m:sSub>
        <m:r>
          <w:rPr>
            <w:rFonts w:ascii="Cambria Math" w:hAnsi="Cambria Math" w:cs="Times New Roman"/>
            <w:sz w:val="26"/>
            <w:szCs w:val="26"/>
          </w:rPr>
          <m:t>=0,2</m:t>
        </m:r>
        <m:f>
          <m:fPr>
            <m:ctrlPr>
              <w:rPr>
                <w:rFonts w:ascii="Cambria Math" w:hAnsi="Cambria Math" w:cs="Times New Roman"/>
                <w:i/>
                <w:sz w:val="26"/>
                <w:szCs w:val="26"/>
              </w:rPr>
            </m:ctrlPr>
          </m:fPr>
          <m:num>
            <m:r>
              <w:rPr>
                <w:rFonts w:ascii="Cambria Math" w:hAnsi="Cambria Math" w:cs="Times New Roman"/>
                <w:sz w:val="26"/>
                <w:szCs w:val="26"/>
              </w:rPr>
              <m:t>m</m:t>
            </m:r>
          </m:num>
          <m:den>
            <m:r>
              <w:rPr>
                <w:rFonts w:ascii="Cambria Math" w:hAnsi="Cambria Math" w:cs="Times New Roman"/>
                <w:sz w:val="26"/>
                <w:szCs w:val="26"/>
              </w:rPr>
              <m:t>s</m:t>
            </m:r>
          </m:den>
        </m:f>
      </m:oMath>
      <w:r w:rsidRPr="00C917D3">
        <w:rPr>
          <w:rFonts w:cs="Times New Roman"/>
          <w:sz w:val="26"/>
          <w:szCs w:val="26"/>
        </w:rPr>
        <w:t xml:space="preserve"> hướng về phía lò xo. Lấy </w:t>
      </w:r>
      <m:oMath>
        <m:r>
          <w:rPr>
            <w:rFonts w:ascii="Cambria Math" w:hAnsi="Cambria Math" w:cs="Times New Roman"/>
            <w:sz w:val="26"/>
            <w:szCs w:val="26"/>
          </w:rPr>
          <m:t>g=10</m:t>
        </m:r>
        <m:f>
          <m:fPr>
            <m:ctrlPr>
              <w:rPr>
                <w:rFonts w:ascii="Cambria Math" w:hAnsi="Cambria Math" w:cs="Times New Roman"/>
                <w:i/>
                <w:sz w:val="26"/>
                <w:szCs w:val="26"/>
              </w:rPr>
            </m:ctrlPr>
          </m:fPr>
          <m:num>
            <m:r>
              <w:rPr>
                <w:rFonts w:ascii="Cambria Math" w:hAnsi="Cambria Math" w:cs="Times New Roman"/>
                <w:sz w:val="26"/>
                <w:szCs w:val="26"/>
              </w:rPr>
              <m:t>m</m:t>
            </m:r>
          </m:num>
          <m:den>
            <m:sSup>
              <m:sSupPr>
                <m:ctrlPr>
                  <w:rPr>
                    <w:rFonts w:ascii="Cambria Math" w:hAnsi="Cambria Math" w:cs="Times New Roman"/>
                    <w:i/>
                    <w:sz w:val="26"/>
                    <w:szCs w:val="26"/>
                  </w:rPr>
                </m:ctrlPr>
              </m:sSupPr>
              <m:e>
                <m:r>
                  <w:rPr>
                    <w:rFonts w:ascii="Cambria Math" w:hAnsi="Cambria Math" w:cs="Times New Roman"/>
                    <w:sz w:val="26"/>
                    <w:szCs w:val="26"/>
                  </w:rPr>
                  <m:t>s</m:t>
                </m:r>
              </m:e>
              <m:sup>
                <m:r>
                  <w:rPr>
                    <w:rFonts w:ascii="Cambria Math" w:hAnsi="Cambria Math" w:cs="Times New Roman"/>
                    <w:sz w:val="26"/>
                    <w:szCs w:val="26"/>
                  </w:rPr>
                  <m:t>2</m:t>
                </m:r>
              </m:sup>
            </m:sSup>
          </m:den>
        </m:f>
      </m:oMath>
      <w:r w:rsidRPr="00C917D3">
        <w:rPr>
          <w:rFonts w:cs="Times New Roman"/>
          <w:sz w:val="26"/>
          <w:szCs w:val="26"/>
        </w:rPr>
        <w:t xml:space="preserve">. </w:t>
      </w:r>
    </w:p>
    <w:p w14:paraId="252FA403"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noProof/>
          <w:sz w:val="26"/>
          <w:szCs w:val="26"/>
        </w:rPr>
        <mc:AlternateContent>
          <mc:Choice Requires="wpc">
            <w:drawing>
              <wp:inline distT="0" distB="0" distL="0" distR="0" wp14:anchorId="7D7F0934" wp14:editId="0D90FB1E">
                <wp:extent cx="6419850" cy="1491050"/>
                <wp:effectExtent l="0" t="0" r="0" b="0"/>
                <wp:docPr id="574" name="Canvas 574"/>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509" name="Group 509"/>
                        <wpg:cNvGrpSpPr/>
                        <wpg:grpSpPr>
                          <a:xfrm>
                            <a:off x="1418250" y="35988"/>
                            <a:ext cx="2925743" cy="1455062"/>
                            <a:chOff x="0" y="-11"/>
                            <a:chExt cx="2925743" cy="1455062"/>
                          </a:xfrm>
                        </wpg:grpSpPr>
                        <wpg:grpSp>
                          <wpg:cNvPr id="510" name="Group 510"/>
                          <wpg:cNvGrpSpPr/>
                          <wpg:grpSpPr>
                            <a:xfrm>
                              <a:off x="46018" y="832263"/>
                              <a:ext cx="2879725" cy="51335"/>
                              <a:chOff x="46018" y="832263"/>
                              <a:chExt cx="2159529" cy="51377"/>
                            </a:xfrm>
                          </wpg:grpSpPr>
                          <wps:wsp>
                            <wps:cNvPr id="511" name="Rectangle 511"/>
                            <wps:cNvSpPr/>
                            <wps:spPr>
                              <a:xfrm>
                                <a:off x="46018" y="837975"/>
                                <a:ext cx="2159529" cy="45665"/>
                              </a:xfrm>
                              <a:prstGeom prst="rect">
                                <a:avLst/>
                              </a:prstGeom>
                              <a:pattFill prst="ltUpDiag">
                                <a:fgClr>
                                  <a:schemeClr val="tx1"/>
                                </a:fgClr>
                                <a:bgClr>
                                  <a:schemeClr val="bg1"/>
                                </a:bgClr>
                              </a:patt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12" name="Straight Connector 512"/>
                            <wps:cNvCnPr>
                              <a:cxnSpLocks/>
                            </wps:cNvCnPr>
                            <wps:spPr>
                              <a:xfrm>
                                <a:off x="46018" y="832263"/>
                                <a:ext cx="2159529"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513" name="Group 513"/>
                          <wpg:cNvGrpSpPr/>
                          <wpg:grpSpPr>
                            <a:xfrm>
                              <a:off x="2038535" y="556905"/>
                              <a:ext cx="864073" cy="203426"/>
                              <a:chOff x="2038534" y="556905"/>
                              <a:chExt cx="864224" cy="203746"/>
                            </a:xfrm>
                          </wpg:grpSpPr>
                          <wps:wsp>
                            <wps:cNvPr id="514" name="Rectangle: Rounded Corners 83"/>
                            <wps:cNvSpPr/>
                            <wps:spPr>
                              <a:xfrm rot="17400000" flipV="1">
                                <a:off x="2642325" y="648206"/>
                                <a:ext cx="197485" cy="23552"/>
                              </a:xfrm>
                              <a:prstGeom prst="roundRect">
                                <a:avLst>
                                  <a:gd name="adj" fmla="val 50000"/>
                                </a:avLst>
                              </a:prstGeom>
                              <a:solidFill>
                                <a:schemeClr val="bg1">
                                  <a:lumMod val="50000"/>
                                </a:schemeClr>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15" name="Rectangle: Rounded Corners 84"/>
                            <wps:cNvSpPr/>
                            <wps:spPr>
                              <a:xfrm rot="4200000">
                                <a:off x="2730072" y="607311"/>
                                <a:ext cx="111908" cy="23844"/>
                              </a:xfrm>
                              <a:prstGeom prst="roundRect">
                                <a:avLst>
                                  <a:gd name="adj" fmla="val 50000"/>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16" name="Rectangle: Rounded Corners 85"/>
                            <wps:cNvSpPr/>
                            <wps:spPr>
                              <a:xfrm rot="17400000" flipV="1">
                                <a:off x="2521151" y="650133"/>
                                <a:ext cx="197485" cy="23552"/>
                              </a:xfrm>
                              <a:prstGeom prst="roundRect">
                                <a:avLst>
                                  <a:gd name="adj" fmla="val 50000"/>
                                </a:avLst>
                              </a:prstGeom>
                              <a:solidFill>
                                <a:schemeClr val="bg1">
                                  <a:lumMod val="50000"/>
                                </a:schemeClr>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17" name="Rectangle: Rounded Corners 86"/>
                            <wps:cNvSpPr/>
                            <wps:spPr>
                              <a:xfrm rot="4200000">
                                <a:off x="2581433" y="650133"/>
                                <a:ext cx="197485" cy="23552"/>
                              </a:xfrm>
                              <a:prstGeom prst="roundRect">
                                <a:avLst>
                                  <a:gd name="adj" fmla="val 50000"/>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18" name="Rectangle: Rounded Corners 87"/>
                            <wps:cNvSpPr/>
                            <wps:spPr>
                              <a:xfrm rot="17400000" flipV="1">
                                <a:off x="2401243" y="650133"/>
                                <a:ext cx="197485" cy="23552"/>
                              </a:xfrm>
                              <a:prstGeom prst="roundRect">
                                <a:avLst>
                                  <a:gd name="adj" fmla="val 50000"/>
                                </a:avLst>
                              </a:prstGeom>
                              <a:solidFill>
                                <a:schemeClr val="bg1">
                                  <a:lumMod val="50000"/>
                                </a:schemeClr>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19" name="Rectangle: Rounded Corners 88"/>
                            <wps:cNvSpPr/>
                            <wps:spPr>
                              <a:xfrm rot="4200000">
                                <a:off x="2461525" y="650133"/>
                                <a:ext cx="197485" cy="23552"/>
                              </a:xfrm>
                              <a:prstGeom prst="roundRect">
                                <a:avLst>
                                  <a:gd name="adj" fmla="val 50000"/>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20" name="Rectangle: Rounded Corners 89"/>
                            <wps:cNvSpPr/>
                            <wps:spPr>
                              <a:xfrm rot="17400000" flipV="1">
                                <a:off x="2283619" y="647752"/>
                                <a:ext cx="197485" cy="23552"/>
                              </a:xfrm>
                              <a:prstGeom prst="roundRect">
                                <a:avLst>
                                  <a:gd name="adj" fmla="val 50000"/>
                                </a:avLst>
                              </a:prstGeom>
                              <a:solidFill>
                                <a:schemeClr val="bg1">
                                  <a:lumMod val="50000"/>
                                </a:schemeClr>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21" name="Rectangle: Rounded Corners 90"/>
                            <wps:cNvSpPr/>
                            <wps:spPr>
                              <a:xfrm rot="4200000">
                                <a:off x="2343901" y="647752"/>
                                <a:ext cx="197485" cy="23552"/>
                              </a:xfrm>
                              <a:prstGeom prst="roundRect">
                                <a:avLst>
                                  <a:gd name="adj" fmla="val 50000"/>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22" name="Rectangle: Rounded Corners 91"/>
                            <wps:cNvSpPr/>
                            <wps:spPr>
                              <a:xfrm rot="17400000" flipV="1">
                                <a:off x="2163581" y="643872"/>
                                <a:ext cx="197485" cy="23552"/>
                              </a:xfrm>
                              <a:prstGeom prst="roundRect">
                                <a:avLst>
                                  <a:gd name="adj" fmla="val 50000"/>
                                </a:avLst>
                              </a:prstGeom>
                              <a:solidFill>
                                <a:schemeClr val="bg1">
                                  <a:lumMod val="50000"/>
                                </a:schemeClr>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23" name="Rectangle: Rounded Corners 92"/>
                            <wps:cNvSpPr/>
                            <wps:spPr>
                              <a:xfrm rot="4200000">
                                <a:off x="2223863" y="643872"/>
                                <a:ext cx="197485" cy="23552"/>
                              </a:xfrm>
                              <a:prstGeom prst="roundRect">
                                <a:avLst>
                                  <a:gd name="adj" fmla="val 50000"/>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24" name="Rectangle: Rounded Corners 93"/>
                            <wps:cNvSpPr/>
                            <wps:spPr>
                              <a:xfrm rot="17400000" flipV="1">
                                <a:off x="2099442" y="607602"/>
                                <a:ext cx="111908" cy="23552"/>
                              </a:xfrm>
                              <a:prstGeom prst="roundRect">
                                <a:avLst>
                                  <a:gd name="adj" fmla="val 50000"/>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25" name="Rectangle: Rounded Corners 94"/>
                            <wps:cNvSpPr/>
                            <wps:spPr>
                              <a:xfrm rot="4200000">
                                <a:off x="2102537" y="645370"/>
                                <a:ext cx="197485" cy="23552"/>
                              </a:xfrm>
                              <a:prstGeom prst="roundRect">
                                <a:avLst>
                                  <a:gd name="adj" fmla="val 50000"/>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26" name="Rectangle: Rounded Corners 95"/>
                            <wps:cNvSpPr/>
                            <wps:spPr>
                              <a:xfrm>
                                <a:off x="2038534" y="648170"/>
                                <a:ext cx="112595" cy="23698"/>
                              </a:xfrm>
                              <a:prstGeom prst="roundRect">
                                <a:avLst>
                                  <a:gd name="adj" fmla="val 50000"/>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27" name="Rectangle: Rounded Corners 96"/>
                            <wps:cNvSpPr/>
                            <wps:spPr>
                              <a:xfrm>
                                <a:off x="2790163" y="649380"/>
                                <a:ext cx="112595" cy="23698"/>
                              </a:xfrm>
                              <a:prstGeom prst="roundRect">
                                <a:avLst>
                                  <a:gd name="adj" fmla="val 50000"/>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g:grpSp>
                          <wpg:cNvPr id="528" name="Group 528"/>
                          <wpg:cNvGrpSpPr/>
                          <wpg:grpSpPr>
                            <a:xfrm rot="16200000" flipH="1">
                              <a:off x="2719854" y="632934"/>
                              <a:ext cx="359709" cy="51370"/>
                              <a:chOff x="2719851" y="632934"/>
                              <a:chExt cx="2159544" cy="51375"/>
                            </a:xfrm>
                          </wpg:grpSpPr>
                          <wps:wsp>
                            <wps:cNvPr id="529" name="Rectangle 529"/>
                            <wps:cNvSpPr/>
                            <wps:spPr>
                              <a:xfrm>
                                <a:off x="2719851" y="638644"/>
                                <a:ext cx="2159535" cy="45665"/>
                              </a:xfrm>
                              <a:prstGeom prst="rect">
                                <a:avLst/>
                              </a:prstGeom>
                              <a:pattFill prst="ltUpDiag">
                                <a:fgClr>
                                  <a:schemeClr val="tx1"/>
                                </a:fgClr>
                                <a:bgClr>
                                  <a:schemeClr val="bg1"/>
                                </a:bgClr>
                              </a:patt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30" name="Straight Connector 530"/>
                            <wps:cNvCnPr>
                              <a:cxnSpLocks/>
                            </wps:cNvCnPr>
                            <wps:spPr>
                              <a:xfrm>
                                <a:off x="2719857" y="632934"/>
                                <a:ext cx="2159538"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531" name="Rectangle: Rounded Corners 100"/>
                          <wps:cNvSpPr/>
                          <wps:spPr>
                            <a:xfrm>
                              <a:off x="168244" y="530089"/>
                              <a:ext cx="280900" cy="292710"/>
                            </a:xfrm>
                            <a:prstGeom prst="roundRect">
                              <a:avLst/>
                            </a:prstGeom>
                            <a:solidFill>
                              <a:schemeClr val="bg1">
                                <a:lumMod val="95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32" name="Straight Connector 532"/>
                          <wps:cNvCnPr>
                            <a:cxnSpLocks/>
                          </wps:cNvCnPr>
                          <wps:spPr>
                            <a:xfrm>
                              <a:off x="2038518" y="253660"/>
                              <a:ext cx="0" cy="796881"/>
                            </a:xfrm>
                            <a:prstGeom prst="line">
                              <a:avLst/>
                            </a:prstGeom>
                            <a:ln w="6350">
                              <a:solidFill>
                                <a:schemeClr val="bg1">
                                  <a:lumMod val="50000"/>
                                </a:schemeClr>
                              </a:solidFill>
                              <a:prstDash val="lgDash"/>
                            </a:ln>
                          </wps:spPr>
                          <wps:style>
                            <a:lnRef idx="1">
                              <a:schemeClr val="accent1"/>
                            </a:lnRef>
                            <a:fillRef idx="0">
                              <a:schemeClr val="accent1"/>
                            </a:fillRef>
                            <a:effectRef idx="0">
                              <a:schemeClr val="accent1"/>
                            </a:effectRef>
                            <a:fontRef idx="minor">
                              <a:schemeClr val="tx1"/>
                            </a:fontRef>
                          </wps:style>
                          <wps:bodyPr/>
                        </wps:wsp>
                        <wps:wsp>
                          <wps:cNvPr id="533" name="Straight Connector 533"/>
                          <wps:cNvCnPr>
                            <a:cxnSpLocks/>
                          </wps:cNvCnPr>
                          <wps:spPr>
                            <a:xfrm>
                              <a:off x="2874022" y="253660"/>
                              <a:ext cx="0" cy="784666"/>
                            </a:xfrm>
                            <a:prstGeom prst="line">
                              <a:avLst/>
                            </a:prstGeom>
                            <a:ln w="6350">
                              <a:solidFill>
                                <a:schemeClr val="tx1"/>
                              </a:solidFill>
                              <a:prstDash val="lgDash"/>
                            </a:ln>
                          </wps:spPr>
                          <wps:style>
                            <a:lnRef idx="1">
                              <a:schemeClr val="accent1"/>
                            </a:lnRef>
                            <a:fillRef idx="0">
                              <a:schemeClr val="accent1"/>
                            </a:fillRef>
                            <a:effectRef idx="0">
                              <a:schemeClr val="accent1"/>
                            </a:effectRef>
                            <a:fontRef idx="minor">
                              <a:schemeClr val="tx1"/>
                            </a:fontRef>
                          </wps:style>
                          <wps:bodyPr/>
                        </wps:wsp>
                        <wps:wsp>
                          <wps:cNvPr id="534" name="Straight Connector 534"/>
                          <wps:cNvCnPr/>
                          <wps:spPr>
                            <a:xfrm>
                              <a:off x="2044852" y="1039916"/>
                              <a:ext cx="835520" cy="0"/>
                            </a:xfrm>
                            <a:prstGeom prst="line">
                              <a:avLst/>
                            </a:prstGeom>
                            <a:ln>
                              <a:solidFill>
                                <a:schemeClr val="bg1">
                                  <a:lumMod val="50000"/>
                                </a:schemeClr>
                              </a:solidFill>
                              <a:headEnd type="triangle" w="sm" len="lg"/>
                              <a:tailEnd type="triangle" w="sm" len="lg"/>
                            </a:ln>
                          </wps:spPr>
                          <wps:style>
                            <a:lnRef idx="1">
                              <a:schemeClr val="accent1"/>
                            </a:lnRef>
                            <a:fillRef idx="0">
                              <a:schemeClr val="accent1"/>
                            </a:fillRef>
                            <a:effectRef idx="0">
                              <a:schemeClr val="accent1"/>
                            </a:effectRef>
                            <a:fontRef idx="minor">
                              <a:schemeClr val="tx1"/>
                            </a:fontRef>
                          </wps:style>
                          <wps:bodyPr/>
                        </wps:wsp>
                        <wps:wsp>
                          <wps:cNvPr id="535" name="Straight Connector 535"/>
                          <wps:cNvCnPr>
                            <a:cxnSpLocks/>
                          </wps:cNvCnPr>
                          <wps:spPr>
                            <a:xfrm>
                              <a:off x="307498" y="670103"/>
                              <a:ext cx="607340" cy="0"/>
                            </a:xfrm>
                            <a:prstGeom prst="line">
                              <a:avLst/>
                            </a:prstGeom>
                            <a:ln w="12700">
                              <a:solidFill>
                                <a:srgbClr val="FF0000"/>
                              </a:solidFill>
                              <a:headEnd type="oval" w="sm" len="sm"/>
                              <a:tailEnd type="triangle" w="sm" len="lg"/>
                            </a:ln>
                          </wps:spPr>
                          <wps:style>
                            <a:lnRef idx="1">
                              <a:schemeClr val="accent1"/>
                            </a:lnRef>
                            <a:fillRef idx="0">
                              <a:schemeClr val="accent1"/>
                            </a:fillRef>
                            <a:effectRef idx="0">
                              <a:schemeClr val="accent1"/>
                            </a:effectRef>
                            <a:fontRef idx="minor">
                              <a:schemeClr val="tx1"/>
                            </a:fontRef>
                          </wps:style>
                          <wps:bodyPr/>
                        </wps:wsp>
                        <wps:wsp>
                          <wps:cNvPr id="536" name="Straight Connector 536"/>
                          <wps:cNvCnPr>
                            <a:cxnSpLocks/>
                          </wps:cNvCnPr>
                          <wps:spPr>
                            <a:xfrm>
                              <a:off x="304323" y="253660"/>
                              <a:ext cx="0" cy="832759"/>
                            </a:xfrm>
                            <a:prstGeom prst="line">
                              <a:avLst/>
                            </a:prstGeom>
                            <a:ln w="6350">
                              <a:solidFill>
                                <a:schemeClr val="bg1">
                                  <a:lumMod val="50000"/>
                                </a:schemeClr>
                              </a:solidFill>
                              <a:prstDash val="lgDash"/>
                            </a:ln>
                          </wps:spPr>
                          <wps:style>
                            <a:lnRef idx="1">
                              <a:schemeClr val="accent1"/>
                            </a:lnRef>
                            <a:fillRef idx="0">
                              <a:schemeClr val="accent1"/>
                            </a:fillRef>
                            <a:effectRef idx="0">
                              <a:schemeClr val="accent1"/>
                            </a:effectRef>
                            <a:fontRef idx="minor">
                              <a:schemeClr val="tx1"/>
                            </a:fontRef>
                          </wps:style>
                          <wps:bodyPr/>
                        </wps:wsp>
                        <wps:wsp>
                          <wps:cNvPr id="537" name="Straight Connector 537"/>
                          <wps:cNvCnPr>
                            <a:cxnSpLocks/>
                          </wps:cNvCnPr>
                          <wps:spPr>
                            <a:xfrm>
                              <a:off x="304323" y="1038326"/>
                              <a:ext cx="1723264" cy="0"/>
                            </a:xfrm>
                            <a:prstGeom prst="line">
                              <a:avLst/>
                            </a:prstGeom>
                            <a:ln>
                              <a:solidFill>
                                <a:schemeClr val="bg1">
                                  <a:lumMod val="50000"/>
                                </a:schemeClr>
                              </a:solidFill>
                              <a:headEnd type="triangle" w="sm" len="lg"/>
                              <a:tailEnd type="triangle" w="sm" len="lg"/>
                            </a:ln>
                          </wps:spPr>
                          <wps:style>
                            <a:lnRef idx="1">
                              <a:schemeClr val="accent1"/>
                            </a:lnRef>
                            <a:fillRef idx="0">
                              <a:schemeClr val="accent1"/>
                            </a:fillRef>
                            <a:effectRef idx="0">
                              <a:schemeClr val="accent1"/>
                            </a:effectRef>
                            <a:fontRef idx="minor">
                              <a:schemeClr val="tx1"/>
                            </a:fontRef>
                          </wps:style>
                          <wps:bodyPr/>
                        </wps:wsp>
                        <wps:wsp>
                          <wps:cNvPr id="538" name="Straight Connector 538"/>
                          <wps:cNvCnPr/>
                          <wps:spPr>
                            <a:xfrm>
                              <a:off x="2044294" y="253660"/>
                              <a:ext cx="835520" cy="0"/>
                            </a:xfrm>
                            <a:prstGeom prst="line">
                              <a:avLst/>
                            </a:prstGeom>
                            <a:ln>
                              <a:solidFill>
                                <a:schemeClr val="bg1">
                                  <a:lumMod val="50000"/>
                                </a:schemeClr>
                              </a:solidFill>
                              <a:headEnd type="triangle" w="sm" len="lg"/>
                              <a:tailEnd type="triangle" w="sm" len="lg"/>
                            </a:ln>
                          </wps:spPr>
                          <wps:style>
                            <a:lnRef idx="1">
                              <a:schemeClr val="accent1"/>
                            </a:lnRef>
                            <a:fillRef idx="0">
                              <a:schemeClr val="accent1"/>
                            </a:fillRef>
                            <a:effectRef idx="0">
                              <a:schemeClr val="accent1"/>
                            </a:effectRef>
                            <a:fontRef idx="minor">
                              <a:schemeClr val="tx1"/>
                            </a:fontRef>
                          </wps:style>
                          <wps:bodyPr/>
                        </wps:wsp>
                        <wps:wsp>
                          <wps:cNvPr id="539" name="Straight Connector 539"/>
                          <wps:cNvCnPr>
                            <a:cxnSpLocks/>
                          </wps:cNvCnPr>
                          <wps:spPr>
                            <a:xfrm>
                              <a:off x="304323" y="253660"/>
                              <a:ext cx="1723264" cy="0"/>
                            </a:xfrm>
                            <a:prstGeom prst="line">
                              <a:avLst/>
                            </a:prstGeom>
                            <a:ln>
                              <a:solidFill>
                                <a:schemeClr val="bg1">
                                  <a:lumMod val="50000"/>
                                </a:schemeClr>
                              </a:solidFill>
                              <a:headEnd type="triangle" w="sm" len="lg"/>
                              <a:tailEnd type="triangle" w="sm" len="lg"/>
                            </a:ln>
                          </wps:spPr>
                          <wps:style>
                            <a:lnRef idx="1">
                              <a:schemeClr val="accent1"/>
                            </a:lnRef>
                            <a:fillRef idx="0">
                              <a:schemeClr val="accent1"/>
                            </a:fillRef>
                            <a:effectRef idx="0">
                              <a:schemeClr val="accent1"/>
                            </a:effectRef>
                            <a:fontRef idx="minor">
                              <a:schemeClr val="tx1"/>
                            </a:fontRef>
                          </wps:style>
                          <wps:bodyPr/>
                        </wps:wsp>
                        <wps:wsp>
                          <wps:cNvPr id="540" name="TextBox 1"/>
                          <wps:cNvSpPr txBox="1"/>
                          <wps:spPr>
                            <a:xfrm>
                              <a:off x="729981" y="-11"/>
                              <a:ext cx="765175" cy="353695"/>
                            </a:xfrm>
                            <a:prstGeom prst="rect">
                              <a:avLst/>
                            </a:prstGeom>
                            <a:noFill/>
                          </wps:spPr>
                          <wps:txbx>
                            <w:txbxContent>
                              <w:p w14:paraId="4E7DEC0C" w14:textId="77777777" w:rsidR="003B4DD8" w:rsidRDefault="003B4DD8" w:rsidP="003B4DD8">
                                <w:pPr>
                                  <w:rPr>
                                    <w:rFonts w:ascii="Cambria Math" w:eastAsia="Cambria Math" w:hAnsi="Cambria Math"/>
                                    <w:i/>
                                    <w:iCs/>
                                    <w:color w:val="000000" w:themeColor="text1"/>
                                    <w:kern w:val="24"/>
                                    <w:sz w:val="20"/>
                                    <w:szCs w:val="20"/>
                                  </w:rPr>
                                </w:pPr>
                                <m:oMathPara>
                                  <m:oMathParaPr>
                                    <m:jc m:val="centerGroup"/>
                                  </m:oMathParaPr>
                                  <m:oMath>
                                    <m:r>
                                      <w:rPr>
                                        <w:rFonts w:ascii="Cambria Math" w:eastAsia="Cambria Math" w:hAnsi="Cambria Math"/>
                                        <w:color w:val="000000" w:themeColor="text1"/>
                                        <w:kern w:val="24"/>
                                        <w:sz w:val="20"/>
                                        <w:szCs w:val="20"/>
                                      </w:rPr>
                                      <m:t>μ=0</m:t>
                                    </m:r>
                                  </m:oMath>
                                </m:oMathPara>
                              </w:p>
                            </w:txbxContent>
                          </wps:txbx>
                          <wps:bodyPr wrap="square" rtlCol="0">
                            <a:spAutoFit/>
                          </wps:bodyPr>
                        </wps:wsp>
                        <wps:wsp>
                          <wps:cNvPr id="541" name="TextBox 57"/>
                          <wps:cNvSpPr txBox="1"/>
                          <wps:spPr>
                            <a:xfrm>
                              <a:off x="2080894" y="9363"/>
                              <a:ext cx="765810" cy="353695"/>
                            </a:xfrm>
                            <a:prstGeom prst="rect">
                              <a:avLst/>
                            </a:prstGeom>
                            <a:noFill/>
                          </wps:spPr>
                          <wps:txbx>
                            <w:txbxContent>
                              <w:p w14:paraId="48952B28" w14:textId="77777777" w:rsidR="003B4DD8" w:rsidRDefault="003B4DD8" w:rsidP="003B4DD8">
                                <w:pPr>
                                  <w:rPr>
                                    <w:rFonts w:ascii="Cambria Math" w:eastAsia="Cambria Math" w:hAnsi="Cambria Math"/>
                                    <w:i/>
                                    <w:iCs/>
                                    <w:color w:val="000000" w:themeColor="text1"/>
                                    <w:kern w:val="24"/>
                                    <w:sz w:val="20"/>
                                    <w:szCs w:val="20"/>
                                  </w:rPr>
                                </w:pPr>
                                <m:oMathPara>
                                  <m:oMathParaPr>
                                    <m:jc m:val="centerGroup"/>
                                  </m:oMathParaPr>
                                  <m:oMath>
                                    <m:r>
                                      <w:rPr>
                                        <w:rFonts w:ascii="Cambria Math" w:eastAsia="Cambria Math" w:hAnsi="Cambria Math"/>
                                        <w:color w:val="000000" w:themeColor="text1"/>
                                        <w:kern w:val="24"/>
                                        <w:sz w:val="20"/>
                                        <w:szCs w:val="20"/>
                                      </w:rPr>
                                      <m:t>μ=0,2</m:t>
                                    </m:r>
                                  </m:oMath>
                                </m:oMathPara>
                              </w:p>
                            </w:txbxContent>
                          </wps:txbx>
                          <wps:bodyPr wrap="square" rtlCol="0">
                            <a:spAutoFit/>
                          </wps:bodyPr>
                        </wps:wsp>
                        <wps:wsp>
                          <wps:cNvPr id="542" name="TextBox 58"/>
                          <wps:cNvSpPr txBox="1"/>
                          <wps:spPr>
                            <a:xfrm>
                              <a:off x="2094821" y="332998"/>
                              <a:ext cx="765810" cy="353695"/>
                            </a:xfrm>
                            <a:prstGeom prst="rect">
                              <a:avLst/>
                            </a:prstGeom>
                            <a:noFill/>
                          </wps:spPr>
                          <wps:txbx>
                            <w:txbxContent>
                              <w:p w14:paraId="6EB93680" w14:textId="77777777" w:rsidR="003B4DD8" w:rsidRDefault="003B4DD8" w:rsidP="003B4DD8">
                                <w:pPr>
                                  <w:rPr>
                                    <w:rFonts w:ascii="Cambria Math" w:eastAsia="Cambria Math" w:hAnsi="Cambria Math"/>
                                    <w:i/>
                                    <w:iCs/>
                                    <w:color w:val="000000" w:themeColor="text1"/>
                                    <w:kern w:val="24"/>
                                    <w:sz w:val="20"/>
                                    <w:szCs w:val="20"/>
                                  </w:rPr>
                                </w:pPr>
                                <m:oMathPara>
                                  <m:oMathParaPr>
                                    <m:jc m:val="centerGroup"/>
                                  </m:oMathParaPr>
                                  <m:oMath>
                                    <m:r>
                                      <w:rPr>
                                        <w:rFonts w:ascii="Cambria Math" w:eastAsia="Cambria Math" w:hAnsi="Cambria Math"/>
                                        <w:color w:val="000000" w:themeColor="text1"/>
                                        <w:kern w:val="24"/>
                                        <w:sz w:val="20"/>
                                        <w:szCs w:val="20"/>
                                      </w:rPr>
                                      <m:t>k</m:t>
                                    </m:r>
                                  </m:oMath>
                                </m:oMathPara>
                              </w:p>
                            </w:txbxContent>
                          </wps:txbx>
                          <wps:bodyPr wrap="square" rtlCol="0">
                            <a:spAutoFit/>
                          </wps:bodyPr>
                        </wps:wsp>
                        <wps:wsp>
                          <wps:cNvPr id="543" name="TextBox 59"/>
                          <wps:cNvSpPr txBox="1"/>
                          <wps:spPr>
                            <a:xfrm>
                              <a:off x="755598" y="1026796"/>
                              <a:ext cx="765810" cy="353695"/>
                            </a:xfrm>
                            <a:prstGeom prst="rect">
                              <a:avLst/>
                            </a:prstGeom>
                            <a:noFill/>
                          </wps:spPr>
                          <wps:txbx>
                            <w:txbxContent>
                              <w:p w14:paraId="334383B9" w14:textId="77777777" w:rsidR="003B4DD8" w:rsidRDefault="003B4DD8" w:rsidP="003B4DD8">
                                <w:pPr>
                                  <w:rPr>
                                    <w:rFonts w:ascii="Cambria Math" w:eastAsia="Cambria Math" w:hAnsi="Cambria Math"/>
                                    <w:i/>
                                    <w:iCs/>
                                    <w:color w:val="000000" w:themeColor="text1"/>
                                    <w:kern w:val="24"/>
                                    <w:sz w:val="20"/>
                                    <w:szCs w:val="20"/>
                                  </w:rPr>
                                </w:pPr>
                                <m:oMathPara>
                                  <m:oMathParaPr>
                                    <m:jc m:val="centerGroup"/>
                                  </m:oMathParaPr>
                                  <m:oMath>
                                    <m:r>
                                      <w:rPr>
                                        <w:rFonts w:ascii="Cambria Math" w:eastAsia="Cambria Math" w:hAnsi="Cambria Math"/>
                                        <w:color w:val="000000" w:themeColor="text1"/>
                                        <w:kern w:val="24"/>
                                        <w:sz w:val="20"/>
                                        <w:szCs w:val="20"/>
                                      </w:rPr>
                                      <m:t>100 cm</m:t>
                                    </m:r>
                                  </m:oMath>
                                </m:oMathPara>
                              </w:p>
                            </w:txbxContent>
                          </wps:txbx>
                          <wps:bodyPr wrap="square" rtlCol="0">
                            <a:spAutoFit/>
                          </wps:bodyPr>
                        </wps:wsp>
                        <wps:wsp>
                          <wps:cNvPr id="544" name="TextBox 60"/>
                          <wps:cNvSpPr txBox="1"/>
                          <wps:spPr>
                            <a:xfrm>
                              <a:off x="2073558" y="1037221"/>
                              <a:ext cx="765175" cy="417830"/>
                            </a:xfrm>
                            <a:prstGeom prst="rect">
                              <a:avLst/>
                            </a:prstGeom>
                            <a:noFill/>
                          </wps:spPr>
                          <wps:txbx>
                            <w:txbxContent>
                              <w:p w14:paraId="502F245F" w14:textId="77777777" w:rsidR="003B4DD8" w:rsidRDefault="001A0172" w:rsidP="003B4DD8">
                                <w:pPr>
                                  <w:rPr>
                                    <w:rFonts w:ascii="Cambria Math" w:hAnsi="+mn-cs"/>
                                    <w:i/>
                                    <w:iCs/>
                                    <w:color w:val="000000" w:themeColor="text1"/>
                                    <w:kern w:val="24"/>
                                    <w:sz w:val="20"/>
                                    <w:szCs w:val="20"/>
                                  </w:rPr>
                                </w:pPr>
                                <m:oMathPara>
                                  <m:oMathParaPr>
                                    <m:jc m:val="centerGroup"/>
                                  </m:oMathParaPr>
                                  <m:oMath>
                                    <m:sSub>
                                      <m:sSubPr>
                                        <m:ctrlPr>
                                          <w:rPr>
                                            <w:rFonts w:ascii="Cambria Math" w:eastAsiaTheme="minorEastAsia" w:hAnsi="Cambria Math"/>
                                            <w:i/>
                                            <w:iCs/>
                                            <w:color w:val="000000" w:themeColor="text1"/>
                                            <w:kern w:val="24"/>
                                          </w:rPr>
                                        </m:ctrlPr>
                                      </m:sSubPr>
                                      <m:e>
                                        <m:r>
                                          <w:rPr>
                                            <w:rFonts w:ascii="Cambria Math" w:hAnsi="Cambria Math"/>
                                            <w:color w:val="000000" w:themeColor="text1"/>
                                            <w:kern w:val="24"/>
                                            <w:sz w:val="20"/>
                                            <w:szCs w:val="20"/>
                                          </w:rPr>
                                          <m:t>l</m:t>
                                        </m:r>
                                      </m:e>
                                      <m:sub>
                                        <m:r>
                                          <w:rPr>
                                            <w:rFonts w:ascii="Cambria Math" w:hAnsi="Cambria Math"/>
                                            <w:color w:val="000000" w:themeColor="text1"/>
                                            <w:kern w:val="24"/>
                                            <w:sz w:val="20"/>
                                            <w:szCs w:val="20"/>
                                          </w:rPr>
                                          <m:t>0</m:t>
                                        </m:r>
                                      </m:sub>
                                    </m:sSub>
                                  </m:oMath>
                                </m:oMathPara>
                              </w:p>
                            </w:txbxContent>
                          </wps:txbx>
                          <wps:bodyPr wrap="square" rtlCol="0">
                            <a:spAutoFit/>
                          </wps:bodyPr>
                        </wps:wsp>
                        <wps:wsp>
                          <wps:cNvPr id="545" name="TextBox 61"/>
                          <wps:cNvSpPr txBox="1"/>
                          <wps:spPr>
                            <a:xfrm>
                              <a:off x="439236" y="394087"/>
                              <a:ext cx="466725" cy="417830"/>
                            </a:xfrm>
                            <a:prstGeom prst="rect">
                              <a:avLst/>
                            </a:prstGeom>
                            <a:noFill/>
                          </wps:spPr>
                          <wps:txbx>
                            <w:txbxContent>
                              <w:p w14:paraId="18CC64DC" w14:textId="77777777" w:rsidR="003B4DD8" w:rsidRDefault="001A0172" w:rsidP="003B4DD8">
                                <w:pPr>
                                  <w:rPr>
                                    <w:rFonts w:ascii="Cambria Math" w:hAnsi="+mn-cs"/>
                                    <w:i/>
                                    <w:iCs/>
                                    <w:color w:val="000000" w:themeColor="text1"/>
                                    <w:kern w:val="24"/>
                                    <w:sz w:val="20"/>
                                    <w:szCs w:val="20"/>
                                  </w:rPr>
                                </w:pPr>
                                <m:oMathPara>
                                  <m:oMathParaPr>
                                    <m:jc m:val="centerGroup"/>
                                  </m:oMathParaPr>
                                  <m:oMath>
                                    <m:acc>
                                      <m:accPr>
                                        <m:chr m:val="⃗"/>
                                        <m:ctrlPr>
                                          <w:rPr>
                                            <w:rFonts w:ascii="Cambria Math" w:eastAsiaTheme="minorEastAsia" w:hAnsi="Cambria Math"/>
                                            <w:i/>
                                            <w:iCs/>
                                            <w:color w:val="000000" w:themeColor="text1"/>
                                            <w:kern w:val="24"/>
                                          </w:rPr>
                                        </m:ctrlPr>
                                      </m:accPr>
                                      <m:e>
                                        <m:sSub>
                                          <m:sSubPr>
                                            <m:ctrlPr>
                                              <w:rPr>
                                                <w:rFonts w:ascii="Cambria Math" w:eastAsiaTheme="minorEastAsia" w:hAnsi="Cambria Math"/>
                                                <w:i/>
                                                <w:iCs/>
                                                <w:color w:val="000000" w:themeColor="text1"/>
                                                <w:kern w:val="24"/>
                                              </w:rPr>
                                            </m:ctrlPr>
                                          </m:sSubPr>
                                          <m:e>
                                            <m:r>
                                              <w:rPr>
                                                <w:rFonts w:ascii="Cambria Math" w:hAnsi="Cambria Math"/>
                                                <w:color w:val="000000" w:themeColor="text1"/>
                                                <w:kern w:val="24"/>
                                                <w:sz w:val="20"/>
                                                <w:szCs w:val="20"/>
                                              </w:rPr>
                                              <m:t>v</m:t>
                                            </m:r>
                                          </m:e>
                                          <m:sub>
                                            <m:r>
                                              <w:rPr>
                                                <w:rFonts w:ascii="Cambria Math" w:hAnsi="Cambria Math"/>
                                                <w:color w:val="000000" w:themeColor="text1"/>
                                                <w:kern w:val="24"/>
                                                <w:sz w:val="20"/>
                                                <w:szCs w:val="20"/>
                                              </w:rPr>
                                              <m:t>0</m:t>
                                            </m:r>
                                          </m:sub>
                                        </m:sSub>
                                      </m:e>
                                    </m:acc>
                                  </m:oMath>
                                </m:oMathPara>
                              </w:p>
                            </w:txbxContent>
                          </wps:txbx>
                          <wps:bodyPr wrap="square" rtlCol="0">
                            <a:spAutoFit/>
                          </wps:bodyPr>
                        </wps:wsp>
                        <wps:wsp>
                          <wps:cNvPr id="546" name="TextBox 62"/>
                          <wps:cNvSpPr txBox="1"/>
                          <wps:spPr>
                            <a:xfrm>
                              <a:off x="0" y="1039606"/>
                              <a:ext cx="466725" cy="353695"/>
                            </a:xfrm>
                            <a:prstGeom prst="rect">
                              <a:avLst/>
                            </a:prstGeom>
                            <a:noFill/>
                          </wps:spPr>
                          <wps:txbx>
                            <w:txbxContent>
                              <w:p w14:paraId="3ED94168"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C</m:t>
                                    </m:r>
                                  </m:oMath>
                                </m:oMathPara>
                              </w:p>
                            </w:txbxContent>
                          </wps:txbx>
                          <wps:bodyPr wrap="square" rtlCol="0">
                            <a:spAutoFit/>
                          </wps:bodyPr>
                        </wps:wsp>
                        <wps:wsp>
                          <wps:cNvPr id="547" name="TextBox 63"/>
                          <wps:cNvSpPr txBox="1"/>
                          <wps:spPr>
                            <a:xfrm>
                              <a:off x="1795578" y="1060218"/>
                              <a:ext cx="466725" cy="353695"/>
                            </a:xfrm>
                            <a:prstGeom prst="rect">
                              <a:avLst/>
                            </a:prstGeom>
                            <a:noFill/>
                          </wps:spPr>
                          <wps:txbx>
                            <w:txbxContent>
                              <w:p w14:paraId="667064DE"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D</m:t>
                                    </m:r>
                                  </m:oMath>
                                </m:oMathPara>
                              </w:p>
                            </w:txbxContent>
                          </wps:txbx>
                          <wps:bodyPr wrap="square" rtlCol="0">
                            <a:spAutoFit/>
                          </wps:bodyPr>
                        </wps:wsp>
                      </wpg:wgp>
                    </wpc:wpc>
                  </a:graphicData>
                </a:graphic>
              </wp:inline>
            </w:drawing>
          </mc:Choice>
          <mc:Fallback>
            <w:pict>
              <v:group id="Canvas 574" o:spid="_x0000_s1272" editas="canvas" style="width:505.5pt;height:117.4pt;mso-position-horizontal-relative:char;mso-position-vertical-relative:line" coordsize="64198,14909"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HUqCfjwsAAM15AAAOAAAAZHJzL2Uyb0RvYy54bWzsXW1z27gR/t6Z+w8cfb+YBN81UW5S55x2 JnfNJLneZ5qiXlqKZEnakvvr+ywAgpREy1Rk66wr8sERSRDEy+6zi93F4u1Pm1Vq3Cdltcyzych6 Y46MJIvz6TKbT0a/fbv5MRgZVR1l0yjNs2Qyekiq0U/vfvjL23UxTli+yNNpUhqoJKvG62IyWtR1 Mb66quJFsoqqN3mRZHg4y8tVVOOynF9Ny2iN2lfpFTNN72qdl9OizOOkqnD3g3g4esfrn82SuP7H bFYltZFORmhbzf+W/O8t/b169zYaz8uoWCxj2YzoO1qxipYZPqqq+hDVkXFXLveqWi3jMq/yWf0m zldX+Wy2jBPeB/TGMnd6cx1l91HFOxNjdJoG4tcz1ns7p3ZXebqc3izTlC6Ksqqv09K4jzBq68Wy TmicrrZKXaEVY3qX/l9jHhMUWRfz8XpeqPkEDexM6FH9/1jmdwXv/nwc/3r/uTSW08nINcORkUUr UBMvYNAN+XGU+lgWX4vPpbwxF1fUq82sXNH/GHRjA1p1rIC5oImHych2wyAQtJBsaiPGYxYy13fs kRHjueW4rukxUSJegKSoBvHuj5bV3P/5iXcxgqIRGLw5qI43VIwavxA/Oz218ImtnuLG8T11PNMC G6Ifgc2YZ+90NPBDn7mio65l227THdnN/tfjheqt5YYuw5zQSKEC36cKHu0r+LxqKaQ6jUK+LqIi 4RRSdSkEUyLH7QsQIMrmaWK4Yp7WBS+pSKQaV6CWHvrodhsjJEdFkUe3047refy56rTgoY9JvjKI mSajEu1AO6NxdP+pqsX40BMqQreLqK6J/WTxtP6t+LCM5vyV2RzMSIU4KiaKM+sNpzx8VJW4faTo 7bwpKkvgpeaTVHOa0d8spyaIxtEdkGkzPPxX/ZAmovSXZAZeJDbhLdxpWBTHSVZb4tEimiYCSVwT /yRtqDc4paQZKqSaZ/i+qltWQKKg7XRTt2ilLE+vJhzt1cvmoYaJl9Ub/Mt5VquXV8ssL/sqSNEr +WVRvhkkMTQ0Srf59AFIVeZC1lRFfLPERH+KqvpzVEK4gKchMPF0kZf/HRlrCJ/JqPrPXVQmIyP9 ewaWCC3HQbGaXziuz3BRdp/cdp9kd6vrHEgNosfX+E8qX6fNz1mZr36HnHxPX8WjKIvx7ckorsvm 4roWQhGSNk7ev+fFIKFAI5+yryRvxGQQyX7b/B6VhSTUGgzxa96w4R55i7I0vln+/q7OZ0tO++04 yfEDJBD4nQUbWIMNX+syWs4XtXGdZxn4My8BEhzkqSWA4etMIEO8wRh8yuN/VzT3Ww/pYgCA9MBu F0AarmhEVIMMDRosMwK5vdFtwCPNjDVmiPlgLyq2JcwVpwkmbEGjUwpoMJDfB/BkPzMP4MdzM3M7 FLPDzNzMOqfSVnYflNzQHLYlNxe7JPeP0FGYaQcuBDLJbtf1QnNHCgWeY/pSR0FZh3k7sltU4OxV 0EpvVMEYCpDwRmnf4VUoQdb2lljhTByK5oixU9J7bHzJ77JpMgWvlhmWG0Ygx/OQNBcgbPkOCR7g 3ixdFv9soEyqgQz9t0n9Qf89J2CmHMJG0Fuh7wRSO2K263J8UMOzL+epmdTsll+JI+dT2aNo+i+0 Y5VCDkC7hupKDRMShWsGXBwWHcWgw6V7CgBJdao9vVv9kk+fErJbNQnIgN7mvjRiaA1BqFFaQ+iV Ya9RQwC7P40/DrGt1AUeWU0I/HFgpyAuJ05tQMe3TdOHIkKgAwRvlpAKdCwrNLFk46BsBw7/1isC HQFYGlD0kkMvObrmx2YdJGGhMVhZ3hBA4brdEEB5QqFxmWW5WAsStrgmDDpCJ1TYohUaZTfpINjw JZBWaLRCc2EmD38I/vCFzxD86VNo3MBygDSXCjpaoeHmV2URFcbdATYb9QZpt9KMIl7WNlQytf5J bahYmzy9QuJ+oCGA8oRC45gWI0+cVmjIPUOM9rw2Xa3QaIXmwhQaFQFwyELMPfpD8KdPoXE8i4yj lwo6WqHRCs21dgrvhVQ9YqEhB/vTCo0MMzrZ5cQC27MAYdzl5PvCp4QIBhk+pF1OrWdWW2h0UIrx 5w9KYfsBa/su71AG/z2NP30Kje3YoSnNws7lgY5WaLRCoxWa/RjxxxQaFeV2YIUU8mDGISukJyw0 lmfDACwVGjuAZxvsqhWaNmpVKzQyvldH2ZJV+P9AoVHxj4fwpxtse3QMDWN2gM0MYhV1eaCjFRqt 0GiFZrhCMyQoOHyuoGAzDB1Hxed55q5CsxWf9/qCgjW2aGzR2DIcW4YE/IYnBfxaJnNthOFwky9+ cVPO5ayQNKBoQNGAMhxQhgT8hgMCfrt7BvheMLGVCxuVrD0IsRj2YTd7BryQe78vYc8AbEcvvm1R h7joEJfLCnFhQ2J2wwExu10I8eEBUiaT0A52tRANIWJLV6UzHehMB9XLZToAGMv8L4f2kDMVZSvz 3OAGFPEhe8jlzmdPbj3kO5//trvz2bfCwJUKhc1Cmy9w2jUJkuL4lGqnSesiwUKlv2H8fen16bzf 7i1nlOMAmxdVFdtJUtpRON/ecspTsxPoY1DyGj6uhxzrWzBKA9d0HBvodwaOd5t27dPI6dww/flb aDwrnRtG54YBHbya3DC2CgPsyw2Dpy1MnJYbRmCntAd1sLMJARQQIneA888+vpJLdXYYDib9OCMs V9+xTal12X9/dphz5DOyIYh2JNp+6JglsowcDvXoiDjLCxgJbggwF6kKAi4gW9WABWZICVV4foIQ xPwEiSKP325WFDEvp2Q6CSl5CnEkWENtiBFX3WSGZ0yOpK0M2spwWVYGW4WJ9Qq8bnzGiQKPrJcy CyU8IZ7HObdFFAkmfugFCCQTTH1SNrRBVsUTEigRcn2IqoXIupTO6bdst06lRsFe/VBAM0tS6IwJ /2hbuhCQvTTeDRk4kcYDZBpjImrgEI0HjudtZ1nbSyM2TKcbROOtHlN1xaKm325W0XaQjlH2JCGr dMcvk8wWdplD9Nt1SxP9gsOoXY8kpWSmg3R2gkYt0w5D5KbBGy0QB5TjTqJxo119NxBzvbxLdUpP E7B5Av4ukmj6czY16ocCiaDrcsmz/CKdKnKprpBHNUE68nQu+lZHy3RY2eFZYHQizDNRv4rN6EXv rg/1NPS2Td+B05RHaPjw9O6kTaI0bZSTl5Y8J/PFoXSt5fxWZXi+ueGZ44Q6tAXf2+SfI5fkNumD Bzhba9LnaaofTUbyqoFfRRH0kn7X93cq6Ts2E5HUB/QWJI/3XW4IONUWNUhvOUE2aN3mYnQb5eXu JfFuBplnI3FAO0h5R+2xfGQB9qSr6mR813oPD5fbyuY/IJnUZSQAP5Peo5y/vZzRzW0yTOtnCGAl 5aYP4bXSP+y0C630n4n4lZe+l/i77vpnEwt9fKGlgrZlvipbJq1AhS3zG1zFf803xu4WbqPe4DaF +hw2BPksDOWWbXWCVeN99j3XwoFHfK1rw1gvIpUf1/rLrfMOxGq169lrzxVqLVP0q97cbviRXr5a y8jTc7YPxWmPsuGKVUEnydz88SfJOMrz2kyG21VYaUPr0NlgZgAnqxDQob17RBfmI6CjwMj2cJ75 UP24qPlQziw1H1016bj5CHEWiAjxshGfIaLpWyvp+WdE9eSiZkS5XtSMdGX3MTPiuy4O6eMaLPZS eXAUbtutzz8jqicXNSPKmdDMiPDEEhzjYKJjZoTBIuq6zZTYPgO/cJtjnxhxLD8Q8VMvKEZEPDt1 5aKmRFm41ZQo4X3klCDFE7NhNSQ5ETpmwGG8RS34HdVJj+eZENWRi5oQZXdVE9INhDiGRyC0MRfk aPN2D5bqTsZZhHqgOnFRk6EshGoyuh77YybD8kPX9RvAwqZ+xKNsAdb5p0R15XmmhEfU4wBeHmQR 05HBPB5Onm9MhxJ3r3mp9hTmd/8DAAD//wMAUEsDBBQABgAIAAAAIQCBFmSH3QAAAAYBAAAPAAAA ZHJzL2Rvd25yZXYueG1sTI9RS8MwFIXfBf9DuIJvLmkts3RNhwiK6INzFnzNmrs2rLkpTbZWf72Z L/py4HAu53y3XM+2ZyccvXEkIVkIYEiN04ZaCfXH400OzAdFWvWOUMIXelhXlxelKrSb6B1P29Cy WEK+UBK6EIaCc990aJVfuAEpZns3WhWiHVuuRzXFctvzVIglt8pQXOjUgA8dNoft0UrI0n2fb56W r9/PdT29fGbmTrwZKa+v5vsVsIBz+DuGM35Ehyoy7dyRtGe9hPhI+NVzJpIk+p2E9DbLgVcl/49f /QAAAP//AwBQSwECLQAUAAYACAAAACEAtoM4kv4AAADhAQAAEwAAAAAAAAAAAAAAAAAAAAAAW0Nv bnRlbnRfVHlwZXNdLnhtbFBLAQItABQABgAIAAAAIQA4/SH/1gAAAJQBAAALAAAAAAAAAAAAAAAA AC8BAABfcmVscy8ucmVsc1BLAQItABQABgAIAAAAIQBHUqCfjwsAAM15AAAOAAAAAAAAAAAAAAAA AC4CAABkcnMvZTJvRG9jLnhtbFBLAQItABQABgAIAAAAIQCBFmSH3QAAAAYBAAAPAAAAAAAAAAAA AAAAAOkNAABkcnMvZG93bnJldi54bWxQSwUGAAAAAAQABADzAAAA8w4AAAAA ">
                <v:shape id="_x0000_s1273" type="#_x0000_t75" style="position:absolute;width:64198;height:14909;visibility:visible;mso-wrap-style:square" filled="t">
                  <v:fill o:detectmouseclick="t"/>
                  <v:path o:connecttype="none"/>
                </v:shape>
                <v:group id="Group 509" o:spid="_x0000_s1274" style="position:absolute;left:14182;top:359;width:29257;height:14551" coordorigin="" coordsize="29257,1455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wXGf2MUAAADcAAAADwAAAGRycy9kb3ducmV2LnhtbESPT4vCMBTE7wt+h/AE b5pWUdyuUURUPIjgH1j29miebbF5KU1s67ffLAh7HGbmN8xi1ZlSNFS7wrKCeBSBIE6tLjhTcLvu hnMQziNrLC2Tghc5WC17HwtMtG35TM3FZyJA2CWoIPe+SqR0aU4G3chWxMG729qgD7LOpK6xDXBT ynEUzaTBgsNCjhVtckofl6dRsG+xXU/ibXN83Devn+v09H2MSalBv1t/gfDU+f/wu33QCqbRJ/yd CUdALn8B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MFxn9jFAAAA3AAA AA8AAAAAAAAAAAAAAAAAqgIAAGRycy9kb3ducmV2LnhtbFBLBQYAAAAABAAEAPoAAACcAwAAAAA= ">
                  <v:group id="Group 510" o:spid="_x0000_s1275" style="position:absolute;left:460;top:8322;width:28797;height:513" coordorigin="460,8322" coordsize="21595,513"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1ZKgmMIAAADcAAAADwAAAGRycy9kb3ducmV2LnhtbERPy4rCMBTdC/5DuII7 TTuDIh1TERkHFyKoA8PsLs3tA5ub0sS2/r1ZCC4P573eDKYWHbWusqwgnkcgiDOrKy4U/F73sxUI 55E11pZJwYMcbNLxaI2Jtj2fqbv4QoQQdgkqKL1vEildVpJBN7cNceBy2xr0AbaF1C32IdzU8iOK ltJgxaGhxIZ2JWW3y90o+Omx337G393xlu8e/9fF6e8Yk1LTybD9AuFp8G/xy33QChZxmB/OhCMg 0ycAAAD//wMAUEsBAi0AFAAGAAgAAAAhAKL4T1MEAQAA7AEAABMAAAAAAAAAAAAAAAAAAAAAAFtD b250ZW50X1R5cGVzXS54bWxQSwECLQAUAAYACAAAACEAbAbV/tgAAACZAQAACwAAAAAAAAAAAAAA AAA1AQAAX3JlbHMvLnJlbHNQSwECLQAUAAYACAAAACEAMy8FnkEAAAA5AAAAFQAAAAAAAAAAAAAA AAA2AgAAZHJzL2dyb3Vwc2hhcGV4bWwueG1sUEsBAi0AFAAGAAgAAAAhANWSoJjCAAAA3AAAAA8A AAAAAAAAAAAAAAAAqgIAAGRycy9kb3ducmV2LnhtbFBLBQYAAAAABAAEAPoAAACZAwAAAAA= ">
                    <v:rect id="Rectangle 511" o:spid="_x0000_s1276" style="position:absolute;left:460;top:8379;width:21595;height:457;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mBKX4sUA AADcAAAADwAAAGRycy9kb3ducmV2LnhtbESPT4vCMBTE7wt+h/AEL4umlfUP1SiiFFz2VPWgt0fz bIvNS2mi1m+/WVjwOMzMb5jlujO1eFDrKssK4lEEgji3uuJCwemYDucgnEfWWFsmBS9ysF71PpaY aPvkjB4HX4gAYZeggtL7JpHS5SUZdCPbEAfvaluDPsi2kLrFZ4CbWo6jaCoNVhwWSmxoW1J+O9yN gtvk+55Vu/Pn13GcYZrP0p/LLFZq0O82CxCeOv8O/7f3WsEkjuHvTDgCcvULAAD//wMAUEsBAi0A FAAGAAgAAAAhAPD3irv9AAAA4gEAABMAAAAAAAAAAAAAAAAAAAAAAFtDb250ZW50X1R5cGVzXS54 bWxQSwECLQAUAAYACAAAACEAMd1fYdIAAACPAQAACwAAAAAAAAAAAAAAAAAuAQAAX3JlbHMvLnJl bHNQSwECLQAUAAYACAAAACEAMy8FnkEAAAA5AAAAEAAAAAAAAAAAAAAAAAApAgAAZHJzL3NoYXBl eG1sLnhtbFBLAQItABQABgAIAAAAIQCYEpfixQAAANwAAAAPAAAAAAAAAAAAAAAAAJgCAABkcnMv ZG93bnJldi54bWxQSwUGAAAAAAQABAD1AAAAigMAAAAA " fillcolor="black [3213]" stroked="f" strokeweight="1pt">
                      <v:fill r:id="rId1100" o:title="" color2="white [3212]" type="pattern"/>
                    </v:rect>
                    <v:line id="Straight Connector 512" o:spid="_x0000_s1277" style="position:absolute;visibility:visible;mso-wrap-style:square" from="460,8322" to="22055,832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iHNUbMQAAADcAAAADwAAAGRycy9kb3ducmV2LnhtbESPUWvCQBCE34X+h2MF33RjbEOJnlIE i09KbX/Amtsmqbm9kLua2F/vFQp9HGbmG2a1GWyjrtz52omG+SwBxVI4U0up4eN9N30G5QOJocYJ a7ixh836YbSi3Lhe3vh6CqWKEPE5aahCaHNEX1Rsyc9cyxK9T9dZClF2JZqO+gi3DaZJkqGlWuJC RS1vKy4up2+rwS72ySHr00ODxdfrWX4QHxdHrSfj4WUJKvAQ/sN/7b3R8DRP4fdMPAK4vgM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CIc1RsxAAAANwAAAAPAAAAAAAAAAAA AAAAAKECAABkcnMvZG93bnJldi54bWxQSwUGAAAAAAQABAD5AAAAkgMAAAAA " strokecolor="black [3213]" strokeweight="1pt">
                      <v:stroke joinstyle="miter"/>
                      <o:lock v:ext="edit" shapetype="f"/>
                    </v:line>
                  </v:group>
                  <v:group id="Group 513" o:spid="_x0000_s1278" style="position:absolute;left:20385;top:5569;width:8641;height:2034" coordorigin="20385,5569" coordsize="8642,203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JUA+78YAAADcAAAADwAAAGRycy9kb3ducmV2LnhtbESPT2vCQBTE74V+h+UV vNVNFIuk2YiIFQ9SqArS2yP78odk34bsNonf3i0Uehxm5jdMuplMKwbqXW1ZQTyPQBDnVtdcKrhe Pl7XIJxH1thaJgV3crDJnp9STLQd+YuGsy9FgLBLUEHlfZdI6fKKDLq57YiDV9jeoA+yL6XucQxw 08pFFL1JgzWHhQo72lWUN+cfo+Aw4rhdxvvh1BS7+/dl9Xk7xaTU7GXavoPwNPn/8F/7qBWs4iX8 nglHQGYPAA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AlQD7vxgAAANwA AAAPAAAAAAAAAAAAAAAAAKoCAABkcnMvZG93bnJldi54bWxQSwUGAAAAAAQABAD6AAAAnQMAAAAA ">
                    <v:roundrect id="Rectangle: Rounded Corners 83" o:spid="_x0000_s1279" style="position:absolute;left:26422;top:6482;width:1975;height:236;rotation:70;flip:y;visibility:visible;mso-wrap-style:square;v-text-anchor:middle" arcsize=".5"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lZxi8QA AADcAAAADwAAAGRycy9kb3ducmV2LnhtbESPQUsDMRSE70L/Q3iCN5vdYqWuTUspFvXotpfeXjev m8XNy5I82/XfG0HwOMzMN8xyPfpeXSimLrCBclqAIm6C7bg1cNjv7hegkiBb7AOTgW9KsF5NbpZY 2XDlD7rU0qoM4VShAScyVFqnxpHHNA0DcfbOIXqULGOrbcRrhvtez4riUXvsOC84HGjrqPmsv7yB 06x+PUZ3mku5fXrfidbj/uVszN3tuHkGJTTKf/iv/WYNzMsH+D2Tj4Be/QAAAP//AwBQSwECLQAU AAYACAAAACEA8PeKu/0AAADiAQAAEwAAAAAAAAAAAAAAAAAAAAAAW0NvbnRlbnRfVHlwZXNdLnht bFBLAQItABQABgAIAAAAIQAx3V9h0gAAAI8BAAALAAAAAAAAAAAAAAAAAC4BAABfcmVscy8ucmVs c1BLAQItABQABgAIAAAAIQAzLwWeQQAAADkAAAAQAAAAAAAAAAAAAAAAACkCAABkcnMvc2hhcGV4 bWwueG1sUEsBAi0AFAAGAAgAAAAhAMZWcYvEAAAA3AAAAA8AAAAAAAAAAAAAAAAAmAIAAGRycy9k b3ducmV2LnhtbFBLBQYAAAAABAAEAPUAAACJAwAAAAA= " fillcolor="#7f7f7f [1612]" strokecolor="black [3213]">
                      <v:stroke joinstyle="miter"/>
                    </v:roundrect>
                    <v:roundrect id="Rectangle: Rounded Corners 84" o:spid="_x0000_s1280" style="position:absolute;left:27300;top:6073;width:1119;height:238;rotation:70;visibility:visible;mso-wrap-style:square;v-text-anchor:middle" arcsize=".5"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4gCGdMgA AADcAAAADwAAAGRycy9kb3ducmV2LnhtbESPT2vCQBTE74LfYXmCN90o/mlTVxFboVC0JO2hvT2z r0k0+zZkV02/vVsQehxm5jfMYtWaSlyocaVlBaNhBII4s7rkXMHnx3bwAMJ5ZI2VZVLwSw5Wy25n gbG2V07okvpcBAi7GBUU3texlC4ryKAb2po4eD+2MeiDbHKpG7wGuKnkOIpm0mDJYaHAmjYFZaf0 bBQcDrvHY3p6Tr62u++3yfn9ZW72kVL9Xrt+AuGp9f/he/tVK5iOpvB3JhwBubwBAAD//wMAUEsB Ai0AFAAGAAgAAAAhAPD3irv9AAAA4gEAABMAAAAAAAAAAAAAAAAAAAAAAFtDb250ZW50X1R5cGVz XS54bWxQSwECLQAUAAYACAAAACEAMd1fYdIAAACPAQAACwAAAAAAAAAAAAAAAAAuAQAAX3JlbHMv LnJlbHNQSwECLQAUAAYACAAAACEAMy8FnkEAAAA5AAAAEAAAAAAAAAAAAAAAAAApAgAAZHJzL3No YXBleG1sLnhtbFBLAQItABQABgAIAAAAIQDiAIZ0yAAAANwAAAAPAAAAAAAAAAAAAAAAAJgCAABk cnMvZG93bnJldi54bWxQSwUGAAAAAAQABAD1AAAAjQMAAAAA " fillcolor="white [3212]" strokecolor="black [3213]">
                      <v:stroke joinstyle="miter"/>
                    </v:roundrect>
                    <v:roundrect id="Rectangle: Rounded Corners 85" o:spid="_x0000_s1281" style="position:absolute;left:25211;top:6501;width:1975;height:235;rotation:70;flip:y;visibility:visible;mso-wrap-style:square;v-text-anchor:middle" arcsize=".5"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chKZ8QA AADcAAAADwAAAGRycy9kb3ducmV2LnhtbESPQWsCMRSE7wX/Q3gFbzW7gtJujVJEaXvs6qW35+a5 Wbp5WZJXXf99Uyj0OMzMN8xqM/peXSimLrCBclaAIm6C7bg1cDzsHx5BJUG22AcmAzdKsFlP7lZY 2XDlD7rU0qoM4VShAScyVFqnxpHHNAsDcfbOIXqULGOrbcRrhvtez4tiqT12nBccDrR11HzV397A aV6/fkZ3Wki5fXrfi9bjYXc2Zno/vjyDEhrlP/zXfrMGFuUSfs/kI6DXPwAAAP//AwBQSwECLQAU AAYACAAAACEA8PeKu/0AAADiAQAAEwAAAAAAAAAAAAAAAAAAAAAAW0NvbnRlbnRfVHlwZXNdLnht bFBLAQItABQABgAIAAAAIQAx3V9h0gAAAI8BAAALAAAAAAAAAAAAAAAAAC4BAABfcmVscy8ucmVs c1BLAQItABQABgAIAAAAIQAzLwWeQQAAADkAAAAQAAAAAAAAAAAAAAAAACkCAABkcnMvc2hhcGV4 bWwueG1sUEsBAi0AFAAGAAgAAAAhAFnISmfEAAAA3AAAAA8AAAAAAAAAAAAAAAAAmAIAAGRycy9k b3ducmV2LnhtbFBLBQYAAAAABAAEAPUAAACJAwAAAAA= " fillcolor="#7f7f7f [1612]" strokecolor="black [3213]">
                      <v:stroke joinstyle="miter"/>
                    </v:roundrect>
                    <v:roundrect id="Rectangle: Rounded Corners 86" o:spid="_x0000_s1282" style="position:absolute;left:25814;top:6501;width:1975;height:235;rotation:70;visibility:visible;mso-wrap-style:square;v-text-anchor:middle" arcsize=".5"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fZ69mMgA AADcAAAADwAAAGRycy9kb3ducmV2LnhtbESPQWvCQBSE74L/YXmCN90oVtvUVcRWKBQtSXtob8/s axLNvg3ZVdN/7wpCj8PMfMPMl62pxJkaV1pWMBpGIIgzq0vOFXx9bgaPIJxH1lhZJgV/5GC56Hbm GGt74YTOqc9FgLCLUUHhfR1L6bKCDLqhrYmD92sbgz7IJpe6wUuAm0qOo2gqDZYcFgqsaV1QdkxP RsF+v306pMeX5Huz/XmfnD5eZ2YXKdXvtatnEJ5a/x++t9+0gofRDG5nwhGQiysAAAD//wMAUEsB Ai0AFAAGAAgAAAAhAPD3irv9AAAA4gEAABMAAAAAAAAAAAAAAAAAAAAAAFtDb250ZW50X1R5cGVz XS54bWxQSwECLQAUAAYACAAAACEAMd1fYdIAAACPAQAACwAAAAAAAAAAAAAAAAAuAQAAX3JlbHMv LnJlbHNQSwECLQAUAAYACAAAACEAMy8FnkEAAAA5AAAAEAAAAAAAAAAAAAAAAAApAgAAZHJzL3No YXBleG1sLnhtbFBLAQItABQABgAIAAAAIQB9nr2YyAAAANwAAAAPAAAAAAAAAAAAAAAAAJgCAABk cnMvZG93bnJldi54bWxQSwUGAAAAAAQABAD1AAAAjQMAAAAA " fillcolor="white [3212]" strokecolor="black [3213]">
                      <v:stroke joinstyle="miter"/>
                    </v:roundrect>
                    <v:roundrect id="Rectangle: Rounded Corners 87" o:spid="_x0000_s1283" style="position:absolute;left:24012;top:6501;width:1975;height:235;rotation:70;flip:y;visibility:visible;mso-wrap-style:square;v-text-anchor:middle" arcsize=".5"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xt7jsEA AADcAAAADwAAAGRycy9kb3ducmV2LnhtbERPPW/CMBDdK/EfrEPqVpwgUbUpBiEEKh0bWLod8RFH jc+RfYX03+OhUsen971cj75XV4qpC2ygnBWgiJtgO24NnI77pxdQSZAt9oHJwC8lWK8mD0usbLjx J11raVUO4VShAScyVFqnxpHHNAsDceYuIXqUDGOrbcRbDve9nhfFs/bYcW5wONDWUfNd/3gD53n9 /hXdeSHl9vVjL1qPx93FmMfpuHkDJTTKv/jPfbAGFmVem8/kI6BXdwAAAP//AwBQSwECLQAUAAYA CAAAACEA8PeKu/0AAADiAQAAEwAAAAAAAAAAAAAAAAAAAAAAW0NvbnRlbnRfVHlwZXNdLnhtbFBL AQItABQABgAIAAAAIQAx3V9h0gAAAI8BAAALAAAAAAAAAAAAAAAAAC4BAABfcmVscy8ucmVsc1BL AQItABQABgAIAAAAIQAzLwWeQQAAADkAAAAQAAAAAAAAAAAAAAAAACkCAABkcnMvc2hhcGV4bWwu eG1sUEsBAi0AFAAGAAgAAAAhAEcbe47BAAAA3AAAAA8AAAAAAAAAAAAAAAAAmAIAAGRycy9kb3du cmV2LnhtbFBLBQYAAAAABAAEAPUAAACGAwAAAAA= " fillcolor="#7f7f7f [1612]" strokecolor="black [3213]">
                      <v:stroke joinstyle="miter"/>
                    </v:roundrect>
                    <v:roundrect id="Rectangle: Rounded Corners 88" o:spid="_x0000_s1284" style="position:absolute;left:24614;top:6501;width:1975;height:236;rotation:70;visibility:visible;mso-wrap-style:square;v-text-anchor:middle" arcsize=".5"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02McccA AADcAAAADwAAAGRycy9kb3ducmV2LnhtbESPQWvCQBSE7wX/w/IK3upGqbZGV5FWQRArpj3U2zP7 mkSzb0N21fTfu4LgcZiZb5jxtDGlOFPtCssKup0IBHFqdcGZgp/vxcs7COeRNZaWScE/OZhOWk9j jLW98JbOic9EgLCLUUHufRVL6dKcDLqOrYiD92drgz7IOpO6xkuAm1L2omggDRYcFnKs6COn9Jic jIL9fj08JMfP7e9ivVu9njbzN/MVKdV+bmYjEJ4a/wjf20utoN8dwu1MOAJycgUAAP//AwBQSwEC LQAUAAYACAAAACEA8PeKu/0AAADiAQAAEwAAAAAAAAAAAAAAAAAAAAAAW0NvbnRlbnRfVHlwZXNd LnhtbFBLAQItABQABgAIAAAAIQAx3V9h0gAAAI8BAAALAAAAAAAAAAAAAAAAAC4BAABfcmVscy8u cmVsc1BLAQItABQABgAIAAAAIQAzLwWeQQAAADkAAAAQAAAAAAAAAAAAAAAAACkCAABkcnMvc2hh cGV4bWwueG1sUEsBAi0AFAAGAAgAAAAhAGNNjHHHAAAA3AAAAA8AAAAAAAAAAAAAAAAAmAIAAGRy cy9kb3ducmV2LnhtbFBLBQYAAAAABAAEAPUAAACMAwAAAAA= " fillcolor="white [3212]" strokecolor="black [3213]">
                      <v:stroke joinstyle="miter"/>
                    </v:roundrect>
                    <v:roundrect id="Rectangle: Rounded Corners 89" o:spid="_x0000_s1285" style="position:absolute;left:22835;top:6477;width:1975;height:236;rotation:70;flip:y;visibility:visible;mso-wrap-style:square;v-text-anchor:middle" arcsize=".5"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dwG9NcEA AADcAAAADwAAAGRycy9kb3ducmV2LnhtbERPPW/CMBDdK/EfrEPqVhwiUZUUgxACtR0bWNiO+Iij xufIvkL67+uhUsen973ajL5XN4qpC2xgPitAETfBdtwaOB0PTy+gkiBb7AOTgR9KsFlPHlZY2XDn T7rV0qocwqlCA05kqLROjSOPaRYG4sxdQ/QoGcZW24j3HO57XRbFs/bYcW5wONDOUfNVf3sDl7J+ O0d3Wch8t/w4iNbjcX815nE6bl9BCY3yL/5zv1sDizLPz2fyEdDrXwAAAP//AwBQSwECLQAUAAYA CAAAACEA8PeKu/0AAADiAQAAEwAAAAAAAAAAAAAAAAAAAAAAW0NvbnRlbnRfVHlwZXNdLnhtbFBL AQItABQABgAIAAAAIQAx3V9h0gAAAI8BAAALAAAAAAAAAAAAAAAAAC4BAABfcmVscy8ucmVsc1BL AQItABQABgAIAAAAIQAzLwWeQQAAADkAAAAQAAAAAAAAAAAAAAAAACkCAABkcnMvc2hhcGV4bWwu eG1sUEsBAi0AFAAGAAgAAAAhAHcBvTXBAAAA3AAAAA8AAAAAAAAAAAAAAAAAmAIAAGRycy9kb3du cmV2LnhtbFBLBQYAAAAABAAEAPUAAACGAwAAAAA= " fillcolor="#7f7f7f [1612]" strokecolor="black [3213]">
                      <v:stroke joinstyle="miter"/>
                    </v:roundrect>
                    <v:roundrect id="Rectangle: Rounded Corners 90" o:spid="_x0000_s1286" style="position:absolute;left:23438;top:6477;width:1975;height:236;rotation:70;visibility:visible;mso-wrap-style:square;v-text-anchor:middle" arcsize=".5"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U1dKysgA AADcAAAADwAAAGRycy9kb3ducmV2LnhtbESPQWvCQBSE74L/YXlCb7pRWttGVylthYJYSdqD3p7Z Z5KafRuyq6b/3hUEj8PMfMNM562pxIkaV1pWMBxEIIgzq0vOFfz+LPovIJxH1lhZJgX/5GA+63am GGt75oROqc9FgLCLUUHhfR1L6bKCDLqBrYmDt7eNQR9kk0vd4DnATSVHUTSWBksOCwXW9F5QdkiP RsFut3r9Sw8fyWax2i4fj+vPZ/MdKfXQa98mIDy1/h6+tb+0gqfREK5nwhGQswsAAAD//wMAUEsB Ai0AFAAGAAgAAAAhAPD3irv9AAAA4gEAABMAAAAAAAAAAAAAAAAAAAAAAFtDb250ZW50X1R5cGVz XS54bWxQSwECLQAUAAYACAAAACEAMd1fYdIAAACPAQAACwAAAAAAAAAAAAAAAAAuAQAAX3JlbHMv LnJlbHNQSwECLQAUAAYACAAAACEAMy8FnkEAAAA5AAAAEAAAAAAAAAAAAAAAAAApAgAAZHJzL3No YXBleG1sLnhtbFBLAQItABQABgAIAAAAIQBTV0rKyAAAANwAAAAPAAAAAAAAAAAAAAAAAJgCAABk cnMvZG93bnJldi54bWxQSwUGAAAAAAQABAD1AAAAjQMAAAAA " fillcolor="white [3212]" strokecolor="black [3213]">
                      <v:stroke joinstyle="miter"/>
                    </v:roundrect>
                    <v:roundrect id="Rectangle: Rounded Corners 91" o:spid="_x0000_s1287" style="position:absolute;left:21636;top:6438;width:1974;height:236;rotation:70;flip:y;visibility:visible;mso-wrap-style:square;v-text-anchor:middle" arcsize=".5"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6J+G2cQA AADcAAAADwAAAGRycy9kb3ducmV2LnhtbESPQWsCMRSE7wX/Q3iCt5p1wdJujSJSsT127aW35+a5 Wdy8LMmrbv99Uyj0OMzMN8xqM/peXSmmLrCBxbwARdwE23Fr4OO4v38ElQTZYh+YDHxTgs16crfC yoYbv9O1llZlCKcKDTiRodI6NY48pnkYiLN3DtGjZBlbbSPeMtz3uiyKB+2x47zgcKCdo+ZSf3kD p7I+fEZ3Wspi9/S2F63H48vZmNl03D6DEhrlP/zXfrUGlmUJv2fyEdDrHwAAAP//AwBQSwECLQAU AAYACAAAACEA8PeKu/0AAADiAQAAEwAAAAAAAAAAAAAAAAAAAAAAW0NvbnRlbnRfVHlwZXNdLnht bFBLAQItABQABgAIAAAAIQAx3V9h0gAAAI8BAAALAAAAAAAAAAAAAAAAAC4BAABfcmVscy8ucmVs c1BLAQItABQABgAIAAAAIQAzLwWeQQAAADkAAAAQAAAAAAAAAAAAAAAAACkCAABkcnMvc2hhcGV4 bWwueG1sUEsBAi0AFAAGAAgAAAAhAOifhtnEAAAA3AAAAA8AAAAAAAAAAAAAAAAAmAIAAGRycy9k b3ducmV2LnhtbFBLBQYAAAAABAAEAPUAAACJAwAAAAA= " fillcolor="#7f7f7f [1612]" strokecolor="black [3213]">
                      <v:stroke joinstyle="miter"/>
                    </v:roundrect>
                    <v:roundrect id="Rectangle: Rounded Corners 92" o:spid="_x0000_s1288" style="position:absolute;left:22239;top:6438;width:1974;height:235;rotation:70;visibility:visible;mso-wrap-style:square;v-text-anchor:middle" arcsize=".5"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MlxJsgA AADcAAAADwAAAGRycy9kb3ducmV2LnhtbESPQWvCQBSE7wX/w/IKvdVNtdUaXUVsBUGsmHpob8/s M4lm34bsqvHfu0Khx2FmvmFGk8aU4ky1KywreGlHIIhTqwvOFGy/58/vIJxH1lhaJgVXcjAZtx5G GGt74Q2dE5+JAGEXo4Lc+yqW0qU5GXRtWxEHb29rgz7IOpO6xkuAm1J2oqgnDRYcFnKsaJZTekxO RsFutxockuPH5me++l2+ntafffMVKfX02EyHIDw1/j/8115oBW+dLtzPhCMgxzcAAAD//wMAUEsB Ai0AFAAGAAgAAAAhAPD3irv9AAAA4gEAABMAAAAAAAAAAAAAAAAAAAAAAFtDb250ZW50X1R5cGVz XS54bWxQSwECLQAUAAYACAAAACEAMd1fYdIAAACPAQAACwAAAAAAAAAAAAAAAAAuAQAAX3JlbHMv LnJlbHNQSwECLQAUAAYACAAAACEAMy8FnkEAAAA5AAAAEAAAAAAAAAAAAAAAAAApAgAAZHJzL3No YXBleG1sLnhtbFBLAQItABQABgAIAAAAIQDMyXEmyAAAANwAAAAPAAAAAAAAAAAAAAAAAJgCAABk cnMvZG93bnJldi54bWxQSwUGAAAAAAQABAD1AAAAjQMAAAAA " fillcolor="white [3212]" strokecolor="black [3213]">
                      <v:stroke joinstyle="miter"/>
                    </v:roundrect>
                    <v:roundrect id="Rectangle: Rounded Corners 93" o:spid="_x0000_s1289" style="position:absolute;left:20994;top:6076;width:1119;height:235;rotation:70;flip:y;visibility:visible;mso-wrap-style:square;v-text-anchor:middle" arcsize=".5"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JT3zgMQA AADcAAAADwAAAGRycy9kb3ducmV2LnhtbESPT2sCMRTE70K/Q3iF3jSpVFm3ZqUVFI9qe6i31+Tt H7p5WTZR129vCoUeh5n5DbNcDa4VF+pD41nD80SBIDbeNlxp+PzYjDMQISJbbD2ThhsFWBUPoyXm 1l/5QJdjrESCcMhRQx1jl0sZTE0Ow8R3xMkrfe8wJtlX0vZ4TXDXyqlSc+mw4bRQY0frmszP8ew0 BLM4zbL4vlFfpinbrZL775vU+ulxeHsFEWmI/+G/9s5qmE1f4PdMOgKyuAMAAP//AwBQSwECLQAU AAYACAAAACEA8PeKu/0AAADiAQAAEwAAAAAAAAAAAAAAAAAAAAAAW0NvbnRlbnRfVHlwZXNdLnht bFBLAQItABQABgAIAAAAIQAx3V9h0gAAAI8BAAALAAAAAAAAAAAAAAAAAC4BAABfcmVscy8ucmVs c1BLAQItABQABgAIAAAAIQAzLwWeQQAAADkAAAAQAAAAAAAAAAAAAAAAACkCAABkcnMvc2hhcGV4 bWwueG1sUEsBAi0AFAAGAAgAAAAhACU984DEAAAA3AAAAA8AAAAAAAAAAAAAAAAAmAIAAGRycy9k b3ducmV2LnhtbFBLBQYAAAAABAAEAPUAAACJAwAAAAA= " fillcolor="white [3212]" strokecolor="black [3213]">
                      <v:stroke joinstyle="miter"/>
                    </v:roundrect>
                    <v:roundrect id="Rectangle: Rounded Corners 94" o:spid="_x0000_s1290" style="position:absolute;left:21026;top:6453;width:1974;height:235;rotation:70;visibility:visible;mso-wrap-style:square;v-text-anchor:middle" arcsize=".5"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LGxMyccA AADcAAAADwAAAGRycy9kb3ducmV2LnhtbESPQWvCQBSE7wX/w/IKvdVNpVpNXUWsgiC2GD3o7Zl9 TaLZtyG7avrvXUHocZiZb5jhuDGluFDtCssK3toRCOLU6oIzBdvN/LUPwnlkjaVlUvBHDsaj1tMQ Y22vvKZL4jMRIOxiVJB7X8VSujQng65tK+Lg/draoA+yzqSu8RrgppSdKOpJgwWHhRwrmuaUnpKz UXA4rAbH5PS13s1X++X7+Wf2Yb4jpV6em8knCE+N/w8/2gutoNvpwv1MOAJydAMAAP//AwBQSwEC LQAUAAYACAAAACEA8PeKu/0AAADiAQAAEwAAAAAAAAAAAAAAAAAAAAAAW0NvbnRlbnRfVHlwZXNd LnhtbFBLAQItABQABgAIAAAAIQAx3V9h0gAAAI8BAAALAAAAAAAAAAAAAAAAAC4BAABfcmVscy8u cmVsc1BLAQItABQABgAIAAAAIQAzLwWeQQAAADkAAAAQAAAAAAAAAAAAAAAAACkCAABkcnMvc2hh cGV4bWwueG1sUEsBAi0AFAAGAAgAAAAhACxsTMnHAAAA3AAAAA8AAAAAAAAAAAAAAAAAmAIAAGRy cy9kb3ducmV2LnhtbFBLBQYAAAAABAAEAPUAAACMAwAAAAA= " fillcolor="white [3212]" strokecolor="black [3213]">
                      <v:stroke joinstyle="miter"/>
                    </v:roundrect>
                    <v:roundrect id="Rectangle: Rounded Corners 95" o:spid="_x0000_s1291" style="position:absolute;left:20385;top:6481;width:1126;height:237;visibility:visible;mso-wrap-style:square;v-text-anchor:middle" arcsize=".5"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2xzzsMA AADcAAAADwAAAGRycy9kb3ducmV2LnhtbESP3YrCMBSE74V9h3AWvNN0BX+oRpEFQRDBre792ebY FpuTkqS1vr0RFrwcZuYbZrXpTS06cr6yrOBrnIAgzq2uuFBwOe9GCxA+IGusLZOCB3nYrD8GK0y1 vfMPdVkoRISwT1FBGUKTSunzkgz6sW2Io3e1zmCI0hVSO7xHuKnlJElm0mDFcaHEhr5Lym9ZaxRk fdecT/NscUjah29/j3/TWjqlhp/9dgkiUB/e4f/2XiuYTmbwOhOPgFw/AQAA//8DAFBLAQItABQA BgAIAAAAIQDw94q7/QAAAOIBAAATAAAAAAAAAAAAAAAAAAAAAABbQ29udGVudF9UeXBlc10ueG1s UEsBAi0AFAAGAAgAAAAhADHdX2HSAAAAjwEAAAsAAAAAAAAAAAAAAAAALgEAAF9yZWxzLy5yZWxz UEsBAi0AFAAGAAgAAAAhADMvBZ5BAAAAOQAAABAAAAAAAAAAAAAAAAAAKQIAAGRycy9zaGFwZXht bC54bWxQSwECLQAUAAYACAAAACEAK2xzzsMAAADcAAAADwAAAAAAAAAAAAAAAACYAgAAZHJzL2Rv d25yZXYueG1sUEsFBgAAAAAEAAQA9QAAAIgDAAAAAA== " fillcolor="white [3212]" strokecolor="black [3213]" strokeweight=".5pt">
                      <v:stroke joinstyle="miter"/>
                    </v:roundrect>
                    <v:roundrect id="Rectangle: Rounded Corners 96" o:spid="_x0000_s1292" style="position:absolute;left:27901;top:6493;width:1126;height:237;visibility:visible;mso-wrap-style:square;v-text-anchor:middle" arcsize=".5"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CDWVcQA AADcAAAADwAAAGRycy9kb3ducmV2LnhtbESPwWrDMBBE74X8g9hAbrWcQJrgWjYlUCiEQusk9421 tU2tlZFkx/n7qlDocZiZN0xezqYXEznfWVawTlIQxLXVHTcKzqfXxz0IH5A19pZJwZ08lMXiIcdM 2xt/0lSFRkQI+wwVtCEMmZS+bsmgT+xAHL0v6wyGKF0jtcNbhJtebtL0SRrsOC60ONChpfq7Go2C ap6G08eu2h/T8e7Hy/t120un1Go5vzyDCDSH//Bf+00r2G528HsmHgFZ/AAAAP//AwBQSwECLQAU AAYACAAAACEA8PeKu/0AAADiAQAAEwAAAAAAAAAAAAAAAAAAAAAAW0NvbnRlbnRfVHlwZXNdLnht bFBLAQItABQABgAIAAAAIQAx3V9h0gAAAI8BAAALAAAAAAAAAAAAAAAAAC4BAABfcmVscy8ucmVs c1BLAQItABQABgAIAAAAIQAzLwWeQQAAADkAAAAQAAAAAAAAAAAAAAAAACkCAABkcnMvc2hhcGV4 bWwueG1sUEsBAi0AFAAGAAgAAAAhAEQg1lXEAAAA3AAAAA8AAAAAAAAAAAAAAAAAmAIAAGRycy9k b3ducmV2LnhtbFBLBQYAAAAABAAEAPUAAACJAwAAAAA= " fillcolor="white [3212]" strokecolor="black [3213]" strokeweight=".5pt">
                      <v:stroke joinstyle="miter"/>
                    </v:roundrect>
                  </v:group>
                  <v:group id="Group 528" o:spid="_x0000_s1293" style="position:absolute;left:27198;top:6329;width:3597;height:513;rotation:90;flip:x" coordorigin="27198,6329" coordsize="21595,513"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DhNyYMEAAADcAAAADwAAAGRycy9kb3ducmV2LnhtbERPzWrCQBC+F/oOywi9 BN1UsLQxG2kL0l41PsCQHZPF7GyanWh8++6h0OPH91/uZt+rK43RBTbwvMpBETfBOm4NnOr98hVU FGSLfWAycKcIu+rxocTChhsf6HqUVqUQjgUa6ESGQuvYdOQxrsJAnLhzGD1KgmOr7Yi3FO57vc7z F+3RcWrocKDPjprLcfIGztmb1PvJuc2P3L+Gjzo7nLLJmKfF/L4FJTTLv/jP/W0NbNZpbTqTjoCu fgEAAP//AwBQSwECLQAUAAYACAAAACEAovhPUwQBAADsAQAAEwAAAAAAAAAAAAAAAAAAAAAAW0Nv bnRlbnRfVHlwZXNdLnhtbFBLAQItABQABgAIAAAAIQBsBtX+2AAAAJkBAAALAAAAAAAAAAAAAAAA ADUBAABfcmVscy8ucmVsc1BLAQItABQABgAIAAAAIQAzLwWeQQAAADkAAAAVAAAAAAAAAAAAAAAA ADYCAABkcnMvZ3JvdXBzaGFwZXhtbC54bWxQSwECLQAUAAYACAAAACEADhNyYMEAAADcAAAADwAA AAAAAAAAAAAAAACqAgAAZHJzL2Rvd25yZXYueG1sUEsFBgAAAAAEAAQA+gAAAJgDAAAAAA== ">
                    <v:rect id="Rectangle 529" o:spid="_x0000_s1294" style="position:absolute;left:27198;top:6386;width:21595;height:457;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AhRWcYA AADcAAAADwAAAGRycy9kb3ducmV2LnhtbESPT2vCQBTE70K/w/IKXqRuDP5rdJVSCVg8RXuwt0f2 mQSzb0N21fjt3YLgcZiZ3zDLdWdqcaXWVZYVjIYRCOLc6ooLBb+H9GMOwnlkjbVlUnAnB+vVW2+J ibY3zui694UIEHYJKii9bxIpXV6SQTe0DXHwTrY16INsC6lbvAW4qWUcRVNpsOKwUGJD3yXl5/3F KDhPfi5ZtTkOxoc4wzSfpbu/2Uip/nv3tQDhqfOv8LO91Qom8Sf8nwlHQK4eAAAA//8DAFBLAQIt ABQABgAIAAAAIQDw94q7/QAAAOIBAAATAAAAAAAAAAAAAAAAAAAAAABbQ29udGVudF9UeXBlc10u eG1sUEsBAi0AFAAGAAgAAAAhADHdX2HSAAAAjwEAAAsAAAAAAAAAAAAAAAAALgEAAF9yZWxzLy5y ZWxzUEsBAi0AFAAGAAgAAAAhADMvBZ5BAAAAOQAAABAAAAAAAAAAAAAAAAAAKQIAAGRycy9zaGFw ZXhtbC54bWxQSwECLQAUAAYACAAAACEAqAhRWcYAAADcAAAADwAAAAAAAAAAAAAAAACYAgAAZHJz L2Rvd25yZXYueG1sUEsFBgAAAAAEAAQA9QAAAIsDAAAAAA== " fillcolor="black [3213]" stroked="f" strokeweight="1pt">
                      <v:fill r:id="rId1100" o:title="" color2="white [3212]" type="pattern"/>
                    </v:rect>
                    <v:line id="Straight Connector 530" o:spid="_x0000_s1295" style="position:absolute;visibility:visible;mso-wrap-style:square" from="27198,6329" to="48793,632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XFgz4MEAAADcAAAADwAAAGRycy9kb3ducmV2LnhtbERPzWrCQBC+F/oOywi91YlGRaKrFMHi yaLtA4zZMYlmZ0N2a1KfvnsQPH58/8t1b2t149ZXTjSMhgkoltyZSgoNP9/b9zkoH0gM1U5Ywx97 WK9eX5aUGdfJgW/HUKgYIj4jDWUITYbo85It+aFrWCJ3dq2lEGFboGmpi+G2xnGSzNBSJbGhpIY3 JefX46/VYNNdsp91432N+eXzJHfESfql9dug/1iACtyHp/jh3hkN0zTOj2fiEcDVPwAAAP//AwBQ SwECLQAUAAYACAAAACEA/iXrpQABAADqAQAAEwAAAAAAAAAAAAAAAAAAAAAAW0NvbnRlbnRfVHlw ZXNdLnhtbFBLAQItABQABgAIAAAAIQCWBTNY1AAAAJcBAAALAAAAAAAAAAAAAAAAADEBAABfcmVs cy8ucmVsc1BLAQItABQABgAIAAAAIQAzLwWeQQAAADkAAAAUAAAAAAAAAAAAAAAAAC4CAABkcnMv Y29ubmVjdG9yeG1sLnhtbFBLAQItABQABgAIAAAAIQBcWDPgwQAAANwAAAAPAAAAAAAAAAAAAAAA AKECAABkcnMvZG93bnJldi54bWxQSwUGAAAAAAQABAD5AAAAjwMAAAAA " strokecolor="black [3213]" strokeweight="1pt">
                      <v:stroke joinstyle="miter"/>
                      <o:lock v:ext="edit" shapetype="f"/>
                    </v:line>
                  </v:group>
                  <v:roundrect id="Rectangle: Rounded Corners 100" o:spid="_x0000_s1296" style="position:absolute;left:1682;top:5300;width:2809;height:2927;visibility:visible;mso-wrap-style:square;v-text-anchor:middle" arcsize="10923f"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2OmH0MYA AADcAAAADwAAAGRycy9kb3ducmV2LnhtbESPT2vCQBTE7wW/w/IKvRTdqFQ0uooELB5KwT8Hj4/s M5uafRuyq4l++m6h4HGYmd8wi1VnK3GjxpeOFQwHCQji3OmSCwXHw6Y/BeEDssbKMSm4k4fVsvey wFS7lnd024dCRAj7FBWYEOpUSp8bsugHriaO3tk1FkOUTSF1g22E20qOkmQiLZYcFwzWlBnKL/ur VTA+tdPsIn8+zTefssds8n73X1el3l679RxEoC48w//trVbwMR7C35l4BOTyFwAA//8DAFBLAQIt ABQABgAIAAAAIQDw94q7/QAAAOIBAAATAAAAAAAAAAAAAAAAAAAAAABbQ29udGVudF9UeXBlc10u eG1sUEsBAi0AFAAGAAgAAAAhADHdX2HSAAAAjwEAAAsAAAAAAAAAAAAAAAAALgEAAF9yZWxzLy5y ZWxzUEsBAi0AFAAGAAgAAAAhADMvBZ5BAAAAOQAAABAAAAAAAAAAAAAAAAAAKQIAAGRycy9zaGFw ZXhtbC54bWxQSwECLQAUAAYACAAAACEA2OmH0MYAAADcAAAADwAAAAAAAAAAAAAAAACYAgAAZHJz L2Rvd25yZXYueG1sUEsFBgAAAAAEAAQA9QAAAIsDAAAAAA== " fillcolor="#f2f2f2 [3052]" strokecolor="black [3213]" strokeweight="1pt">
                    <v:stroke joinstyle="miter"/>
                  </v:roundrect>
                  <v:line id="Straight Connector 532" o:spid="_x0000_s1297" style="position:absolute;visibility:visible;mso-wrap-style:square" from="20385,2536" to="20385,1050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53BVOsYAAADcAAAADwAAAGRycy9kb3ducmV2LnhtbESPT2vCQBTE74V+h+UVequbKoqNbkJa CfTSiqkHvT2yL39o9m3Irhq/fbcgeBxm5jfMOh1NJ840uNaygtdJBIK4tLrlWsH+J39ZgnAeWWNn mRRcyUGaPD6sMdb2wjs6F74WAcIuRgWN930spSsbMugmticOXmUHgz7IoZZ6wEuAm05Oo2ghDbYc Fhrs6aOh8rc4GQX5qcrf3vsjHr6+qyLjbKtps1Xq+WnMViA8jf4evrU/tYL5bAr/Z8IRkMkf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OdwVTrGAAAA3AAAAA8AAAAAAAAA AAAAAAAAoQIAAGRycy9kb3ducmV2LnhtbFBLBQYAAAAABAAEAPkAAACUAwAAAAA= " strokecolor="#7f7f7f [1612]" strokeweight=".5pt">
                    <v:stroke dashstyle="longDash" joinstyle="miter"/>
                    <o:lock v:ext="edit" shapetype="f"/>
                  </v:line>
                  <v:line id="Straight Connector 533" o:spid="_x0000_s1298" style="position:absolute;visibility:visible;mso-wrap-style:square" from="28740,2536" to="28740,10383"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wR42psUAAADcAAAADwAAAGRycy9kb3ducmV2LnhtbESP3WoCMRSE7wt9h3AKvatJKxZdjVIK LQVB8Af18rg57q7dnIRN6q5vbwShl8PMfMNMZp2txZmaUDnW8NpTIIhzZyouNGzWXy9DECEiG6wd k4YLBZhNHx8mmBnX8pLOq1iIBOGQoYYyRp9JGfKSLIae88TJO7rGYkyyKaRpsE1wW8s3pd6lxYrT QomePkvKf1d/VoPaq+/K17uTP47sYs6H9rI9tVo/P3UfYxCRuvgfvrd/jIZBvw+3M+kIyOkV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wR42psUAAADcAAAADwAAAAAAAAAA AAAAAAChAgAAZHJzL2Rvd25yZXYueG1sUEsFBgAAAAAEAAQA+QAAAJMDAAAAAA== " strokecolor="black [3213]" strokeweight=".5pt">
                    <v:stroke dashstyle="longDash" joinstyle="miter"/>
                    <o:lock v:ext="edit" shapetype="f"/>
                  </v:line>
                  <v:line id="Straight Connector 534" o:spid="_x0000_s1299" style="position:absolute;visibility:visible;mso-wrap-style:square" from="20448,10399" to="28803,1039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gOy4Y8QAAADcAAAADwAAAGRycy9kb3ducmV2LnhtbESPT4vCMBTE78J+h/AW9iKa+he3axRX XJC9bRW8PptnW2xeShK1fvuNIHgcZuY3zHzZmlpcyfnKsoJBPwFBnFtdcaFgv/vpzUD4gKyxtkwK 7uRhuXjrzDHV9sZ/dM1CISKEfYoKyhCaVEqfl2TQ921DHL2TdQZDlK6Q2uEtwk0th0kylQYrjgsl NrQuKT9nF6Pg+O1mn4fR+OS43XQzPm/Wv8O9Uh/v7eoLRKA2vMLP9lYrmIzG8DgTj4Bc/AM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CA7LhjxAAAANwAAAAPAAAAAAAAAAAA AAAAAKECAABkcnMvZG93bnJldi54bWxQSwUGAAAAAAQABAD5AAAAkgMAAAAA " strokecolor="#7f7f7f [1612]" strokeweight=".5pt">
                    <v:stroke startarrow="block" startarrowwidth="narrow" startarrowlength="long" endarrow="block" endarrowwidth="narrow" endarrowlength="long" joinstyle="miter"/>
                  </v:line>
                  <v:line id="Straight Connector 535" o:spid="_x0000_s1300" style="position:absolute;visibility:visible;mso-wrap-style:square" from="3074,6701" to="9148,670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C7FHp8UAAADcAAAADwAAAGRycy9kb3ducmV2LnhtbESPzWrDMBCE74W8g9hAb42chJTgWgkm 0NCLS+v0ARZr/UOklWMpjtOnrwqFHoeZ+YbJ9pM1YqTBd44VLBcJCOLK6Y4bBV+n16ctCB+QNRrH pOBOHva72UOGqXY3/qSxDI2IEPYpKmhD6FMpfdWSRb9wPXH0ajdYDFEOjdQD3iLcGrlKkmdpseO4 0GJPh5aqc3m1CorVuH53tfk+3i/HYsw/rrkpSKnH+ZS/gAg0hf/wX/tNK9isN/B7Jh4BufsB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C7FHp8UAAADcAAAADwAAAAAAAAAA AAAAAAChAgAAZHJzL2Rvd25yZXYueG1sUEsFBgAAAAAEAAQA+QAAAJMDAAAAAA== " strokecolor="red" strokeweight="1pt">
                    <v:stroke startarrow="oval" startarrowwidth="narrow" startarrowlength="short" endarrow="block" endarrowwidth="narrow" endarrowlength="long" joinstyle="miter"/>
                    <o:lock v:ext="edit" shapetype="f"/>
                  </v:line>
                  <v:line id="Straight Connector 536" o:spid="_x0000_s1301" style="position:absolute;visibility:visible;mso-wrap-style:square" from="3043,2536" to="3043,1086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mEtTOcYAAADcAAAADwAAAGRycy9kb3ducmV2LnhtbESPT2vCQBTE74V+h+UVvNVNK4pNs5G0 JeBFxbSH9vbIvvyh2bchu2r89q4geBxm5jdMshpNJ440uNaygpdpBIK4tLrlWsHPd/68BOE8ssbO Mik4k4NV+viQYKztifd0LHwtAoRdjAoa7/tYSlc2ZNBNbU8cvMoOBn2QQy31gKcAN518jaKFNNhy WGiwp8+Gyv/iYBTkhyp/++j/8HezrYqMs52mr51Sk6cxewfhafT38K291grmswVcz4QjINML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JhLUznGAAAA3AAAAA8AAAAAAAAA AAAAAAAAoQIAAGRycy9kb3ducmV2LnhtbFBLBQYAAAAABAAEAPkAAACUAwAAAAA= " strokecolor="#7f7f7f [1612]" strokeweight=".5pt">
                    <v:stroke dashstyle="longDash" joinstyle="miter"/>
                    <o:lock v:ext="edit" shapetype="f"/>
                  </v:line>
                  <v:line id="Straight Connector 537" o:spid="_x0000_s1302" style="position:absolute;visibility:visible;mso-wrap-style:square" from="3043,10383" to="20275,10383"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cD4mFMYAAADcAAAADwAAAGRycy9kb3ducmV2LnhtbESPT2vCQBTE74V+h+UVeim6qdZ/Mau0 olB6Mwpen9lnEpJ9G3a3mn57t1DocZiZ3zDZujetuJLztWUFr8MEBHFhdc2lguNhN5iD8AFZY2uZ FPyQh/Xq8SHDVNsb7+mah1JECPsUFVQhdKmUvqjIoB/ajjh6F+sMhihdKbXDW4SbVo6SZCoN1hwX KuxoU1HR5N9GwfnDzRen8dvFcb99ybnZbr5GR6Wen/r3JYhAffgP/7U/tYLJeAa/Z+IRkKs7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HA+JhTGAAAA3AAAAA8AAAAAAAAA AAAAAAAAoQIAAGRycy9kb3ducmV2LnhtbFBLBQYAAAAABAAEAPkAAACUAwAAAAA= " strokecolor="#7f7f7f [1612]" strokeweight=".5pt">
                    <v:stroke startarrow="block" startarrowwidth="narrow" startarrowlength="long" endarrow="block" endarrowwidth="narrow" endarrowlength="long" joinstyle="miter"/>
                    <o:lock v:ext="edit" shapetype="f"/>
                  </v:line>
                  <v:line id="Straight Connector 538" o:spid="_x0000_s1303" style="position:absolute;visibility:visible;mso-wrap-style:square" from="20442,2536" to="28798,253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AaGyZsIAAADcAAAADwAAAGRycy9kb3ducmV2LnhtbERPz2vCMBS+C/sfwhvsIms664brjLIV BdltneD12TzbYvNSkqx2/705CB4/vt/L9Wg6MZDzrWUFL0kKgriyuuVawf53+7wA4QOyxs4yKfgn D+vVw2SJubYX/qGhDLWIIexzVNCE0OdS+qohgz6xPXHkTtYZDBG6WmqHlxhuOjlL0zdpsOXY0GBP RUPVufwzCo5fbvF+yOYnx+NmWvJ5U3zP9ko9PY6fHyACjeEuvrl3WsFrFtfGM/EIyNUV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AaGyZsIAAADcAAAADwAAAAAAAAAAAAAA AAChAgAAZHJzL2Rvd25yZXYueG1sUEsFBgAAAAAEAAQA+QAAAJADAAAAAA== " strokecolor="#7f7f7f [1612]" strokeweight=".5pt">
                    <v:stroke startarrow="block" startarrowwidth="narrow" startarrowlength="long" endarrow="block" endarrowwidth="narrow" endarrowlength="long" joinstyle="miter"/>
                  </v:line>
                  <v:line id="Straight Connector 539" o:spid="_x0000_s1304" style="position:absolute;visibility:visible;mso-wrap-style:square" from="3043,2536" to="20275,253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bu0X/cQAAADcAAAADwAAAGRycy9kb3ducmV2LnhtbESPQWvCQBSE70L/w/IKvYhuqlY0dZU2 WBBvpoLXZ/aZBLNvw+5W4793C4LHYWa+YRarzjTiQs7XlhW8DxMQxIXVNZcK9r8/gxkIH5A1NpZJ wY08rJYvvQWm2l55R5c8lCJC2KeooAqhTaX0RUUG/dC2xNE7WWcwROlKqR1eI9w0cpQkU2mw5rhQ YUtZRcU5/zMKjt9uNj+MJyfH3bqf83mdbUd7pd5eu69PEIG68Aw/2hut4GM8h/8z8QjI5R0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Bu7Rf9xAAAANwAAAAPAAAAAAAAAAAA AAAAAKECAABkcnMvZG93bnJldi54bWxQSwUGAAAAAAQABAD5AAAAkgMAAAAA " strokecolor="#7f7f7f [1612]" strokeweight=".5pt">
                    <v:stroke startarrow="block" startarrowwidth="narrow" startarrowlength="long" endarrow="block" endarrowwidth="narrow" endarrowlength="long" joinstyle="miter"/>
                    <o:lock v:ext="edit" shapetype="f"/>
                  </v:line>
                  <v:shape id="TextBox 1" o:spid="_x0000_s1305" type="#_x0000_t202" style="position:absolute;left:7299;width:7652;height:353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zGnIMAA AADcAAAADwAAAGRycy9kb3ducmV2LnhtbERPPWvDMBDdC/0P4grdajmlKcWNYkzSQoYsTd39sC6W iXUy1jV2/n00BDI+3veqnH2vzjTGLrCBRZaDIm6C7bg1UP9+v3yAioJssQ9MBi4UoVw/PqywsGHi HzofpFUphGOBBpzIUGgdG0ceYxYG4sQdw+hREhxbbUecUrjv9Wuev2uPHacGhwNtHDWnw783IGKr xaX+8nH3N++3k8ubJdbGPD/N1ScooVnu4pt7Zw0s39L8dCYdAb2+AgAA//8DAFBLAQItABQABgAI AAAAIQDw94q7/QAAAOIBAAATAAAAAAAAAAAAAAAAAAAAAABbQ29udGVudF9UeXBlc10ueG1sUEsB Ai0AFAAGAAgAAAAhADHdX2HSAAAAjwEAAAsAAAAAAAAAAAAAAAAALgEAAF9yZWxzLy5yZWxzUEsB Ai0AFAAGAAgAAAAhADMvBZ5BAAAAOQAAABAAAAAAAAAAAAAAAAAAKQIAAGRycy9zaGFwZXhtbC54 bWxQSwECLQAUAAYACAAAACEAEzGnIMAAAADcAAAADwAAAAAAAAAAAAAAAACYAgAAZHJzL2Rvd25y ZXYueG1sUEsFBgAAAAAEAAQA9QAAAIUDAAAAAA== " filled="f" stroked="f">
                    <v:textbox style="mso-fit-shape-to-text:t">
                      <w:txbxContent>
                        <w:p w14:paraId="4E7DEC0C" w14:textId="77777777" w:rsidR="003B4DD8" w:rsidRDefault="003B4DD8" w:rsidP="003B4DD8">
                          <w:pPr>
                            <w:rPr>
                              <w:rFonts w:ascii="Cambria Math" w:eastAsia="Cambria Math" w:hAnsi="Cambria Math"/>
                              <w:i/>
                              <w:iCs/>
                              <w:color w:val="000000" w:themeColor="text1"/>
                              <w:kern w:val="24"/>
                              <w:sz w:val="20"/>
                              <w:szCs w:val="20"/>
                            </w:rPr>
                          </w:pPr>
                          <m:oMathPara>
                            <m:oMathParaPr>
                              <m:jc m:val="centerGroup"/>
                            </m:oMathParaPr>
                            <m:oMath>
                              <m:r>
                                <w:rPr>
                                  <w:rFonts w:ascii="Cambria Math" w:eastAsia="Cambria Math" w:hAnsi="Cambria Math"/>
                                  <w:color w:val="000000" w:themeColor="text1"/>
                                  <w:kern w:val="24"/>
                                  <w:sz w:val="20"/>
                                  <w:szCs w:val="20"/>
                                </w:rPr>
                                <m:t>μ=0</m:t>
                              </m:r>
                            </m:oMath>
                          </m:oMathPara>
                        </w:p>
                      </w:txbxContent>
                    </v:textbox>
                  </v:shape>
                  <v:shape id="TextBox 57" o:spid="_x0000_s1306" type="#_x0000_t202" style="position:absolute;left:20808;top:93;width:7659;height:353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fH0Cu8IA AADcAAAADwAAAGRycy9kb3ducmV2LnhtbESPT2vCQBTE74V+h+UJ3uompUqJriL9Ax68qOn9kX1m g9m3Iftq4rd3hUKPw8z8hlltRt+qK/WxCWwgn2WgiKtgG64NlKfvl3dQUZAttoHJwI0ibNbPTyss bBj4QNej1CpBOBZowIl0hdaxcuQxzkJHnLxz6D1Kkn2tbY9DgvtWv2bZQntsOC047OjDUXU5/noD Inab38ovH3c/4/5zcFk1x9KY6WTcLkEJjfIf/mvvrIH5Ww6PM+kI6PUdAAD//wMAUEsBAi0AFAAG AAgAAAAhAPD3irv9AAAA4gEAABMAAAAAAAAAAAAAAAAAAAAAAFtDb250ZW50X1R5cGVzXS54bWxQ SwECLQAUAAYACAAAACEAMd1fYdIAAACPAQAACwAAAAAAAAAAAAAAAAAuAQAAX3JlbHMvLnJlbHNQ SwECLQAUAAYACAAAACEAMy8FnkEAAAA5AAAAEAAAAAAAAAAAAAAAAAApAgAAZHJzL3NoYXBleG1s LnhtbFBLAQItABQABgAIAAAAIQB8fQK7wgAAANwAAAAPAAAAAAAAAAAAAAAAAJgCAABkcnMvZG93 bnJldi54bWxQSwUGAAAAAAQABAD1AAAAhwMAAAAA " filled="f" stroked="f">
                    <v:textbox style="mso-fit-shape-to-text:t">
                      <w:txbxContent>
                        <w:p w14:paraId="48952B28" w14:textId="77777777" w:rsidR="003B4DD8" w:rsidRDefault="003B4DD8" w:rsidP="003B4DD8">
                          <w:pPr>
                            <w:rPr>
                              <w:rFonts w:ascii="Cambria Math" w:eastAsia="Cambria Math" w:hAnsi="Cambria Math"/>
                              <w:i/>
                              <w:iCs/>
                              <w:color w:val="000000" w:themeColor="text1"/>
                              <w:kern w:val="24"/>
                              <w:sz w:val="20"/>
                              <w:szCs w:val="20"/>
                            </w:rPr>
                          </w:pPr>
                          <m:oMathPara>
                            <m:oMathParaPr>
                              <m:jc m:val="centerGroup"/>
                            </m:oMathParaPr>
                            <m:oMath>
                              <m:r>
                                <w:rPr>
                                  <w:rFonts w:ascii="Cambria Math" w:eastAsia="Cambria Math" w:hAnsi="Cambria Math"/>
                                  <w:color w:val="000000" w:themeColor="text1"/>
                                  <w:kern w:val="24"/>
                                  <w:sz w:val="20"/>
                                  <w:szCs w:val="20"/>
                                </w:rPr>
                                <m:t>μ=0,2</m:t>
                              </m:r>
                            </m:oMath>
                          </m:oMathPara>
                        </w:p>
                      </w:txbxContent>
                    </v:textbox>
                  </v:shape>
                  <v:shape id="TextBox 58" o:spid="_x0000_s1307" type="#_x0000_t202" style="position:absolute;left:20948;top:3329;width:7658;height:353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jK+czMMA AADcAAAADwAAAGRycy9kb3ducmV2LnhtbESPT2vCQBTE7wW/w/IEb3WjaCnRVcQ/4KGX2nh/ZF+z odm3Ifs08du7hUKPw8z8hllvB9+oO3WxDmxgNs1AEZfB1lwZKL5Or++goiBbbAKTgQdF2G5GL2vM bej5k+4XqVSCcMzRgBNpc61j6chjnIaWOHnfofMoSXaVth32Ce4bPc+yN+2x5rTgsKW9o/LncvMG ROxu9iiOPp6vw8ehd1m5xMKYyXjYrUAJDfIf/mufrYHlYg6/Z9IR0JsnAAAA//8DAFBLAQItABQA BgAIAAAAIQDw94q7/QAAAOIBAAATAAAAAAAAAAAAAAAAAAAAAABbQ29udGVudF9UeXBlc10ueG1s UEsBAi0AFAAGAAgAAAAhADHdX2HSAAAAjwEAAAsAAAAAAAAAAAAAAAAALgEAAF9yZWxzLy5yZWxz UEsBAi0AFAAGAAgAAAAhADMvBZ5BAAAAOQAAABAAAAAAAAAAAAAAAAAAKQIAAGRycy9zaGFwZXht bC54bWxQSwECLQAUAAYACAAAACEAjK+czMMAAADcAAAADwAAAAAAAAAAAAAAAACYAgAAZHJzL2Rv d25yZXYueG1sUEsFBgAAAAAEAAQA9QAAAIgDAAAAAA== " filled="f" stroked="f">
                    <v:textbox style="mso-fit-shape-to-text:t">
                      <w:txbxContent>
                        <w:p w14:paraId="6EB93680" w14:textId="77777777" w:rsidR="003B4DD8" w:rsidRDefault="003B4DD8" w:rsidP="003B4DD8">
                          <w:pPr>
                            <w:rPr>
                              <w:rFonts w:ascii="Cambria Math" w:eastAsia="Cambria Math" w:hAnsi="Cambria Math"/>
                              <w:i/>
                              <w:iCs/>
                              <w:color w:val="000000" w:themeColor="text1"/>
                              <w:kern w:val="24"/>
                              <w:sz w:val="20"/>
                              <w:szCs w:val="20"/>
                            </w:rPr>
                          </w:pPr>
                          <m:oMathPara>
                            <m:oMathParaPr>
                              <m:jc m:val="centerGroup"/>
                            </m:oMathParaPr>
                            <m:oMath>
                              <m:r>
                                <w:rPr>
                                  <w:rFonts w:ascii="Cambria Math" w:eastAsia="Cambria Math" w:hAnsi="Cambria Math"/>
                                  <w:color w:val="000000" w:themeColor="text1"/>
                                  <w:kern w:val="24"/>
                                  <w:sz w:val="20"/>
                                  <w:szCs w:val="20"/>
                                </w:rPr>
                                <m:t>k</m:t>
                              </m:r>
                            </m:oMath>
                          </m:oMathPara>
                        </w:p>
                      </w:txbxContent>
                    </v:textbox>
                  </v:shape>
                  <v:shape id="TextBox 59" o:spid="_x0000_s1308" type="#_x0000_t202" style="position:absolute;left:7555;top:10267;width:7659;height:353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4+M5V8MA AADcAAAADwAAAGRycy9kb3ducmV2LnhtbESPQWvCQBSE70L/w/IK3nRjraWkriJVwYMXbXp/ZF+z odm3Iftq4r93C4LHYWa+YZbrwTfqQl2sAxuYTTNQxGWwNVcGiq/95B1UFGSLTWAycKUI69XTaIm5 DT2f6HKWSiUIxxwNOJE21zqWjjzGaWiJk/cTOo+SZFdp22Gf4L7RL1n2pj3WnBYctvTpqPw9/3kD InYzuxY7Hw/fw3Hbu6xcYGHM+HnYfIASGuQRvrcP1sDidQ7/Z9IR0KsbAAAA//8DAFBLAQItABQA BgAIAAAAIQDw94q7/QAAAOIBAAATAAAAAAAAAAAAAAAAAAAAAABbQ29udGVudF9UeXBlc10ueG1s UEsBAi0AFAAGAAgAAAAhADHdX2HSAAAAjwEAAAsAAAAAAAAAAAAAAAAALgEAAF9yZWxzLy5yZWxz UEsBAi0AFAAGAAgAAAAhADMvBZ5BAAAAOQAAABAAAAAAAAAAAAAAAAAAKQIAAGRycy9zaGFwZXht bC54bWxQSwECLQAUAAYACAAAACEA4+M5V8MAAADcAAAADwAAAAAAAAAAAAAAAACYAgAAZHJzL2Rv d25yZXYueG1sUEsFBgAAAAAEAAQA9QAAAIgDAAAAAA== " filled="f" stroked="f">
                    <v:textbox style="mso-fit-shape-to-text:t">
                      <w:txbxContent>
                        <w:p w14:paraId="334383B9" w14:textId="77777777" w:rsidR="003B4DD8" w:rsidRDefault="003B4DD8" w:rsidP="003B4DD8">
                          <w:pPr>
                            <w:rPr>
                              <w:rFonts w:ascii="Cambria Math" w:eastAsia="Cambria Math" w:hAnsi="Cambria Math"/>
                              <w:i/>
                              <w:iCs/>
                              <w:color w:val="000000" w:themeColor="text1"/>
                              <w:kern w:val="24"/>
                              <w:sz w:val="20"/>
                              <w:szCs w:val="20"/>
                            </w:rPr>
                          </w:pPr>
                          <m:oMathPara>
                            <m:oMathParaPr>
                              <m:jc m:val="centerGroup"/>
                            </m:oMathParaPr>
                            <m:oMath>
                              <m:r>
                                <w:rPr>
                                  <w:rFonts w:ascii="Cambria Math" w:eastAsia="Cambria Math" w:hAnsi="Cambria Math"/>
                                  <w:color w:val="000000" w:themeColor="text1"/>
                                  <w:kern w:val="24"/>
                                  <w:sz w:val="20"/>
                                  <w:szCs w:val="20"/>
                                </w:rPr>
                                <m:t>100 cm</m:t>
                              </m:r>
                            </m:oMath>
                          </m:oMathPara>
                        </w:p>
                      </w:txbxContent>
                    </v:textbox>
                  </v:shape>
                  <v:shape id="TextBox 60" o:spid="_x0000_s1309" type="#_x0000_t202" style="position:absolute;left:20735;top:10372;width:7652;height:417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AqhI8MA AADcAAAADwAAAGRycy9kb3ducmV2LnhtbESPT2vCQBTE7wW/w/KE3upGUSnRVcQ/4KEXbbw/sq/Z 0OzbkH2a+O27hUKPw8z8hllvB9+oB3WxDmxgOslAEZfB1lwZKD5Pb++goiBbbAKTgSdF2G5GL2vM bej5Qo+rVCpBOOZowIm0udaxdOQxTkJLnLyv0HmUJLtK2w77BPeNnmXZUnusOS04bGnvqPy+3r0B EbubPoujj+fb8HHoXVYusDDmdTzsVqCEBvkP/7XP1sBiPoffM+kI6M0PAAAA//8DAFBLAQItABQA BgAIAAAAIQDw94q7/QAAAOIBAAATAAAAAAAAAAAAAAAAAAAAAABbQ29udGVudF9UeXBlc10ueG1s UEsBAi0AFAAGAAgAAAAhADHdX2HSAAAAjwEAAAsAAAAAAAAAAAAAAAAALgEAAF9yZWxzLy5yZWxz UEsBAi0AFAAGAAgAAAAhADMvBZ5BAAAAOQAAABAAAAAAAAAAAAAAAAAAKQIAAGRycy9zaGFwZXht bC54bWxQSwECLQAUAAYACAAAACEAbAqhI8MAAADcAAAADwAAAAAAAAAAAAAAAACYAgAAZHJzL2Rv d25yZXYueG1sUEsFBgAAAAAEAAQA9QAAAIgDAAAAAA== " filled="f" stroked="f">
                    <v:textbox style="mso-fit-shape-to-text:t">
                      <w:txbxContent>
                        <w:p w14:paraId="502F245F" w14:textId="77777777" w:rsidR="003B4DD8" w:rsidRDefault="003B4DD8" w:rsidP="003B4DD8">
                          <w:pPr>
                            <w:rPr>
                              <w:rFonts w:ascii="Cambria Math" w:hAnsi="+mn-cs"/>
                              <w:i/>
                              <w:iCs/>
                              <w:color w:val="000000" w:themeColor="text1"/>
                              <w:kern w:val="24"/>
                              <w:sz w:val="20"/>
                              <w:szCs w:val="20"/>
                            </w:rPr>
                          </w:pPr>
                          <m:oMathPara>
                            <m:oMathParaPr>
                              <m:jc m:val="centerGroup"/>
                            </m:oMathParaPr>
                            <m:oMath>
                              <m:sSub>
                                <m:sSubPr>
                                  <m:ctrlPr>
                                    <w:rPr>
                                      <w:rFonts w:ascii="Cambria Math" w:eastAsiaTheme="minorEastAsia" w:hAnsi="Cambria Math"/>
                                      <w:i/>
                                      <w:iCs/>
                                      <w:color w:val="000000" w:themeColor="text1"/>
                                      <w:kern w:val="24"/>
                                    </w:rPr>
                                  </m:ctrlPr>
                                </m:sSubPr>
                                <m:e>
                                  <m:r>
                                    <w:rPr>
                                      <w:rFonts w:ascii="Cambria Math" w:hAnsi="Cambria Math"/>
                                      <w:color w:val="000000" w:themeColor="text1"/>
                                      <w:kern w:val="24"/>
                                      <w:sz w:val="20"/>
                                      <w:szCs w:val="20"/>
                                    </w:rPr>
                                    <m:t>l</m:t>
                                  </m:r>
                                </m:e>
                                <m:sub>
                                  <m:r>
                                    <w:rPr>
                                      <w:rFonts w:ascii="Cambria Math" w:hAnsi="Cambria Math"/>
                                      <w:color w:val="000000" w:themeColor="text1"/>
                                      <w:kern w:val="24"/>
                                      <w:sz w:val="20"/>
                                      <w:szCs w:val="20"/>
                                    </w:rPr>
                                    <m:t>0</m:t>
                                  </m:r>
                                </m:sub>
                              </m:sSub>
                            </m:oMath>
                          </m:oMathPara>
                        </w:p>
                      </w:txbxContent>
                    </v:textbox>
                  </v:shape>
                  <v:shape id="TextBox 61" o:spid="_x0000_s1310" type="#_x0000_t202" style="position:absolute;left:4392;top:3940;width:4667;height:417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0YEuMIA AADcAAAADwAAAGRycy9kb3ducmV2LnhtbESPQWvCQBSE74X+h+UJvdWNYqSkriJVwUMvanp/ZF+z wezbkH2a+O+7hUKPw8x8w6w2o2/VnfrYBDYwm2agiKtgG64NlJfD6xuoKMgW28Bk4EERNuvnpxUW Ngx8ovtZapUgHAs04ES6QutYOfIYp6EjTt536D1Kkn2tbY9DgvtWz7NsqT02nBYcdvThqLqeb96A iN3OHuXex+PX+LkbXFblWBrzMhm376CERvkP/7WP1kC+yOH3TDoCev0DAAD//wMAUEsBAi0AFAAG AAgAAAAhAPD3irv9AAAA4gEAABMAAAAAAAAAAAAAAAAAAAAAAFtDb250ZW50X1R5cGVzXS54bWxQ SwECLQAUAAYACAAAACEAMd1fYdIAAACPAQAACwAAAAAAAAAAAAAAAAAuAQAAX3JlbHMvLnJlbHNQ SwECLQAUAAYACAAAACEAMy8FnkEAAAA5AAAAEAAAAAAAAAAAAAAAAAApAgAAZHJzL3NoYXBleG1s LnhtbFBLAQItABQABgAIAAAAIQADRgS4wgAAANwAAAAPAAAAAAAAAAAAAAAAAJgCAABkcnMvZG93 bnJldi54bWxQSwUGAAAAAAQABAD1AAAAhwMAAAAA " filled="f" stroked="f">
                    <v:textbox style="mso-fit-shape-to-text:t">
                      <w:txbxContent>
                        <w:p w14:paraId="18CC64DC" w14:textId="77777777" w:rsidR="003B4DD8" w:rsidRDefault="003B4DD8" w:rsidP="003B4DD8">
                          <w:pPr>
                            <w:rPr>
                              <w:rFonts w:ascii="Cambria Math" w:hAnsi="+mn-cs"/>
                              <w:i/>
                              <w:iCs/>
                              <w:color w:val="000000" w:themeColor="text1"/>
                              <w:kern w:val="24"/>
                              <w:sz w:val="20"/>
                              <w:szCs w:val="20"/>
                            </w:rPr>
                          </w:pPr>
                          <m:oMathPara>
                            <m:oMathParaPr>
                              <m:jc m:val="centerGroup"/>
                            </m:oMathParaPr>
                            <m:oMath>
                              <m:acc>
                                <m:accPr>
                                  <m:chr m:val="⃗"/>
                                  <m:ctrlPr>
                                    <w:rPr>
                                      <w:rFonts w:ascii="Cambria Math" w:eastAsiaTheme="minorEastAsia" w:hAnsi="Cambria Math"/>
                                      <w:i/>
                                      <w:iCs/>
                                      <w:color w:val="000000" w:themeColor="text1"/>
                                      <w:kern w:val="24"/>
                                    </w:rPr>
                                  </m:ctrlPr>
                                </m:accPr>
                                <m:e>
                                  <m:sSub>
                                    <m:sSubPr>
                                      <m:ctrlPr>
                                        <w:rPr>
                                          <w:rFonts w:ascii="Cambria Math" w:eastAsiaTheme="minorEastAsia" w:hAnsi="Cambria Math"/>
                                          <w:i/>
                                          <w:iCs/>
                                          <w:color w:val="000000" w:themeColor="text1"/>
                                          <w:kern w:val="24"/>
                                        </w:rPr>
                                      </m:ctrlPr>
                                    </m:sSubPr>
                                    <m:e>
                                      <m:r>
                                        <w:rPr>
                                          <w:rFonts w:ascii="Cambria Math" w:hAnsi="Cambria Math"/>
                                          <w:color w:val="000000" w:themeColor="text1"/>
                                          <w:kern w:val="24"/>
                                          <w:sz w:val="20"/>
                                          <w:szCs w:val="20"/>
                                        </w:rPr>
                                        <m:t>v</m:t>
                                      </m:r>
                                    </m:e>
                                    <m:sub>
                                      <m:r>
                                        <w:rPr>
                                          <w:rFonts w:ascii="Cambria Math" w:hAnsi="Cambria Math"/>
                                          <w:color w:val="000000" w:themeColor="text1"/>
                                          <w:kern w:val="24"/>
                                          <w:sz w:val="20"/>
                                          <w:szCs w:val="20"/>
                                        </w:rPr>
                                        <m:t>0</m:t>
                                      </m:r>
                                    </m:sub>
                                  </m:sSub>
                                </m:e>
                              </m:acc>
                            </m:oMath>
                          </m:oMathPara>
                        </w:p>
                      </w:txbxContent>
                    </v:textbox>
                  </v:shape>
                  <v:shape id="TextBox 62" o:spid="_x0000_s1311" type="#_x0000_t202" style="position:absolute;top:10396;width:4667;height:353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85Saz8MA AADcAAAADwAAAGRycy9kb3ducmV2LnhtbESPT2vCQBTE7wW/w/IEb3VjUSnRVcQ/4KEXbbw/sq/Z 0OzbkH018dt3CwWPw8z8hllvB9+oO3WxDmxgNs1AEZfB1lwZKD5Pr++goiBbbAKTgQdF2G5GL2vM bej5QverVCpBOOZowIm0udaxdOQxTkNLnLyv0HmUJLtK2w77BPeNfsuypfZYc1pw2NLeUfl9/fEG ROxu9iiOPp5vw8ehd1m5wMKYyXjYrUAJDfIM/7fP1sBivoS/M+kI6M0vAAAA//8DAFBLAQItABQA BgAIAAAAIQDw94q7/QAAAOIBAAATAAAAAAAAAAAAAAAAAAAAAABbQ29udGVudF9UeXBlc10ueG1s UEsBAi0AFAAGAAgAAAAhADHdX2HSAAAAjwEAAAsAAAAAAAAAAAAAAAAALgEAAF9yZWxzLy5yZWxz UEsBAi0AFAAGAAgAAAAhADMvBZ5BAAAAOQAAABAAAAAAAAAAAAAAAAAAKQIAAGRycy9zaGFwZXht bC54bWxQSwECLQAUAAYACAAAACEA85Saz8MAAADcAAAADwAAAAAAAAAAAAAAAACYAgAAZHJzL2Rv d25yZXYueG1sUEsFBgAAAAAEAAQA9QAAAIgDAAAAAA== " filled="f" stroked="f">
                    <v:textbox style="mso-fit-shape-to-text:t">
                      <w:txbxContent>
                        <w:p w14:paraId="3ED94168"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C</m:t>
                              </m:r>
                            </m:oMath>
                          </m:oMathPara>
                        </w:p>
                      </w:txbxContent>
                    </v:textbox>
                  </v:shape>
                  <v:shape id="TextBox 63" o:spid="_x0000_s1312" type="#_x0000_t202" style="position:absolute;left:17955;top:10602;width:4668;height:353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nNg/VMMA AADcAAAADwAAAGRycy9kb3ducmV2LnhtbESPT2vCQBTE74V+h+UVvNWNxT8ldRWpCh68qOn9kX3N hmbfhuyrid/eLRQ8DjPzG2a5HnyjrtTFOrCByTgDRVwGW3NloLjsX99BRUG22AQmAzeKsF49Py0x t6HnE13PUqkE4ZijASfS5lrH0pHHOA4tcfK+Q+dRkuwqbTvsE9w3+i3L5tpjzWnBYUufjsqf8683 IGI3k1ux8/HwNRy3vcvKGRbGjF6GzQcooUEe4f/2wRqYTRfwdyYdAb26AwAA//8DAFBLAQItABQA BgAIAAAAIQDw94q7/QAAAOIBAAATAAAAAAAAAAAAAAAAAAAAAABbQ29udGVudF9UeXBlc10ueG1s UEsBAi0AFAAGAAgAAAAhADHdX2HSAAAAjwEAAAsAAAAAAAAAAAAAAAAALgEAAF9yZWxzLy5yZWxz UEsBAi0AFAAGAAgAAAAhADMvBZ5BAAAAOQAAABAAAAAAAAAAAAAAAAAAKQIAAGRycy9zaGFwZXht bC54bWxQSwECLQAUAAYACAAAACEAnNg/VMMAAADcAAAADwAAAAAAAAAAAAAAAACYAgAAZHJzL2Rv d25yZXYueG1sUEsFBgAAAAAEAAQA9QAAAIgDAAAAAA== " filled="f" stroked="f">
                    <v:textbox style="mso-fit-shape-to-text:t">
                      <w:txbxContent>
                        <w:p w14:paraId="667064DE"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D</m:t>
                              </m:r>
                            </m:oMath>
                          </m:oMathPara>
                        </w:p>
                      </w:txbxContent>
                    </v:textbox>
                  </v:shape>
                </v:group>
                <w10:anchorlock/>
              </v:group>
            </w:pict>
          </mc:Fallback>
        </mc:AlternateContent>
      </w:r>
    </w:p>
    <w:p w14:paraId="2FB3CAE7"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b/>
          <w:sz w:val="26"/>
          <w:szCs w:val="26"/>
        </w:rPr>
      </w:pPr>
      <w:r w:rsidRPr="00C917D3">
        <w:rPr>
          <w:rFonts w:cs="Times New Roman"/>
          <w:sz w:val="26"/>
          <w:szCs w:val="26"/>
        </w:rPr>
        <w:t xml:space="preserve">Thời gian để vật đi qua vị trí  </w:t>
      </w:r>
      <m:oMath>
        <m:r>
          <w:rPr>
            <w:rFonts w:ascii="Cambria Math" w:hAnsi="Cambria Math" w:cs="Times New Roman"/>
            <w:sz w:val="26"/>
            <w:szCs w:val="26"/>
          </w:rPr>
          <m:t>D</m:t>
        </m:r>
      </m:oMath>
      <w:r w:rsidRPr="00C917D3">
        <w:rPr>
          <w:rFonts w:cs="Times New Roman"/>
          <w:sz w:val="26"/>
          <w:szCs w:val="26"/>
        </w:rPr>
        <w:t xml:space="preserve"> lần thứ hai là?</w:t>
      </w:r>
    </w:p>
    <w:p w14:paraId="1F7BC228"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sz w:val="26"/>
          <w:szCs w:val="26"/>
          <w:lang w:val="vi-VN"/>
        </w:rPr>
        <w:tab/>
      </w:r>
      <w:r w:rsidRPr="00C917D3">
        <w:rPr>
          <w:rFonts w:cs="Times New Roman"/>
          <w:b/>
          <w:color w:val="0066FF"/>
          <w:sz w:val="26"/>
          <w:szCs w:val="26"/>
        </w:rPr>
        <w:t>A.</w:t>
      </w:r>
      <w:r w:rsidRPr="00C917D3">
        <w:rPr>
          <w:rFonts w:cs="Times New Roman"/>
          <w:sz w:val="26"/>
          <w:szCs w:val="26"/>
        </w:rPr>
        <w:t xml:space="preserve"> </w:t>
      </w:r>
      <m:oMath>
        <m:r>
          <w:rPr>
            <w:rFonts w:ascii="Cambria Math" w:hAnsi="Cambria Math" w:cs="Times New Roman"/>
            <w:sz w:val="26"/>
            <w:szCs w:val="26"/>
          </w:rPr>
          <m:t>0,5 s</m:t>
        </m:r>
      </m:oMath>
      <w:r w:rsidRPr="00C917D3">
        <w:rPr>
          <w:rFonts w:cs="Times New Roman"/>
          <w:sz w:val="26"/>
          <w:szCs w:val="26"/>
        </w:rPr>
        <w:t>.</w:t>
      </w:r>
      <w:r w:rsidRPr="00C917D3">
        <w:rPr>
          <w:rFonts w:cs="Times New Roman"/>
          <w:sz w:val="26"/>
          <w:szCs w:val="26"/>
        </w:rPr>
        <w:tab/>
      </w:r>
      <w:r w:rsidRPr="00C917D3">
        <w:rPr>
          <w:rFonts w:cs="Times New Roman"/>
          <w:b/>
          <w:color w:val="0066FF"/>
          <w:sz w:val="26"/>
          <w:szCs w:val="26"/>
        </w:rPr>
        <w:t>B.</w:t>
      </w:r>
      <w:r w:rsidRPr="00C917D3">
        <w:rPr>
          <w:rFonts w:cs="Times New Roman"/>
          <w:sz w:val="26"/>
          <w:szCs w:val="26"/>
        </w:rPr>
        <w:t xml:space="preserve"> </w:t>
      </w:r>
      <m:oMath>
        <m:r>
          <w:rPr>
            <w:rFonts w:ascii="Cambria Math" w:hAnsi="Cambria Math" w:cs="Times New Roman"/>
            <w:sz w:val="26"/>
            <w:szCs w:val="26"/>
          </w:rPr>
          <m:t>5,2 s</m:t>
        </m:r>
      </m:oMath>
      <w:r w:rsidRPr="00C917D3">
        <w:rPr>
          <w:rFonts w:cs="Times New Roman"/>
          <w:sz w:val="26"/>
          <w:szCs w:val="26"/>
        </w:rPr>
        <w:t>.</w:t>
      </w:r>
      <w:r w:rsidRPr="00C917D3">
        <w:rPr>
          <w:rFonts w:cs="Times New Roman"/>
          <w:sz w:val="26"/>
          <w:szCs w:val="26"/>
        </w:rPr>
        <w:tab/>
      </w:r>
      <w:r w:rsidRPr="00C917D3">
        <w:rPr>
          <w:rFonts w:cs="Times New Roman"/>
          <w:b/>
          <w:color w:val="0066FF"/>
          <w:sz w:val="26"/>
          <w:szCs w:val="26"/>
        </w:rPr>
        <w:t>C.</w:t>
      </w:r>
      <w:r w:rsidRPr="00C917D3">
        <w:rPr>
          <w:rFonts w:cs="Times New Roman"/>
          <w:sz w:val="26"/>
          <w:szCs w:val="26"/>
        </w:rPr>
        <w:t xml:space="preserve"> </w:t>
      </w:r>
      <m:oMath>
        <m:r>
          <w:rPr>
            <w:rFonts w:ascii="Cambria Math" w:hAnsi="Cambria Math" w:cs="Times New Roman"/>
            <w:sz w:val="26"/>
            <w:szCs w:val="26"/>
          </w:rPr>
          <m:t>0,7 s</m:t>
        </m:r>
      </m:oMath>
      <w:r w:rsidRPr="00C917D3">
        <w:rPr>
          <w:rFonts w:cs="Times New Roman"/>
          <w:sz w:val="26"/>
          <w:szCs w:val="26"/>
        </w:rPr>
        <w:t xml:space="preserve">. </w:t>
      </w:r>
      <w:r w:rsidRPr="00C917D3">
        <w:rPr>
          <w:rFonts w:cs="Times New Roman"/>
          <w:sz w:val="26"/>
          <w:szCs w:val="26"/>
        </w:rPr>
        <w:tab/>
      </w:r>
      <w:r w:rsidRPr="00C917D3">
        <w:rPr>
          <w:rFonts w:cs="Times New Roman"/>
          <w:b/>
          <w:color w:val="0066FF"/>
          <w:sz w:val="26"/>
          <w:szCs w:val="26"/>
        </w:rPr>
        <w:t>D.</w:t>
      </w:r>
      <w:r w:rsidRPr="00C917D3">
        <w:rPr>
          <w:rFonts w:cs="Times New Roman"/>
          <w:sz w:val="26"/>
          <w:szCs w:val="26"/>
        </w:rPr>
        <w:t xml:space="preserve"> </w:t>
      </w:r>
      <m:oMath>
        <m:r>
          <w:rPr>
            <w:rFonts w:ascii="Cambria Math" w:hAnsi="Cambria Math" w:cs="Times New Roman"/>
            <w:sz w:val="26"/>
            <w:szCs w:val="26"/>
          </w:rPr>
          <m:t>6,8 s</m:t>
        </m:r>
      </m:oMath>
      <w:r w:rsidRPr="00C917D3">
        <w:rPr>
          <w:rFonts w:cs="Times New Roman"/>
          <w:sz w:val="26"/>
          <w:szCs w:val="26"/>
        </w:rPr>
        <w:t>.</w:t>
      </w:r>
    </w:p>
    <w:p w14:paraId="69D441E2" w14:textId="77777777" w:rsidR="000D5B32" w:rsidRPr="00C917D3" w:rsidRDefault="000D5B32" w:rsidP="0016669E">
      <w:pPr>
        <w:shd w:val="clear" w:color="auto" w:fill="D9D9D9" w:themeFill="background1" w:themeFillShade="D9"/>
        <w:tabs>
          <w:tab w:val="left" w:pos="283"/>
          <w:tab w:val="left" w:pos="2835"/>
          <w:tab w:val="left" w:pos="5386"/>
          <w:tab w:val="left" w:pos="7937"/>
        </w:tabs>
        <w:spacing w:after="0" w:line="288" w:lineRule="auto"/>
        <w:ind w:firstLine="142"/>
        <w:rPr>
          <w:rFonts w:cs="Times New Roman"/>
          <w:b/>
          <w:bCs/>
          <w:sz w:val="26"/>
          <w:szCs w:val="26"/>
        </w:rPr>
      </w:pPr>
      <w:r w:rsidRPr="00C917D3">
        <w:rPr>
          <w:rFonts w:cs="Times New Roman"/>
          <w:b/>
          <w:bCs/>
          <w:sz w:val="26"/>
          <w:szCs w:val="26"/>
        </w:rPr>
        <w:sym w:font="Wingdings" w:char="F040"/>
      </w:r>
      <w:r w:rsidRPr="00C917D3">
        <w:rPr>
          <w:rFonts w:cs="Times New Roman"/>
          <w:b/>
          <w:bCs/>
          <w:sz w:val="26"/>
          <w:szCs w:val="26"/>
        </w:rPr>
        <w:t xml:space="preserve"> Hướng dẫn: Chọn </w:t>
      </w:r>
      <w:r w:rsidRPr="00C917D3">
        <w:rPr>
          <w:rFonts w:cs="Times New Roman"/>
          <w:b/>
          <w:bCs/>
          <w:color w:val="0066FF"/>
          <w:sz w:val="26"/>
          <w:szCs w:val="26"/>
        </w:rPr>
        <w:t>B.</w:t>
      </w:r>
    </w:p>
    <w:p w14:paraId="0EF074A3"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noProof/>
          <w:sz w:val="26"/>
          <w:szCs w:val="26"/>
        </w:rPr>
        <mc:AlternateContent>
          <mc:Choice Requires="wpc">
            <w:drawing>
              <wp:inline distT="0" distB="0" distL="0" distR="0" wp14:anchorId="0DFE5EAE" wp14:editId="7282F633">
                <wp:extent cx="6493510" cy="2058474"/>
                <wp:effectExtent l="0" t="0" r="2540" b="37465"/>
                <wp:docPr id="575" name="Canvas 575"/>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548" name="Group 548"/>
                        <wpg:cNvGrpSpPr/>
                        <wpg:grpSpPr>
                          <a:xfrm>
                            <a:off x="2142150" y="35999"/>
                            <a:ext cx="2425700" cy="2022475"/>
                            <a:chOff x="0" y="0"/>
                            <a:chExt cx="2425700" cy="2022475"/>
                          </a:xfrm>
                        </wpg:grpSpPr>
                        <wps:wsp>
                          <wps:cNvPr id="549" name="Arc 549"/>
                          <wps:cNvSpPr/>
                          <wps:spPr>
                            <a:xfrm>
                              <a:off x="958890" y="800253"/>
                              <a:ext cx="409267" cy="409267"/>
                            </a:xfrm>
                            <a:prstGeom prst="arc">
                              <a:avLst>
                                <a:gd name="adj1" fmla="val 19121548"/>
                                <a:gd name="adj2" fmla="val 2689822"/>
                              </a:avLst>
                            </a:prstGeom>
                            <a:solidFill>
                              <a:schemeClr val="bg1">
                                <a:lumMod val="95000"/>
                              </a:schemeClr>
                            </a:solidFill>
                            <a:ln>
                              <a:solidFill>
                                <a:schemeClr val="tx1"/>
                              </a:solidFill>
                              <a:tailEnd type="triangle" w="sm" len="lg"/>
                            </a:ln>
                          </wps:spPr>
                          <wps:style>
                            <a:lnRef idx="1">
                              <a:schemeClr val="accent1"/>
                            </a:lnRef>
                            <a:fillRef idx="0">
                              <a:schemeClr val="accent1"/>
                            </a:fillRef>
                            <a:effectRef idx="0">
                              <a:schemeClr val="accent1"/>
                            </a:effectRef>
                            <a:fontRef idx="minor">
                              <a:schemeClr val="tx1"/>
                            </a:fontRef>
                          </wps:style>
                          <wps:bodyPr rtlCol="0" anchor="ctr"/>
                        </wps:wsp>
                        <wps:wsp>
                          <wps:cNvPr id="550" name="Oval 550"/>
                          <wps:cNvSpPr/>
                          <wps:spPr>
                            <a:xfrm>
                              <a:off x="263525" y="112825"/>
                              <a:ext cx="1800000" cy="1800000"/>
                            </a:xfrm>
                            <a:prstGeom prst="ellips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551" name="Straight Connector 551"/>
                          <wps:cNvCnPr>
                            <a:cxnSpLocks/>
                          </wps:cNvCnPr>
                          <wps:spPr>
                            <a:xfrm>
                              <a:off x="0" y="1012825"/>
                              <a:ext cx="2425700" cy="0"/>
                            </a:xfrm>
                            <a:prstGeom prst="line">
                              <a:avLst/>
                            </a:prstGeom>
                            <a:ln w="12700">
                              <a:solidFill>
                                <a:schemeClr val="tx1"/>
                              </a:solidFill>
                              <a:tailEnd type="triangle" w="sm" len="lg"/>
                            </a:ln>
                          </wps:spPr>
                          <wps:style>
                            <a:lnRef idx="1">
                              <a:schemeClr val="accent1"/>
                            </a:lnRef>
                            <a:fillRef idx="0">
                              <a:schemeClr val="accent1"/>
                            </a:fillRef>
                            <a:effectRef idx="0">
                              <a:schemeClr val="accent1"/>
                            </a:effectRef>
                            <a:fontRef idx="minor">
                              <a:schemeClr val="tx1"/>
                            </a:fontRef>
                          </wps:style>
                          <wps:bodyPr/>
                        </wps:wsp>
                        <wps:wsp>
                          <wps:cNvPr id="552" name="Straight Connector 552"/>
                          <wps:cNvCnPr>
                            <a:cxnSpLocks/>
                          </wps:cNvCnPr>
                          <wps:spPr>
                            <a:xfrm>
                              <a:off x="1163525" y="0"/>
                              <a:ext cx="0" cy="2022475"/>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53" name="Straight Connector 553"/>
                          <wps:cNvCnPr/>
                          <wps:spPr>
                            <a:xfrm flipH="1">
                              <a:off x="1163525" y="376429"/>
                              <a:ext cx="636396" cy="636396"/>
                            </a:xfrm>
                            <a:prstGeom prst="line">
                              <a:avLst/>
                            </a:prstGeom>
                            <a:ln w="19050">
                              <a:solidFill>
                                <a:srgbClr val="FF0000"/>
                              </a:solidFill>
                              <a:headEnd type="triangle" w="sm" len="lg"/>
                              <a:tailEnd type="oval" w="sm" len="sm"/>
                            </a:ln>
                          </wps:spPr>
                          <wps:style>
                            <a:lnRef idx="1">
                              <a:schemeClr val="accent1"/>
                            </a:lnRef>
                            <a:fillRef idx="0">
                              <a:schemeClr val="accent1"/>
                            </a:fillRef>
                            <a:effectRef idx="0">
                              <a:schemeClr val="accent1"/>
                            </a:effectRef>
                            <a:fontRef idx="minor">
                              <a:schemeClr val="tx1"/>
                            </a:fontRef>
                          </wps:style>
                          <wps:bodyPr/>
                        </wps:wsp>
                        <wps:wsp>
                          <wps:cNvPr id="554" name="Straight Connector 554"/>
                          <wps:cNvCnPr>
                            <a:cxnSpLocks/>
                          </wps:cNvCnPr>
                          <wps:spPr>
                            <a:xfrm flipH="1" flipV="1">
                              <a:off x="1163525" y="1011237"/>
                              <a:ext cx="636396" cy="637984"/>
                            </a:xfrm>
                            <a:prstGeom prst="line">
                              <a:avLst/>
                            </a:prstGeom>
                            <a:ln w="19050">
                              <a:solidFill>
                                <a:srgbClr val="FF0000"/>
                              </a:solidFill>
                              <a:headEnd type="triangle" w="sm" len="lg"/>
                              <a:tailEnd type="oval" w="sm" len="sm"/>
                            </a:ln>
                          </wps:spPr>
                          <wps:style>
                            <a:lnRef idx="1">
                              <a:schemeClr val="accent1"/>
                            </a:lnRef>
                            <a:fillRef idx="0">
                              <a:schemeClr val="accent1"/>
                            </a:fillRef>
                            <a:effectRef idx="0">
                              <a:schemeClr val="accent1"/>
                            </a:effectRef>
                            <a:fontRef idx="minor">
                              <a:schemeClr val="tx1"/>
                            </a:fontRef>
                          </wps:style>
                          <wps:bodyPr/>
                        </wps:wsp>
                        <wps:wsp>
                          <wps:cNvPr id="555" name="Straight Connector 555"/>
                          <wps:cNvCnPr/>
                          <wps:spPr>
                            <a:xfrm>
                              <a:off x="1799921" y="376429"/>
                              <a:ext cx="0" cy="634808"/>
                            </a:xfrm>
                            <a:prstGeom prst="line">
                              <a:avLst/>
                            </a:prstGeom>
                            <a:ln w="6350">
                              <a:solidFill>
                                <a:schemeClr val="tx1"/>
                              </a:solidFill>
                              <a:prstDash val="lgDash"/>
                              <a:tailEnd type="oval" w="sm" len="sm"/>
                            </a:ln>
                          </wps:spPr>
                          <wps:style>
                            <a:lnRef idx="1">
                              <a:schemeClr val="accent1"/>
                            </a:lnRef>
                            <a:fillRef idx="0">
                              <a:schemeClr val="accent1"/>
                            </a:fillRef>
                            <a:effectRef idx="0">
                              <a:schemeClr val="accent1"/>
                            </a:effectRef>
                            <a:fontRef idx="minor">
                              <a:schemeClr val="tx1"/>
                            </a:fontRef>
                          </wps:style>
                          <wps:bodyPr/>
                        </wps:wsp>
                        <wps:wsp>
                          <wps:cNvPr id="556" name="Straight Connector 556"/>
                          <wps:cNvCnPr>
                            <a:cxnSpLocks/>
                          </wps:cNvCnPr>
                          <wps:spPr>
                            <a:xfrm flipV="1">
                              <a:off x="1799921" y="1011237"/>
                              <a:ext cx="0" cy="634808"/>
                            </a:xfrm>
                            <a:prstGeom prst="line">
                              <a:avLst/>
                            </a:prstGeom>
                            <a:ln w="6350">
                              <a:solidFill>
                                <a:schemeClr val="tx1"/>
                              </a:solidFill>
                              <a:prstDash val="lgDash"/>
                              <a:tailEnd type="oval" w="sm" len="sm"/>
                            </a:ln>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557" name="Picture 557"/>
                            <pic:cNvPicPr/>
                          </pic:nvPicPr>
                          <pic:blipFill>
                            <a:blip r:embed="rId1187"/>
                            <a:stretch>
                              <a:fillRect/>
                            </a:stretch>
                          </pic:blipFill>
                          <pic:spPr>
                            <a:xfrm>
                              <a:off x="1717675" y="1065213"/>
                              <a:ext cx="165100" cy="190500"/>
                            </a:xfrm>
                            <a:prstGeom prst="rect">
                              <a:avLst/>
                            </a:prstGeom>
                            <a:solidFill>
                              <a:schemeClr val="bg1"/>
                            </a:solidFill>
                          </pic:spPr>
                        </pic:pic>
                        <pic:pic xmlns:pic="http://schemas.openxmlformats.org/drawingml/2006/picture">
                          <pic:nvPicPr>
                            <pic:cNvPr id="558" name="Picture 558"/>
                            <pic:cNvPicPr/>
                          </pic:nvPicPr>
                          <pic:blipFill>
                            <a:blip r:embed="rId1188"/>
                            <a:stretch>
                              <a:fillRect/>
                            </a:stretch>
                          </pic:blipFill>
                          <pic:spPr>
                            <a:xfrm>
                              <a:off x="37210" y="865187"/>
                              <a:ext cx="203200" cy="139700"/>
                            </a:xfrm>
                            <a:prstGeom prst="rect">
                              <a:avLst/>
                            </a:prstGeom>
                          </pic:spPr>
                        </pic:pic>
                        <pic:pic xmlns:pic="http://schemas.openxmlformats.org/drawingml/2006/picture">
                          <pic:nvPicPr>
                            <pic:cNvPr id="559" name="Picture 559"/>
                            <pic:cNvPicPr/>
                          </pic:nvPicPr>
                          <pic:blipFill>
                            <a:blip r:embed="rId1189"/>
                            <a:stretch>
                              <a:fillRect/>
                            </a:stretch>
                          </pic:blipFill>
                          <pic:spPr>
                            <a:xfrm>
                              <a:off x="2098676" y="871537"/>
                              <a:ext cx="215900" cy="139700"/>
                            </a:xfrm>
                            <a:prstGeom prst="rect">
                              <a:avLst/>
                            </a:prstGeom>
                          </pic:spPr>
                        </pic:pic>
                      </wpg:wgp>
                    </wpc:wpc>
                  </a:graphicData>
                </a:graphic>
              </wp:inline>
            </w:drawing>
          </mc:Choice>
          <mc:Fallback>
            <w:pict>
              <v:group id="Canvas 575" o:spid="_x0000_s1026" editas="canvas" style="width:511.3pt;height:162.1pt;mso-position-horizontal-relative:char;mso-position-vertical-relative:line" coordsize="64935,20580" o:gfxdata="UEsDBBQABgAIAAAAIQC/V5zlDAEAABUCAAATAAAAW0NvbnRlbnRfVHlwZXNdLnhtbJSRTU7DMBBG 90jcwfIWJQ5dIITidEHKEhAqB7DsSWIR/8hj0vT22GkrQUWRWNoz75s3dr2ezUgmCKid5fS2rCgB K53Stuf0fftU3FOCUVglRmeB0z0gXTfXV/V27wFJoi1yOsToHxhDOYARWDoPNlU6F4yI6Rh65oX8 ED2wVVXdMelsBBuLmDNoU7fQic8xks2crg8mO9NR8njoy6M41Sbzc5Er7FcmwIhnkPB+1FLEtB2b rDozK45WZSKXHhy0x5ukfmFCrvy0+j7gyL2k5wxaAXkVIT4Lk9yZCshg5Vony78zsqTBwnWdllC2 ATcLdXK6lK3czgaY/hveJuwNplM6Wz61+QIAAP//AwBQSwMEFAAGAAgAAAAhADj9If/WAAAAlAEA AAsAAABfcmVscy8ucmVsc6SQwWrDMAyG74O9g9F9cZrDGKNOL6PQa+kewNiKYxpbRjLZ+vYzg8Ey ettRv9D3iX9/+EyLWpElUjaw63pQmB35mIOB98vx6QWUVJu9XSijgRsKHMbHh/0ZF1vbkcyxiGqU LAbmWsur1uJmTFY6KpjbZiJOtraRgy7WXW1APfT9s+bfDBg3THXyBvjkB1CXW2nmP+wUHZPQVDtH SdM0RXePqj195DOujWI5YDXgWb5DxrVrz4G+79390xvYljm6I9uEb+S2fhyoZT96vely/AIAAP// AwBQSwMEFAAGAAgAAAAhAHDJck86BgAAnyEAAA4AAABkcnMvZTJvRG9jLnhtbOxa23LbNhB970z/ gcP3RCQlUiIncqZjJ2ln0sZTt32HQPDSgAAHhC3777sL8CrLsmInzqV+sAyKuOwuzh4sdvXq9XXF nSummlKKteu/9FyHCSrTUuRr9++/3r5YuU6jiUgJl4Kt3RvWuK9Pfv7p1bZOWCALyVOmHJhENMm2 XruF1nUymzW0YBVpXsqaCXiZSVURDY8qn6WKbGH2is8Cz4tmW6nSWknKmga+PbMv3RMzf5Yxqj9k WcO0w9cuyKbNpzKfG/ycnbwiSa5IXZS0FYM8QIqKlAIW7ac6I5o4l6q8NVVVUiUbmemXVFYzmWUl ZUYH0Mb3drQ5JeKKNEYZCtbpBITWZ5x3k6PcjeRl+rbkHB9q1ehTrpwrAlbbFqVmaKfZpNcMpEhw LP7fwj4y6LKt82Sb1/1+AgZ2NvST9H+n5GVt1M8T+sfVuXLKdO2GC8CUIBWgyXRw8It2cej1TtUX 9blqv8jtE2p1nakK/4PRneu1G/iLwA8BEzdrdx7GcWyxwK61Q/H1IgiXHrym8D7wgmCxDG0PWgCk cAY7tsUQLd7cMxLsZ0UA0+WAOSMm2gyQ3ww2ax5ns4uC1MzYrJnYLO5s9ouiYDGjLS4NFuvN1SQN WG6PreJwtYqtuivPC8L51FYLLw6ipTVV27Z46UyOgHrHZOVgY+0SRUFCkpCr943GRp62G0rSf33X ySoOTgjoc/zYh02y+zvtFoy7BdEqXgUBSgVWbqeFVrcurjFBuOEX1mN8k/tGIH5Z/S5Ti/s49GD7 7Yx9910vIAkX902ur/1umrGTaVLyNyJ19E0NSNaqJCLnzHW2a7epXIcz4FOetyNxFYBNt0GmpW84 w7W5+JNl4BmASKtFL61VhFDKhO5kML1xWAbO3g/0jPoHB7b9cSgzxPopg/sRZmUpdD+4KoVU+1Yf zJbZ/p0FrN5ogo1Mb4AUlOan0vI7EbSQQO9UK2M57AXO9VRehnRimekDojeEZ8NDR7pZEM3DIDSM 5PvBCpowGszdEosPvoeYNJTUPViA3uFojPOybpAOWq+wvcduISSyvlmHCwSfHyDt4YhDHjPszqgX eNyRQA327XgHVLN2QVJm8Yt+uN8R92P5CCd4aizz3v2+IywDEVssX2hFyrzQzqkUAiIqqQDZhk/Q veAAORX21KDX4qJ+L+nHBnE2eYkPdxwu9lzxvT2InxzCHQbuwDovxUGgPxrdJHmmbHPKPJ6yO3g8 JTVDwHAAziZ2mCCWJA+Ds+8PLG4gOxB4S92jaLKPCYdYpY2RvjicjyfrIwh1PxN/z1HF14Do/CBE TdA9gihIuMuqTgbn/a9dHNhedMaAnC+jRbBz04nm0TyObFTRtlH57rbyUGTGHkQ/t8MIlW/6sPvt 2/HRPg6OC0bS44LjXVaWEHhNg2iIpq0+R8Ymz3BHWH35K2m4OAj3xSh0fkCAMbiCaf1zwCkg9PCD +XIabE+9YhmvjDzPXgF5ueHe3EXsnX/BrQ49/oe5WqJerTM82RUS7n8H4hRzJTx8COAOdNS/hLxW AIE85rj2UH8bkETzxcozObTH4htCn32kj9ncATV77472mDkjTWFvfTzHtvXJadz9zPD7jXnP1fJr YBmiigNYjj4Dw9/i9RHi9/L6M+QHR/xf0Xdd0gT+2toEtG7l2e8vNsEofakgSWsLVtVRc1REfbys X0C9pya63JS81DemdgXRMQolrs5LigkUfBiVOULIqFvvgfe4LGRdTJDS9cNR6NX4PJlkA7cAzOrh SYDtVlzIi+5UY/ZoDCcHlKTOJL2sIGtsa2yKcZBciqaAbKLrqIRVGwaVGPVbatJAkCrUimlaDIc/ 1TYm6F8YKQfBUOY78kH+0l9GUGzBQ8v3ojDwd8oNfhT6fRoUrxn3ZIYU5KzMTcQUBqxc4xToKIMJ mkzPKqwMtJoM9xOji5XeNEEZu3vQ+I7w1ZfRznt8mSAA9wZx+C3gy+RlPi++5svAtznHFQBptRP3 B94c6sptjn0eYy7c7v8dacfD4PpBkNIXDwekmCTCt4SUliR6wumuIY9gosCLV9ESghhgotXSD3fv iFCajL8wVkytGErq5iIChfYamAaC9PYXC/gzg/Gz6TX8ruLkPwAAAP//AwBQSwMEFAAGAAgAAAAh ALA+n5jKAAAAKQIAABkAAABkcnMvX3JlbHMvZTJvRG9jLnhtbC5yZWxzvJHLCsIwEEX3gv8QZm/T VhARUzciuBX9gCGZtsHmQRJff29ABAXRncuZ4Z57YJarqxnYmULUzgqoihIYWemUtp2Aw34zmQOL Ca3CwVkScKMIq2Y8Wu5owJRDsdc+skyxUUCfkl9wHmVPBmPhPNl8aV0wmPIYOu5RHrEjXpfljIdX BjRvTLZVAsJWTYHtbz43/2a7ttWS1k6eDNn0oYJrk7szEENHSYAhpfGxnBYX0wL/7FD/x6H+5lD9 x6F6OvC3Bzd3AAAA//8DAFBLAwQUAAYACAAAACEAboqiVNEBAACqAgAAFAAAAGRycy9tZWRpYS9p bWFnZTMud21mbFJBaxNBFP5mNtvaNLCbph5aio6CHhpTQZAevHS62VoPkWAielvXdKwLySZkU9qc GhA8CCX+GI+l9Nhbi+DdnyCyeBEa30y2HqrDPuabt+998973hmEOsF4ygGMEvWwyzliGGJ9MJgat saXMN8+v4gr8DRN8ntD9GQcF1MLB++awpwCBhcy7jImmgEvnU0LfyL4T/WM25ZjTbFyjRS7YAlsh 9JufXppi8NlUQsW5zaijEvFc7YsX3U4Y45J4Ds5K1omY2d+gkBxZhYKpHzzK6ySdKTH6y/0E17lN EHE3hp233TaOgDwulGf9n5uZ/cc/d5TpjhGm3f6C7PWS2pbnMZyTT1tVJdFuLBqtSMUt9UA8i1tr sBlmc9VGrbkOlF5FsWy3N8MkanndHVUPd1WCon295aKVFVq0ve5eP1J9/RPFXK0p/INBPyTRb9xx /HH1oaynrvM0kPWft28RvulIpH56Lx1vBoRcx9Pb2E9Xg+10bDwbtB9uE5CrQTXwU/1Jp8CoRcZp kU6MJLBgZMiTbrmPZZQ5Pkho3ab95820zcwytV3MmtOxeTVEdbcxTAaqg8oXfLJ15uHiu4o2fX79 tWRdTXKqtr5Srz8AAAD//wMAUEsDBBQABgAIAAAAIQBkZQAA0wEAAKoCAAAUAAAAZHJzL21lZGlh L2ltYWdlMi53bWZsUs9LG0EU/mY264+YshtTD5aiW6E9iFEQxIMXx8229hAJJtLettt0tAvJJmQj mpOBggcv6R/hn1A8lZJjb4VC/49Sll4E45vJ6sH2sY/3zds337z3zTBMA8YBAzj6UGaSc8ZSxPho NNJolc2nuRl+V5fj7xj4DKEXExZyKAfdj7VeWwIOZtPsE4wUBWxaDwn9Ih8S/QYbc0wrNq7QY+6w R+wpoWs+vNHN4LPuhJqza2FTxs6ePHH2W80gwg3xnH4vGN+ciZNtKsmQF6mY5sF6Vm1SO0Wvf8+9 hYfcuoi4q73m+1YDK0AW9qFr/J+b6fj7nzOK6PM+xtP+hWi34/JL12X4QTnlJRmHR5FTrYcyqssV 53VUX4XJMJkpVcu1TaDwJoxEo7ETxGHdbX2QleBIxsibD0fOG2mjedNtHXdC2VE/kc+Ua4532u0E JPrUM8sblNZEJbGtV76o/FlcIDxnCSRe8jwZ7PiEbMtVYeAly/5uMtCZbYpnuwTEsl/yvUR9wsox GpFxMtKJkQQGtAxZ0i1zPrtU5PgkoHQbz5/Vt63vLFXbxqRefdWvhqiWqr24K5u4/IILU+28mju8 VK7Wb38WjLubHKutjlR2CwAA//8DAFBLAwQUAAYACAAAACEAtwriIc8BAAC2AgAAFAAAAGRycy9t ZWRpYS9pbWFnZTEud21mnFLPSxtBFH5vNvFHDOym0YO26FqwB1ELReg16+7WH5A2mIBCD9ttOupC sgnZiMnJQsGDlwjSe/+I9laKR889evJPkLK3gut7k/WiN4d5zPfezPvmvW8GYRxA+4gAAk6AR5ZM IKYIRZIkCq3gdBqbEPfn8uIaf+AEoVcjOuSh7HcPav22BKjAszQ6AwlTgEH+BaFfZJ+I/jsOOcaZ TTCaFOd4BS8I/RfriSoGzlQlVJxRC5oyMt/LI3O71fRDuCWe3mVR+2OOHJXoSIZsmQ5TP/Amx0mc 6fQ7OOQu4VbKfXH7NG5U682jO3rwVbB23C2i1W5H5Xe2jXBFMTZHRsF+aFbrgQzrcsncDOsrkEUY zTjVcu0tQHEnCK1GY82Pgrrd+iIr/r6MoJB9WFZBq/abn1sN2rJbh51AdngTCplyzXR73Y5Poo/N 6+7AeW1VYkNf96zKv7lZwlO6BbEbL8SDNY+Qodu8DNx40duIBypSovV4g4C16DmeG/O09DxSiyho kE5IEmigZMgh+d965D6nD6Ech9RQgrIwrEVOvbwKpcobMKq83+oHEe3Laj/qyias/oTTLGd+mNpb ZWN/929Ru3/VofJ8PY87AAAA//8DAFBLAwQUAAYACAAAACEAkaqWlt0AAAAGAQAADwAAAGRycy9k b3ducmV2LnhtbEyPQUvEMBCF74L/IYzgzU02lrrUposIiuhBXQtes81sG7aZlCa7rf56s170MvB4 j/e+Kdez69kRx2A9KVguBDCkxhtLrYL64+FqBSxETUb3nlDBFwZYV+dnpS6Mn+gdj5vYslRCodAK uhiHgvPQdOh0WPgBKXk7PzodkxxbbkY9pXLXcylEzp22lBY6PeB9h81+c3AKMrnrV2+P+cv3U11P z5+ZvRGvVqnLi/nuFljEOf6F4YSf0KFKTFt/IBNYryA9En/vyRNS5sC2Cq5lJoFXJf+PX/0AAAD/ /wMAUEsBAi0AFAAGAAgAAAAhAL9XnOUMAQAAFQIAABMAAAAAAAAAAAAAAAAAAAAAAFtDb250ZW50 X1R5cGVzXS54bWxQSwECLQAUAAYACAAAACEAOP0h/9YAAACUAQAACwAAAAAAAAAAAAAAAAA9AQAA X3JlbHMvLnJlbHNQSwECLQAUAAYACAAAACEAcMlyTzoGAACfIQAADgAAAAAAAAAAAAAAAAA8AgAA ZHJzL2Uyb0RvYy54bWxQSwECLQAUAAYACAAAACEAsD6fmMoAAAApAgAAGQAAAAAAAAAAAAAAAACi CAAAZHJzL19yZWxzL2Uyb0RvYy54bWwucmVsc1BLAQItABQABgAIAAAAIQBuiqJU0QEAAKoCAAAU AAAAAAAAAAAAAAAAAKMJAABkcnMvbWVkaWEvaW1hZ2UzLndtZlBLAQItABQABgAIAAAAIQBkZQAA 0wEAAKoCAAAUAAAAAAAAAAAAAAAAAKYLAABkcnMvbWVkaWEvaW1hZ2UyLndtZlBLAQItABQABgAI AAAAIQC3CuIhzwEAALYCAAAUAAAAAAAAAAAAAAAAAKsNAABkcnMvbWVkaWEvaW1hZ2UxLndtZlBL AQItABQABgAIAAAAIQCRqpaW3QAAAAYBAAAPAAAAAAAAAAAAAAAAAKwPAABkcnMvZG93bnJldi54 bWxQSwUGAAAAAAgACAAAAgAAthAAAAAA ">
                <v:shape id="_x0000_s1027" type="#_x0000_t75" style="position:absolute;width:64935;height:20580;visibility:visible;mso-wrap-style:square" filled="t">
                  <v:fill o:detectmouseclick="t"/>
                  <v:path o:connecttype="none"/>
                </v:shape>
                <v:group id="Group 548" o:spid="_x0000_s1028" style="position:absolute;left:21421;top:359;width:24257;height:20225" coordsize="24257,20224"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OFeDg8MAAADcAAAADwAAAGRycy9kb3ducmV2LnhtbERPTWvCQBC9F/wPywi9 1U20FoluQpBaepBCVRBvQ3ZMQrKzIbtN4r/vHgo9Pt73LptMKwbqXW1ZQbyIQBAXVtdcKricDy8b EM4ja2wtk4IHOcjS2dMOE21H/qbh5EsRQtglqKDyvkukdEVFBt3CdsSBu9veoA+wL6XucQzhppXL KHqTBmsODRV2tK+oaE4/RsHHiGO+it+HY3PfP27n9df1GJNSz/Mp34LwNPl/8Z/7UytYv4a14Uw4 AjL9BQAA//8DAFBLAQItABQABgAIAAAAIQCi+E9TBAEAAOwBAAATAAAAAAAAAAAAAAAAAAAAAABb Q29udGVudF9UeXBlc10ueG1sUEsBAi0AFAAGAAgAAAAhAGwG1f7YAAAAmQEAAAsAAAAAAAAAAAAA AAAANQEAAF9yZWxzLy5yZWxzUEsBAi0AFAAGAAgAAAAhADMvBZ5BAAAAOQAAABUAAAAAAAAAAAAA AAAANgIAAGRycy9ncm91cHNoYXBleG1sLnhtbFBLAQItABQABgAIAAAAIQA4V4ODwwAAANwAAAAP AAAAAAAAAAAAAAAAAKoCAABkcnMvZG93bnJldi54bWxQSwUGAAAAAAQABAD6AAAAmgMAAAAA ">
                  <v:shape id="Arc 549" o:spid="_x0000_s1029" style="position:absolute;left:9588;top:8002;width:4093;height:4093;visibility:visible;mso-wrap-style:square;v-text-anchor:middle" coordsize="409267,409267"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jpr6t8UA AADcAAAADwAAAGRycy9kb3ducmV2LnhtbESPQWvCQBSE74X+h+UVeqsbxUqTuooIgqeWJvbQ22P3 mUSzb0N2NdFf3xUEj8PMfMPMl4NtxJk6XztWMB4lIIi1MzWXCnbF5u0DhA/IBhvHpOBCHpaL56c5 Zsb1/EPnPJQiQthnqKAKoc2k9Loii37kWuLo7V1nMUTZldJ02Ee4beQkSWbSYs1xocKW1hXpY36y CmZpL48pbfVf8XU9fA+6Lva/uVKvL8PqE0SgITzC9/bWKHifpnA7E4+AXPwDAAD//wMAUEsBAi0A FAAGAAgAAAAhAPD3irv9AAAA4gEAABMAAAAAAAAAAAAAAAAAAAAAAFtDb250ZW50X1R5cGVzXS54 bWxQSwECLQAUAAYACAAAACEAMd1fYdIAAACPAQAACwAAAAAAAAAAAAAAAAAuAQAAX3JlbHMvLnJl bHNQSwECLQAUAAYACAAAACEAMy8FnkEAAAA5AAAAEAAAAAAAAAAAAAAAAAApAgAAZHJzL3NoYXBl eG1sLnhtbFBLAQItABQABgAIAAAAIQCOmvq3xQAAANwAAAAPAAAAAAAAAAAAAAAAAJgCAABkcnMv ZG93bnJldi54bWxQSwUGAAAAAAQABAD1AAAAigMAAAAA " path="m358350,69555nsc429421,150432,425665,272546,349759,348903l204634,204634,358350,69555xem358350,69555nfc429421,150432,425665,272546,349759,348903e" fillcolor="#f2f2f2 [3052]" strokecolor="black [3213]" strokeweight=".5pt">
                    <v:stroke endarrow="block" endarrowwidth="narrow" endarrowlength="long" joinstyle="miter"/>
                    <v:path arrowok="t" o:connecttype="custom" o:connectlocs="358350,69555;349759,348903" o:connectangles="0,0"/>
                  </v:shape>
                  <v:oval id="Oval 550" o:spid="_x0000_s1030" style="position:absolute;left:2635;top:1128;width:18000;height:18000;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S7TtsIA AADcAAAADwAAAGRycy9kb3ducmV2LnhtbERPTW+CQBC9N+l/2EwTb2VpG1pFV9M2mnoUysHjyI5A ZGcJuwL+++7BpMeX973aTKYVA/WusazgJYpBEJdWN1wpKH53z3MQziNrbC2Tghs52KwfH1aYajty RkPuKxFC2KWooPa+S6V0ZU0GXWQ74sCdbW/QB9hXUvc4hnDTytc4fpcGGw4NNXb0XVN5ya9GgZ6y 7XEwH4ddfDkVi6J6+xr0j1Kzp+lzCcLT5P/Fd/deK0iSMD+cCUdArv8AAAD//wMAUEsBAi0AFAAG AAgAAAAhAPD3irv9AAAA4gEAABMAAAAAAAAAAAAAAAAAAAAAAFtDb250ZW50X1R5cGVzXS54bWxQ SwECLQAUAAYACAAAACEAMd1fYdIAAACPAQAACwAAAAAAAAAAAAAAAAAuAQAAX3JlbHMvLnJlbHNQ SwECLQAUAAYACAAAACEAMy8FnkEAAAA5AAAAEAAAAAAAAAAAAAAAAAApAgAAZHJzL3NoYXBleG1s LnhtbFBLAQItABQABgAIAAAAIQBtLtO2wgAAANwAAAAPAAAAAAAAAAAAAAAAAJgCAABkcnMvZG93 bnJldi54bWxQSwUGAAAAAAQABAD1AAAAhwMAAAAA " filled="f" strokecolor="black [3213]" strokeweight="1pt">
                    <v:stroke joinstyle="miter"/>
                  </v:oval>
                  <v:line id="Straight Connector 551" o:spid="_x0000_s1031" style="position:absolute;visibility:visible;mso-wrap-style:square" from="0,10128" to="24257,1012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R+SIvcQAAADcAAAADwAAAGRycy9kb3ducmV2LnhtbESPQWsCMRSE7wX/Q3hCbzVrQdHVKFIQ SmkPruL5uXnuLiYvS5Lqbn99Iwgeh5n5hlmuO2vElXxoHCsYjzIQxKXTDVcKDvvt2wxEiMgajWNS 0FOA9WrwssRcuxvv6FrESiQIhxwV1DG2uZShrMliGLmWOHln5y3GJH0ltcdbglsj37NsKi02nBZq bOmjpvJS/FoF5qffzv/ssTwU3+evk9n5vph6pV6H3WYBIlIXn+FH+1MrmEzGcD+TjoBc/QM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BH5Ii9xAAAANwAAAAPAAAAAAAAAAAA AAAAAKECAABkcnMvZG93bnJldi54bWxQSwUGAAAAAAQABAD5AAAAkgMAAAAA " strokecolor="black [3213]" strokeweight="1pt">
                    <v:stroke endarrow="block" endarrowwidth="narrow" endarrowlength="long" joinstyle="miter"/>
                    <o:lock v:ext="edit" shapetype="f"/>
                  </v:line>
                  <v:line id="Straight Connector 552" o:spid="_x0000_s1032" style="position:absolute;visibility:visible;mso-wrap-style:square" from="11635,0" to="11635,2022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HhntrMQAAADcAAAADwAAAGRycy9kb3ducmV2LnhtbESPUWvCQBCE34X+h2MLfdNNo4YSPUWE Fp8UbX/AmtsmaXN7IXc1aX+9Jwh9HGbmG2a5HmyjLtz52omG50kCiqVwppZSw8f76/gFlA8khhon rOGXPaxXD6Ml5cb1cuTLKZQqQsTnpKEKoc0RfVGxJT9xLUv0Pl1nKUTZlWg66iPcNpgmSYaWaokL FbW8rbj4Pv1YDXa6S/ZZn+4bLL7ezvKHOJsetH56HDYLUIGH8B++t3dGw3yewu1MPAK4ugI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AeGe2sxAAAANwAAAAPAAAAAAAAAAAA AAAAAKECAABkcnMvZG93bnJldi54bWxQSwUGAAAAAAQABAD5AAAAkgMAAAAA " strokecolor="black [3213]" strokeweight="1pt">
                    <v:stroke joinstyle="miter"/>
                    <o:lock v:ext="edit" shapetype="f"/>
                  </v:line>
                  <v:line id="Straight Connector 553" o:spid="_x0000_s1033" style="position:absolute;flip:x;visibility:visible;mso-wrap-style:square" from="11635,3764" to="17999,1012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1af0FcQAAADcAAAADwAAAGRycy9kb3ducmV2LnhtbESP0WrCQBRE34X+w3KFvunGhlRNXaVI C75YiPoB1+xtNpi9G7JrTP++Kwg+DjNzhlltBtuInjpfO1YwmyYgiEuna64UnI7fkwUIH5A1No5J wR952KxfRivMtbtxQf0hVCJC2OeowITQ5lL60pBFP3UtcfR+XWcxRNlVUnd4i3DbyLckeZcWa44L BlvaGiovh6tVsP1Kd3Tem6QI8+x6TPvGLX9mSr2Oh88PEIGG8Aw/2jutIMtSuJ+JR0Cu/wE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DVp/QVxAAAANwAAAAPAAAAAAAAAAAA AAAAAKECAABkcnMvZG93bnJldi54bWxQSwUGAAAAAAQABAD5AAAAkgMAAAAA " strokecolor="red" strokeweight="1.5pt">
                    <v:stroke startarrow="block" startarrowwidth="narrow" startarrowlength="long" endarrow="oval" endarrowwidth="narrow" endarrowlength="short" joinstyle="miter"/>
                  </v:line>
                  <v:line id="Straight Connector 554" o:spid="_x0000_s1034" style="position:absolute;flip:x y;visibility:visible;mso-wrap-style:square" from="11635,10112" to="17999,1649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pd64oMUAAADcAAAADwAAAGRycy9kb3ducmV2LnhtbESPQWvCQBSE7wX/w/KEXopuKhokuopY hF5aWhX0+Mw+k2D2bdhdk/jvu4VCj8PMfMMs172pRUvOV5YVvI4TEMS51RUXCo6H3WgOwgdkjbVl UvAgD+vV4GmJmbYdf1O7D4WIEPYZKihDaDIpfV6SQT+2DXH0rtYZDFG6QmqHXYSbWk6SJJUGK44L JTa0LSm/7e9Gwdw9Tuln6C72reUPPKbn+9fLVKnnYb9ZgAjUh//wX/tdK5jNpvB7Jh4BufoB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pd64oMUAAADcAAAADwAAAAAAAAAA AAAAAAChAgAAZHJzL2Rvd25yZXYueG1sUEsFBgAAAAAEAAQA+QAAAJMDAAAAAA== " strokecolor="red" strokeweight="1.5pt">
                    <v:stroke startarrow="block" startarrowwidth="narrow" startarrowlength="long" endarrow="oval" endarrowwidth="narrow" endarrowlength="short" joinstyle="miter"/>
                    <o:lock v:ext="edit" shapetype="f"/>
                  </v:line>
                  <v:line id="Straight Connector 555" o:spid="_x0000_s1035" style="position:absolute;visibility:visible;mso-wrap-style:square" from="17999,3764" to="17999,1011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f2/8NsIAAADcAAAADwAAAGRycy9kb3ducmV2LnhtbESPS4vCMBSF94L/IVzBnaaOVKQaRRyE 6WIWPteX5toWm5u2ydT67ycDAy4P5/Fx1tveVKKj1pWWFcymEQjizOqScwWX82GyBOE8ssbKMil4 kYPtZjhYY6Ltk4/UnXwuwgi7BBUU3teJlC4ryKCb2po4eHfbGvRBtrnULT7DuKnkRxQtpMGSA6HA mvYFZY/TjwmQz9etibvmYK9s57u0SfvvY6rUeNTvViA89f4d/m9/aQVxHMPfmXAE5OYX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f2/8NsIAAADcAAAADwAAAAAAAAAAAAAA AAChAgAAZHJzL2Rvd25yZXYueG1sUEsFBgAAAAAEAAQA+QAAAJADAAAAAA== " strokecolor="black [3213]" strokeweight=".5pt">
                    <v:stroke dashstyle="longDash" endarrow="oval" endarrowwidth="narrow" endarrowlength="short" joinstyle="miter"/>
                  </v:line>
                  <v:line id="Straight Connector 556" o:spid="_x0000_s1036" style="position:absolute;flip:y;visibility:visible;mso-wrap-style:square" from="17999,10112" to="17999,1646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XB5decQAAADcAAAADwAAAGRycy9kb3ducmV2LnhtbESPQWvCQBSE70L/w/IKveluWwySuopt EbwoVHtob4/sMwlm34bsa4z/3hWEHoeZ+YaZLwffqJ66WAe28DwxoIiL4GouLXwf1uMZqCjIDpvA ZOFCEZaLh9EccxfO/EX9XkqVIBxztFCJtLnWsajIY5yEljh5x9B5lCS7UrsOzwnuG/1iTKY91pwW Kmzpo6LitP/zFkR++/f4s91lr+ZzPTM7PLkGrX16HFZvoIQG+Q/f2xtnYTrN4HYmHQG9uAI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BcHl15xAAAANwAAAAPAAAAAAAAAAAA AAAAAKECAABkcnMvZG93bnJldi54bWxQSwUGAAAAAAQABAD5AAAAkgMAAAAA " strokecolor="black [3213]" strokeweight=".5pt">
                    <v:stroke dashstyle="longDash" endarrow="oval" endarrowwidth="narrow" endarrowlength="short" joinstyle="miter"/>
                    <o:lock v:ext="edit" shapetype="f"/>
                  </v:line>
                  <v:shape id="Picture 557" o:spid="_x0000_s1037" type="#_x0000_t75" style="position:absolute;left:17176;top:10652;width:1651;height:1905;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JSP/czDAAAA3AAAAA8AAABkcnMvZG93bnJldi54bWxEj0GLwjAUhO/C/ofwFvZm0xWsUo0iC4KH vbT2oLdH82yrzUtpoq3/frMgeBxm5htmvR1NKx7Uu8aygu8oBkFcWt1wpaA47qdLEM4ja2wtk4In OdhuPiZrTLUdOKNH7isRIOxSVFB736VSurImgy6yHXHwLrY36IPsK6l7HALctHIWx4k02HBYqLGj n5rKW343CmbJ77U8Sxqa7LkvsqQt8JTHSn19jrsVCE+jf4df7YNWMJ8v4P9MOAJy8wcAAP//AwBQ SwECLQAUAAYACAAAACEABKs5XgABAADmAQAAEwAAAAAAAAAAAAAAAAAAAAAAW0NvbnRlbnRfVHlw ZXNdLnhtbFBLAQItABQABgAIAAAAIQAIwxik1AAAAJMBAAALAAAAAAAAAAAAAAAAADEBAABfcmVs cy8ucmVsc1BLAQItABQABgAIAAAAIQAzLwWeQQAAADkAAAASAAAAAAAAAAAAAAAAAC4CAABkcnMv cGljdHVyZXhtbC54bWxQSwECLQAUAAYACAAAACEAlI/9zMMAAADcAAAADwAAAAAAAAAAAAAAAACf AgAAZHJzL2Rvd25yZXYueG1sUEsFBgAAAAAEAAQA9wAAAI8DAAAAAA== " filled="t" fillcolor="white [3212]">
                    <v:imagedata r:id="rId1190" o:title=""/>
                  </v:shape>
                  <v:shape id="Picture 558" o:spid="_x0000_s1038" type="#_x0000_t75" style="position:absolute;left:372;top:8651;width:2032;height:1397;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Jk0XDvAAAAA3AAAAA8AAABkcnMvZG93bnJldi54bWxET8uKwjAU3QvzD+EOuNNUwTp0jDKjKG4U fHzApbnTlEluShNt/XuzEFweznux6p0Vd2pD7VnBZJyBIC69rrlScL1sR18gQkTWaD2TggcFWC0/ BgsstO/4RPdzrEQK4VCgAhNjU0gZSkMOw9g3xIn7863DmGBbSd1il8KdldMsy6XDmlODwYbWhsr/ 880puPzaQ37tNtnW0m4yz31/LL1RavjZ/3yDiNTHt/jl3msFs1lam86kIyCXTwAAAP//AwBQSwEC LQAUAAYACAAAACEABKs5XgABAADmAQAAEwAAAAAAAAAAAAAAAAAAAAAAW0NvbnRlbnRfVHlwZXNd LnhtbFBLAQItABQABgAIAAAAIQAIwxik1AAAAJMBAAALAAAAAAAAAAAAAAAAADEBAABfcmVscy8u cmVsc1BLAQItABQABgAIAAAAIQAzLwWeQQAAADkAAAASAAAAAAAAAAAAAAAAAC4CAABkcnMvcGlj dHVyZXhtbC54bWxQSwECLQAUAAYACAAAACEAmTRcO8AAAADcAAAADwAAAAAAAAAAAAAAAACfAgAA ZHJzL2Rvd25yZXYueG1sUEsFBgAAAAAEAAQA9wAAAIwDAAAAAA== ">
                    <v:imagedata r:id="rId1191" o:title=""/>
                  </v:shape>
                  <v:shape id="Picture 559" o:spid="_x0000_s1039" type="#_x0000_t75" style="position:absolute;left:20986;top:8715;width:2159;height:1397;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GLipTTFAAAA3AAAAA8AAABkcnMvZG93bnJldi54bWxEj0FrAjEUhO9C/0N4gjfNKqzarVHKgmCh IFXbXl83r7tLNy9Lkmr6701B8DjMzDfMahNNJ87kfGtZwXSSgSCurG65VnA6bsdLED4ga+wsk4I/ 8rBZPwxWWGh74Tc6H0ItEoR9gQqaEPpCSl81ZNBPbE+cvG/rDIYkXS21w0uCm07OsmwuDbacFhrs qWyo+jn8GgXH+S7G8iOb6Vf3/rkoT/lXu39RajSMz08gAsVwD9/aO60gzx/h/0w6AnJ9BQAA//8D AFBLAQItABQABgAIAAAAIQAEqzleAAEAAOYBAAATAAAAAAAAAAAAAAAAAAAAAABbQ29udGVudF9U eXBlc10ueG1sUEsBAi0AFAAGAAgAAAAhAAjDGKTUAAAAkwEAAAsAAAAAAAAAAAAAAAAAMQEAAF9y ZWxzLy5yZWxzUEsBAi0AFAAGAAgAAAAhADMvBZ5BAAAAOQAAABIAAAAAAAAAAAAAAAAALgIAAGRy cy9waWN0dXJleG1sLnhtbFBLAQItABQABgAIAAAAIQBi4qU0xQAAANwAAAAPAAAAAAAAAAAAAAAA AJ8CAABkcnMvZG93bnJldi54bWxQSwUGAAAAAAQABAD3AAAAkQMAAAAA ">
                    <v:imagedata r:id="rId1192" o:title=""/>
                  </v:shape>
                </v:group>
                <w10:anchorlock/>
              </v:group>
            </w:pict>
          </mc:Fallback>
        </mc:AlternateContent>
      </w:r>
    </w:p>
    <w:p w14:paraId="39B75C85"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sz w:val="26"/>
          <w:szCs w:val="26"/>
        </w:rPr>
        <w:t xml:space="preserve">Thời gian chuyển động của vật kể từ vị trí ban đầu đến khi chạm vào lò xo tại </w:t>
      </w:r>
      <m:oMath>
        <m:r>
          <w:rPr>
            <w:rFonts w:ascii="Cambria Math" w:hAnsi="Cambria Math" w:cs="Times New Roman"/>
            <w:sz w:val="26"/>
            <w:szCs w:val="26"/>
          </w:rPr>
          <m:t>D</m:t>
        </m:r>
      </m:oMath>
    </w:p>
    <w:p w14:paraId="4A6522D9" w14:textId="77777777" w:rsidR="000D5B32" w:rsidRPr="00C917D3" w:rsidRDefault="001A0172" w:rsidP="0016669E">
      <w:pPr>
        <w:tabs>
          <w:tab w:val="left" w:pos="283"/>
          <w:tab w:val="left" w:pos="2835"/>
          <w:tab w:val="left" w:pos="5386"/>
          <w:tab w:val="left" w:pos="7937"/>
        </w:tabs>
        <w:spacing w:after="0" w:line="288" w:lineRule="auto"/>
        <w:ind w:firstLine="142"/>
        <w:jc w:val="center"/>
        <w:rPr>
          <w:rFonts w:cs="Times New Roman"/>
          <w:sz w:val="26"/>
          <w:szCs w:val="26"/>
        </w:rPr>
      </w:pPr>
      <m:oMathPara>
        <m:oMath>
          <m:sSub>
            <m:sSubPr>
              <m:ctrlPr>
                <w:rPr>
                  <w:rFonts w:ascii="Cambria Math" w:hAnsi="Cambria Math" w:cs="Times New Roman"/>
                  <w:i/>
                  <w:sz w:val="26"/>
                  <w:szCs w:val="26"/>
                </w:rPr>
              </m:ctrlPr>
            </m:sSubPr>
            <m:e>
              <m:r>
                <w:rPr>
                  <w:rFonts w:ascii="Cambria Math" w:hAnsi="Cambria Math" w:cs="Times New Roman"/>
                  <w:sz w:val="26"/>
                  <w:szCs w:val="26"/>
                </w:rPr>
                <m:t>t</m:t>
              </m:r>
            </m:e>
            <m:sub>
              <m:r>
                <w:rPr>
                  <w:rFonts w:ascii="Cambria Math" w:hAnsi="Cambria Math" w:cs="Times New Roman"/>
                  <w:sz w:val="26"/>
                  <w:szCs w:val="26"/>
                </w:rPr>
                <m:t>1</m:t>
              </m:r>
            </m:sub>
          </m:sSub>
          <m:r>
            <w:rPr>
              <w:rFonts w:ascii="Cambria Math" w:hAnsi="Cambria Math" w:cs="Times New Roman"/>
              <w:sz w:val="26"/>
              <w:szCs w:val="26"/>
            </w:rPr>
            <m:t>=</m:t>
          </m:r>
          <m:f>
            <m:fPr>
              <m:ctrlPr>
                <w:rPr>
                  <w:rFonts w:ascii="Cambria Math" w:hAnsi="Cambria Math" w:cs="Times New Roman"/>
                  <w:i/>
                  <w:sz w:val="26"/>
                  <w:szCs w:val="26"/>
                </w:rPr>
              </m:ctrlPr>
            </m:fPr>
            <m:num>
              <m:d>
                <m:dPr>
                  <m:ctrlPr>
                    <w:rPr>
                      <w:rFonts w:ascii="Cambria Math" w:hAnsi="Cambria Math" w:cs="Times New Roman"/>
                      <w:i/>
                      <w:sz w:val="26"/>
                      <w:szCs w:val="26"/>
                    </w:rPr>
                  </m:ctrlPr>
                </m:dPr>
                <m:e>
                  <m:r>
                    <w:rPr>
                      <w:rFonts w:ascii="Cambria Math" w:hAnsi="Cambria Math" w:cs="Times New Roman"/>
                      <w:sz w:val="26"/>
                      <w:szCs w:val="26"/>
                    </w:rPr>
                    <m:t>100.1</m:t>
                  </m:r>
                  <m:sSup>
                    <m:sSupPr>
                      <m:ctrlPr>
                        <w:rPr>
                          <w:rFonts w:ascii="Cambria Math" w:hAnsi="Cambria Math" w:cs="Times New Roman"/>
                          <w:i/>
                          <w:sz w:val="26"/>
                          <w:szCs w:val="26"/>
                        </w:rPr>
                      </m:ctrlPr>
                    </m:sSupPr>
                    <m:e>
                      <m:r>
                        <w:rPr>
                          <w:rFonts w:ascii="Cambria Math" w:hAnsi="Cambria Math" w:cs="Times New Roman"/>
                          <w:sz w:val="26"/>
                          <w:szCs w:val="26"/>
                        </w:rPr>
                        <m:t>0</m:t>
                      </m:r>
                    </m:e>
                    <m:sup>
                      <m:r>
                        <w:rPr>
                          <w:rFonts w:ascii="Cambria Math" w:hAnsi="Cambria Math" w:cs="Times New Roman"/>
                          <w:sz w:val="26"/>
                          <w:szCs w:val="26"/>
                        </w:rPr>
                        <m:t>-2</m:t>
                      </m:r>
                    </m:sup>
                  </m:sSup>
                </m:e>
              </m:d>
            </m:num>
            <m:den>
              <m:d>
                <m:dPr>
                  <m:ctrlPr>
                    <w:rPr>
                      <w:rFonts w:ascii="Cambria Math" w:hAnsi="Cambria Math" w:cs="Times New Roman"/>
                      <w:i/>
                      <w:sz w:val="26"/>
                      <w:szCs w:val="26"/>
                    </w:rPr>
                  </m:ctrlPr>
                </m:dPr>
                <m:e>
                  <m:r>
                    <w:rPr>
                      <w:rFonts w:ascii="Cambria Math" w:hAnsi="Cambria Math" w:cs="Times New Roman"/>
                      <w:sz w:val="26"/>
                      <w:szCs w:val="26"/>
                    </w:rPr>
                    <m:t>0,2</m:t>
                  </m:r>
                </m:e>
              </m:d>
            </m:den>
          </m:f>
          <m:r>
            <w:rPr>
              <w:rFonts w:ascii="Cambria Math" w:hAnsi="Cambria Math" w:cs="Times New Roman"/>
              <w:sz w:val="26"/>
              <w:szCs w:val="26"/>
            </w:rPr>
            <m:t>=5 s</m:t>
          </m:r>
        </m:oMath>
      </m:oMathPara>
    </w:p>
    <w:p w14:paraId="24F6B214"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sz w:val="26"/>
          <w:szCs w:val="26"/>
        </w:rPr>
        <w:t xml:space="preserve">Vận tốc của vật khi đến </w:t>
      </w:r>
      <m:oMath>
        <m:r>
          <w:rPr>
            <w:rFonts w:ascii="Cambria Math" w:hAnsi="Cambria Math" w:cs="Times New Roman"/>
            <w:sz w:val="26"/>
            <w:szCs w:val="26"/>
          </w:rPr>
          <m:t>D</m:t>
        </m:r>
      </m:oMath>
    </w:p>
    <w:p w14:paraId="271A7B8A" w14:textId="77777777" w:rsidR="000D5B32" w:rsidRPr="00C917D3" w:rsidRDefault="001A0172" w:rsidP="0016669E">
      <w:pPr>
        <w:tabs>
          <w:tab w:val="left" w:pos="283"/>
          <w:tab w:val="left" w:pos="2835"/>
          <w:tab w:val="left" w:pos="5386"/>
          <w:tab w:val="left" w:pos="7937"/>
        </w:tabs>
        <w:spacing w:after="0" w:line="288" w:lineRule="auto"/>
        <w:ind w:firstLine="142"/>
        <w:jc w:val="center"/>
        <w:rPr>
          <w:rFonts w:cs="Times New Roman"/>
          <w:sz w:val="26"/>
          <w:szCs w:val="26"/>
        </w:rPr>
      </w:pPr>
      <m:oMathPara>
        <m:oMath>
          <m:sSub>
            <m:sSubPr>
              <m:ctrlPr>
                <w:rPr>
                  <w:rFonts w:ascii="Cambria Math" w:hAnsi="Cambria Math" w:cs="Times New Roman"/>
                  <w:i/>
                  <w:sz w:val="26"/>
                  <w:szCs w:val="26"/>
                </w:rPr>
              </m:ctrlPr>
            </m:sSubPr>
            <m:e>
              <m:r>
                <w:rPr>
                  <w:rFonts w:ascii="Cambria Math" w:hAnsi="Cambria Math" w:cs="Times New Roman"/>
                  <w:sz w:val="26"/>
                  <w:szCs w:val="26"/>
                </w:rPr>
                <m:t>v</m:t>
              </m:r>
            </m:e>
            <m:sub>
              <m:r>
                <w:rPr>
                  <w:rFonts w:ascii="Cambria Math" w:hAnsi="Cambria Math" w:cs="Times New Roman"/>
                  <w:sz w:val="26"/>
                  <w:szCs w:val="26"/>
                </w:rPr>
                <m:t>D</m:t>
              </m:r>
            </m:sub>
          </m:sSub>
          <m:r>
            <w:rPr>
              <w:rFonts w:ascii="Cambria Math" w:hAnsi="Cambria Math" w:cs="Times New Roman"/>
              <w:sz w:val="26"/>
              <w:szCs w:val="26"/>
            </w:rPr>
            <m:t>=0,2</m:t>
          </m:r>
          <m:f>
            <m:fPr>
              <m:ctrlPr>
                <w:rPr>
                  <w:rFonts w:ascii="Cambria Math" w:hAnsi="Cambria Math" w:cs="Times New Roman"/>
                  <w:i/>
                  <w:sz w:val="26"/>
                  <w:szCs w:val="26"/>
                </w:rPr>
              </m:ctrlPr>
            </m:fPr>
            <m:num>
              <m:r>
                <w:rPr>
                  <w:rFonts w:ascii="Cambria Math" w:hAnsi="Cambria Math" w:cs="Times New Roman"/>
                  <w:sz w:val="26"/>
                  <w:szCs w:val="26"/>
                </w:rPr>
                <m:t>m</m:t>
              </m:r>
            </m:num>
            <m:den>
              <m:r>
                <w:rPr>
                  <w:rFonts w:ascii="Cambria Math" w:hAnsi="Cambria Math" w:cs="Times New Roman"/>
                  <w:sz w:val="26"/>
                  <w:szCs w:val="26"/>
                </w:rPr>
                <m:t>s</m:t>
              </m:r>
            </m:den>
          </m:f>
        </m:oMath>
      </m:oMathPara>
    </w:p>
    <w:p w14:paraId="3E02218B"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sz w:val="26"/>
          <w:szCs w:val="26"/>
        </w:rPr>
        <w:t xml:space="preserve">Khi chạm vào lò xo, dưới tác dụng của lực đàn hồi gây bởi lò xo và lực ma sát trượt, vật dao động điều hòa quanh vị trí cân bằng, vị trí này cách </w:t>
      </w:r>
      <m:oMath>
        <m:r>
          <w:rPr>
            <w:rFonts w:ascii="Cambria Math" w:hAnsi="Cambria Math" w:cs="Times New Roman"/>
            <w:sz w:val="26"/>
            <w:szCs w:val="26"/>
          </w:rPr>
          <m:t>D</m:t>
        </m:r>
      </m:oMath>
      <w:r w:rsidRPr="00C917D3">
        <w:rPr>
          <w:rFonts w:cs="Times New Roman"/>
          <w:sz w:val="26"/>
          <w:szCs w:val="26"/>
        </w:rPr>
        <w:t xml:space="preserve"> về bên trái một đoạn</w:t>
      </w:r>
    </w:p>
    <w:p w14:paraId="72CDA51D" w14:textId="77777777" w:rsidR="000D5B32" w:rsidRPr="00C917D3" w:rsidRDefault="000D5B32" w:rsidP="0016669E">
      <w:pPr>
        <w:tabs>
          <w:tab w:val="left" w:pos="283"/>
          <w:tab w:val="left" w:pos="2835"/>
          <w:tab w:val="left" w:pos="5386"/>
          <w:tab w:val="left" w:pos="7937"/>
        </w:tabs>
        <w:spacing w:after="0" w:line="288" w:lineRule="auto"/>
        <w:ind w:firstLine="142"/>
        <w:jc w:val="center"/>
        <w:rPr>
          <w:rFonts w:cs="Times New Roman"/>
          <w:sz w:val="26"/>
          <w:szCs w:val="26"/>
        </w:rPr>
      </w:pPr>
      <m:oMathPara>
        <m:oMath>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l</m:t>
              </m:r>
            </m:e>
            <m:sub>
              <m:r>
                <w:rPr>
                  <w:rFonts w:ascii="Cambria Math" w:hAnsi="Cambria Math" w:cs="Times New Roman"/>
                  <w:sz w:val="26"/>
                  <w:szCs w:val="26"/>
                </w:rPr>
                <m:t>0</m:t>
              </m:r>
            </m:sub>
          </m:sSub>
          <m:r>
            <w:rPr>
              <w:rFonts w:ascii="Cambria Math" w:hAnsi="Cambria Math" w:cs="Times New Roman"/>
              <w:sz w:val="26"/>
              <w:szCs w:val="26"/>
            </w:rPr>
            <m:t>=</m:t>
          </m:r>
          <m:f>
            <m:fPr>
              <m:ctrlPr>
                <w:rPr>
                  <w:rFonts w:ascii="Cambria Math" w:hAnsi="Cambria Math" w:cs="Times New Roman"/>
                  <w:i/>
                  <w:sz w:val="26"/>
                  <w:szCs w:val="26"/>
                </w:rPr>
              </m:ctrlPr>
            </m:fPr>
            <m:num>
              <m:r>
                <w:rPr>
                  <w:rFonts w:ascii="Cambria Math" w:hAnsi="Cambria Math" w:cs="Times New Roman"/>
                  <w:sz w:val="26"/>
                  <w:szCs w:val="26"/>
                </w:rPr>
                <m:t>μmg</m:t>
              </m:r>
            </m:num>
            <m:den>
              <m:r>
                <w:rPr>
                  <w:rFonts w:ascii="Cambria Math" w:hAnsi="Cambria Math" w:cs="Times New Roman"/>
                  <w:sz w:val="26"/>
                  <w:szCs w:val="26"/>
                </w:rPr>
                <m:t>k</m:t>
              </m:r>
            </m:den>
          </m:f>
          <m:r>
            <w:rPr>
              <w:rFonts w:ascii="Cambria Math" w:hAnsi="Cambria Math" w:cs="Times New Roman"/>
              <w:sz w:val="26"/>
              <w:szCs w:val="26"/>
            </w:rPr>
            <m:t>=</m:t>
          </m:r>
          <m:f>
            <m:fPr>
              <m:ctrlPr>
                <w:rPr>
                  <w:rFonts w:ascii="Cambria Math" w:hAnsi="Cambria Math" w:cs="Times New Roman"/>
                  <w:i/>
                  <w:sz w:val="26"/>
                  <w:szCs w:val="26"/>
                </w:rPr>
              </m:ctrlPr>
            </m:fPr>
            <m:num>
              <m:d>
                <m:dPr>
                  <m:ctrlPr>
                    <w:rPr>
                      <w:rFonts w:ascii="Cambria Math" w:hAnsi="Cambria Math" w:cs="Times New Roman"/>
                      <w:i/>
                      <w:sz w:val="26"/>
                      <w:szCs w:val="26"/>
                    </w:rPr>
                  </m:ctrlPr>
                </m:dPr>
                <m:e>
                  <m:r>
                    <w:rPr>
                      <w:rFonts w:ascii="Cambria Math" w:hAnsi="Cambria Math" w:cs="Times New Roman"/>
                      <w:sz w:val="26"/>
                      <w:szCs w:val="26"/>
                    </w:rPr>
                    <m:t>0,2</m:t>
                  </m:r>
                </m:e>
              </m:d>
              <m:r>
                <w:rPr>
                  <w:rFonts w:ascii="Cambria Math" w:hAnsi="Cambria Math" w:cs="Times New Roman"/>
                  <w:sz w:val="26"/>
                  <w:szCs w:val="26"/>
                </w:rPr>
                <m:t>.</m:t>
              </m:r>
              <m:d>
                <m:dPr>
                  <m:ctrlPr>
                    <w:rPr>
                      <w:rFonts w:ascii="Cambria Math" w:hAnsi="Cambria Math" w:cs="Times New Roman"/>
                      <w:i/>
                      <w:sz w:val="26"/>
                      <w:szCs w:val="26"/>
                    </w:rPr>
                  </m:ctrlPr>
                </m:dPr>
                <m:e>
                  <m:r>
                    <w:rPr>
                      <w:rFonts w:ascii="Cambria Math" w:hAnsi="Cambria Math" w:cs="Times New Roman"/>
                      <w:sz w:val="26"/>
                      <w:szCs w:val="26"/>
                    </w:rPr>
                    <m:t>1</m:t>
                  </m:r>
                </m:e>
              </m:d>
              <m:r>
                <w:rPr>
                  <w:rFonts w:ascii="Cambria Math" w:hAnsi="Cambria Math" w:cs="Times New Roman"/>
                  <w:sz w:val="26"/>
                  <w:szCs w:val="26"/>
                </w:rPr>
                <m:t>.</m:t>
              </m:r>
              <m:d>
                <m:dPr>
                  <m:ctrlPr>
                    <w:rPr>
                      <w:rFonts w:ascii="Cambria Math" w:hAnsi="Cambria Math" w:cs="Times New Roman"/>
                      <w:i/>
                      <w:sz w:val="26"/>
                      <w:szCs w:val="26"/>
                    </w:rPr>
                  </m:ctrlPr>
                </m:dPr>
                <m:e>
                  <m:r>
                    <w:rPr>
                      <w:rFonts w:ascii="Cambria Math" w:hAnsi="Cambria Math" w:cs="Times New Roman"/>
                      <w:sz w:val="26"/>
                      <w:szCs w:val="26"/>
                    </w:rPr>
                    <m:t>10</m:t>
                  </m:r>
                </m:e>
              </m:d>
            </m:num>
            <m:den>
              <m:d>
                <m:dPr>
                  <m:ctrlPr>
                    <w:rPr>
                      <w:rFonts w:ascii="Cambria Math" w:hAnsi="Cambria Math" w:cs="Times New Roman"/>
                      <w:i/>
                      <w:sz w:val="26"/>
                      <w:szCs w:val="26"/>
                    </w:rPr>
                  </m:ctrlPr>
                </m:dPr>
                <m:e>
                  <m:r>
                    <w:rPr>
                      <w:rFonts w:ascii="Cambria Math" w:hAnsi="Cambria Math" w:cs="Times New Roman"/>
                      <w:sz w:val="26"/>
                      <w:szCs w:val="26"/>
                    </w:rPr>
                    <m:t>100</m:t>
                  </m:r>
                </m:e>
              </m:d>
            </m:den>
          </m:f>
          <m:r>
            <w:rPr>
              <w:rFonts w:ascii="Cambria Math" w:hAnsi="Cambria Math" w:cs="Times New Roman"/>
              <w:sz w:val="26"/>
              <w:szCs w:val="26"/>
            </w:rPr>
            <m:t>=2 cm</m:t>
          </m:r>
        </m:oMath>
      </m:oMathPara>
    </w:p>
    <w:p w14:paraId="56443EA6"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sz w:val="26"/>
          <w:szCs w:val="26"/>
        </w:rPr>
        <w:t>Tần số góc của dao động</w:t>
      </w:r>
    </w:p>
    <w:p w14:paraId="13243C8D" w14:textId="77777777" w:rsidR="000D5B32" w:rsidRPr="00C917D3" w:rsidRDefault="000D5B32" w:rsidP="0016669E">
      <w:pPr>
        <w:tabs>
          <w:tab w:val="left" w:pos="283"/>
          <w:tab w:val="left" w:pos="2835"/>
          <w:tab w:val="left" w:pos="5386"/>
          <w:tab w:val="left" w:pos="7937"/>
        </w:tabs>
        <w:spacing w:after="0" w:line="288" w:lineRule="auto"/>
        <w:ind w:firstLine="142"/>
        <w:jc w:val="center"/>
        <w:rPr>
          <w:rFonts w:cs="Times New Roman"/>
          <w:sz w:val="26"/>
          <w:szCs w:val="26"/>
        </w:rPr>
      </w:pPr>
      <m:oMathPara>
        <m:oMath>
          <m:r>
            <w:rPr>
              <w:rFonts w:ascii="Cambria Math" w:hAnsi="Cambria Math" w:cs="Times New Roman"/>
              <w:sz w:val="26"/>
              <w:szCs w:val="26"/>
            </w:rPr>
            <m:t>ω=</m:t>
          </m:r>
          <m:rad>
            <m:radPr>
              <m:degHide m:val="1"/>
              <m:ctrlPr>
                <w:rPr>
                  <w:rFonts w:ascii="Cambria Math" w:hAnsi="Cambria Math" w:cs="Times New Roman"/>
                  <w:i/>
                  <w:sz w:val="26"/>
                  <w:szCs w:val="26"/>
                </w:rPr>
              </m:ctrlPr>
            </m:radPr>
            <m:deg/>
            <m:e>
              <m:f>
                <m:fPr>
                  <m:ctrlPr>
                    <w:rPr>
                      <w:rFonts w:ascii="Cambria Math" w:hAnsi="Cambria Math" w:cs="Times New Roman"/>
                      <w:i/>
                      <w:sz w:val="26"/>
                      <w:szCs w:val="26"/>
                    </w:rPr>
                  </m:ctrlPr>
                </m:fPr>
                <m:num>
                  <m:r>
                    <w:rPr>
                      <w:rFonts w:ascii="Cambria Math" w:hAnsi="Cambria Math" w:cs="Times New Roman"/>
                      <w:sz w:val="26"/>
                      <w:szCs w:val="26"/>
                    </w:rPr>
                    <m:t>k</m:t>
                  </m:r>
                </m:num>
                <m:den>
                  <m:r>
                    <w:rPr>
                      <w:rFonts w:ascii="Cambria Math" w:hAnsi="Cambria Math" w:cs="Times New Roman"/>
                      <w:sz w:val="26"/>
                      <w:szCs w:val="26"/>
                    </w:rPr>
                    <m:t>m</m:t>
                  </m:r>
                </m:den>
              </m:f>
            </m:e>
          </m:rad>
          <m:r>
            <w:rPr>
              <w:rFonts w:ascii="Cambria Math" w:hAnsi="Cambria Math" w:cs="Times New Roman"/>
              <w:sz w:val="26"/>
              <w:szCs w:val="26"/>
            </w:rPr>
            <m:t>=</m:t>
          </m:r>
          <m:rad>
            <m:radPr>
              <m:degHide m:val="1"/>
              <m:ctrlPr>
                <w:rPr>
                  <w:rFonts w:ascii="Cambria Math" w:hAnsi="Cambria Math" w:cs="Times New Roman"/>
                  <w:i/>
                  <w:sz w:val="26"/>
                  <w:szCs w:val="26"/>
                </w:rPr>
              </m:ctrlPr>
            </m:radPr>
            <m:deg/>
            <m:e>
              <m:f>
                <m:fPr>
                  <m:ctrlPr>
                    <w:rPr>
                      <w:rFonts w:ascii="Cambria Math" w:hAnsi="Cambria Math" w:cs="Times New Roman"/>
                      <w:i/>
                      <w:sz w:val="26"/>
                      <w:szCs w:val="26"/>
                    </w:rPr>
                  </m:ctrlPr>
                </m:fPr>
                <m:num>
                  <m:d>
                    <m:dPr>
                      <m:ctrlPr>
                        <w:rPr>
                          <w:rFonts w:ascii="Cambria Math" w:hAnsi="Cambria Math" w:cs="Times New Roman"/>
                          <w:i/>
                          <w:sz w:val="26"/>
                          <w:szCs w:val="26"/>
                        </w:rPr>
                      </m:ctrlPr>
                    </m:dPr>
                    <m:e>
                      <m:r>
                        <w:rPr>
                          <w:rFonts w:ascii="Cambria Math" w:hAnsi="Cambria Math" w:cs="Times New Roman"/>
                          <w:sz w:val="26"/>
                          <w:szCs w:val="26"/>
                        </w:rPr>
                        <m:t>100</m:t>
                      </m:r>
                    </m:e>
                  </m:d>
                </m:num>
                <m:den>
                  <m:d>
                    <m:dPr>
                      <m:ctrlPr>
                        <w:rPr>
                          <w:rFonts w:ascii="Cambria Math" w:hAnsi="Cambria Math" w:cs="Times New Roman"/>
                          <w:i/>
                          <w:sz w:val="26"/>
                          <w:szCs w:val="26"/>
                        </w:rPr>
                      </m:ctrlPr>
                    </m:dPr>
                    <m:e>
                      <m:r>
                        <w:rPr>
                          <w:rFonts w:ascii="Cambria Math" w:hAnsi="Cambria Math" w:cs="Times New Roman"/>
                          <w:sz w:val="26"/>
                          <w:szCs w:val="26"/>
                        </w:rPr>
                        <m:t>1</m:t>
                      </m:r>
                    </m:e>
                  </m:d>
                </m:den>
              </m:f>
            </m:e>
          </m:rad>
          <m:r>
            <w:rPr>
              <w:rFonts w:ascii="Cambria Math" w:hAnsi="Cambria Math" w:cs="Times New Roman"/>
              <w:sz w:val="26"/>
              <w:szCs w:val="26"/>
            </w:rPr>
            <m:t>=10</m:t>
          </m:r>
          <m:f>
            <m:fPr>
              <m:ctrlPr>
                <w:rPr>
                  <w:rFonts w:ascii="Cambria Math" w:hAnsi="Cambria Math" w:cs="Times New Roman"/>
                  <w:i/>
                  <w:sz w:val="26"/>
                  <w:szCs w:val="26"/>
                </w:rPr>
              </m:ctrlPr>
            </m:fPr>
            <m:num>
              <m:r>
                <w:rPr>
                  <w:rFonts w:ascii="Cambria Math" w:hAnsi="Cambria Math" w:cs="Times New Roman"/>
                  <w:sz w:val="26"/>
                  <w:szCs w:val="26"/>
                </w:rPr>
                <m:t>rad</m:t>
              </m:r>
            </m:num>
            <m:den>
              <m:r>
                <w:rPr>
                  <w:rFonts w:ascii="Cambria Math" w:hAnsi="Cambria Math" w:cs="Times New Roman"/>
                  <w:sz w:val="26"/>
                  <w:szCs w:val="26"/>
                </w:rPr>
                <m:t>s</m:t>
              </m:r>
            </m:den>
          </m:f>
        </m:oMath>
      </m:oMathPara>
    </w:p>
    <w:p w14:paraId="7033A351" w14:textId="77777777" w:rsidR="000D5B32" w:rsidRPr="00C917D3" w:rsidRDefault="000D5B32" w:rsidP="0016669E">
      <w:pPr>
        <w:tabs>
          <w:tab w:val="left" w:pos="283"/>
          <w:tab w:val="left" w:pos="2835"/>
          <w:tab w:val="left" w:pos="5386"/>
          <w:tab w:val="left" w:pos="7937"/>
        </w:tabs>
        <w:spacing w:after="0" w:line="288" w:lineRule="auto"/>
        <w:ind w:firstLine="142"/>
        <w:jc w:val="center"/>
        <w:rPr>
          <w:rFonts w:cs="Times New Roman"/>
          <w:sz w:val="26"/>
          <w:szCs w:val="26"/>
        </w:rPr>
      </w:pPr>
      <m:oMathPara>
        <m:oMath>
          <m:r>
            <w:rPr>
              <w:rFonts w:ascii="Cambria Math" w:hAnsi="Cambria Math" w:cs="Times New Roman"/>
              <w:sz w:val="26"/>
              <w:szCs w:val="26"/>
            </w:rPr>
            <m:t>⇒T=</m:t>
          </m:r>
          <m:f>
            <m:fPr>
              <m:ctrlPr>
                <w:rPr>
                  <w:rFonts w:ascii="Cambria Math" w:hAnsi="Cambria Math" w:cs="Times New Roman"/>
                  <w:i/>
                  <w:sz w:val="26"/>
                  <w:szCs w:val="26"/>
                </w:rPr>
              </m:ctrlPr>
            </m:fPr>
            <m:num>
              <m:r>
                <w:rPr>
                  <w:rFonts w:ascii="Cambria Math" w:hAnsi="Cambria Math" w:cs="Times New Roman"/>
                  <w:sz w:val="26"/>
                  <w:szCs w:val="26"/>
                </w:rPr>
                <m:t>π</m:t>
              </m:r>
            </m:num>
            <m:den>
              <m:r>
                <w:rPr>
                  <w:rFonts w:ascii="Cambria Math" w:hAnsi="Cambria Math" w:cs="Times New Roman"/>
                  <w:sz w:val="26"/>
                  <w:szCs w:val="26"/>
                </w:rPr>
                <m:t>5</m:t>
              </m:r>
            </m:den>
          </m:f>
          <m:r>
            <w:rPr>
              <w:rFonts w:ascii="Cambria Math" w:hAnsi="Cambria Math" w:cs="Times New Roman"/>
              <w:sz w:val="26"/>
              <w:szCs w:val="26"/>
            </w:rPr>
            <m:t xml:space="preserve"> s</m:t>
          </m:r>
        </m:oMath>
      </m:oMathPara>
    </w:p>
    <w:p w14:paraId="080D602D"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sz w:val="26"/>
          <w:szCs w:val="26"/>
        </w:rPr>
        <w:t>Biên độ dao động của vật</w:t>
      </w:r>
    </w:p>
    <w:p w14:paraId="042F5AAB" w14:textId="77777777" w:rsidR="000D5B32" w:rsidRPr="00C917D3" w:rsidRDefault="000D5B32" w:rsidP="0016669E">
      <w:pPr>
        <w:tabs>
          <w:tab w:val="left" w:pos="283"/>
          <w:tab w:val="left" w:pos="2835"/>
          <w:tab w:val="left" w:pos="5386"/>
          <w:tab w:val="left" w:pos="7937"/>
        </w:tabs>
        <w:spacing w:after="0" w:line="288" w:lineRule="auto"/>
        <w:ind w:firstLine="142"/>
        <w:jc w:val="center"/>
        <w:rPr>
          <w:rFonts w:cs="Times New Roman"/>
          <w:sz w:val="26"/>
          <w:szCs w:val="26"/>
        </w:rPr>
      </w:pPr>
      <m:oMathPara>
        <m:oMath>
          <m:r>
            <w:rPr>
              <w:rFonts w:ascii="Cambria Math" w:hAnsi="Cambria Math" w:cs="Times New Roman"/>
              <w:sz w:val="26"/>
              <w:szCs w:val="26"/>
            </w:rPr>
            <m:t>A=</m:t>
          </m:r>
          <m:rad>
            <m:radPr>
              <m:degHide m:val="1"/>
              <m:ctrlPr>
                <w:rPr>
                  <w:rFonts w:ascii="Cambria Math" w:hAnsi="Cambria Math" w:cs="Times New Roman"/>
                  <w:i/>
                  <w:sz w:val="26"/>
                  <w:szCs w:val="26"/>
                </w:rPr>
              </m:ctrlPr>
            </m:radPr>
            <m:deg/>
            <m:e>
              <m:r>
                <w:rPr>
                  <w:rFonts w:ascii="Cambria Math" w:hAnsi="Cambria Math" w:cs="Times New Roman"/>
                  <w:sz w:val="26"/>
                  <w:szCs w:val="26"/>
                </w:rPr>
                <m:t>Δ</m:t>
              </m:r>
              <m:sSubSup>
                <m:sSubSupPr>
                  <m:ctrlPr>
                    <w:rPr>
                      <w:rFonts w:ascii="Cambria Math" w:hAnsi="Cambria Math" w:cs="Times New Roman"/>
                      <w:i/>
                      <w:sz w:val="26"/>
                      <w:szCs w:val="26"/>
                    </w:rPr>
                  </m:ctrlPr>
                </m:sSubSupPr>
                <m:e>
                  <m:r>
                    <w:rPr>
                      <w:rFonts w:ascii="Cambria Math" w:hAnsi="Cambria Math" w:cs="Times New Roman"/>
                      <w:sz w:val="26"/>
                      <w:szCs w:val="26"/>
                    </w:rPr>
                    <m:t>l</m:t>
                  </m:r>
                </m:e>
                <m:sub>
                  <m:r>
                    <w:rPr>
                      <w:rFonts w:ascii="Cambria Math" w:hAnsi="Cambria Math" w:cs="Times New Roman"/>
                      <w:sz w:val="26"/>
                      <w:szCs w:val="26"/>
                    </w:rPr>
                    <m:t>0</m:t>
                  </m:r>
                </m:sub>
                <m:sup>
                  <m:r>
                    <w:rPr>
                      <w:rFonts w:ascii="Cambria Math" w:hAnsi="Cambria Math" w:cs="Times New Roman"/>
                      <w:sz w:val="26"/>
                      <w:szCs w:val="26"/>
                    </w:rPr>
                    <m:t>2</m:t>
                  </m:r>
                </m:sup>
              </m:sSubSup>
              <m:r>
                <w:rPr>
                  <w:rFonts w:ascii="Cambria Math" w:hAnsi="Cambria Math" w:cs="Times New Roman"/>
                  <w:sz w:val="26"/>
                  <w:szCs w:val="26"/>
                </w:rPr>
                <m:t>+</m:t>
              </m:r>
              <m:sSup>
                <m:sSupPr>
                  <m:ctrlPr>
                    <w:rPr>
                      <w:rFonts w:ascii="Cambria Math" w:hAnsi="Cambria Math" w:cs="Times New Roman"/>
                      <w:i/>
                      <w:sz w:val="26"/>
                      <w:szCs w:val="26"/>
                    </w:rPr>
                  </m:ctrlPr>
                </m:sSupPr>
                <m:e>
                  <m:d>
                    <m:dPr>
                      <m:ctrlPr>
                        <w:rPr>
                          <w:rFonts w:ascii="Cambria Math" w:hAnsi="Cambria Math" w:cs="Times New Roman"/>
                          <w:i/>
                          <w:sz w:val="26"/>
                          <w:szCs w:val="26"/>
                        </w:rPr>
                      </m:ctrlPr>
                    </m:dPr>
                    <m:e>
                      <m:f>
                        <m:fPr>
                          <m:ctrlPr>
                            <w:rPr>
                              <w:rFonts w:ascii="Cambria Math" w:hAnsi="Cambria Math" w:cs="Times New Roman"/>
                              <w:i/>
                              <w:sz w:val="26"/>
                              <w:szCs w:val="26"/>
                            </w:rPr>
                          </m:ctrlPr>
                        </m:fPr>
                        <m:num>
                          <m:r>
                            <w:rPr>
                              <w:rFonts w:ascii="Cambria Math" w:hAnsi="Cambria Math" w:cs="Times New Roman"/>
                              <w:sz w:val="26"/>
                              <w:szCs w:val="26"/>
                            </w:rPr>
                            <m:t>v</m:t>
                          </m:r>
                        </m:num>
                        <m:den>
                          <m:r>
                            <w:rPr>
                              <w:rFonts w:ascii="Cambria Math" w:hAnsi="Cambria Math" w:cs="Times New Roman"/>
                              <w:sz w:val="26"/>
                              <w:szCs w:val="26"/>
                            </w:rPr>
                            <m:t>ω</m:t>
                          </m:r>
                        </m:den>
                      </m:f>
                    </m:e>
                  </m:d>
                </m:e>
                <m:sup>
                  <m:r>
                    <w:rPr>
                      <w:rFonts w:ascii="Cambria Math" w:hAnsi="Cambria Math" w:cs="Times New Roman"/>
                      <w:sz w:val="26"/>
                      <w:szCs w:val="26"/>
                    </w:rPr>
                    <m:t>2</m:t>
                  </m:r>
                </m:sup>
              </m:sSup>
            </m:e>
          </m:rad>
        </m:oMath>
      </m:oMathPara>
    </w:p>
    <w:p w14:paraId="27B60E11" w14:textId="77777777" w:rsidR="000D5B32" w:rsidRPr="00C917D3" w:rsidRDefault="000D5B32" w:rsidP="0016669E">
      <w:pPr>
        <w:tabs>
          <w:tab w:val="left" w:pos="283"/>
          <w:tab w:val="left" w:pos="2835"/>
          <w:tab w:val="left" w:pos="5386"/>
          <w:tab w:val="left" w:pos="7937"/>
        </w:tabs>
        <w:spacing w:after="0" w:line="288" w:lineRule="auto"/>
        <w:ind w:firstLine="142"/>
        <w:jc w:val="center"/>
        <w:rPr>
          <w:rFonts w:cs="Times New Roman"/>
          <w:sz w:val="26"/>
          <w:szCs w:val="26"/>
        </w:rPr>
      </w:pPr>
      <m:oMathPara>
        <m:oMath>
          <m:r>
            <w:rPr>
              <w:rFonts w:ascii="Cambria Math" w:hAnsi="Cambria Math" w:cs="Times New Roman"/>
              <w:sz w:val="26"/>
              <w:szCs w:val="26"/>
            </w:rPr>
            <m:t>A=</m:t>
          </m:r>
          <m:rad>
            <m:radPr>
              <m:degHide m:val="1"/>
              <m:ctrlPr>
                <w:rPr>
                  <w:rFonts w:ascii="Cambria Math" w:hAnsi="Cambria Math" w:cs="Times New Roman"/>
                  <w:i/>
                  <w:sz w:val="26"/>
                  <w:szCs w:val="26"/>
                </w:rPr>
              </m:ctrlPr>
            </m:radPr>
            <m:deg/>
            <m:e>
              <m:sSup>
                <m:sSupPr>
                  <m:ctrlPr>
                    <w:rPr>
                      <w:rFonts w:ascii="Cambria Math" w:hAnsi="Cambria Math" w:cs="Times New Roman"/>
                      <w:i/>
                      <w:sz w:val="26"/>
                      <w:szCs w:val="26"/>
                    </w:rPr>
                  </m:ctrlPr>
                </m:sSupPr>
                <m:e>
                  <m:d>
                    <m:dPr>
                      <m:ctrlPr>
                        <w:rPr>
                          <w:rFonts w:ascii="Cambria Math" w:hAnsi="Cambria Math" w:cs="Times New Roman"/>
                          <w:i/>
                          <w:sz w:val="26"/>
                          <w:szCs w:val="26"/>
                        </w:rPr>
                      </m:ctrlPr>
                    </m:dPr>
                    <m:e>
                      <m:r>
                        <w:rPr>
                          <w:rFonts w:ascii="Cambria Math" w:hAnsi="Cambria Math" w:cs="Times New Roman"/>
                          <w:sz w:val="26"/>
                          <w:szCs w:val="26"/>
                        </w:rPr>
                        <m:t>2</m:t>
                      </m:r>
                    </m:e>
                  </m:d>
                </m:e>
                <m:sup>
                  <m:r>
                    <w:rPr>
                      <w:rFonts w:ascii="Cambria Math" w:hAnsi="Cambria Math" w:cs="Times New Roman"/>
                      <w:sz w:val="26"/>
                      <w:szCs w:val="26"/>
                    </w:rPr>
                    <m:t>2</m:t>
                  </m:r>
                </m:sup>
              </m:sSup>
              <m:r>
                <w:rPr>
                  <w:rFonts w:ascii="Cambria Math" w:hAnsi="Cambria Math" w:cs="Times New Roman"/>
                  <w:sz w:val="26"/>
                  <w:szCs w:val="26"/>
                </w:rPr>
                <m:t>+</m:t>
              </m:r>
              <m:sSup>
                <m:sSupPr>
                  <m:ctrlPr>
                    <w:rPr>
                      <w:rFonts w:ascii="Cambria Math" w:hAnsi="Cambria Math" w:cs="Times New Roman"/>
                      <w:i/>
                      <w:sz w:val="26"/>
                      <w:szCs w:val="26"/>
                    </w:rPr>
                  </m:ctrlPr>
                </m:sSupPr>
                <m:e>
                  <m:d>
                    <m:dPr>
                      <m:ctrlPr>
                        <w:rPr>
                          <w:rFonts w:ascii="Cambria Math" w:hAnsi="Cambria Math" w:cs="Times New Roman"/>
                          <w:i/>
                          <w:sz w:val="26"/>
                          <w:szCs w:val="26"/>
                        </w:rPr>
                      </m:ctrlPr>
                    </m:dPr>
                    <m:e>
                      <m:f>
                        <m:fPr>
                          <m:ctrlPr>
                            <w:rPr>
                              <w:rFonts w:ascii="Cambria Math" w:hAnsi="Cambria Math" w:cs="Times New Roman"/>
                              <w:i/>
                              <w:sz w:val="26"/>
                              <w:szCs w:val="26"/>
                            </w:rPr>
                          </m:ctrlPr>
                        </m:fPr>
                        <m:num>
                          <m:r>
                            <w:rPr>
                              <w:rFonts w:ascii="Cambria Math" w:hAnsi="Cambria Math" w:cs="Times New Roman"/>
                              <w:sz w:val="26"/>
                              <w:szCs w:val="26"/>
                            </w:rPr>
                            <m:t>0,2.1</m:t>
                          </m:r>
                          <m:sSup>
                            <m:sSupPr>
                              <m:ctrlPr>
                                <w:rPr>
                                  <w:rFonts w:ascii="Cambria Math" w:hAnsi="Cambria Math" w:cs="Times New Roman"/>
                                  <w:i/>
                                  <w:sz w:val="26"/>
                                  <w:szCs w:val="26"/>
                                </w:rPr>
                              </m:ctrlPr>
                            </m:sSupPr>
                            <m:e>
                              <m:r>
                                <w:rPr>
                                  <w:rFonts w:ascii="Cambria Math" w:hAnsi="Cambria Math" w:cs="Times New Roman"/>
                                  <w:sz w:val="26"/>
                                  <w:szCs w:val="26"/>
                                </w:rPr>
                                <m:t>0</m:t>
                              </m:r>
                            </m:e>
                            <m:sup>
                              <m:r>
                                <w:rPr>
                                  <w:rFonts w:ascii="Cambria Math" w:hAnsi="Cambria Math" w:cs="Times New Roman"/>
                                  <w:sz w:val="26"/>
                                  <w:szCs w:val="26"/>
                                </w:rPr>
                                <m:t>2</m:t>
                              </m:r>
                            </m:sup>
                          </m:sSup>
                        </m:num>
                        <m:den>
                          <m:r>
                            <w:rPr>
                              <w:rFonts w:ascii="Cambria Math" w:hAnsi="Cambria Math" w:cs="Times New Roman"/>
                              <w:sz w:val="26"/>
                              <w:szCs w:val="26"/>
                            </w:rPr>
                            <m:t>10</m:t>
                          </m:r>
                        </m:den>
                      </m:f>
                    </m:e>
                  </m:d>
                </m:e>
                <m:sup>
                  <m:r>
                    <w:rPr>
                      <w:rFonts w:ascii="Cambria Math" w:hAnsi="Cambria Math" w:cs="Times New Roman"/>
                      <w:sz w:val="26"/>
                      <w:szCs w:val="26"/>
                    </w:rPr>
                    <m:t>2</m:t>
                  </m:r>
                </m:sup>
              </m:sSup>
            </m:e>
          </m:rad>
          <m:r>
            <w:rPr>
              <w:rFonts w:ascii="Cambria Math" w:hAnsi="Cambria Math" w:cs="Times New Roman"/>
              <w:sz w:val="26"/>
              <w:szCs w:val="26"/>
            </w:rPr>
            <m:t>=2</m:t>
          </m:r>
          <m:rad>
            <m:radPr>
              <m:degHide m:val="1"/>
              <m:ctrlPr>
                <w:rPr>
                  <w:rFonts w:ascii="Cambria Math" w:hAnsi="Cambria Math" w:cs="Times New Roman"/>
                  <w:i/>
                  <w:sz w:val="26"/>
                  <w:szCs w:val="26"/>
                </w:rPr>
              </m:ctrlPr>
            </m:radPr>
            <m:deg/>
            <m:e>
              <m:r>
                <w:rPr>
                  <w:rFonts w:ascii="Cambria Math" w:hAnsi="Cambria Math" w:cs="Times New Roman"/>
                  <w:sz w:val="26"/>
                  <w:szCs w:val="26"/>
                </w:rPr>
                <m:t>2</m:t>
              </m:r>
            </m:e>
          </m:rad>
          <m:r>
            <w:rPr>
              <w:rFonts w:ascii="Cambria Math" w:hAnsi="Cambria Math" w:cs="Times New Roman"/>
              <w:sz w:val="26"/>
              <w:szCs w:val="26"/>
            </w:rPr>
            <m:t xml:space="preserve"> cm</m:t>
          </m:r>
        </m:oMath>
      </m:oMathPara>
    </w:p>
    <w:p w14:paraId="0E4661A5"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sz w:val="26"/>
          <w:szCs w:val="26"/>
        </w:rPr>
      </w:pPr>
      <w:r w:rsidRPr="00C917D3">
        <w:rPr>
          <w:rFonts w:cs="Times New Roman"/>
          <w:sz w:val="26"/>
          <w:szCs w:val="26"/>
        </w:rPr>
        <w:t xml:space="preserve">Vị trí </w:t>
      </w:r>
      <m:oMath>
        <m:r>
          <w:rPr>
            <w:rFonts w:ascii="Cambria Math" w:hAnsi="Cambria Math" w:cs="Times New Roman"/>
            <w:sz w:val="26"/>
            <w:szCs w:val="26"/>
          </w:rPr>
          <m:t>D</m:t>
        </m:r>
      </m:oMath>
      <w:r w:rsidRPr="00C917D3">
        <w:rPr>
          <w:rFonts w:cs="Times New Roman"/>
          <w:sz w:val="26"/>
          <w:szCs w:val="26"/>
        </w:rPr>
        <w:t xml:space="preserve"> tương ứng với </w:t>
      </w:r>
      <m:oMath>
        <m:r>
          <w:rPr>
            <w:rFonts w:ascii="Cambria Math" w:hAnsi="Cambria Math" w:cs="Times New Roman"/>
            <w:sz w:val="26"/>
            <w:szCs w:val="26"/>
          </w:rPr>
          <m:t>x=2</m:t>
        </m:r>
      </m:oMath>
      <w:r w:rsidRPr="00C917D3">
        <w:rPr>
          <w:rFonts w:cs="Times New Roman"/>
          <w:sz w:val="26"/>
          <w:szCs w:val="26"/>
        </w:rPr>
        <w:t>cm. Vậy tổng thời gian là</w:t>
      </w:r>
    </w:p>
    <w:p w14:paraId="3D1CA4A6" w14:textId="77777777" w:rsidR="000D5B32" w:rsidRPr="00C917D3" w:rsidRDefault="000D5B32" w:rsidP="0016669E">
      <w:pPr>
        <w:tabs>
          <w:tab w:val="left" w:pos="283"/>
          <w:tab w:val="left" w:pos="2835"/>
          <w:tab w:val="left" w:pos="5386"/>
          <w:tab w:val="left" w:pos="7937"/>
        </w:tabs>
        <w:spacing w:after="0" w:line="288" w:lineRule="auto"/>
        <w:ind w:firstLine="142"/>
        <w:jc w:val="center"/>
        <w:rPr>
          <w:rFonts w:cs="Times New Roman"/>
          <w:sz w:val="26"/>
          <w:szCs w:val="26"/>
        </w:rPr>
      </w:pPr>
      <m:oMathPara>
        <m:oMath>
          <m:r>
            <w:rPr>
              <w:rFonts w:ascii="Cambria Math" w:hAnsi="Cambria Math" w:cs="Times New Roman"/>
              <w:sz w:val="26"/>
              <w:szCs w:val="26"/>
            </w:rPr>
            <m:t>∆t=</m:t>
          </m:r>
          <m:sSub>
            <m:sSubPr>
              <m:ctrlPr>
                <w:rPr>
                  <w:rFonts w:ascii="Cambria Math" w:hAnsi="Cambria Math" w:cs="Times New Roman"/>
                  <w:i/>
                  <w:sz w:val="26"/>
                  <w:szCs w:val="26"/>
                </w:rPr>
              </m:ctrlPr>
            </m:sSubPr>
            <m:e>
              <m:r>
                <w:rPr>
                  <w:rFonts w:ascii="Cambria Math" w:hAnsi="Cambria Math" w:cs="Times New Roman"/>
                  <w:sz w:val="26"/>
                  <w:szCs w:val="26"/>
                </w:rPr>
                <m:t>t</m:t>
              </m:r>
            </m:e>
            <m:sub>
              <m:r>
                <w:rPr>
                  <w:rFonts w:ascii="Cambria Math" w:hAnsi="Cambria Math" w:cs="Times New Roman"/>
                  <w:sz w:val="26"/>
                  <w:szCs w:val="26"/>
                </w:rPr>
                <m:t>1</m:t>
              </m:r>
            </m:sub>
          </m:sSub>
          <m:r>
            <w:rPr>
              <w:rFonts w:ascii="Cambria Math" w:hAnsi="Cambria Math" w:cs="Times New Roman"/>
              <w:sz w:val="26"/>
              <w:szCs w:val="26"/>
            </w:rPr>
            <m:t>+</m:t>
          </m:r>
          <m:f>
            <m:fPr>
              <m:ctrlPr>
                <w:rPr>
                  <w:rFonts w:ascii="Cambria Math" w:hAnsi="Cambria Math" w:cs="Times New Roman"/>
                  <w:i/>
                  <w:sz w:val="26"/>
                  <w:szCs w:val="26"/>
                </w:rPr>
              </m:ctrlPr>
            </m:fPr>
            <m:num>
              <m:r>
                <w:rPr>
                  <w:rFonts w:ascii="Cambria Math" w:hAnsi="Cambria Math" w:cs="Times New Roman"/>
                  <w:sz w:val="26"/>
                  <w:szCs w:val="26"/>
                </w:rPr>
                <m:t>T</m:t>
              </m:r>
            </m:num>
            <m:den>
              <m:r>
                <w:rPr>
                  <w:rFonts w:ascii="Cambria Math" w:hAnsi="Cambria Math" w:cs="Times New Roman"/>
                  <w:sz w:val="26"/>
                  <w:szCs w:val="26"/>
                </w:rPr>
                <m:t>4</m:t>
              </m:r>
            </m:den>
          </m:f>
        </m:oMath>
      </m:oMathPara>
    </w:p>
    <w:p w14:paraId="0EE54681" w14:textId="77777777" w:rsidR="000D5B32" w:rsidRPr="00C917D3" w:rsidRDefault="000D5B32" w:rsidP="0016669E">
      <w:pPr>
        <w:tabs>
          <w:tab w:val="left" w:pos="283"/>
          <w:tab w:val="left" w:pos="2835"/>
          <w:tab w:val="left" w:pos="5386"/>
          <w:tab w:val="left" w:pos="7937"/>
        </w:tabs>
        <w:spacing w:after="0" w:line="288" w:lineRule="auto"/>
        <w:ind w:firstLine="142"/>
        <w:jc w:val="center"/>
        <w:rPr>
          <w:rFonts w:cs="Times New Roman"/>
          <w:sz w:val="26"/>
          <w:szCs w:val="26"/>
        </w:rPr>
      </w:pPr>
      <m:oMathPara>
        <m:oMath>
          <m:r>
            <w:rPr>
              <w:rFonts w:ascii="Cambria Math" w:hAnsi="Cambria Math" w:cs="Times New Roman"/>
              <w:sz w:val="26"/>
              <w:szCs w:val="26"/>
            </w:rPr>
            <m:t>∆t=</m:t>
          </m:r>
          <m:d>
            <m:dPr>
              <m:ctrlPr>
                <w:rPr>
                  <w:rFonts w:ascii="Cambria Math" w:hAnsi="Cambria Math" w:cs="Times New Roman"/>
                  <w:i/>
                  <w:sz w:val="26"/>
                  <w:szCs w:val="26"/>
                </w:rPr>
              </m:ctrlPr>
            </m:dPr>
            <m:e>
              <m:r>
                <w:rPr>
                  <w:rFonts w:ascii="Cambria Math" w:hAnsi="Cambria Math" w:cs="Times New Roman"/>
                  <w:sz w:val="26"/>
                  <w:szCs w:val="26"/>
                </w:rPr>
                <m:t>5</m:t>
              </m:r>
            </m:e>
          </m:d>
          <m:r>
            <w:rPr>
              <w:rFonts w:ascii="Cambria Math" w:hAnsi="Cambria Math" w:cs="Times New Roman"/>
              <w:sz w:val="26"/>
              <w:szCs w:val="26"/>
            </w:rPr>
            <m:t>+</m:t>
          </m:r>
          <m:d>
            <m:dPr>
              <m:ctrlPr>
                <w:rPr>
                  <w:rFonts w:ascii="Cambria Math" w:hAnsi="Cambria Math" w:cs="Times New Roman"/>
                  <w:i/>
                  <w:sz w:val="26"/>
                  <w:szCs w:val="26"/>
                </w:rPr>
              </m:ctrlPr>
            </m:dPr>
            <m:e>
              <m:f>
                <m:fPr>
                  <m:ctrlPr>
                    <w:rPr>
                      <w:rFonts w:ascii="Cambria Math" w:hAnsi="Cambria Math" w:cs="Times New Roman"/>
                      <w:i/>
                      <w:sz w:val="26"/>
                      <w:szCs w:val="26"/>
                    </w:rPr>
                  </m:ctrlPr>
                </m:fPr>
                <m:num>
                  <m:r>
                    <w:rPr>
                      <w:rFonts w:ascii="Cambria Math" w:hAnsi="Cambria Math" w:cs="Times New Roman"/>
                      <w:sz w:val="26"/>
                      <w:szCs w:val="26"/>
                    </w:rPr>
                    <m:t>π</m:t>
                  </m:r>
                </m:num>
                <m:den>
                  <m:r>
                    <w:rPr>
                      <w:rFonts w:ascii="Cambria Math" w:hAnsi="Cambria Math" w:cs="Times New Roman"/>
                      <w:sz w:val="26"/>
                      <w:szCs w:val="26"/>
                    </w:rPr>
                    <m:t>20</m:t>
                  </m:r>
                </m:den>
              </m:f>
            </m:e>
          </m:d>
          <m:r>
            <w:rPr>
              <w:rFonts w:ascii="Cambria Math" w:hAnsi="Cambria Math" w:cs="Times New Roman"/>
              <w:sz w:val="26"/>
              <w:szCs w:val="26"/>
            </w:rPr>
            <m:t>=5,1 s</m:t>
          </m:r>
        </m:oMath>
      </m:oMathPara>
    </w:p>
    <w:p w14:paraId="0CCE804F" w14:textId="77777777" w:rsidR="000D5B32" w:rsidRPr="00C917D3" w:rsidRDefault="000D5B32" w:rsidP="0016669E">
      <w:pPr>
        <w:spacing w:after="0" w:line="288" w:lineRule="auto"/>
        <w:ind w:firstLine="142"/>
        <w:jc w:val="center"/>
        <w:rPr>
          <w:rFonts w:cs="Times New Roman"/>
          <w:b/>
          <w:bCs/>
          <w:sz w:val="26"/>
          <w:szCs w:val="26"/>
        </w:rPr>
      </w:pPr>
    </w:p>
    <w:p w14:paraId="691D0813" w14:textId="77777777" w:rsidR="000D5B32" w:rsidRPr="00C917D3" w:rsidRDefault="000D5B32" w:rsidP="0016669E">
      <w:pPr>
        <w:spacing w:after="0" w:line="288" w:lineRule="auto"/>
        <w:jc w:val="center"/>
        <w:rPr>
          <w:rFonts w:cs="Times New Roman"/>
          <w:b/>
          <w:bCs/>
          <w:sz w:val="26"/>
          <w:szCs w:val="26"/>
        </w:rPr>
      </w:pPr>
      <w:r w:rsidRPr="00C917D3">
        <w:rPr>
          <w:rFonts w:cs="Times New Roman"/>
          <w:b/>
          <w:bCs/>
          <w:sz w:val="26"/>
          <w:szCs w:val="26"/>
        </w:rPr>
        <w:sym w:font="Wingdings 2" w:char="F064"/>
      </w:r>
      <w:r w:rsidRPr="00C917D3">
        <w:rPr>
          <w:rFonts w:cs="Times New Roman"/>
          <w:b/>
          <w:bCs/>
          <w:sz w:val="26"/>
          <w:szCs w:val="26"/>
        </w:rPr>
        <w:t xml:space="preserve"> HẾT </w:t>
      </w:r>
      <w:r w:rsidRPr="00C917D3">
        <w:rPr>
          <w:rFonts w:cs="Times New Roman"/>
          <w:b/>
          <w:bCs/>
          <w:sz w:val="26"/>
          <w:szCs w:val="26"/>
        </w:rPr>
        <w:sym w:font="Wingdings 2" w:char="F063"/>
      </w:r>
    </w:p>
    <w:p w14:paraId="19CBB5A5" w14:textId="77777777" w:rsidR="000D5B32" w:rsidRPr="00C917D3" w:rsidRDefault="000D5B32" w:rsidP="0016669E">
      <w:pPr>
        <w:spacing w:after="0" w:line="288" w:lineRule="auto"/>
        <w:ind w:firstLine="142"/>
        <w:jc w:val="center"/>
        <w:rPr>
          <w:rFonts w:cs="Times New Roman"/>
          <w:b/>
          <w:bCs/>
          <w:sz w:val="26"/>
          <w:szCs w:val="26"/>
        </w:rPr>
      </w:pPr>
    </w:p>
    <w:p w14:paraId="37042E45" w14:textId="77777777" w:rsidR="000D5B32" w:rsidRPr="00C917D3" w:rsidRDefault="000D5B32" w:rsidP="0016669E">
      <w:pPr>
        <w:spacing w:after="0" w:line="288" w:lineRule="auto"/>
        <w:jc w:val="center"/>
        <w:rPr>
          <w:rFonts w:cs="Times New Roman"/>
          <w:b/>
          <w:bCs/>
          <w:sz w:val="26"/>
          <w:szCs w:val="26"/>
        </w:rPr>
      </w:pPr>
    </w:p>
    <w:p w14:paraId="4BCA2997" w14:textId="77777777" w:rsidR="0016669E" w:rsidRPr="00C917D3" w:rsidRDefault="0016669E" w:rsidP="0016669E">
      <w:pPr>
        <w:spacing w:after="0" w:line="240" w:lineRule="auto"/>
        <w:jc w:val="center"/>
        <w:rPr>
          <w:rFonts w:eastAsia="Arial" w:cs="Times New Roman"/>
          <w:b/>
          <w:bCs/>
          <w:sz w:val="26"/>
          <w:szCs w:val="26"/>
        </w:rPr>
      </w:pPr>
      <w:r w:rsidRPr="00C917D3">
        <w:rPr>
          <w:rFonts w:eastAsia="Arial" w:cs="Times New Roman"/>
          <w:b/>
          <w:bCs/>
          <w:sz w:val="26"/>
          <w:szCs w:val="26"/>
          <w:highlight w:val="yellow"/>
        </w:rPr>
        <w:t>ĐỀ THI</w:t>
      </w:r>
      <w:r w:rsidRPr="00C917D3">
        <w:rPr>
          <w:rFonts w:eastAsia="Arial" w:cs="Times New Roman"/>
          <w:b/>
          <w:bCs/>
          <w:sz w:val="26"/>
          <w:szCs w:val="26"/>
          <w:highlight w:val="yellow"/>
          <w:lang w:val="vi-VN"/>
        </w:rPr>
        <w:t xml:space="preserve"> TH</w:t>
      </w:r>
      <w:r w:rsidRPr="00C917D3">
        <w:rPr>
          <w:rFonts w:eastAsia="Arial" w:cs="Times New Roman"/>
          <w:b/>
          <w:bCs/>
          <w:sz w:val="26"/>
          <w:szCs w:val="26"/>
          <w:highlight w:val="yellow"/>
        </w:rPr>
        <w:t>Ử</w:t>
      </w:r>
      <w:r w:rsidRPr="00C917D3">
        <w:rPr>
          <w:rFonts w:eastAsia="Arial" w:cs="Times New Roman"/>
          <w:b/>
          <w:bCs/>
          <w:sz w:val="26"/>
          <w:szCs w:val="26"/>
          <w:highlight w:val="yellow"/>
          <w:lang w:val="vi-VN"/>
        </w:rPr>
        <w:t xml:space="preserve"> TỐT NGHIỆP TRUNG HỌC PHỔ THÔNG 202</w:t>
      </w:r>
      <w:r w:rsidRPr="00C917D3">
        <w:rPr>
          <w:rFonts w:eastAsia="Arial" w:cs="Times New Roman"/>
          <w:b/>
          <w:bCs/>
          <w:sz w:val="26"/>
          <w:szCs w:val="26"/>
          <w:highlight w:val="yellow"/>
        </w:rPr>
        <w:t>4</w:t>
      </w:r>
    </w:p>
    <w:p w14:paraId="25AA5129" w14:textId="6649D795" w:rsidR="0016669E" w:rsidRPr="00C917D3" w:rsidRDefault="0016669E" w:rsidP="0016669E">
      <w:pPr>
        <w:spacing w:after="0" w:line="240" w:lineRule="auto"/>
        <w:jc w:val="center"/>
        <w:rPr>
          <w:rFonts w:eastAsia="Arial" w:cs="Times New Roman"/>
          <w:b/>
          <w:bCs/>
          <w:sz w:val="26"/>
          <w:szCs w:val="26"/>
        </w:rPr>
      </w:pPr>
      <w:r w:rsidRPr="00C917D3">
        <w:rPr>
          <w:rFonts w:eastAsia="Arial" w:cs="Times New Roman"/>
          <w:b/>
          <w:bCs/>
          <w:color w:val="FF0000"/>
          <w:sz w:val="26"/>
          <w:szCs w:val="26"/>
          <w:highlight w:val="yellow"/>
        </w:rPr>
        <w:t>ĐỀ 5</w:t>
      </w:r>
    </w:p>
    <w:p w14:paraId="11F85A6E" w14:textId="77777777" w:rsidR="0016669E" w:rsidRPr="00C917D3" w:rsidRDefault="0016669E" w:rsidP="0016669E">
      <w:pPr>
        <w:spacing w:after="0" w:line="240" w:lineRule="auto"/>
        <w:jc w:val="center"/>
        <w:rPr>
          <w:rFonts w:eastAsia="Arial" w:cs="Times New Roman"/>
          <w:color w:val="7030A0"/>
          <w:sz w:val="26"/>
          <w:szCs w:val="26"/>
        </w:rPr>
      </w:pPr>
      <w:r w:rsidRPr="00C917D3">
        <w:rPr>
          <w:rFonts w:eastAsia="Arial" w:cs="Times New Roman"/>
          <w:b/>
          <w:bCs/>
          <w:color w:val="7030A0"/>
          <w:sz w:val="26"/>
          <w:szCs w:val="26"/>
        </w:rPr>
        <w:t>Môn</w:t>
      </w:r>
      <w:r w:rsidRPr="00C917D3">
        <w:rPr>
          <w:rFonts w:eastAsia="Arial" w:cs="Times New Roman"/>
          <w:b/>
          <w:bCs/>
          <w:color w:val="7030A0"/>
          <w:sz w:val="26"/>
          <w:szCs w:val="26"/>
          <w:lang w:val="vi-VN"/>
        </w:rPr>
        <w:t xml:space="preserve"> thi: </w:t>
      </w:r>
      <w:r w:rsidRPr="00C917D3">
        <w:rPr>
          <w:rFonts w:eastAsia="Arial" w:cs="Times New Roman"/>
          <w:b/>
          <w:bCs/>
          <w:color w:val="7030A0"/>
          <w:sz w:val="26"/>
          <w:szCs w:val="26"/>
        </w:rPr>
        <w:t>VẬT LÍ</w:t>
      </w:r>
    </w:p>
    <w:p w14:paraId="7FB1DAD7" w14:textId="77777777" w:rsidR="0016669E" w:rsidRPr="00C917D3" w:rsidRDefault="0016669E" w:rsidP="0016669E">
      <w:pPr>
        <w:spacing w:after="0" w:line="240" w:lineRule="auto"/>
        <w:jc w:val="center"/>
        <w:rPr>
          <w:rFonts w:eastAsia="Arial" w:cs="Times New Roman"/>
          <w:i/>
          <w:iCs/>
          <w:sz w:val="26"/>
          <w:szCs w:val="26"/>
          <w:lang w:val="vi-VN"/>
        </w:rPr>
      </w:pPr>
      <w:r w:rsidRPr="00C917D3">
        <w:rPr>
          <w:rFonts w:eastAsia="Arial" w:cs="Times New Roman"/>
          <w:i/>
          <w:iCs/>
          <w:sz w:val="26"/>
          <w:szCs w:val="26"/>
          <w:lang w:val="vi-VN"/>
        </w:rPr>
        <w:t xml:space="preserve">Thời gian làm bài: </w:t>
      </w:r>
      <w:r w:rsidRPr="00C917D3">
        <w:rPr>
          <w:rFonts w:eastAsia="Arial" w:cs="Times New Roman"/>
          <w:i/>
          <w:iCs/>
          <w:sz w:val="26"/>
          <w:szCs w:val="26"/>
        </w:rPr>
        <w:t>5</w:t>
      </w:r>
      <w:r w:rsidRPr="00C917D3">
        <w:rPr>
          <w:rFonts w:eastAsia="Arial" w:cs="Times New Roman"/>
          <w:i/>
          <w:iCs/>
          <w:sz w:val="26"/>
          <w:szCs w:val="26"/>
          <w:lang w:val="vi-VN"/>
        </w:rPr>
        <w:t>0 phút, không kể thời gian phát đề</w:t>
      </w:r>
    </w:p>
    <w:p w14:paraId="366FD0CD" w14:textId="77777777" w:rsidR="000D5B32" w:rsidRPr="00C917D3" w:rsidRDefault="000D5B32" w:rsidP="0016669E">
      <w:pPr>
        <w:spacing w:after="0" w:line="288" w:lineRule="auto"/>
        <w:jc w:val="center"/>
        <w:rPr>
          <w:rFonts w:cs="Times New Roman"/>
          <w:b/>
          <w:bCs/>
          <w:sz w:val="26"/>
          <w:szCs w:val="26"/>
        </w:rPr>
      </w:pPr>
    </w:p>
    <w:p w14:paraId="1909807A"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
          <w:bCs/>
          <w:color w:val="FF0000"/>
          <w:sz w:val="26"/>
          <w:szCs w:val="26"/>
          <w:lang w:val="vi-VN"/>
        </w:rPr>
        <w:t xml:space="preserve">Câu </w:t>
      </w:r>
      <w:r w:rsidRPr="00C917D3">
        <w:rPr>
          <w:rFonts w:cs="Times New Roman"/>
          <w:b/>
          <w:bCs/>
          <w:color w:val="FF0000"/>
          <w:sz w:val="26"/>
          <w:szCs w:val="26"/>
        </w:rPr>
        <w:t>1</w:t>
      </w:r>
      <w:r w:rsidRPr="00C917D3">
        <w:rPr>
          <w:rFonts w:cs="Times New Roman"/>
          <w:b/>
          <w:bCs/>
          <w:color w:val="FF0000"/>
          <w:sz w:val="26"/>
          <w:szCs w:val="26"/>
          <w:lang w:val="vi-VN"/>
        </w:rPr>
        <w:t>:</w:t>
      </w:r>
      <w:r w:rsidRPr="00C917D3">
        <w:rPr>
          <w:rFonts w:cs="Times New Roman"/>
          <w:b/>
          <w:bCs/>
          <w:sz w:val="26"/>
          <w:szCs w:val="26"/>
          <w:lang w:val="vi-VN"/>
        </w:rPr>
        <w:t xml:space="preserve"> </w:t>
      </w:r>
      <w:r w:rsidRPr="00C917D3">
        <w:rPr>
          <w:rFonts w:cs="Times New Roman"/>
          <w:bCs/>
          <w:sz w:val="26"/>
          <w:szCs w:val="26"/>
          <w:lang w:val="vi-VN"/>
        </w:rPr>
        <w:t xml:space="preserve">Đặt điện áp </w:t>
      </w:r>
      <m:oMath>
        <m:r>
          <w:rPr>
            <w:rFonts w:ascii="Cambria Math" w:hAnsi="Cambria Math" w:cs="Times New Roman"/>
            <w:sz w:val="26"/>
            <w:szCs w:val="26"/>
          </w:rPr>
          <m:t>u=</m:t>
        </m:r>
        <m:sSub>
          <m:sSubPr>
            <m:ctrlPr>
              <w:rPr>
                <w:rFonts w:ascii="Cambria Math" w:hAnsi="Cambria Math" w:cs="Times New Roman"/>
                <w:i/>
                <w:sz w:val="26"/>
                <w:szCs w:val="26"/>
              </w:rPr>
            </m:ctrlPr>
          </m:sSubPr>
          <m:e>
            <m:r>
              <w:rPr>
                <w:rFonts w:ascii="Cambria Math" w:hAnsi="Cambria Math" w:cs="Times New Roman"/>
                <w:sz w:val="26"/>
                <w:szCs w:val="26"/>
              </w:rPr>
              <m:t>U</m:t>
            </m:r>
          </m:e>
          <m:sub>
            <m:r>
              <w:rPr>
                <w:rFonts w:ascii="Cambria Math" w:hAnsi="Cambria Math" w:cs="Times New Roman"/>
                <w:sz w:val="26"/>
                <w:szCs w:val="26"/>
              </w:rPr>
              <m:t>0</m:t>
            </m:r>
          </m:sub>
        </m:sSub>
        <m:func>
          <m:funcPr>
            <m:ctrlPr>
              <w:rPr>
                <w:rFonts w:ascii="Cambria Math" w:hAnsi="Cambria Math" w:cs="Times New Roman"/>
                <w:i/>
                <w:sz w:val="26"/>
                <w:szCs w:val="26"/>
              </w:rPr>
            </m:ctrlPr>
          </m:funcPr>
          <m:fName>
            <m:r>
              <m:rPr>
                <m:sty m:val="p"/>
              </m:rPr>
              <w:rPr>
                <w:rFonts w:ascii="Cambria Math" w:hAnsi="Cambria Math" w:cs="Times New Roman"/>
                <w:sz w:val="26"/>
                <w:szCs w:val="26"/>
              </w:rPr>
              <m:t>cos</m:t>
            </m:r>
          </m:fName>
          <m:e>
            <m:d>
              <m:dPr>
                <m:ctrlPr>
                  <w:rPr>
                    <w:rFonts w:ascii="Cambria Math" w:hAnsi="Cambria Math" w:cs="Times New Roman"/>
                    <w:i/>
                    <w:sz w:val="26"/>
                    <w:szCs w:val="26"/>
                  </w:rPr>
                </m:ctrlPr>
              </m:dPr>
              <m:e>
                <m:r>
                  <w:rPr>
                    <w:rFonts w:ascii="Cambria Math" w:hAnsi="Cambria Math" w:cs="Times New Roman"/>
                    <w:sz w:val="26"/>
                    <w:szCs w:val="26"/>
                  </w:rPr>
                  <m:t>ωt</m:t>
                </m:r>
              </m:e>
            </m:d>
          </m:e>
        </m:func>
      </m:oMath>
      <w:r w:rsidRPr="00C917D3">
        <w:rPr>
          <w:rFonts w:cs="Times New Roman"/>
          <w:bCs/>
          <w:sz w:val="26"/>
          <w:szCs w:val="26"/>
          <w:lang w:val="vi-VN"/>
        </w:rPr>
        <w:t xml:space="preserve"> vào hai đầu đoạn mạch </w:t>
      </w:r>
      <m:oMath>
        <m:r>
          <w:rPr>
            <w:rFonts w:ascii="Cambria Math" w:hAnsi="Cambria Math" w:cs="Times New Roman"/>
            <w:sz w:val="26"/>
            <w:szCs w:val="26"/>
            <w:lang w:val="vi-VN"/>
          </w:rPr>
          <m:t>RLC</m:t>
        </m:r>
      </m:oMath>
      <w:r w:rsidRPr="00C917D3">
        <w:rPr>
          <w:rFonts w:cs="Times New Roman"/>
          <w:bCs/>
          <w:sz w:val="26"/>
          <w:szCs w:val="26"/>
        </w:rPr>
        <w:t xml:space="preserve"> mắc nối tiếp thì trong mạch có dòng điện </w:t>
      </w:r>
      <m:oMath>
        <m:r>
          <w:rPr>
            <w:rFonts w:ascii="Cambria Math" w:hAnsi="Cambria Math" w:cs="Times New Roman"/>
            <w:sz w:val="26"/>
            <w:szCs w:val="26"/>
          </w:rPr>
          <m:t>i=</m:t>
        </m:r>
        <m:sSub>
          <m:sSubPr>
            <m:ctrlPr>
              <w:rPr>
                <w:rFonts w:ascii="Cambria Math" w:hAnsi="Cambria Math" w:cs="Times New Roman"/>
                <w:bCs/>
                <w:i/>
                <w:sz w:val="26"/>
                <w:szCs w:val="26"/>
              </w:rPr>
            </m:ctrlPr>
          </m:sSubPr>
          <m:e>
            <m:r>
              <w:rPr>
                <w:rFonts w:ascii="Cambria Math" w:hAnsi="Cambria Math" w:cs="Times New Roman"/>
                <w:sz w:val="26"/>
                <w:szCs w:val="26"/>
              </w:rPr>
              <m:t>I</m:t>
            </m:r>
          </m:e>
          <m:sub>
            <m:r>
              <w:rPr>
                <w:rFonts w:ascii="Cambria Math" w:hAnsi="Cambria Math" w:cs="Times New Roman"/>
                <w:sz w:val="26"/>
                <w:szCs w:val="26"/>
              </w:rPr>
              <m:t>0</m:t>
            </m:r>
          </m:sub>
        </m:sSub>
        <m:func>
          <m:funcPr>
            <m:ctrlPr>
              <w:rPr>
                <w:rFonts w:ascii="Cambria Math" w:hAnsi="Cambria Math" w:cs="Times New Roman"/>
                <w:bCs/>
                <w:i/>
                <w:sz w:val="26"/>
                <w:szCs w:val="26"/>
              </w:rPr>
            </m:ctrlPr>
          </m:funcPr>
          <m:fName>
            <m:r>
              <m:rPr>
                <m:sty m:val="p"/>
              </m:rPr>
              <w:rPr>
                <w:rFonts w:ascii="Cambria Math" w:hAnsi="Cambria Math" w:cs="Times New Roman"/>
                <w:sz w:val="26"/>
                <w:szCs w:val="26"/>
              </w:rPr>
              <m:t>cos</m:t>
            </m:r>
          </m:fName>
          <m:e>
            <m:d>
              <m:dPr>
                <m:ctrlPr>
                  <w:rPr>
                    <w:rFonts w:ascii="Cambria Math" w:hAnsi="Cambria Math" w:cs="Times New Roman"/>
                    <w:bCs/>
                    <w:i/>
                    <w:sz w:val="26"/>
                    <w:szCs w:val="26"/>
                  </w:rPr>
                </m:ctrlPr>
              </m:dPr>
              <m:e>
                <m:r>
                  <w:rPr>
                    <w:rFonts w:ascii="Cambria Math" w:hAnsi="Cambria Math" w:cs="Times New Roman"/>
                    <w:sz w:val="26"/>
                    <w:szCs w:val="26"/>
                  </w:rPr>
                  <m:t>ωt-φ</m:t>
                </m:r>
              </m:e>
            </m:d>
          </m:e>
        </m:func>
      </m:oMath>
      <w:r w:rsidRPr="00C917D3">
        <w:rPr>
          <w:rFonts w:cs="Times New Roman"/>
          <w:bCs/>
          <w:sz w:val="26"/>
          <w:szCs w:val="26"/>
        </w:rPr>
        <w:t>. Công suất tiêu thụ của mạch này là</w:t>
      </w:r>
    </w:p>
    <w:p w14:paraId="1C927AAD"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sz w:val="26"/>
          <w:szCs w:val="26"/>
        </w:rPr>
      </w:pPr>
      <w:r w:rsidRPr="00C917D3">
        <w:rPr>
          <w:rFonts w:cs="Times New Roman"/>
          <w:sz w:val="26"/>
          <w:szCs w:val="26"/>
          <w:lang w:val="vi-VN"/>
        </w:rPr>
        <w:tab/>
      </w:r>
      <w:r w:rsidRPr="00C917D3">
        <w:rPr>
          <w:rFonts w:cs="Times New Roman"/>
          <w:b/>
          <w:bCs/>
          <w:color w:val="0066FF"/>
          <w:sz w:val="26"/>
          <w:szCs w:val="26"/>
        </w:rPr>
        <w:t>A.</w:t>
      </w:r>
      <w:r w:rsidRPr="00C917D3">
        <w:rPr>
          <w:rFonts w:cs="Times New Roman"/>
          <w:sz w:val="26"/>
          <w:szCs w:val="26"/>
        </w:rPr>
        <w:t xml:space="preserve"> </w:t>
      </w:r>
      <m:oMath>
        <m:f>
          <m:fPr>
            <m:ctrlPr>
              <w:rPr>
                <w:rFonts w:ascii="Cambria Math" w:hAnsi="Cambria Math" w:cs="Times New Roman"/>
                <w:i/>
                <w:sz w:val="26"/>
                <w:szCs w:val="26"/>
              </w:rPr>
            </m:ctrlPr>
          </m:fPr>
          <m:num>
            <m:sSub>
              <m:sSubPr>
                <m:ctrlPr>
                  <w:rPr>
                    <w:rFonts w:ascii="Cambria Math" w:hAnsi="Cambria Math" w:cs="Times New Roman"/>
                    <w:i/>
                    <w:sz w:val="26"/>
                    <w:szCs w:val="26"/>
                  </w:rPr>
                </m:ctrlPr>
              </m:sSubPr>
              <m:e>
                <m:r>
                  <w:rPr>
                    <w:rFonts w:ascii="Cambria Math" w:hAnsi="Cambria Math" w:cs="Times New Roman"/>
                    <w:sz w:val="26"/>
                    <w:szCs w:val="26"/>
                  </w:rPr>
                  <m:t>U</m:t>
                </m:r>
              </m:e>
              <m:sub>
                <m:r>
                  <w:rPr>
                    <w:rFonts w:ascii="Cambria Math" w:hAnsi="Cambria Math" w:cs="Times New Roman"/>
                    <w:sz w:val="26"/>
                    <w:szCs w:val="26"/>
                  </w:rPr>
                  <m:t>0</m:t>
                </m:r>
              </m:sub>
            </m:sSub>
            <m:sSub>
              <m:sSubPr>
                <m:ctrlPr>
                  <w:rPr>
                    <w:rFonts w:ascii="Cambria Math" w:hAnsi="Cambria Math" w:cs="Times New Roman"/>
                    <w:i/>
                    <w:sz w:val="26"/>
                    <w:szCs w:val="26"/>
                  </w:rPr>
                </m:ctrlPr>
              </m:sSubPr>
              <m:e>
                <m:r>
                  <w:rPr>
                    <w:rFonts w:ascii="Cambria Math" w:hAnsi="Cambria Math" w:cs="Times New Roman"/>
                    <w:sz w:val="26"/>
                    <w:szCs w:val="26"/>
                  </w:rPr>
                  <m:t>I</m:t>
                </m:r>
              </m:e>
              <m:sub>
                <m:r>
                  <w:rPr>
                    <w:rFonts w:ascii="Cambria Math" w:hAnsi="Cambria Math" w:cs="Times New Roman"/>
                    <w:sz w:val="26"/>
                    <w:szCs w:val="26"/>
                  </w:rPr>
                  <m:t>0</m:t>
                </m:r>
              </m:sub>
            </m:sSub>
          </m:num>
          <m:den>
            <m:r>
              <w:rPr>
                <w:rFonts w:ascii="Cambria Math" w:hAnsi="Cambria Math" w:cs="Times New Roman"/>
                <w:sz w:val="26"/>
                <w:szCs w:val="26"/>
              </w:rPr>
              <m:t>2</m:t>
            </m:r>
          </m:den>
        </m:f>
      </m:oMath>
      <w:r w:rsidRPr="00C917D3">
        <w:rPr>
          <w:rFonts w:cs="Times New Roman"/>
          <w:sz w:val="26"/>
          <w:szCs w:val="26"/>
        </w:rPr>
        <w:t>.</w:t>
      </w:r>
      <w:r w:rsidRPr="00C917D3">
        <w:rPr>
          <w:rFonts w:cs="Times New Roman"/>
          <w:sz w:val="26"/>
          <w:szCs w:val="26"/>
        </w:rPr>
        <w:tab/>
      </w:r>
      <w:r w:rsidRPr="00C917D3">
        <w:rPr>
          <w:rFonts w:cs="Times New Roman"/>
          <w:b/>
          <w:bCs/>
          <w:color w:val="0066FF"/>
          <w:sz w:val="26"/>
          <w:szCs w:val="26"/>
        </w:rPr>
        <w:t>B.</w:t>
      </w:r>
      <w:r w:rsidRPr="00C917D3">
        <w:rPr>
          <w:rFonts w:cs="Times New Roman"/>
          <w:sz w:val="26"/>
          <w:szCs w:val="26"/>
        </w:rPr>
        <w:t xml:space="preserve"> </w:t>
      </w:r>
      <m:oMath>
        <m:f>
          <m:fPr>
            <m:ctrlPr>
              <w:rPr>
                <w:rFonts w:ascii="Cambria Math" w:hAnsi="Cambria Math" w:cs="Times New Roman"/>
                <w:i/>
                <w:sz w:val="26"/>
                <w:szCs w:val="26"/>
              </w:rPr>
            </m:ctrlPr>
          </m:fPr>
          <m:num>
            <m:sSub>
              <m:sSubPr>
                <m:ctrlPr>
                  <w:rPr>
                    <w:rFonts w:ascii="Cambria Math" w:hAnsi="Cambria Math" w:cs="Times New Roman"/>
                    <w:i/>
                    <w:sz w:val="26"/>
                    <w:szCs w:val="26"/>
                  </w:rPr>
                </m:ctrlPr>
              </m:sSubPr>
              <m:e>
                <m:r>
                  <w:rPr>
                    <w:rFonts w:ascii="Cambria Math" w:hAnsi="Cambria Math" w:cs="Times New Roman"/>
                    <w:sz w:val="26"/>
                    <w:szCs w:val="26"/>
                  </w:rPr>
                  <m:t>U</m:t>
                </m:r>
              </m:e>
              <m:sub>
                <m:r>
                  <w:rPr>
                    <w:rFonts w:ascii="Cambria Math" w:hAnsi="Cambria Math" w:cs="Times New Roman"/>
                    <w:sz w:val="26"/>
                    <w:szCs w:val="26"/>
                  </w:rPr>
                  <m:t>0</m:t>
                </m:r>
              </m:sub>
            </m:sSub>
            <m:sSub>
              <m:sSubPr>
                <m:ctrlPr>
                  <w:rPr>
                    <w:rFonts w:ascii="Cambria Math" w:hAnsi="Cambria Math" w:cs="Times New Roman"/>
                    <w:i/>
                    <w:sz w:val="26"/>
                    <w:szCs w:val="26"/>
                  </w:rPr>
                </m:ctrlPr>
              </m:sSubPr>
              <m:e>
                <m:r>
                  <w:rPr>
                    <w:rFonts w:ascii="Cambria Math" w:hAnsi="Cambria Math" w:cs="Times New Roman"/>
                    <w:sz w:val="26"/>
                    <w:szCs w:val="26"/>
                  </w:rPr>
                  <m:t>I</m:t>
                </m:r>
              </m:e>
              <m:sub>
                <m:r>
                  <w:rPr>
                    <w:rFonts w:ascii="Cambria Math" w:hAnsi="Cambria Math" w:cs="Times New Roman"/>
                    <w:sz w:val="26"/>
                    <w:szCs w:val="26"/>
                  </w:rPr>
                  <m:t>0</m:t>
                </m:r>
              </m:sub>
            </m:sSub>
          </m:num>
          <m:den>
            <m:r>
              <w:rPr>
                <w:rFonts w:ascii="Cambria Math" w:hAnsi="Cambria Math" w:cs="Times New Roman"/>
                <w:sz w:val="26"/>
                <w:szCs w:val="26"/>
              </w:rPr>
              <m:t>2</m:t>
            </m:r>
          </m:den>
        </m:f>
        <m:func>
          <m:funcPr>
            <m:ctrlPr>
              <w:rPr>
                <w:rFonts w:ascii="Cambria Math" w:hAnsi="Cambria Math" w:cs="Times New Roman"/>
                <w:i/>
                <w:sz w:val="26"/>
                <w:szCs w:val="26"/>
              </w:rPr>
            </m:ctrlPr>
          </m:funcPr>
          <m:fName>
            <m:r>
              <m:rPr>
                <m:sty m:val="p"/>
              </m:rPr>
              <w:rPr>
                <w:rFonts w:ascii="Cambria Math" w:hAnsi="Cambria Math" w:cs="Times New Roman"/>
                <w:sz w:val="26"/>
                <w:szCs w:val="26"/>
              </w:rPr>
              <m:t>cos</m:t>
            </m:r>
          </m:fName>
          <m:e>
            <m:r>
              <w:rPr>
                <w:rFonts w:ascii="Cambria Math" w:hAnsi="Cambria Math" w:cs="Times New Roman"/>
                <w:sz w:val="26"/>
                <w:szCs w:val="26"/>
              </w:rPr>
              <m:t>φ</m:t>
            </m:r>
          </m:e>
        </m:func>
      </m:oMath>
      <w:r w:rsidRPr="00C917D3">
        <w:rPr>
          <w:rFonts w:cs="Times New Roman"/>
          <w:sz w:val="26"/>
          <w:szCs w:val="26"/>
        </w:rPr>
        <w:t>.</w:t>
      </w:r>
      <w:r w:rsidRPr="00C917D3">
        <w:rPr>
          <w:rFonts w:cs="Times New Roman"/>
          <w:sz w:val="26"/>
          <w:szCs w:val="26"/>
        </w:rPr>
        <w:tab/>
      </w:r>
      <w:r w:rsidRPr="00C917D3">
        <w:rPr>
          <w:rFonts w:cs="Times New Roman"/>
          <w:b/>
          <w:bCs/>
          <w:color w:val="0066FF"/>
          <w:sz w:val="26"/>
          <w:szCs w:val="26"/>
        </w:rPr>
        <w:t>C.</w:t>
      </w:r>
      <w:r w:rsidRPr="00C917D3">
        <w:rPr>
          <w:rFonts w:cs="Times New Roman"/>
          <w:b/>
          <w:bCs/>
          <w:sz w:val="26"/>
          <w:szCs w:val="26"/>
        </w:rPr>
        <w:t xml:space="preserve"> </w:t>
      </w:r>
      <m:oMath>
        <m:f>
          <m:fPr>
            <m:ctrlPr>
              <w:rPr>
                <w:rFonts w:ascii="Cambria Math" w:hAnsi="Cambria Math" w:cs="Times New Roman"/>
                <w:i/>
                <w:sz w:val="26"/>
                <w:szCs w:val="26"/>
              </w:rPr>
            </m:ctrlPr>
          </m:fPr>
          <m:num>
            <m:r>
              <w:rPr>
                <w:rFonts w:ascii="Cambria Math" w:hAnsi="Cambria Math" w:cs="Times New Roman"/>
                <w:sz w:val="26"/>
                <w:szCs w:val="26"/>
              </w:rPr>
              <m:t>UI</m:t>
            </m:r>
          </m:num>
          <m:den>
            <m:r>
              <w:rPr>
                <w:rFonts w:ascii="Cambria Math" w:hAnsi="Cambria Math" w:cs="Times New Roman"/>
                <w:sz w:val="26"/>
                <w:szCs w:val="26"/>
              </w:rPr>
              <m:t>2</m:t>
            </m:r>
          </m:den>
        </m:f>
      </m:oMath>
      <w:r w:rsidRPr="00C917D3">
        <w:rPr>
          <w:rFonts w:cs="Times New Roman"/>
          <w:sz w:val="26"/>
          <w:szCs w:val="26"/>
        </w:rPr>
        <w:t>.</w:t>
      </w:r>
      <w:r w:rsidRPr="00C917D3">
        <w:rPr>
          <w:rFonts w:cs="Times New Roman"/>
          <w:sz w:val="26"/>
          <w:szCs w:val="26"/>
        </w:rPr>
        <w:tab/>
      </w:r>
      <w:r w:rsidRPr="00C917D3">
        <w:rPr>
          <w:rFonts w:cs="Times New Roman"/>
          <w:b/>
          <w:bCs/>
          <w:color w:val="0066FF"/>
          <w:sz w:val="26"/>
          <w:szCs w:val="26"/>
        </w:rPr>
        <w:t>D.</w:t>
      </w:r>
      <w:r w:rsidRPr="00C917D3">
        <w:rPr>
          <w:rFonts w:cs="Times New Roman"/>
          <w:sz w:val="26"/>
          <w:szCs w:val="26"/>
        </w:rPr>
        <w:t xml:space="preserve"> </w:t>
      </w:r>
      <m:oMath>
        <m:f>
          <m:fPr>
            <m:ctrlPr>
              <w:rPr>
                <w:rFonts w:ascii="Cambria Math" w:hAnsi="Cambria Math" w:cs="Times New Roman"/>
                <w:i/>
                <w:sz w:val="26"/>
                <w:szCs w:val="26"/>
              </w:rPr>
            </m:ctrlPr>
          </m:fPr>
          <m:num>
            <m:r>
              <w:rPr>
                <w:rFonts w:ascii="Cambria Math" w:hAnsi="Cambria Math" w:cs="Times New Roman"/>
                <w:sz w:val="26"/>
                <w:szCs w:val="26"/>
              </w:rPr>
              <m:t>UI</m:t>
            </m:r>
          </m:num>
          <m:den>
            <m:r>
              <w:rPr>
                <w:rFonts w:ascii="Cambria Math" w:hAnsi="Cambria Math" w:cs="Times New Roman"/>
                <w:sz w:val="26"/>
                <w:szCs w:val="26"/>
              </w:rPr>
              <m:t>2</m:t>
            </m:r>
          </m:den>
        </m:f>
        <m:func>
          <m:funcPr>
            <m:ctrlPr>
              <w:rPr>
                <w:rFonts w:ascii="Cambria Math" w:hAnsi="Cambria Math" w:cs="Times New Roman"/>
                <w:i/>
                <w:sz w:val="26"/>
                <w:szCs w:val="26"/>
              </w:rPr>
            </m:ctrlPr>
          </m:funcPr>
          <m:fName>
            <m:r>
              <m:rPr>
                <m:sty m:val="p"/>
              </m:rPr>
              <w:rPr>
                <w:rFonts w:ascii="Cambria Math" w:hAnsi="Cambria Math" w:cs="Times New Roman"/>
                <w:sz w:val="26"/>
                <w:szCs w:val="26"/>
              </w:rPr>
              <m:t>cos</m:t>
            </m:r>
          </m:fName>
          <m:e>
            <m:r>
              <w:rPr>
                <w:rFonts w:ascii="Cambria Math" w:hAnsi="Cambria Math" w:cs="Times New Roman"/>
                <w:sz w:val="26"/>
                <w:szCs w:val="26"/>
              </w:rPr>
              <m:t>φ</m:t>
            </m:r>
          </m:e>
        </m:func>
      </m:oMath>
      <w:r w:rsidRPr="00C917D3">
        <w:rPr>
          <w:rFonts w:cs="Times New Roman"/>
          <w:sz w:val="26"/>
          <w:szCs w:val="26"/>
        </w:rPr>
        <w:t>.</w:t>
      </w:r>
    </w:p>
    <w:p w14:paraId="3A78F4B9"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lang w:val="vi-VN"/>
        </w:rPr>
      </w:pPr>
      <w:r w:rsidRPr="00C917D3">
        <w:rPr>
          <w:rFonts w:cs="Times New Roman"/>
          <w:b/>
          <w:color w:val="FF0000"/>
          <w:sz w:val="26"/>
          <w:szCs w:val="26"/>
          <w:lang w:val="vi-VN"/>
        </w:rPr>
        <w:t>Câu 2:</w:t>
      </w:r>
      <w:r w:rsidRPr="00C917D3">
        <w:rPr>
          <w:rFonts w:cs="Times New Roman"/>
          <w:sz w:val="26"/>
          <w:szCs w:val="26"/>
          <w:lang w:val="vi-VN"/>
        </w:rPr>
        <w:t xml:space="preserve"> </w:t>
      </w:r>
      <w:r w:rsidRPr="00C917D3">
        <w:rPr>
          <w:rFonts w:cs="Times New Roman"/>
          <w:bCs/>
          <w:sz w:val="26"/>
          <w:szCs w:val="26"/>
          <w:lang w:val="vi-VN"/>
        </w:rPr>
        <w:t>Một chất điểm dao động điều hòa sẽ có tốc độ cực đại khi</w:t>
      </w:r>
    </w:p>
    <w:p w14:paraId="4D5127AF"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lang w:val="vi-VN"/>
        </w:rPr>
      </w:pPr>
      <w:r w:rsidRPr="00C917D3">
        <w:rPr>
          <w:rFonts w:cs="Times New Roman"/>
          <w:bCs/>
          <w:sz w:val="26"/>
          <w:szCs w:val="26"/>
          <w:lang w:val="vi-VN"/>
        </w:rPr>
        <w:tab/>
      </w:r>
      <w:r w:rsidRPr="00C917D3">
        <w:rPr>
          <w:rFonts w:cs="Times New Roman"/>
          <w:b/>
          <w:bCs/>
          <w:color w:val="0066FF"/>
          <w:sz w:val="26"/>
          <w:szCs w:val="26"/>
          <w:lang w:val="vi-VN"/>
        </w:rPr>
        <w:t>A.</w:t>
      </w:r>
      <w:r w:rsidRPr="00C917D3">
        <w:rPr>
          <w:rFonts w:cs="Times New Roman"/>
          <w:bCs/>
          <w:sz w:val="26"/>
          <w:szCs w:val="26"/>
          <w:lang w:val="vi-VN"/>
        </w:rPr>
        <w:t xml:space="preserve"> </w:t>
      </w:r>
      <w:r w:rsidRPr="00C917D3">
        <w:rPr>
          <w:rFonts w:cs="Times New Roman"/>
          <w:sz w:val="26"/>
          <w:szCs w:val="26"/>
          <w:lang w:val="vi-VN"/>
        </w:rPr>
        <w:t>lực kéo về tác dụng lên vật cực đại</w:t>
      </w:r>
      <w:r w:rsidRPr="00C917D3">
        <w:rPr>
          <w:rFonts w:cs="Times New Roman"/>
          <w:bCs/>
          <w:sz w:val="26"/>
          <w:szCs w:val="26"/>
          <w:lang w:val="vi-VN"/>
        </w:rPr>
        <w:t>.</w:t>
      </w:r>
      <w:r w:rsidRPr="00C917D3">
        <w:rPr>
          <w:rFonts w:cs="Times New Roman"/>
          <w:bCs/>
          <w:sz w:val="26"/>
          <w:szCs w:val="26"/>
          <w:lang w:val="vi-VN"/>
        </w:rPr>
        <w:tab/>
      </w:r>
      <w:r w:rsidRPr="00C917D3">
        <w:rPr>
          <w:rFonts w:cs="Times New Roman"/>
          <w:b/>
          <w:bCs/>
          <w:color w:val="0066FF"/>
          <w:sz w:val="26"/>
          <w:szCs w:val="26"/>
          <w:lang w:val="vi-VN"/>
        </w:rPr>
        <w:t>B.</w:t>
      </w:r>
      <w:r w:rsidRPr="00C917D3">
        <w:rPr>
          <w:rFonts w:cs="Times New Roman"/>
          <w:bCs/>
          <w:sz w:val="26"/>
          <w:szCs w:val="26"/>
          <w:lang w:val="vi-VN"/>
        </w:rPr>
        <w:t xml:space="preserve"> </w:t>
      </w:r>
      <w:r w:rsidRPr="00C917D3">
        <w:rPr>
          <w:rFonts w:cs="Times New Roman"/>
          <w:sz w:val="26"/>
          <w:szCs w:val="26"/>
          <w:lang w:val="vi-VN"/>
        </w:rPr>
        <w:t>lực kéo về tác dụng lên vật cực tiểu</w:t>
      </w:r>
      <w:r w:rsidRPr="00C917D3">
        <w:rPr>
          <w:rFonts w:cs="Times New Roman"/>
          <w:bCs/>
          <w:sz w:val="26"/>
          <w:szCs w:val="26"/>
          <w:lang w:val="vi-VN"/>
        </w:rPr>
        <w:t>.</w:t>
      </w:r>
    </w:p>
    <w:p w14:paraId="3D6C538B"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lang w:val="vi-VN"/>
        </w:rPr>
      </w:pPr>
      <w:r w:rsidRPr="00C917D3">
        <w:rPr>
          <w:rFonts w:cs="Times New Roman"/>
          <w:bCs/>
          <w:sz w:val="26"/>
          <w:szCs w:val="26"/>
          <w:lang w:val="vi-VN"/>
        </w:rPr>
        <w:tab/>
      </w:r>
      <w:r w:rsidRPr="00C917D3">
        <w:rPr>
          <w:rFonts w:cs="Times New Roman"/>
          <w:b/>
          <w:bCs/>
          <w:color w:val="0066FF"/>
          <w:sz w:val="26"/>
          <w:szCs w:val="26"/>
          <w:lang w:val="vi-VN"/>
        </w:rPr>
        <w:t>C.</w:t>
      </w:r>
      <w:r w:rsidRPr="00C917D3">
        <w:rPr>
          <w:rFonts w:cs="Times New Roman"/>
          <w:bCs/>
          <w:sz w:val="26"/>
          <w:szCs w:val="26"/>
          <w:lang w:val="vi-VN"/>
        </w:rPr>
        <w:t xml:space="preserve"> </w:t>
      </w:r>
      <w:r w:rsidRPr="00C917D3">
        <w:rPr>
          <w:rFonts w:cs="Times New Roman"/>
          <w:sz w:val="26"/>
          <w:szCs w:val="26"/>
          <w:lang w:val="vi-VN"/>
        </w:rPr>
        <w:t>vật đi qua vị trí biên</w:t>
      </w:r>
      <w:r w:rsidRPr="00C917D3">
        <w:rPr>
          <w:rFonts w:cs="Times New Roman"/>
          <w:bCs/>
          <w:sz w:val="26"/>
          <w:szCs w:val="26"/>
          <w:lang w:val="vi-VN"/>
        </w:rPr>
        <w:t>.</w:t>
      </w:r>
      <w:r w:rsidRPr="00C917D3">
        <w:rPr>
          <w:rFonts w:cs="Times New Roman"/>
          <w:bCs/>
          <w:sz w:val="26"/>
          <w:szCs w:val="26"/>
          <w:lang w:val="vi-VN"/>
        </w:rPr>
        <w:tab/>
      </w:r>
      <w:r w:rsidRPr="00C917D3">
        <w:rPr>
          <w:rFonts w:cs="Times New Roman"/>
          <w:bCs/>
          <w:sz w:val="26"/>
          <w:szCs w:val="26"/>
          <w:lang w:val="vi-VN"/>
        </w:rPr>
        <w:tab/>
      </w:r>
      <w:r w:rsidRPr="00C917D3">
        <w:rPr>
          <w:rFonts w:cs="Times New Roman"/>
          <w:b/>
          <w:bCs/>
          <w:color w:val="0066FF"/>
          <w:sz w:val="26"/>
          <w:szCs w:val="26"/>
          <w:lang w:val="vi-VN"/>
        </w:rPr>
        <w:t>D.</w:t>
      </w:r>
      <w:r w:rsidRPr="00C917D3">
        <w:rPr>
          <w:rFonts w:cs="Times New Roman"/>
          <w:bCs/>
          <w:sz w:val="26"/>
          <w:szCs w:val="26"/>
          <w:lang w:val="vi-VN"/>
        </w:rPr>
        <w:t xml:space="preserve"> </w:t>
      </w:r>
      <w:r w:rsidRPr="00C917D3">
        <w:rPr>
          <w:rFonts w:cs="Times New Roman"/>
          <w:sz w:val="26"/>
          <w:szCs w:val="26"/>
          <w:lang w:val="vi-VN"/>
        </w:rPr>
        <w:t>vật đi qua vị trí cân bằng</w:t>
      </w:r>
      <w:r w:rsidRPr="00C917D3">
        <w:rPr>
          <w:rFonts w:cs="Times New Roman"/>
          <w:bCs/>
          <w:sz w:val="26"/>
          <w:szCs w:val="26"/>
          <w:lang w:val="vi-VN"/>
        </w:rPr>
        <w:t>.</w:t>
      </w:r>
    </w:p>
    <w:p w14:paraId="7FCDD5B5"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lang w:val="vi-VN"/>
        </w:rPr>
      </w:pPr>
      <w:r w:rsidRPr="00C917D3">
        <w:rPr>
          <w:rFonts w:cs="Times New Roman"/>
          <w:b/>
          <w:color w:val="FF0000"/>
          <w:sz w:val="26"/>
          <w:szCs w:val="26"/>
          <w:lang w:val="vi-VN"/>
        </w:rPr>
        <w:t xml:space="preserve">Câu </w:t>
      </w:r>
      <w:r w:rsidRPr="00C917D3">
        <w:rPr>
          <w:rFonts w:cs="Times New Roman"/>
          <w:b/>
          <w:color w:val="FF0000"/>
          <w:sz w:val="26"/>
          <w:szCs w:val="26"/>
        </w:rPr>
        <w:t>3</w:t>
      </w:r>
      <w:r w:rsidRPr="00C917D3">
        <w:rPr>
          <w:rFonts w:cs="Times New Roman"/>
          <w:b/>
          <w:color w:val="FF0000"/>
          <w:sz w:val="26"/>
          <w:szCs w:val="26"/>
          <w:lang w:val="vi-VN"/>
        </w:rPr>
        <w:t>:</w:t>
      </w:r>
      <w:r w:rsidRPr="00C917D3">
        <w:rPr>
          <w:rFonts w:cs="Times New Roman"/>
          <w:sz w:val="26"/>
          <w:szCs w:val="26"/>
          <w:lang w:val="vi-VN"/>
        </w:rPr>
        <w:t xml:space="preserve"> </w:t>
      </w:r>
      <w:r w:rsidRPr="00C917D3">
        <w:rPr>
          <w:rFonts w:cs="Times New Roman"/>
          <w:bCs/>
          <w:sz w:val="26"/>
          <w:szCs w:val="26"/>
          <w:lang w:val="vi-VN"/>
        </w:rPr>
        <w:t xml:space="preserve">Sóng dừng hình thành trên một sợi dây đàn hồi hai đầu cố định, chiều dài </w:t>
      </w:r>
      <m:oMath>
        <m:r>
          <w:rPr>
            <w:rFonts w:ascii="Cambria Math" w:hAnsi="Cambria Math" w:cs="Times New Roman"/>
            <w:sz w:val="26"/>
            <w:szCs w:val="26"/>
            <w:lang w:val="vi-VN"/>
          </w:rPr>
          <m:t>l</m:t>
        </m:r>
      </m:oMath>
      <w:r w:rsidRPr="00C917D3">
        <w:rPr>
          <w:rFonts w:cs="Times New Roman"/>
          <w:bCs/>
          <w:sz w:val="26"/>
          <w:szCs w:val="26"/>
          <w:lang w:val="vi-VN"/>
        </w:rPr>
        <w:t xml:space="preserve"> với một bó sóng. Bước sóng của sóng trên trên dây là</w:t>
      </w:r>
    </w:p>
    <w:p w14:paraId="168C7545"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lang w:val="vi-VN"/>
        </w:rPr>
      </w:pPr>
      <w:r w:rsidRPr="00C917D3">
        <w:rPr>
          <w:rFonts w:cs="Times New Roman"/>
          <w:b/>
          <w:bCs/>
          <w:sz w:val="26"/>
          <w:szCs w:val="26"/>
          <w:lang w:val="vi-VN"/>
        </w:rPr>
        <w:tab/>
      </w:r>
      <w:r w:rsidRPr="00C917D3">
        <w:rPr>
          <w:rFonts w:cs="Times New Roman"/>
          <w:b/>
          <w:bCs/>
          <w:color w:val="0066FF"/>
          <w:sz w:val="26"/>
          <w:szCs w:val="26"/>
          <w:lang w:val="vi-VN"/>
        </w:rPr>
        <w:t>A</w:t>
      </w:r>
      <w:r w:rsidRPr="00C917D3">
        <w:rPr>
          <w:rFonts w:cs="Times New Roman"/>
          <w:b/>
          <w:color w:val="0066FF"/>
          <w:sz w:val="26"/>
          <w:szCs w:val="26"/>
          <w:lang w:val="vi-VN"/>
        </w:rPr>
        <w:t>.</w:t>
      </w:r>
      <w:r w:rsidRPr="00C917D3">
        <w:rPr>
          <w:rFonts w:cs="Times New Roman"/>
          <w:b/>
          <w:sz w:val="26"/>
          <w:szCs w:val="26"/>
          <w:lang w:val="vi-VN"/>
        </w:rPr>
        <w:t xml:space="preserve"> </w:t>
      </w:r>
      <m:oMath>
        <m:r>
          <w:rPr>
            <w:rFonts w:ascii="Cambria Math" w:hAnsi="Cambria Math" w:cs="Times New Roman"/>
            <w:sz w:val="26"/>
            <w:szCs w:val="26"/>
          </w:rPr>
          <m:t>λ=3l</m:t>
        </m:r>
      </m:oMath>
      <w:r w:rsidRPr="00C917D3">
        <w:rPr>
          <w:rFonts w:cs="Times New Roman"/>
          <w:bCs/>
          <w:sz w:val="26"/>
          <w:szCs w:val="26"/>
          <w:lang w:val="vi-VN"/>
        </w:rPr>
        <w:t>.</w:t>
      </w:r>
      <w:r w:rsidRPr="00C917D3">
        <w:rPr>
          <w:rFonts w:cs="Times New Roman"/>
          <w:bCs/>
          <w:sz w:val="26"/>
          <w:szCs w:val="26"/>
          <w:lang w:val="vi-VN"/>
        </w:rPr>
        <w:tab/>
      </w:r>
      <w:r w:rsidRPr="00C917D3">
        <w:rPr>
          <w:rFonts w:cs="Times New Roman"/>
          <w:b/>
          <w:bCs/>
          <w:color w:val="0066FF"/>
          <w:sz w:val="26"/>
          <w:szCs w:val="26"/>
          <w:lang w:val="vi-VN"/>
        </w:rPr>
        <w:t>B</w:t>
      </w:r>
      <w:r w:rsidRPr="00C917D3">
        <w:rPr>
          <w:rFonts w:cs="Times New Roman"/>
          <w:b/>
          <w:color w:val="0066FF"/>
          <w:sz w:val="26"/>
          <w:szCs w:val="26"/>
          <w:lang w:val="vi-VN"/>
        </w:rPr>
        <w:t>.</w:t>
      </w:r>
      <w:r w:rsidRPr="00C917D3">
        <w:rPr>
          <w:rFonts w:cs="Times New Roman"/>
          <w:b/>
          <w:sz w:val="26"/>
          <w:szCs w:val="26"/>
          <w:lang w:val="vi-VN"/>
        </w:rPr>
        <w:t xml:space="preserve"> </w:t>
      </w:r>
      <m:oMath>
        <m:r>
          <w:rPr>
            <w:rFonts w:ascii="Cambria Math" w:hAnsi="Cambria Math" w:cs="Times New Roman"/>
            <w:sz w:val="26"/>
            <w:szCs w:val="26"/>
          </w:rPr>
          <m:t>λ=2l</m:t>
        </m:r>
      </m:oMath>
      <w:r w:rsidRPr="00C917D3">
        <w:rPr>
          <w:rFonts w:cs="Times New Roman"/>
          <w:bCs/>
          <w:sz w:val="26"/>
          <w:szCs w:val="26"/>
          <w:lang w:val="vi-VN"/>
        </w:rPr>
        <w:t>.</w:t>
      </w:r>
      <w:r w:rsidRPr="00C917D3">
        <w:rPr>
          <w:rFonts w:cs="Times New Roman"/>
          <w:bCs/>
          <w:sz w:val="26"/>
          <w:szCs w:val="26"/>
          <w:lang w:val="vi-VN"/>
        </w:rPr>
        <w:tab/>
      </w:r>
      <w:r w:rsidRPr="00C917D3">
        <w:rPr>
          <w:rFonts w:cs="Times New Roman"/>
          <w:b/>
          <w:bCs/>
          <w:color w:val="0066FF"/>
          <w:sz w:val="26"/>
          <w:szCs w:val="26"/>
          <w:lang w:val="vi-VN"/>
        </w:rPr>
        <w:t>C</w:t>
      </w:r>
      <w:r w:rsidRPr="00C917D3">
        <w:rPr>
          <w:rFonts w:cs="Times New Roman"/>
          <w:b/>
          <w:color w:val="0066FF"/>
          <w:sz w:val="26"/>
          <w:szCs w:val="26"/>
          <w:lang w:val="vi-VN"/>
        </w:rPr>
        <w:t>.</w:t>
      </w:r>
      <w:r w:rsidRPr="00C917D3">
        <w:rPr>
          <w:rFonts w:cs="Times New Roman"/>
          <w:bCs/>
          <w:sz w:val="26"/>
          <w:szCs w:val="26"/>
          <w:lang w:val="vi-VN"/>
        </w:rPr>
        <w:t xml:space="preserve"> </w:t>
      </w:r>
      <m:oMath>
        <m:r>
          <w:rPr>
            <w:rFonts w:ascii="Cambria Math" w:hAnsi="Cambria Math" w:cs="Times New Roman"/>
            <w:sz w:val="26"/>
            <w:szCs w:val="26"/>
          </w:rPr>
          <m:t>λ=</m:t>
        </m:r>
        <m:f>
          <m:fPr>
            <m:ctrlPr>
              <w:rPr>
                <w:rFonts w:ascii="Cambria Math" w:hAnsi="Cambria Math" w:cs="Times New Roman"/>
                <w:i/>
                <w:sz w:val="26"/>
                <w:szCs w:val="26"/>
              </w:rPr>
            </m:ctrlPr>
          </m:fPr>
          <m:num>
            <m:r>
              <w:rPr>
                <w:rFonts w:ascii="Cambria Math" w:hAnsi="Cambria Math" w:cs="Times New Roman"/>
                <w:sz w:val="26"/>
                <w:szCs w:val="26"/>
              </w:rPr>
              <m:t>l</m:t>
            </m:r>
          </m:num>
          <m:den>
            <m:r>
              <w:rPr>
                <w:rFonts w:ascii="Cambria Math" w:hAnsi="Cambria Math" w:cs="Times New Roman"/>
                <w:sz w:val="26"/>
                <w:szCs w:val="26"/>
              </w:rPr>
              <m:t>2</m:t>
            </m:r>
          </m:den>
        </m:f>
      </m:oMath>
      <w:r w:rsidRPr="00C917D3">
        <w:rPr>
          <w:rFonts w:cs="Times New Roman"/>
          <w:bCs/>
          <w:sz w:val="26"/>
          <w:szCs w:val="26"/>
          <w:lang w:val="vi-VN"/>
        </w:rPr>
        <w:t>.</w:t>
      </w:r>
      <w:r w:rsidRPr="00C917D3">
        <w:rPr>
          <w:rFonts w:cs="Times New Roman"/>
          <w:bCs/>
          <w:sz w:val="26"/>
          <w:szCs w:val="26"/>
          <w:lang w:val="vi-VN"/>
        </w:rPr>
        <w:tab/>
      </w:r>
      <w:r w:rsidRPr="00C917D3">
        <w:rPr>
          <w:rFonts w:cs="Times New Roman"/>
          <w:b/>
          <w:bCs/>
          <w:color w:val="0066FF"/>
          <w:sz w:val="26"/>
          <w:szCs w:val="26"/>
          <w:lang w:val="vi-VN"/>
        </w:rPr>
        <w:t>D.</w:t>
      </w:r>
      <w:r w:rsidRPr="00C917D3">
        <w:rPr>
          <w:rFonts w:cs="Times New Roman"/>
          <w:b/>
          <w:bCs/>
          <w:sz w:val="26"/>
          <w:szCs w:val="26"/>
          <w:lang w:val="vi-VN"/>
        </w:rPr>
        <w:t xml:space="preserve"> </w:t>
      </w:r>
      <m:oMath>
        <m:r>
          <w:rPr>
            <w:rFonts w:ascii="Cambria Math" w:hAnsi="Cambria Math" w:cs="Times New Roman"/>
            <w:sz w:val="26"/>
            <w:szCs w:val="26"/>
          </w:rPr>
          <m:t>λ=</m:t>
        </m:r>
        <m:f>
          <m:fPr>
            <m:ctrlPr>
              <w:rPr>
                <w:rFonts w:ascii="Cambria Math" w:hAnsi="Cambria Math" w:cs="Times New Roman"/>
                <w:i/>
                <w:sz w:val="26"/>
                <w:szCs w:val="26"/>
              </w:rPr>
            </m:ctrlPr>
          </m:fPr>
          <m:num>
            <m:r>
              <w:rPr>
                <w:rFonts w:ascii="Cambria Math" w:hAnsi="Cambria Math" w:cs="Times New Roman"/>
                <w:sz w:val="26"/>
                <w:szCs w:val="26"/>
              </w:rPr>
              <m:t>3l</m:t>
            </m:r>
          </m:num>
          <m:den>
            <m:r>
              <w:rPr>
                <w:rFonts w:ascii="Cambria Math" w:hAnsi="Cambria Math" w:cs="Times New Roman"/>
                <w:sz w:val="26"/>
                <w:szCs w:val="26"/>
              </w:rPr>
              <m:t>2</m:t>
            </m:r>
          </m:den>
        </m:f>
      </m:oMath>
      <w:r w:rsidRPr="00C917D3">
        <w:rPr>
          <w:rFonts w:cs="Times New Roman"/>
          <w:bCs/>
          <w:sz w:val="26"/>
          <w:szCs w:val="26"/>
          <w:lang w:val="vi-VN"/>
        </w:rPr>
        <w:t>.</w:t>
      </w:r>
    </w:p>
    <w:p w14:paraId="257B9CED"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sz w:val="26"/>
          <w:szCs w:val="26"/>
          <w:lang w:val="vi-VN"/>
        </w:rPr>
      </w:pPr>
      <w:r w:rsidRPr="00C917D3">
        <w:rPr>
          <w:rFonts w:cs="Times New Roman"/>
          <w:b/>
          <w:color w:val="FF0000"/>
          <w:sz w:val="26"/>
          <w:szCs w:val="26"/>
          <w:lang w:val="vi-VN"/>
        </w:rPr>
        <w:lastRenderedPageBreak/>
        <w:t xml:space="preserve">Câu </w:t>
      </w:r>
      <w:r w:rsidRPr="00C917D3">
        <w:rPr>
          <w:rFonts w:cs="Times New Roman"/>
          <w:b/>
          <w:color w:val="FF0000"/>
          <w:sz w:val="26"/>
          <w:szCs w:val="26"/>
        </w:rPr>
        <w:t>4</w:t>
      </w:r>
      <w:r w:rsidRPr="00C917D3">
        <w:rPr>
          <w:rFonts w:cs="Times New Roman"/>
          <w:b/>
          <w:color w:val="FF0000"/>
          <w:sz w:val="26"/>
          <w:szCs w:val="26"/>
          <w:lang w:val="vi-VN"/>
        </w:rPr>
        <w:t>:</w:t>
      </w:r>
      <w:r w:rsidRPr="00C917D3">
        <w:rPr>
          <w:rFonts w:cs="Times New Roman"/>
          <w:sz w:val="26"/>
          <w:szCs w:val="26"/>
          <w:lang w:val="vi-VN"/>
        </w:rPr>
        <w:t xml:space="preserve"> Đặt vào hai đầu một đoạn mạch điện xoay chiều </w:t>
      </w:r>
      <m:oMath>
        <m:r>
          <w:rPr>
            <w:rFonts w:ascii="Cambria Math" w:hAnsi="Cambria Math" w:cs="Times New Roman"/>
            <w:sz w:val="26"/>
            <w:szCs w:val="26"/>
          </w:rPr>
          <m:t>RLC</m:t>
        </m:r>
      </m:oMath>
      <w:r w:rsidRPr="00C917D3">
        <w:rPr>
          <w:rFonts w:cs="Times New Roman"/>
          <w:sz w:val="26"/>
          <w:szCs w:val="26"/>
          <w:lang w:val="vi-VN"/>
        </w:rPr>
        <w:t xml:space="preserve"> không phân </w:t>
      </w:r>
      <w:r w:rsidRPr="00C917D3">
        <w:rPr>
          <w:rFonts w:cs="Times New Roman"/>
          <w:sz w:val="26"/>
          <w:szCs w:val="26"/>
        </w:rPr>
        <w:t xml:space="preserve">nhánh </w:t>
      </w:r>
      <w:r w:rsidRPr="00C917D3">
        <w:rPr>
          <w:rFonts w:cs="Times New Roman"/>
          <w:sz w:val="26"/>
          <w:szCs w:val="26"/>
          <w:lang w:val="vi-VN"/>
        </w:rPr>
        <w:t xml:space="preserve">một điện áp </w:t>
      </w:r>
      <m:oMath>
        <m:r>
          <w:rPr>
            <w:rFonts w:ascii="Cambria Math" w:hAnsi="Cambria Math" w:cs="Times New Roman"/>
            <w:sz w:val="26"/>
            <w:szCs w:val="26"/>
          </w:rPr>
          <m:t>u=</m:t>
        </m:r>
        <m:sSub>
          <m:sSubPr>
            <m:ctrlPr>
              <w:rPr>
                <w:rFonts w:ascii="Cambria Math" w:hAnsi="Cambria Math" w:cs="Times New Roman"/>
                <w:i/>
                <w:sz w:val="26"/>
                <w:szCs w:val="26"/>
              </w:rPr>
            </m:ctrlPr>
          </m:sSubPr>
          <m:e>
            <m:r>
              <w:rPr>
                <w:rFonts w:ascii="Cambria Math" w:hAnsi="Cambria Math" w:cs="Times New Roman"/>
                <w:sz w:val="26"/>
                <w:szCs w:val="26"/>
              </w:rPr>
              <m:t>U</m:t>
            </m:r>
          </m:e>
          <m:sub>
            <m:r>
              <w:rPr>
                <w:rFonts w:ascii="Cambria Math" w:hAnsi="Cambria Math" w:cs="Times New Roman"/>
                <w:sz w:val="26"/>
                <w:szCs w:val="26"/>
              </w:rPr>
              <m:t>0</m:t>
            </m:r>
          </m:sub>
        </m:sSub>
        <m:func>
          <m:funcPr>
            <m:ctrlPr>
              <w:rPr>
                <w:rFonts w:ascii="Cambria Math" w:hAnsi="Cambria Math" w:cs="Times New Roman"/>
                <w:i/>
                <w:sz w:val="26"/>
                <w:szCs w:val="26"/>
              </w:rPr>
            </m:ctrlPr>
          </m:funcPr>
          <m:fName>
            <m:r>
              <m:rPr>
                <m:sty m:val="p"/>
              </m:rPr>
              <w:rPr>
                <w:rFonts w:ascii="Cambria Math" w:hAnsi="Cambria Math" w:cs="Times New Roman"/>
                <w:sz w:val="26"/>
                <w:szCs w:val="26"/>
              </w:rPr>
              <m:t>cos</m:t>
            </m:r>
          </m:fName>
          <m:e>
            <m:d>
              <m:dPr>
                <m:ctrlPr>
                  <w:rPr>
                    <w:rFonts w:ascii="Cambria Math" w:hAnsi="Cambria Math" w:cs="Times New Roman"/>
                    <w:i/>
                    <w:sz w:val="26"/>
                    <w:szCs w:val="26"/>
                  </w:rPr>
                </m:ctrlPr>
              </m:dPr>
              <m:e>
                <m:r>
                  <w:rPr>
                    <w:rFonts w:ascii="Cambria Math" w:hAnsi="Cambria Math" w:cs="Times New Roman"/>
                    <w:sz w:val="26"/>
                    <w:szCs w:val="26"/>
                  </w:rPr>
                  <m:t>ωt</m:t>
                </m:r>
              </m:e>
            </m:d>
          </m:e>
        </m:func>
      </m:oMath>
      <w:r w:rsidRPr="00C917D3">
        <w:rPr>
          <w:rFonts w:cs="Times New Roman"/>
          <w:sz w:val="26"/>
          <w:szCs w:val="26"/>
          <w:lang w:val="vi-VN"/>
        </w:rPr>
        <w:t xml:space="preserve"> (</w:t>
      </w:r>
      <m:oMath>
        <m:sSub>
          <m:sSubPr>
            <m:ctrlPr>
              <w:rPr>
                <w:rFonts w:ascii="Cambria Math" w:hAnsi="Cambria Math" w:cs="Times New Roman"/>
                <w:i/>
                <w:sz w:val="26"/>
                <w:szCs w:val="26"/>
              </w:rPr>
            </m:ctrlPr>
          </m:sSubPr>
          <m:e>
            <m:r>
              <w:rPr>
                <w:rFonts w:ascii="Cambria Math" w:hAnsi="Cambria Math" w:cs="Times New Roman"/>
                <w:sz w:val="26"/>
                <w:szCs w:val="26"/>
              </w:rPr>
              <m:t>U</m:t>
            </m:r>
          </m:e>
          <m:sub>
            <m:r>
              <w:rPr>
                <w:rFonts w:ascii="Cambria Math" w:hAnsi="Cambria Math" w:cs="Times New Roman"/>
                <w:sz w:val="26"/>
                <w:szCs w:val="26"/>
              </w:rPr>
              <m:t>0</m:t>
            </m:r>
          </m:sub>
        </m:sSub>
      </m:oMath>
      <w:r w:rsidRPr="00C917D3">
        <w:rPr>
          <w:rFonts w:cs="Times New Roman"/>
          <w:sz w:val="26"/>
          <w:szCs w:val="26"/>
          <w:lang w:val="vi-VN"/>
        </w:rPr>
        <w:t xml:space="preserve"> không đổi và </w:t>
      </w:r>
      <m:oMath>
        <m:r>
          <w:rPr>
            <w:rFonts w:ascii="Cambria Math" w:hAnsi="Cambria Math" w:cs="Times New Roman"/>
            <w:sz w:val="26"/>
            <w:szCs w:val="26"/>
          </w:rPr>
          <m:t>ω</m:t>
        </m:r>
      </m:oMath>
      <w:r w:rsidRPr="00C917D3">
        <w:rPr>
          <w:rFonts w:cs="Times New Roman"/>
          <w:sz w:val="26"/>
          <w:szCs w:val="26"/>
          <w:lang w:val="vi-VN"/>
        </w:rPr>
        <w:t xml:space="preserve"> thay đổi được) . Giá trị của </w:t>
      </w:r>
      <m:oMath>
        <m:r>
          <w:rPr>
            <w:rFonts w:ascii="Cambria Math" w:hAnsi="Cambria Math" w:cs="Times New Roman"/>
            <w:sz w:val="26"/>
            <w:szCs w:val="26"/>
          </w:rPr>
          <m:t>ω</m:t>
        </m:r>
      </m:oMath>
      <w:r w:rsidRPr="00C917D3">
        <w:rPr>
          <w:rFonts w:cs="Times New Roman"/>
          <w:sz w:val="26"/>
          <w:szCs w:val="26"/>
          <w:lang w:val="vi-VN"/>
        </w:rPr>
        <w:t xml:space="preserve"> để cường độ dòng điện hiệu dụng trong mạch cực đại là</w:t>
      </w:r>
    </w:p>
    <w:p w14:paraId="1240072B"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iCs/>
          <w:sz w:val="26"/>
          <w:szCs w:val="26"/>
          <w:lang w:val="vi-VN"/>
        </w:rPr>
      </w:pPr>
      <w:r w:rsidRPr="00C917D3">
        <w:rPr>
          <w:rFonts w:cs="Times New Roman"/>
          <w:bCs/>
          <w:iCs/>
          <w:sz w:val="26"/>
          <w:szCs w:val="26"/>
          <w:lang w:val="vi-VN"/>
        </w:rPr>
        <w:tab/>
      </w:r>
      <w:r w:rsidRPr="00C917D3">
        <w:rPr>
          <w:rFonts w:cs="Times New Roman"/>
          <w:b/>
          <w:bCs/>
          <w:iCs/>
          <w:color w:val="0066FF"/>
          <w:sz w:val="26"/>
          <w:szCs w:val="26"/>
          <w:lang w:val="vi-VN"/>
        </w:rPr>
        <w:t>A.</w:t>
      </w:r>
      <w:r w:rsidRPr="00C917D3">
        <w:rPr>
          <w:rFonts w:cs="Times New Roman"/>
          <w:bCs/>
          <w:iCs/>
          <w:sz w:val="26"/>
          <w:szCs w:val="26"/>
          <w:lang w:val="vi-VN"/>
        </w:rPr>
        <w:t xml:space="preserve"> </w:t>
      </w:r>
      <m:oMath>
        <m:r>
          <w:rPr>
            <w:rFonts w:ascii="Cambria Math" w:hAnsi="Cambria Math" w:cs="Times New Roman"/>
            <w:sz w:val="26"/>
            <w:szCs w:val="26"/>
          </w:rPr>
          <m:t>ω=</m:t>
        </m:r>
        <m:f>
          <m:fPr>
            <m:ctrlPr>
              <w:rPr>
                <w:rFonts w:ascii="Cambria Math" w:hAnsi="Cambria Math" w:cs="Times New Roman"/>
                <w:i/>
                <w:sz w:val="26"/>
                <w:szCs w:val="26"/>
              </w:rPr>
            </m:ctrlPr>
          </m:fPr>
          <m:num>
            <m:r>
              <w:rPr>
                <w:rFonts w:ascii="Cambria Math" w:hAnsi="Cambria Math" w:cs="Times New Roman"/>
                <w:sz w:val="26"/>
                <w:szCs w:val="26"/>
              </w:rPr>
              <m:t>2</m:t>
            </m:r>
          </m:num>
          <m:den>
            <m:r>
              <w:rPr>
                <w:rFonts w:ascii="Cambria Math" w:hAnsi="Cambria Math" w:cs="Times New Roman"/>
                <w:sz w:val="26"/>
                <w:szCs w:val="26"/>
              </w:rPr>
              <m:t>LC</m:t>
            </m:r>
          </m:den>
        </m:f>
      </m:oMath>
      <w:r w:rsidRPr="00C917D3">
        <w:rPr>
          <w:rFonts w:cs="Times New Roman"/>
          <w:bCs/>
          <w:iCs/>
          <w:sz w:val="26"/>
          <w:szCs w:val="26"/>
          <w:lang w:val="vi-VN"/>
        </w:rPr>
        <w:t>.</w:t>
      </w:r>
      <w:r w:rsidRPr="00C917D3">
        <w:rPr>
          <w:rFonts w:cs="Times New Roman"/>
          <w:bCs/>
          <w:iCs/>
          <w:sz w:val="26"/>
          <w:szCs w:val="26"/>
          <w:lang w:val="vi-VN"/>
        </w:rPr>
        <w:tab/>
      </w:r>
      <w:r w:rsidRPr="00C917D3">
        <w:rPr>
          <w:rFonts w:cs="Times New Roman"/>
          <w:b/>
          <w:bCs/>
          <w:iCs/>
          <w:color w:val="0066FF"/>
          <w:sz w:val="26"/>
          <w:szCs w:val="26"/>
          <w:lang w:val="vi-VN"/>
        </w:rPr>
        <w:t>B.</w:t>
      </w:r>
      <w:r w:rsidRPr="00C917D3">
        <w:rPr>
          <w:rFonts w:cs="Times New Roman"/>
          <w:bCs/>
          <w:iCs/>
          <w:sz w:val="26"/>
          <w:szCs w:val="26"/>
          <w:lang w:val="vi-VN"/>
        </w:rPr>
        <w:t xml:space="preserve"> </w:t>
      </w:r>
      <m:oMath>
        <m:r>
          <w:rPr>
            <w:rFonts w:ascii="Cambria Math" w:hAnsi="Cambria Math" w:cs="Times New Roman"/>
            <w:sz w:val="26"/>
            <w:szCs w:val="26"/>
          </w:rPr>
          <m:t>ω=</m:t>
        </m:r>
        <m:f>
          <m:fPr>
            <m:ctrlPr>
              <w:rPr>
                <w:rFonts w:ascii="Cambria Math" w:hAnsi="Cambria Math" w:cs="Times New Roman"/>
                <w:i/>
                <w:sz w:val="26"/>
                <w:szCs w:val="26"/>
              </w:rPr>
            </m:ctrlPr>
          </m:fPr>
          <m:num>
            <m:r>
              <w:rPr>
                <w:rFonts w:ascii="Cambria Math" w:hAnsi="Cambria Math" w:cs="Times New Roman"/>
                <w:sz w:val="26"/>
                <w:szCs w:val="26"/>
              </w:rPr>
              <m:t>1</m:t>
            </m:r>
          </m:num>
          <m:den>
            <m:r>
              <w:rPr>
                <w:rFonts w:ascii="Cambria Math" w:hAnsi="Cambria Math" w:cs="Times New Roman"/>
                <w:sz w:val="26"/>
                <w:szCs w:val="26"/>
              </w:rPr>
              <m:t>LC</m:t>
            </m:r>
          </m:den>
        </m:f>
      </m:oMath>
      <w:r w:rsidRPr="00C917D3">
        <w:rPr>
          <w:rFonts w:cs="Times New Roman"/>
          <w:bCs/>
          <w:iCs/>
          <w:sz w:val="26"/>
          <w:szCs w:val="26"/>
          <w:lang w:val="vi-VN"/>
        </w:rPr>
        <w:t>.</w:t>
      </w:r>
      <w:r w:rsidRPr="00C917D3">
        <w:rPr>
          <w:rFonts w:cs="Times New Roman"/>
          <w:bCs/>
          <w:iCs/>
          <w:sz w:val="26"/>
          <w:szCs w:val="26"/>
          <w:lang w:val="vi-VN"/>
        </w:rPr>
        <w:tab/>
      </w:r>
      <w:r w:rsidRPr="00C917D3">
        <w:rPr>
          <w:rFonts w:cs="Times New Roman"/>
          <w:b/>
          <w:bCs/>
          <w:iCs/>
          <w:color w:val="0066FF"/>
          <w:sz w:val="26"/>
          <w:szCs w:val="26"/>
          <w:lang w:val="vi-VN"/>
        </w:rPr>
        <w:t>C.</w:t>
      </w:r>
      <w:r w:rsidRPr="00C917D3">
        <w:rPr>
          <w:rFonts w:cs="Times New Roman"/>
          <w:bCs/>
          <w:iCs/>
          <w:sz w:val="26"/>
          <w:szCs w:val="26"/>
          <w:lang w:val="vi-VN"/>
        </w:rPr>
        <w:t xml:space="preserve"> </w:t>
      </w:r>
      <m:oMath>
        <m:r>
          <w:rPr>
            <w:rFonts w:ascii="Cambria Math" w:hAnsi="Cambria Math" w:cs="Times New Roman"/>
            <w:sz w:val="26"/>
            <w:szCs w:val="26"/>
          </w:rPr>
          <m:t>ω=</m:t>
        </m:r>
        <m:f>
          <m:fPr>
            <m:ctrlPr>
              <w:rPr>
                <w:rFonts w:ascii="Cambria Math" w:hAnsi="Cambria Math" w:cs="Times New Roman"/>
                <w:i/>
                <w:sz w:val="26"/>
                <w:szCs w:val="26"/>
              </w:rPr>
            </m:ctrlPr>
          </m:fPr>
          <m:num>
            <m:r>
              <w:rPr>
                <w:rFonts w:ascii="Cambria Math" w:hAnsi="Cambria Math" w:cs="Times New Roman"/>
                <w:sz w:val="26"/>
                <w:szCs w:val="26"/>
              </w:rPr>
              <m:t>2</m:t>
            </m:r>
          </m:num>
          <m:den>
            <m:rad>
              <m:radPr>
                <m:degHide m:val="1"/>
                <m:ctrlPr>
                  <w:rPr>
                    <w:rFonts w:ascii="Cambria Math" w:hAnsi="Cambria Math" w:cs="Times New Roman"/>
                    <w:i/>
                    <w:sz w:val="26"/>
                    <w:szCs w:val="26"/>
                  </w:rPr>
                </m:ctrlPr>
              </m:radPr>
              <m:deg/>
              <m:e>
                <m:r>
                  <w:rPr>
                    <w:rFonts w:ascii="Cambria Math" w:hAnsi="Cambria Math" w:cs="Times New Roman"/>
                    <w:sz w:val="26"/>
                    <w:szCs w:val="26"/>
                  </w:rPr>
                  <m:t>LC</m:t>
                </m:r>
              </m:e>
            </m:rad>
          </m:den>
        </m:f>
      </m:oMath>
      <w:r w:rsidRPr="00C917D3">
        <w:rPr>
          <w:rFonts w:cs="Times New Roman"/>
          <w:bCs/>
          <w:iCs/>
          <w:sz w:val="26"/>
          <w:szCs w:val="26"/>
          <w:lang w:val="vi-VN"/>
        </w:rPr>
        <w:t>.</w:t>
      </w:r>
      <w:r w:rsidRPr="00C917D3">
        <w:rPr>
          <w:rFonts w:cs="Times New Roman"/>
          <w:bCs/>
          <w:iCs/>
          <w:sz w:val="26"/>
          <w:szCs w:val="26"/>
          <w:lang w:val="vi-VN"/>
        </w:rPr>
        <w:tab/>
      </w:r>
      <w:r w:rsidRPr="00C917D3">
        <w:rPr>
          <w:rFonts w:cs="Times New Roman"/>
          <w:b/>
          <w:bCs/>
          <w:iCs/>
          <w:color w:val="0066FF"/>
          <w:sz w:val="26"/>
          <w:szCs w:val="26"/>
          <w:lang w:val="vi-VN"/>
        </w:rPr>
        <w:t>D.</w:t>
      </w:r>
      <w:r w:rsidRPr="00C917D3">
        <w:rPr>
          <w:rFonts w:cs="Times New Roman"/>
          <w:bCs/>
          <w:iCs/>
          <w:sz w:val="26"/>
          <w:szCs w:val="26"/>
          <w:lang w:val="vi-VN"/>
        </w:rPr>
        <w:t xml:space="preserve"> </w:t>
      </w:r>
      <m:oMath>
        <m:r>
          <w:rPr>
            <w:rFonts w:ascii="Cambria Math" w:hAnsi="Cambria Math" w:cs="Times New Roman"/>
            <w:sz w:val="26"/>
            <w:szCs w:val="26"/>
          </w:rPr>
          <m:t>ω=</m:t>
        </m:r>
        <m:f>
          <m:fPr>
            <m:ctrlPr>
              <w:rPr>
                <w:rFonts w:ascii="Cambria Math" w:hAnsi="Cambria Math" w:cs="Times New Roman"/>
                <w:i/>
                <w:sz w:val="26"/>
                <w:szCs w:val="26"/>
              </w:rPr>
            </m:ctrlPr>
          </m:fPr>
          <m:num>
            <m:r>
              <w:rPr>
                <w:rFonts w:ascii="Cambria Math" w:hAnsi="Cambria Math" w:cs="Times New Roman"/>
                <w:sz w:val="26"/>
                <w:szCs w:val="26"/>
              </w:rPr>
              <m:t>1</m:t>
            </m:r>
          </m:num>
          <m:den>
            <m:rad>
              <m:radPr>
                <m:degHide m:val="1"/>
                <m:ctrlPr>
                  <w:rPr>
                    <w:rFonts w:ascii="Cambria Math" w:hAnsi="Cambria Math" w:cs="Times New Roman"/>
                    <w:i/>
                    <w:sz w:val="26"/>
                    <w:szCs w:val="26"/>
                  </w:rPr>
                </m:ctrlPr>
              </m:radPr>
              <m:deg/>
              <m:e>
                <m:r>
                  <w:rPr>
                    <w:rFonts w:ascii="Cambria Math" w:hAnsi="Cambria Math" w:cs="Times New Roman"/>
                    <w:sz w:val="26"/>
                    <w:szCs w:val="26"/>
                  </w:rPr>
                  <m:t>LC</m:t>
                </m:r>
              </m:e>
            </m:rad>
          </m:den>
        </m:f>
      </m:oMath>
      <w:r w:rsidRPr="00C917D3">
        <w:rPr>
          <w:rFonts w:cs="Times New Roman"/>
          <w:bCs/>
          <w:iCs/>
          <w:sz w:val="26"/>
          <w:szCs w:val="26"/>
          <w:lang w:val="vi-VN"/>
        </w:rPr>
        <w:t>.</w:t>
      </w:r>
    </w:p>
    <w:p w14:paraId="3D5FB2A5"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sz w:val="26"/>
          <w:szCs w:val="26"/>
          <w:lang w:val="vi-VN"/>
        </w:rPr>
      </w:pPr>
      <w:r w:rsidRPr="00C917D3">
        <w:rPr>
          <w:rFonts w:cs="Times New Roman"/>
          <w:b/>
          <w:color w:val="FF0000"/>
          <w:sz w:val="26"/>
          <w:szCs w:val="26"/>
          <w:lang w:val="vi-VN"/>
        </w:rPr>
        <w:t xml:space="preserve">Câu </w:t>
      </w:r>
      <w:r w:rsidRPr="00C917D3">
        <w:rPr>
          <w:rFonts w:cs="Times New Roman"/>
          <w:b/>
          <w:color w:val="FF0000"/>
          <w:sz w:val="26"/>
          <w:szCs w:val="26"/>
        </w:rPr>
        <w:t>5</w:t>
      </w:r>
      <w:r w:rsidRPr="00C917D3">
        <w:rPr>
          <w:rFonts w:cs="Times New Roman"/>
          <w:b/>
          <w:color w:val="FF0000"/>
          <w:sz w:val="26"/>
          <w:szCs w:val="26"/>
          <w:lang w:val="vi-VN"/>
        </w:rPr>
        <w:t>:</w:t>
      </w:r>
      <w:r w:rsidRPr="00C917D3">
        <w:rPr>
          <w:rFonts w:cs="Times New Roman"/>
          <w:sz w:val="26"/>
          <w:szCs w:val="26"/>
          <w:lang w:val="vi-VN"/>
        </w:rPr>
        <w:t xml:space="preserve"> Nhận định nào sau đây </w:t>
      </w:r>
      <w:r w:rsidRPr="00C917D3">
        <w:rPr>
          <w:rFonts w:cs="Times New Roman"/>
          <w:b/>
          <w:sz w:val="26"/>
          <w:szCs w:val="26"/>
          <w:lang w:val="vi-VN"/>
        </w:rPr>
        <w:t>sai</w:t>
      </w:r>
      <w:r w:rsidRPr="00C917D3">
        <w:rPr>
          <w:rFonts w:cs="Times New Roman"/>
          <w:sz w:val="26"/>
          <w:szCs w:val="26"/>
          <w:lang w:val="vi-VN"/>
        </w:rPr>
        <w:t xml:space="preserve"> khi nói về dao động cơ học tắt dần?</w:t>
      </w:r>
    </w:p>
    <w:p w14:paraId="1B553C5C"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sz w:val="26"/>
          <w:szCs w:val="26"/>
          <w:lang w:val="vi-VN"/>
        </w:rPr>
      </w:pPr>
      <w:r w:rsidRPr="00C917D3">
        <w:rPr>
          <w:rFonts w:cs="Times New Roman"/>
          <w:b/>
          <w:sz w:val="26"/>
          <w:szCs w:val="26"/>
          <w:lang w:val="vi-VN"/>
        </w:rPr>
        <w:tab/>
      </w:r>
      <w:r w:rsidRPr="00C917D3">
        <w:rPr>
          <w:rFonts w:cs="Times New Roman"/>
          <w:b/>
          <w:color w:val="0066FF"/>
          <w:sz w:val="26"/>
          <w:szCs w:val="26"/>
          <w:lang w:val="vi-VN"/>
        </w:rPr>
        <w:t>A.</w:t>
      </w:r>
      <w:r w:rsidRPr="00C917D3">
        <w:rPr>
          <w:rFonts w:cs="Times New Roman"/>
          <w:b/>
          <w:sz w:val="26"/>
          <w:szCs w:val="26"/>
          <w:lang w:val="vi-VN"/>
        </w:rPr>
        <w:t xml:space="preserve"> </w:t>
      </w:r>
      <w:r w:rsidRPr="00C917D3">
        <w:rPr>
          <w:rFonts w:cs="Times New Roman"/>
          <w:sz w:val="26"/>
          <w:szCs w:val="26"/>
          <w:lang w:val="vi-VN"/>
        </w:rPr>
        <w:t>dao động tắt dần có động năng giảm dần còn thế năng biến thiên điều hòa.</w:t>
      </w:r>
    </w:p>
    <w:p w14:paraId="2FF955C9"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sz w:val="26"/>
          <w:szCs w:val="26"/>
          <w:lang w:val="vi-VN"/>
        </w:rPr>
      </w:pPr>
      <w:r w:rsidRPr="00C917D3">
        <w:rPr>
          <w:rFonts w:cs="Times New Roman"/>
          <w:sz w:val="26"/>
          <w:szCs w:val="26"/>
          <w:lang w:val="vi-VN"/>
        </w:rPr>
        <w:tab/>
      </w:r>
      <w:r w:rsidRPr="00C917D3">
        <w:rPr>
          <w:rFonts w:cs="Times New Roman"/>
          <w:b/>
          <w:color w:val="0066FF"/>
          <w:sz w:val="26"/>
          <w:szCs w:val="26"/>
          <w:lang w:val="vi-VN"/>
        </w:rPr>
        <w:t>B.</w:t>
      </w:r>
      <w:r w:rsidRPr="00C917D3">
        <w:rPr>
          <w:rFonts w:cs="Times New Roman"/>
          <w:b/>
          <w:sz w:val="26"/>
          <w:szCs w:val="26"/>
          <w:lang w:val="vi-VN"/>
        </w:rPr>
        <w:t xml:space="preserve"> </w:t>
      </w:r>
      <w:r w:rsidRPr="00C917D3">
        <w:rPr>
          <w:rFonts w:cs="Times New Roman"/>
          <w:sz w:val="26"/>
          <w:szCs w:val="26"/>
          <w:lang w:val="vi-VN"/>
        </w:rPr>
        <w:t>trong dao động tắt dần cơ năng giảm dần theo thời gian.</w:t>
      </w:r>
    </w:p>
    <w:p w14:paraId="0B5CDAFC"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sz w:val="26"/>
          <w:szCs w:val="26"/>
          <w:lang w:val="vi-VN"/>
        </w:rPr>
      </w:pPr>
      <w:r w:rsidRPr="00C917D3">
        <w:rPr>
          <w:rFonts w:cs="Times New Roman"/>
          <w:sz w:val="26"/>
          <w:szCs w:val="26"/>
          <w:lang w:val="vi-VN"/>
        </w:rPr>
        <w:tab/>
      </w:r>
      <w:r w:rsidRPr="00C917D3">
        <w:rPr>
          <w:rFonts w:cs="Times New Roman"/>
          <w:b/>
          <w:color w:val="0066FF"/>
          <w:sz w:val="26"/>
          <w:szCs w:val="26"/>
          <w:lang w:val="vi-VN"/>
        </w:rPr>
        <w:t>C.</w:t>
      </w:r>
      <w:r w:rsidRPr="00C917D3">
        <w:rPr>
          <w:rFonts w:cs="Times New Roman"/>
          <w:b/>
          <w:sz w:val="26"/>
          <w:szCs w:val="26"/>
          <w:lang w:val="vi-VN"/>
        </w:rPr>
        <w:t xml:space="preserve"> </w:t>
      </w:r>
      <w:r w:rsidRPr="00C917D3">
        <w:rPr>
          <w:rFonts w:cs="Times New Roman"/>
          <w:sz w:val="26"/>
          <w:szCs w:val="26"/>
          <w:lang w:val="vi-VN"/>
        </w:rPr>
        <w:t>dao động tắt dần là dao động có biên độ giảm dần theo thời gian.</w:t>
      </w:r>
    </w:p>
    <w:p w14:paraId="0449BCA8"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sz w:val="26"/>
          <w:szCs w:val="26"/>
          <w:lang w:val="vi-VN"/>
        </w:rPr>
      </w:pPr>
      <w:r w:rsidRPr="00C917D3">
        <w:rPr>
          <w:rFonts w:cs="Times New Roman"/>
          <w:sz w:val="26"/>
          <w:szCs w:val="26"/>
          <w:lang w:val="vi-VN"/>
        </w:rPr>
        <w:tab/>
      </w:r>
      <w:r w:rsidRPr="00C917D3">
        <w:rPr>
          <w:rFonts w:cs="Times New Roman"/>
          <w:b/>
          <w:color w:val="0066FF"/>
          <w:sz w:val="26"/>
          <w:szCs w:val="26"/>
          <w:lang w:val="vi-VN"/>
        </w:rPr>
        <w:t>D.</w:t>
      </w:r>
      <w:r w:rsidRPr="00C917D3">
        <w:rPr>
          <w:rFonts w:cs="Times New Roman"/>
          <w:b/>
          <w:sz w:val="26"/>
          <w:szCs w:val="26"/>
          <w:lang w:val="vi-VN"/>
        </w:rPr>
        <w:t xml:space="preserve"> </w:t>
      </w:r>
      <w:r w:rsidRPr="00C917D3">
        <w:rPr>
          <w:rFonts w:cs="Times New Roman"/>
          <w:sz w:val="26"/>
          <w:szCs w:val="26"/>
          <w:lang w:val="vi-VN"/>
        </w:rPr>
        <w:t>lực ma sát càng lớn thì dao động tắt dần càng nhanh.</w:t>
      </w:r>
    </w:p>
    <w:p w14:paraId="1BD73AF8"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sz w:val="26"/>
          <w:szCs w:val="26"/>
          <w:lang w:val="vi-VN"/>
        </w:rPr>
      </w:pPr>
      <w:r w:rsidRPr="00C917D3">
        <w:rPr>
          <w:rFonts w:cs="Times New Roman"/>
          <w:b/>
          <w:color w:val="FF0000"/>
          <w:sz w:val="26"/>
          <w:szCs w:val="26"/>
          <w:lang w:val="vi-VN"/>
        </w:rPr>
        <w:t xml:space="preserve">Câu </w:t>
      </w:r>
      <w:r w:rsidRPr="00C917D3">
        <w:rPr>
          <w:rFonts w:cs="Times New Roman"/>
          <w:b/>
          <w:color w:val="FF0000"/>
          <w:sz w:val="26"/>
          <w:szCs w:val="26"/>
        </w:rPr>
        <w:t>6</w:t>
      </w:r>
      <w:r w:rsidRPr="00C917D3">
        <w:rPr>
          <w:rFonts w:cs="Times New Roman"/>
          <w:b/>
          <w:color w:val="FF0000"/>
          <w:sz w:val="26"/>
          <w:szCs w:val="26"/>
          <w:lang w:val="vi-VN"/>
        </w:rPr>
        <w:t>:</w:t>
      </w:r>
      <w:r w:rsidRPr="00C917D3">
        <w:rPr>
          <w:rFonts w:cs="Times New Roman"/>
          <w:sz w:val="26"/>
          <w:szCs w:val="26"/>
          <w:lang w:val="vi-VN"/>
        </w:rPr>
        <w:t xml:space="preserve"> Chu kì dao động điều hòa của con lắc đơn chiều dài </w:t>
      </w:r>
      <m:oMath>
        <m:r>
          <w:rPr>
            <w:rFonts w:ascii="Cambria Math" w:hAnsi="Cambria Math" w:cs="Times New Roman"/>
            <w:sz w:val="26"/>
            <w:szCs w:val="26"/>
            <w:lang w:val="vi-VN"/>
          </w:rPr>
          <m:t>l</m:t>
        </m:r>
      </m:oMath>
      <w:r w:rsidRPr="00C917D3">
        <w:rPr>
          <w:rFonts w:cs="Times New Roman"/>
          <w:sz w:val="26"/>
          <w:szCs w:val="26"/>
          <w:lang w:val="vi-VN"/>
        </w:rPr>
        <w:t xml:space="preserve"> tại nơi có gia tốc trọng trường </w:t>
      </w:r>
      <m:oMath>
        <m:r>
          <w:rPr>
            <w:rFonts w:ascii="Cambria Math" w:hAnsi="Cambria Math" w:cs="Times New Roman"/>
            <w:sz w:val="26"/>
            <w:szCs w:val="26"/>
            <w:lang w:val="vi-VN"/>
          </w:rPr>
          <m:t>g</m:t>
        </m:r>
      </m:oMath>
      <w:r w:rsidRPr="00C917D3">
        <w:rPr>
          <w:rFonts w:cs="Times New Roman"/>
          <w:sz w:val="26"/>
          <w:szCs w:val="26"/>
          <w:lang w:val="vi-VN"/>
        </w:rPr>
        <w:t xml:space="preserve"> được xác định bằng biểu thức nào sau đây?</w:t>
      </w:r>
    </w:p>
    <w:p w14:paraId="2AFE0FF1"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sz w:val="26"/>
          <w:szCs w:val="26"/>
          <w:lang w:val="vi-VN"/>
        </w:rPr>
      </w:pPr>
      <w:r w:rsidRPr="00C917D3">
        <w:rPr>
          <w:rFonts w:cs="Times New Roman"/>
          <w:b/>
          <w:sz w:val="26"/>
          <w:szCs w:val="26"/>
          <w:lang w:val="vi-VN"/>
        </w:rPr>
        <w:tab/>
      </w:r>
      <w:r w:rsidRPr="00C917D3">
        <w:rPr>
          <w:rFonts w:cs="Times New Roman"/>
          <w:b/>
          <w:color w:val="0066FF"/>
          <w:sz w:val="26"/>
          <w:szCs w:val="26"/>
          <w:lang w:val="vi-VN"/>
        </w:rPr>
        <w:t>A.</w:t>
      </w:r>
      <w:r w:rsidRPr="00C917D3">
        <w:rPr>
          <w:rFonts w:cs="Times New Roman"/>
          <w:b/>
          <w:sz w:val="26"/>
          <w:szCs w:val="26"/>
          <w:lang w:val="vi-VN"/>
        </w:rPr>
        <w:t xml:space="preserve"> </w:t>
      </w:r>
      <m:oMath>
        <m:r>
          <w:rPr>
            <w:rFonts w:ascii="Cambria Math" w:hAnsi="Cambria Math" w:cs="Times New Roman"/>
            <w:sz w:val="26"/>
            <w:szCs w:val="26"/>
          </w:rPr>
          <m:t>T=2π</m:t>
        </m:r>
        <m:rad>
          <m:radPr>
            <m:degHide m:val="1"/>
            <m:ctrlPr>
              <w:rPr>
                <w:rFonts w:ascii="Cambria Math" w:hAnsi="Cambria Math" w:cs="Times New Roman"/>
                <w:bCs/>
                <w:i/>
                <w:sz w:val="26"/>
                <w:szCs w:val="26"/>
              </w:rPr>
            </m:ctrlPr>
          </m:radPr>
          <m:deg/>
          <m:e>
            <m:f>
              <m:fPr>
                <m:ctrlPr>
                  <w:rPr>
                    <w:rFonts w:ascii="Cambria Math" w:hAnsi="Cambria Math" w:cs="Times New Roman"/>
                    <w:bCs/>
                    <w:i/>
                    <w:sz w:val="26"/>
                    <w:szCs w:val="26"/>
                  </w:rPr>
                </m:ctrlPr>
              </m:fPr>
              <m:num>
                <m:r>
                  <w:rPr>
                    <w:rFonts w:ascii="Cambria Math" w:hAnsi="Cambria Math" w:cs="Times New Roman"/>
                    <w:sz w:val="26"/>
                    <w:szCs w:val="26"/>
                  </w:rPr>
                  <m:t>g</m:t>
                </m:r>
              </m:num>
              <m:den>
                <m:r>
                  <w:rPr>
                    <w:rFonts w:ascii="Cambria Math" w:hAnsi="Cambria Math" w:cs="Times New Roman"/>
                    <w:sz w:val="26"/>
                    <w:szCs w:val="26"/>
                  </w:rPr>
                  <m:t>l</m:t>
                </m:r>
              </m:den>
            </m:f>
          </m:e>
        </m:rad>
      </m:oMath>
      <w:r w:rsidRPr="00C917D3">
        <w:rPr>
          <w:rFonts w:cs="Times New Roman"/>
          <w:sz w:val="26"/>
          <w:szCs w:val="26"/>
          <w:lang w:val="vi-VN"/>
        </w:rPr>
        <w:t>.</w:t>
      </w:r>
      <w:r w:rsidRPr="00C917D3">
        <w:rPr>
          <w:rFonts w:cs="Times New Roman"/>
          <w:sz w:val="26"/>
          <w:szCs w:val="26"/>
          <w:lang w:val="vi-VN"/>
        </w:rPr>
        <w:tab/>
      </w:r>
      <w:r w:rsidRPr="00C917D3">
        <w:rPr>
          <w:rFonts w:cs="Times New Roman"/>
          <w:b/>
          <w:color w:val="0066FF"/>
          <w:sz w:val="26"/>
          <w:szCs w:val="26"/>
          <w:lang w:val="vi-VN"/>
        </w:rPr>
        <w:t>B.</w:t>
      </w:r>
      <w:r w:rsidRPr="00C917D3">
        <w:rPr>
          <w:rFonts w:cs="Times New Roman"/>
          <w:bCs/>
          <w:sz w:val="26"/>
          <w:szCs w:val="26"/>
          <w:lang w:val="vi-VN"/>
        </w:rPr>
        <w:t xml:space="preserve"> </w:t>
      </w:r>
      <m:oMath>
        <m:r>
          <w:rPr>
            <w:rFonts w:ascii="Cambria Math" w:hAnsi="Cambria Math" w:cs="Times New Roman"/>
            <w:sz w:val="26"/>
            <w:szCs w:val="26"/>
          </w:rPr>
          <m:t>T=2π</m:t>
        </m:r>
        <m:rad>
          <m:radPr>
            <m:degHide m:val="1"/>
            <m:ctrlPr>
              <w:rPr>
                <w:rFonts w:ascii="Cambria Math" w:hAnsi="Cambria Math" w:cs="Times New Roman"/>
                <w:bCs/>
                <w:i/>
                <w:sz w:val="26"/>
                <w:szCs w:val="26"/>
              </w:rPr>
            </m:ctrlPr>
          </m:radPr>
          <m:deg/>
          <m:e>
            <m:f>
              <m:fPr>
                <m:ctrlPr>
                  <w:rPr>
                    <w:rFonts w:ascii="Cambria Math" w:hAnsi="Cambria Math" w:cs="Times New Roman"/>
                    <w:bCs/>
                    <w:i/>
                    <w:sz w:val="26"/>
                    <w:szCs w:val="26"/>
                  </w:rPr>
                </m:ctrlPr>
              </m:fPr>
              <m:num>
                <m:r>
                  <w:rPr>
                    <w:rFonts w:ascii="Cambria Math" w:hAnsi="Cambria Math" w:cs="Times New Roman"/>
                    <w:sz w:val="26"/>
                    <w:szCs w:val="26"/>
                  </w:rPr>
                  <m:t>l</m:t>
                </m:r>
              </m:num>
              <m:den>
                <m:r>
                  <w:rPr>
                    <w:rFonts w:ascii="Cambria Math" w:hAnsi="Cambria Math" w:cs="Times New Roman"/>
                    <w:sz w:val="26"/>
                    <w:szCs w:val="26"/>
                  </w:rPr>
                  <m:t>g</m:t>
                </m:r>
              </m:den>
            </m:f>
          </m:e>
        </m:rad>
      </m:oMath>
      <w:r w:rsidRPr="00C917D3">
        <w:rPr>
          <w:rFonts w:cs="Times New Roman"/>
          <w:sz w:val="26"/>
          <w:szCs w:val="26"/>
          <w:lang w:val="vi-VN"/>
        </w:rPr>
        <w:t>.</w:t>
      </w:r>
      <w:r w:rsidRPr="00C917D3">
        <w:rPr>
          <w:rFonts w:cs="Times New Roman"/>
          <w:sz w:val="26"/>
          <w:szCs w:val="26"/>
          <w:lang w:val="vi-VN"/>
        </w:rPr>
        <w:tab/>
      </w:r>
      <w:r w:rsidRPr="00C917D3">
        <w:rPr>
          <w:rFonts w:cs="Times New Roman"/>
          <w:b/>
          <w:color w:val="0066FF"/>
          <w:sz w:val="26"/>
          <w:szCs w:val="26"/>
          <w:lang w:val="vi-VN"/>
        </w:rPr>
        <w:t>C.</w:t>
      </w:r>
      <w:r w:rsidRPr="00C917D3">
        <w:rPr>
          <w:rFonts w:cs="Times New Roman"/>
          <w:b/>
          <w:sz w:val="26"/>
          <w:szCs w:val="26"/>
          <w:lang w:val="vi-VN"/>
        </w:rPr>
        <w:t xml:space="preserve"> </w:t>
      </w:r>
      <m:oMath>
        <m:r>
          <w:rPr>
            <w:rFonts w:ascii="Cambria Math" w:hAnsi="Cambria Math" w:cs="Times New Roman"/>
            <w:sz w:val="26"/>
            <w:szCs w:val="26"/>
          </w:rPr>
          <m:t>T=</m:t>
        </m:r>
        <m:f>
          <m:fPr>
            <m:ctrlPr>
              <w:rPr>
                <w:rFonts w:ascii="Cambria Math" w:hAnsi="Cambria Math" w:cs="Times New Roman"/>
                <w:bCs/>
                <w:i/>
                <w:sz w:val="26"/>
                <w:szCs w:val="26"/>
              </w:rPr>
            </m:ctrlPr>
          </m:fPr>
          <m:num>
            <m:r>
              <w:rPr>
                <w:rFonts w:ascii="Cambria Math" w:hAnsi="Cambria Math" w:cs="Times New Roman"/>
                <w:sz w:val="26"/>
                <w:szCs w:val="26"/>
              </w:rPr>
              <m:t>1</m:t>
            </m:r>
          </m:num>
          <m:den>
            <m:r>
              <w:rPr>
                <w:rFonts w:ascii="Cambria Math" w:hAnsi="Cambria Math" w:cs="Times New Roman"/>
                <w:sz w:val="26"/>
                <w:szCs w:val="26"/>
              </w:rPr>
              <m:t>2π</m:t>
            </m:r>
          </m:den>
        </m:f>
        <m:rad>
          <m:radPr>
            <m:degHide m:val="1"/>
            <m:ctrlPr>
              <w:rPr>
                <w:rFonts w:ascii="Cambria Math" w:hAnsi="Cambria Math" w:cs="Times New Roman"/>
                <w:bCs/>
                <w:i/>
                <w:sz w:val="26"/>
                <w:szCs w:val="26"/>
              </w:rPr>
            </m:ctrlPr>
          </m:radPr>
          <m:deg/>
          <m:e>
            <m:f>
              <m:fPr>
                <m:ctrlPr>
                  <w:rPr>
                    <w:rFonts w:ascii="Cambria Math" w:hAnsi="Cambria Math" w:cs="Times New Roman"/>
                    <w:bCs/>
                    <w:i/>
                    <w:sz w:val="26"/>
                    <w:szCs w:val="26"/>
                  </w:rPr>
                </m:ctrlPr>
              </m:fPr>
              <m:num>
                <m:r>
                  <w:rPr>
                    <w:rFonts w:ascii="Cambria Math" w:hAnsi="Cambria Math" w:cs="Times New Roman"/>
                    <w:sz w:val="26"/>
                    <w:szCs w:val="26"/>
                  </w:rPr>
                  <m:t>l</m:t>
                </m:r>
              </m:num>
              <m:den>
                <m:r>
                  <w:rPr>
                    <w:rFonts w:ascii="Cambria Math" w:hAnsi="Cambria Math" w:cs="Times New Roman"/>
                    <w:sz w:val="26"/>
                    <w:szCs w:val="26"/>
                  </w:rPr>
                  <m:t>g</m:t>
                </m:r>
              </m:den>
            </m:f>
          </m:e>
        </m:rad>
      </m:oMath>
      <w:r w:rsidRPr="00C917D3">
        <w:rPr>
          <w:rFonts w:cs="Times New Roman"/>
          <w:sz w:val="26"/>
          <w:szCs w:val="26"/>
          <w:lang w:val="vi-VN"/>
        </w:rPr>
        <w:t>.</w:t>
      </w:r>
      <w:r w:rsidRPr="00C917D3">
        <w:rPr>
          <w:rFonts w:cs="Times New Roman"/>
          <w:sz w:val="26"/>
          <w:szCs w:val="26"/>
          <w:lang w:val="vi-VN"/>
        </w:rPr>
        <w:tab/>
      </w:r>
      <w:r w:rsidRPr="00C917D3">
        <w:rPr>
          <w:rFonts w:cs="Times New Roman"/>
          <w:b/>
          <w:color w:val="0066FF"/>
          <w:sz w:val="26"/>
          <w:szCs w:val="26"/>
          <w:lang w:val="vi-VN"/>
        </w:rPr>
        <w:t>D.</w:t>
      </w:r>
      <w:r w:rsidRPr="00C917D3">
        <w:rPr>
          <w:rFonts w:cs="Times New Roman"/>
          <w:b/>
          <w:sz w:val="26"/>
          <w:szCs w:val="26"/>
          <w:lang w:val="vi-VN"/>
        </w:rPr>
        <w:t xml:space="preserve"> </w:t>
      </w:r>
      <m:oMath>
        <m:r>
          <w:rPr>
            <w:rFonts w:ascii="Cambria Math" w:hAnsi="Cambria Math" w:cs="Times New Roman"/>
            <w:sz w:val="26"/>
            <w:szCs w:val="26"/>
          </w:rPr>
          <m:t>T=</m:t>
        </m:r>
        <m:f>
          <m:fPr>
            <m:ctrlPr>
              <w:rPr>
                <w:rFonts w:ascii="Cambria Math" w:hAnsi="Cambria Math" w:cs="Times New Roman"/>
                <w:bCs/>
                <w:i/>
                <w:sz w:val="26"/>
                <w:szCs w:val="26"/>
              </w:rPr>
            </m:ctrlPr>
          </m:fPr>
          <m:num>
            <m:r>
              <w:rPr>
                <w:rFonts w:ascii="Cambria Math" w:hAnsi="Cambria Math" w:cs="Times New Roman"/>
                <w:sz w:val="26"/>
                <w:szCs w:val="26"/>
              </w:rPr>
              <m:t>1</m:t>
            </m:r>
          </m:num>
          <m:den>
            <m:r>
              <w:rPr>
                <w:rFonts w:ascii="Cambria Math" w:hAnsi="Cambria Math" w:cs="Times New Roman"/>
                <w:sz w:val="26"/>
                <w:szCs w:val="26"/>
              </w:rPr>
              <m:t>2π</m:t>
            </m:r>
          </m:den>
        </m:f>
        <m:rad>
          <m:radPr>
            <m:degHide m:val="1"/>
            <m:ctrlPr>
              <w:rPr>
                <w:rFonts w:ascii="Cambria Math" w:hAnsi="Cambria Math" w:cs="Times New Roman"/>
                <w:bCs/>
                <w:i/>
                <w:sz w:val="26"/>
                <w:szCs w:val="26"/>
              </w:rPr>
            </m:ctrlPr>
          </m:radPr>
          <m:deg/>
          <m:e>
            <m:f>
              <m:fPr>
                <m:ctrlPr>
                  <w:rPr>
                    <w:rFonts w:ascii="Cambria Math" w:hAnsi="Cambria Math" w:cs="Times New Roman"/>
                    <w:bCs/>
                    <w:i/>
                    <w:sz w:val="26"/>
                    <w:szCs w:val="26"/>
                  </w:rPr>
                </m:ctrlPr>
              </m:fPr>
              <m:num>
                <m:r>
                  <w:rPr>
                    <w:rFonts w:ascii="Cambria Math" w:hAnsi="Cambria Math" w:cs="Times New Roman"/>
                    <w:sz w:val="26"/>
                    <w:szCs w:val="26"/>
                  </w:rPr>
                  <m:t>g</m:t>
                </m:r>
              </m:num>
              <m:den>
                <m:r>
                  <w:rPr>
                    <w:rFonts w:ascii="Cambria Math" w:hAnsi="Cambria Math" w:cs="Times New Roman"/>
                    <w:sz w:val="26"/>
                    <w:szCs w:val="26"/>
                  </w:rPr>
                  <m:t>l</m:t>
                </m:r>
              </m:den>
            </m:f>
          </m:e>
        </m:rad>
      </m:oMath>
      <w:r w:rsidRPr="00C917D3">
        <w:rPr>
          <w:rFonts w:cs="Times New Roman"/>
          <w:sz w:val="26"/>
          <w:szCs w:val="26"/>
          <w:lang w:val="vi-VN"/>
        </w:rPr>
        <w:t>.</w:t>
      </w:r>
    </w:p>
    <w:p w14:paraId="6FB64DD7"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sz w:val="26"/>
          <w:szCs w:val="26"/>
          <w:lang w:val="vi-VN"/>
        </w:rPr>
      </w:pPr>
      <w:r w:rsidRPr="00C917D3">
        <w:rPr>
          <w:rFonts w:cs="Times New Roman"/>
          <w:b/>
          <w:color w:val="FF0000"/>
          <w:sz w:val="26"/>
          <w:szCs w:val="26"/>
          <w:lang w:val="vi-VN"/>
        </w:rPr>
        <w:t xml:space="preserve">Câu </w:t>
      </w:r>
      <w:r w:rsidRPr="00C917D3">
        <w:rPr>
          <w:rFonts w:cs="Times New Roman"/>
          <w:b/>
          <w:color w:val="FF0000"/>
          <w:sz w:val="26"/>
          <w:szCs w:val="26"/>
        </w:rPr>
        <w:t>7</w:t>
      </w:r>
      <w:r w:rsidRPr="00C917D3">
        <w:rPr>
          <w:rFonts w:cs="Times New Roman"/>
          <w:b/>
          <w:color w:val="FF0000"/>
          <w:sz w:val="26"/>
          <w:szCs w:val="26"/>
          <w:lang w:val="vi-VN"/>
        </w:rPr>
        <w:t>:</w:t>
      </w:r>
      <w:r w:rsidRPr="00C917D3">
        <w:rPr>
          <w:rFonts w:cs="Times New Roman"/>
          <w:sz w:val="26"/>
          <w:szCs w:val="26"/>
          <w:lang w:val="vi-VN"/>
        </w:rPr>
        <w:t xml:space="preserve"> Một vật tham gia đồng thời hai dao động điều hòa cùng phương, cùng tần số và vuông pha nhau. Tại thời điểm nào đó, các li độ thành phần là </w:t>
      </w:r>
      <m:oMath>
        <m:sSub>
          <m:sSubPr>
            <m:ctrlPr>
              <w:rPr>
                <w:rFonts w:ascii="Cambria Math" w:hAnsi="Cambria Math" w:cs="Times New Roman"/>
                <w:i/>
                <w:sz w:val="26"/>
                <w:szCs w:val="26"/>
              </w:rPr>
            </m:ctrlPr>
          </m:sSubPr>
          <m:e>
            <m:r>
              <w:rPr>
                <w:rFonts w:ascii="Cambria Math" w:hAnsi="Cambria Math" w:cs="Times New Roman"/>
                <w:sz w:val="26"/>
                <w:szCs w:val="26"/>
              </w:rPr>
              <m:t>x</m:t>
            </m:r>
          </m:e>
          <m:sub>
            <m:r>
              <w:rPr>
                <w:rFonts w:ascii="Cambria Math" w:hAnsi="Cambria Math" w:cs="Times New Roman"/>
                <w:sz w:val="26"/>
                <w:szCs w:val="26"/>
              </w:rPr>
              <m:t>1</m:t>
            </m:r>
          </m:sub>
        </m:sSub>
        <m:r>
          <w:rPr>
            <w:rFonts w:ascii="Cambria Math" w:hAnsi="Cambria Math" w:cs="Times New Roman"/>
            <w:sz w:val="26"/>
            <w:szCs w:val="26"/>
          </w:rPr>
          <m:t>=3</m:t>
        </m:r>
        <m:r>
          <w:rPr>
            <w:rFonts w:ascii="Cambria Math" w:hAnsi="Cambria Math" w:cs="Times New Roman"/>
            <w:sz w:val="26"/>
            <w:szCs w:val="26"/>
            <w:lang w:val="vi-VN"/>
          </w:rPr>
          <m:t xml:space="preserve"> cm</m:t>
        </m:r>
      </m:oMath>
      <w:r w:rsidRPr="00C917D3">
        <w:rPr>
          <w:rFonts w:cs="Times New Roman"/>
          <w:sz w:val="26"/>
          <w:szCs w:val="26"/>
          <w:lang w:val="vi-VN"/>
        </w:rPr>
        <w:t xml:space="preserve"> và </w:t>
      </w:r>
      <m:oMath>
        <m:sSub>
          <m:sSubPr>
            <m:ctrlPr>
              <w:rPr>
                <w:rFonts w:ascii="Cambria Math" w:hAnsi="Cambria Math" w:cs="Times New Roman"/>
                <w:i/>
                <w:sz w:val="26"/>
                <w:szCs w:val="26"/>
              </w:rPr>
            </m:ctrlPr>
          </m:sSubPr>
          <m:e>
            <m:r>
              <w:rPr>
                <w:rFonts w:ascii="Cambria Math" w:hAnsi="Cambria Math" w:cs="Times New Roman"/>
                <w:sz w:val="26"/>
                <w:szCs w:val="26"/>
              </w:rPr>
              <m:t>x</m:t>
            </m:r>
          </m:e>
          <m:sub>
            <m:r>
              <w:rPr>
                <w:rFonts w:ascii="Cambria Math" w:hAnsi="Cambria Math" w:cs="Times New Roman"/>
                <w:sz w:val="26"/>
                <w:szCs w:val="26"/>
              </w:rPr>
              <m:t>2</m:t>
            </m:r>
          </m:sub>
        </m:sSub>
        <m:r>
          <w:rPr>
            <w:rFonts w:ascii="Cambria Math" w:hAnsi="Cambria Math" w:cs="Times New Roman"/>
            <w:sz w:val="26"/>
            <w:szCs w:val="26"/>
          </w:rPr>
          <m:t xml:space="preserve">=-4 cm </m:t>
        </m:r>
      </m:oMath>
      <w:r w:rsidRPr="00C917D3">
        <w:rPr>
          <w:rFonts w:cs="Times New Roman"/>
          <w:sz w:val="26"/>
          <w:szCs w:val="26"/>
          <w:lang w:val="vi-VN"/>
        </w:rPr>
        <w:t>thì li độ dao động tổng hợp của vật bằng</w:t>
      </w:r>
    </w:p>
    <w:p w14:paraId="3FD52146"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sz w:val="26"/>
          <w:szCs w:val="26"/>
        </w:rPr>
      </w:pPr>
      <w:r w:rsidRPr="00C917D3">
        <w:rPr>
          <w:rFonts w:cs="Times New Roman"/>
          <w:b/>
          <w:sz w:val="26"/>
          <w:szCs w:val="26"/>
          <w:lang w:val="vi-VN"/>
        </w:rPr>
        <w:tab/>
      </w:r>
      <w:r w:rsidRPr="00C917D3">
        <w:rPr>
          <w:rFonts w:cs="Times New Roman"/>
          <w:b/>
          <w:color w:val="0066FF"/>
          <w:sz w:val="26"/>
          <w:szCs w:val="26"/>
        </w:rPr>
        <w:t>A.</w:t>
      </w:r>
      <w:r w:rsidRPr="00C917D3">
        <w:rPr>
          <w:rFonts w:cs="Times New Roman"/>
          <w:sz w:val="26"/>
          <w:szCs w:val="26"/>
        </w:rPr>
        <w:t xml:space="preserve"> </w:t>
      </w:r>
      <m:oMath>
        <m:r>
          <w:rPr>
            <w:rFonts w:ascii="Cambria Math" w:hAnsi="Cambria Math" w:cs="Times New Roman"/>
            <w:sz w:val="26"/>
            <w:szCs w:val="26"/>
          </w:rPr>
          <m:t>7 cm</m:t>
        </m:r>
      </m:oMath>
      <w:r w:rsidRPr="00C917D3">
        <w:rPr>
          <w:rFonts w:cs="Times New Roman"/>
          <w:sz w:val="26"/>
          <w:szCs w:val="26"/>
        </w:rPr>
        <w:t>.</w:t>
      </w:r>
      <w:r w:rsidRPr="00C917D3">
        <w:rPr>
          <w:rFonts w:cs="Times New Roman"/>
          <w:sz w:val="26"/>
          <w:szCs w:val="26"/>
        </w:rPr>
        <w:tab/>
      </w:r>
      <w:r w:rsidRPr="00C917D3">
        <w:rPr>
          <w:rFonts w:cs="Times New Roman"/>
          <w:b/>
          <w:color w:val="0066FF"/>
          <w:sz w:val="26"/>
          <w:szCs w:val="26"/>
        </w:rPr>
        <w:t>B.</w:t>
      </w:r>
      <w:r w:rsidRPr="00C917D3">
        <w:rPr>
          <w:rFonts w:cs="Times New Roman"/>
          <w:b/>
          <w:sz w:val="26"/>
          <w:szCs w:val="26"/>
        </w:rPr>
        <w:t xml:space="preserve"> </w:t>
      </w:r>
      <m:oMath>
        <m:r>
          <w:rPr>
            <w:rFonts w:ascii="Cambria Math" w:hAnsi="Cambria Math" w:cs="Times New Roman"/>
            <w:sz w:val="26"/>
            <w:szCs w:val="26"/>
          </w:rPr>
          <m:t>-1</m:t>
        </m:r>
        <m:r>
          <m:rPr>
            <m:sty m:val="bi"/>
          </m:rPr>
          <w:rPr>
            <w:rFonts w:ascii="Cambria Math" w:hAnsi="Cambria Math" w:cs="Times New Roman"/>
            <w:sz w:val="26"/>
            <w:szCs w:val="26"/>
          </w:rPr>
          <m:t xml:space="preserve"> </m:t>
        </m:r>
        <m:r>
          <w:rPr>
            <w:rFonts w:ascii="Cambria Math" w:hAnsi="Cambria Math" w:cs="Times New Roman"/>
            <w:sz w:val="26"/>
            <w:szCs w:val="26"/>
          </w:rPr>
          <m:t>cm</m:t>
        </m:r>
      </m:oMath>
      <w:r w:rsidRPr="00C917D3">
        <w:rPr>
          <w:rFonts w:cs="Times New Roman"/>
          <w:sz w:val="26"/>
          <w:szCs w:val="26"/>
        </w:rPr>
        <w:t>.</w:t>
      </w:r>
      <w:r w:rsidRPr="00C917D3">
        <w:rPr>
          <w:rFonts w:cs="Times New Roman"/>
          <w:sz w:val="26"/>
          <w:szCs w:val="26"/>
        </w:rPr>
        <w:tab/>
      </w:r>
      <w:r w:rsidRPr="00C917D3">
        <w:rPr>
          <w:rFonts w:cs="Times New Roman"/>
          <w:b/>
          <w:color w:val="0066FF"/>
          <w:sz w:val="26"/>
          <w:szCs w:val="26"/>
        </w:rPr>
        <w:t>C.</w:t>
      </w:r>
      <w:r w:rsidRPr="00C917D3">
        <w:rPr>
          <w:rFonts w:cs="Times New Roman"/>
          <w:b/>
          <w:sz w:val="26"/>
          <w:szCs w:val="26"/>
        </w:rPr>
        <w:t xml:space="preserve"> </w:t>
      </w:r>
      <m:oMath>
        <m:r>
          <w:rPr>
            <w:rFonts w:ascii="Cambria Math" w:hAnsi="Cambria Math" w:cs="Times New Roman"/>
            <w:sz w:val="26"/>
            <w:szCs w:val="26"/>
          </w:rPr>
          <m:t>5 cm</m:t>
        </m:r>
      </m:oMath>
      <w:r w:rsidRPr="00C917D3">
        <w:rPr>
          <w:rFonts w:cs="Times New Roman"/>
          <w:sz w:val="26"/>
          <w:szCs w:val="26"/>
        </w:rPr>
        <w:t>.</w:t>
      </w:r>
      <w:r w:rsidRPr="00C917D3">
        <w:rPr>
          <w:rFonts w:cs="Times New Roman"/>
          <w:sz w:val="26"/>
          <w:szCs w:val="26"/>
        </w:rPr>
        <w:tab/>
      </w:r>
      <w:r w:rsidRPr="00C917D3">
        <w:rPr>
          <w:rFonts w:cs="Times New Roman"/>
          <w:b/>
          <w:color w:val="0066FF"/>
          <w:sz w:val="26"/>
          <w:szCs w:val="26"/>
        </w:rPr>
        <w:t>D.</w:t>
      </w:r>
      <w:r w:rsidRPr="00C917D3">
        <w:rPr>
          <w:rFonts w:cs="Times New Roman"/>
          <w:b/>
          <w:sz w:val="26"/>
          <w:szCs w:val="26"/>
        </w:rPr>
        <w:t xml:space="preserve"> </w:t>
      </w:r>
      <m:oMath>
        <m:r>
          <w:rPr>
            <w:rFonts w:ascii="Cambria Math" w:hAnsi="Cambria Math" w:cs="Times New Roman"/>
            <w:sz w:val="26"/>
            <w:szCs w:val="26"/>
          </w:rPr>
          <m:t>-7 cm</m:t>
        </m:r>
      </m:oMath>
      <w:r w:rsidRPr="00C917D3">
        <w:rPr>
          <w:rFonts w:cs="Times New Roman"/>
          <w:sz w:val="26"/>
          <w:szCs w:val="26"/>
        </w:rPr>
        <w:t>.</w:t>
      </w:r>
    </w:p>
    <w:p w14:paraId="6E6A511F"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sz w:val="26"/>
          <w:szCs w:val="26"/>
          <w:lang w:val="vi-VN"/>
        </w:rPr>
      </w:pPr>
      <w:r w:rsidRPr="00C917D3">
        <w:rPr>
          <w:rFonts w:cs="Times New Roman"/>
          <w:b/>
          <w:color w:val="FF0000"/>
          <w:sz w:val="26"/>
          <w:szCs w:val="26"/>
          <w:lang w:val="vi-VN"/>
        </w:rPr>
        <w:t xml:space="preserve">Câu </w:t>
      </w:r>
      <w:r w:rsidRPr="00C917D3">
        <w:rPr>
          <w:rFonts w:cs="Times New Roman"/>
          <w:b/>
          <w:color w:val="FF0000"/>
          <w:sz w:val="26"/>
          <w:szCs w:val="26"/>
        </w:rPr>
        <w:t>8</w:t>
      </w:r>
      <w:r w:rsidRPr="00C917D3">
        <w:rPr>
          <w:rFonts w:cs="Times New Roman"/>
          <w:b/>
          <w:color w:val="FF0000"/>
          <w:sz w:val="26"/>
          <w:szCs w:val="26"/>
          <w:lang w:val="vi-VN"/>
        </w:rPr>
        <w:t>:</w:t>
      </w:r>
      <w:r w:rsidRPr="00C917D3">
        <w:rPr>
          <w:rFonts w:cs="Times New Roman"/>
          <w:sz w:val="26"/>
          <w:szCs w:val="26"/>
          <w:lang w:val="vi-VN"/>
        </w:rPr>
        <w:t xml:space="preserve"> Đặt điện áp xoay chiều </w:t>
      </w:r>
      <m:oMath>
        <m:r>
          <w:rPr>
            <w:rFonts w:ascii="Cambria Math" w:hAnsi="Cambria Math" w:cs="Times New Roman"/>
            <w:sz w:val="26"/>
            <w:szCs w:val="26"/>
          </w:rPr>
          <m:t>u=</m:t>
        </m:r>
        <m:sSub>
          <m:sSubPr>
            <m:ctrlPr>
              <w:rPr>
                <w:rFonts w:ascii="Cambria Math" w:hAnsi="Cambria Math" w:cs="Times New Roman"/>
                <w:i/>
                <w:sz w:val="26"/>
                <w:szCs w:val="26"/>
              </w:rPr>
            </m:ctrlPr>
          </m:sSubPr>
          <m:e>
            <m:r>
              <w:rPr>
                <w:rFonts w:ascii="Cambria Math" w:hAnsi="Cambria Math" w:cs="Times New Roman"/>
                <w:sz w:val="26"/>
                <w:szCs w:val="26"/>
              </w:rPr>
              <m:t>U</m:t>
            </m:r>
          </m:e>
          <m:sub>
            <m:r>
              <w:rPr>
                <w:rFonts w:ascii="Cambria Math" w:hAnsi="Cambria Math" w:cs="Times New Roman"/>
                <w:sz w:val="26"/>
                <w:szCs w:val="26"/>
              </w:rPr>
              <m:t>0</m:t>
            </m:r>
          </m:sub>
        </m:sSub>
        <m:func>
          <m:funcPr>
            <m:ctrlPr>
              <w:rPr>
                <w:rFonts w:ascii="Cambria Math" w:hAnsi="Cambria Math" w:cs="Times New Roman"/>
                <w:i/>
                <w:sz w:val="26"/>
                <w:szCs w:val="26"/>
              </w:rPr>
            </m:ctrlPr>
          </m:funcPr>
          <m:fName>
            <m:r>
              <m:rPr>
                <m:sty m:val="p"/>
              </m:rPr>
              <w:rPr>
                <w:rFonts w:ascii="Cambria Math" w:hAnsi="Cambria Math" w:cs="Times New Roman"/>
                <w:sz w:val="26"/>
                <w:szCs w:val="26"/>
              </w:rPr>
              <m:t>cos</m:t>
            </m:r>
          </m:fName>
          <m:e>
            <m:d>
              <m:dPr>
                <m:ctrlPr>
                  <w:rPr>
                    <w:rFonts w:ascii="Cambria Math" w:hAnsi="Cambria Math" w:cs="Times New Roman"/>
                    <w:i/>
                    <w:sz w:val="26"/>
                    <w:szCs w:val="26"/>
                  </w:rPr>
                </m:ctrlPr>
              </m:dPr>
              <m:e>
                <m:r>
                  <w:rPr>
                    <w:rFonts w:ascii="Cambria Math" w:hAnsi="Cambria Math" w:cs="Times New Roman"/>
                    <w:sz w:val="26"/>
                    <w:szCs w:val="26"/>
                  </w:rPr>
                  <m:t>ωt</m:t>
                </m:r>
              </m:e>
            </m:d>
          </m:e>
        </m:func>
      </m:oMath>
      <w:r w:rsidRPr="00C917D3">
        <w:rPr>
          <w:rFonts w:cs="Times New Roman"/>
          <w:sz w:val="26"/>
          <w:szCs w:val="26"/>
          <w:lang w:val="vi-VN"/>
        </w:rPr>
        <w:t xml:space="preserve"> vào hai đầu một  đoạn mạch điện xoay chiều không phân nhánh thì dòng điện trong mạch có cường độ </w:t>
      </w:r>
      <m:oMath>
        <m:r>
          <w:rPr>
            <w:rFonts w:ascii="Cambria Math" w:hAnsi="Cambria Math" w:cs="Times New Roman"/>
            <w:sz w:val="26"/>
            <w:szCs w:val="26"/>
          </w:rPr>
          <m:t>i=</m:t>
        </m:r>
        <m:sSub>
          <m:sSubPr>
            <m:ctrlPr>
              <w:rPr>
                <w:rFonts w:ascii="Cambria Math" w:hAnsi="Cambria Math" w:cs="Times New Roman"/>
                <w:i/>
                <w:sz w:val="26"/>
                <w:szCs w:val="26"/>
              </w:rPr>
            </m:ctrlPr>
          </m:sSubPr>
          <m:e>
            <m:r>
              <w:rPr>
                <w:rFonts w:ascii="Cambria Math" w:hAnsi="Cambria Math" w:cs="Times New Roman"/>
                <w:sz w:val="26"/>
                <w:szCs w:val="26"/>
              </w:rPr>
              <m:t>I</m:t>
            </m:r>
          </m:e>
          <m:sub>
            <m:r>
              <w:rPr>
                <w:rFonts w:ascii="Cambria Math" w:hAnsi="Cambria Math" w:cs="Times New Roman"/>
                <w:sz w:val="26"/>
                <w:szCs w:val="26"/>
              </w:rPr>
              <m:t>0</m:t>
            </m:r>
          </m:sub>
        </m:sSub>
        <m:func>
          <m:funcPr>
            <m:ctrlPr>
              <w:rPr>
                <w:rFonts w:ascii="Cambria Math" w:hAnsi="Cambria Math" w:cs="Times New Roman"/>
                <w:i/>
                <w:sz w:val="26"/>
                <w:szCs w:val="26"/>
              </w:rPr>
            </m:ctrlPr>
          </m:funcPr>
          <m:fName>
            <m:r>
              <m:rPr>
                <m:sty m:val="p"/>
              </m:rPr>
              <w:rPr>
                <w:rFonts w:ascii="Cambria Math" w:hAnsi="Cambria Math" w:cs="Times New Roman"/>
                <w:sz w:val="26"/>
                <w:szCs w:val="26"/>
              </w:rPr>
              <m:t>cos</m:t>
            </m:r>
          </m:fName>
          <m:e>
            <m:d>
              <m:dPr>
                <m:ctrlPr>
                  <w:rPr>
                    <w:rFonts w:ascii="Cambria Math" w:hAnsi="Cambria Math" w:cs="Times New Roman"/>
                    <w:i/>
                    <w:sz w:val="26"/>
                    <w:szCs w:val="26"/>
                  </w:rPr>
                </m:ctrlPr>
              </m:dPr>
              <m:e>
                <m:r>
                  <w:rPr>
                    <w:rFonts w:ascii="Cambria Math" w:hAnsi="Cambria Math" w:cs="Times New Roman"/>
                    <w:sz w:val="26"/>
                    <w:szCs w:val="26"/>
                  </w:rPr>
                  <m:t>ωt+</m:t>
                </m:r>
                <m:f>
                  <m:fPr>
                    <m:ctrlPr>
                      <w:rPr>
                        <w:rFonts w:ascii="Cambria Math" w:hAnsi="Cambria Math" w:cs="Times New Roman"/>
                        <w:i/>
                        <w:sz w:val="26"/>
                        <w:szCs w:val="26"/>
                      </w:rPr>
                    </m:ctrlPr>
                  </m:fPr>
                  <m:num>
                    <m:r>
                      <w:rPr>
                        <w:rFonts w:ascii="Cambria Math" w:hAnsi="Cambria Math" w:cs="Times New Roman"/>
                        <w:sz w:val="26"/>
                        <w:szCs w:val="26"/>
                      </w:rPr>
                      <m:t>π</m:t>
                    </m:r>
                  </m:num>
                  <m:den>
                    <m:r>
                      <w:rPr>
                        <w:rFonts w:ascii="Cambria Math" w:hAnsi="Cambria Math" w:cs="Times New Roman"/>
                        <w:sz w:val="26"/>
                        <w:szCs w:val="26"/>
                      </w:rPr>
                      <m:t>2</m:t>
                    </m:r>
                  </m:den>
                </m:f>
              </m:e>
            </m:d>
          </m:e>
        </m:func>
      </m:oMath>
      <w:r w:rsidRPr="00C917D3">
        <w:rPr>
          <w:rFonts w:cs="Times New Roman"/>
          <w:sz w:val="26"/>
          <w:szCs w:val="26"/>
          <w:lang w:val="vi-VN"/>
        </w:rPr>
        <w:t>. Đoạn mạch này chứa</w:t>
      </w:r>
    </w:p>
    <w:p w14:paraId="7FB6F22B"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sz w:val="26"/>
          <w:szCs w:val="26"/>
          <w:lang w:val="vi-VN"/>
        </w:rPr>
      </w:pPr>
      <w:r w:rsidRPr="00C917D3">
        <w:rPr>
          <w:rFonts w:cs="Times New Roman"/>
          <w:b/>
          <w:sz w:val="26"/>
          <w:szCs w:val="26"/>
          <w:lang w:val="vi-VN"/>
        </w:rPr>
        <w:tab/>
      </w:r>
      <w:r w:rsidRPr="00C917D3">
        <w:rPr>
          <w:rFonts w:cs="Times New Roman"/>
          <w:b/>
          <w:color w:val="0066FF"/>
          <w:sz w:val="26"/>
          <w:szCs w:val="26"/>
          <w:lang w:val="vi-VN"/>
        </w:rPr>
        <w:t>A.</w:t>
      </w:r>
      <w:r w:rsidRPr="00C917D3">
        <w:rPr>
          <w:rFonts w:cs="Times New Roman"/>
          <w:b/>
          <w:sz w:val="26"/>
          <w:szCs w:val="26"/>
          <w:lang w:val="vi-VN"/>
        </w:rPr>
        <w:t xml:space="preserve"> </w:t>
      </w:r>
      <w:r w:rsidRPr="00C917D3">
        <w:rPr>
          <w:rFonts w:cs="Times New Roman"/>
          <w:sz w:val="26"/>
          <w:szCs w:val="26"/>
          <w:lang w:val="vi-VN"/>
        </w:rPr>
        <w:t>điện trở thuần.</w:t>
      </w:r>
      <w:r w:rsidRPr="00C917D3">
        <w:rPr>
          <w:rFonts w:cs="Times New Roman"/>
          <w:sz w:val="26"/>
          <w:szCs w:val="26"/>
          <w:lang w:val="vi-VN"/>
        </w:rPr>
        <w:tab/>
      </w:r>
      <w:r w:rsidRPr="00C917D3">
        <w:rPr>
          <w:rFonts w:cs="Times New Roman"/>
          <w:b/>
          <w:color w:val="0066FF"/>
          <w:sz w:val="26"/>
          <w:szCs w:val="26"/>
          <w:lang w:val="vi-VN"/>
        </w:rPr>
        <w:t>B.</w:t>
      </w:r>
      <w:r w:rsidRPr="00C917D3">
        <w:rPr>
          <w:rFonts w:cs="Times New Roman"/>
          <w:b/>
          <w:sz w:val="26"/>
          <w:szCs w:val="26"/>
          <w:lang w:val="vi-VN"/>
        </w:rPr>
        <w:t xml:space="preserve"> </w:t>
      </w:r>
      <w:r w:rsidRPr="00C917D3">
        <w:rPr>
          <w:rFonts w:cs="Times New Roman"/>
          <w:sz w:val="26"/>
          <w:szCs w:val="26"/>
          <w:lang w:val="vi-VN"/>
        </w:rPr>
        <w:t>cuộn cảm thuần.</w:t>
      </w:r>
      <w:r w:rsidRPr="00C917D3">
        <w:rPr>
          <w:rFonts w:cs="Times New Roman"/>
          <w:sz w:val="26"/>
          <w:szCs w:val="26"/>
          <w:lang w:val="vi-VN"/>
        </w:rPr>
        <w:tab/>
      </w:r>
      <w:r w:rsidRPr="00C917D3">
        <w:rPr>
          <w:rFonts w:cs="Times New Roman"/>
          <w:b/>
          <w:color w:val="0066FF"/>
          <w:sz w:val="26"/>
          <w:szCs w:val="26"/>
          <w:lang w:val="vi-VN"/>
        </w:rPr>
        <w:t>C.</w:t>
      </w:r>
      <w:r w:rsidRPr="00C917D3">
        <w:rPr>
          <w:rFonts w:cs="Times New Roman"/>
          <w:b/>
          <w:sz w:val="26"/>
          <w:szCs w:val="26"/>
          <w:lang w:val="vi-VN"/>
        </w:rPr>
        <w:t xml:space="preserve"> </w:t>
      </w:r>
      <w:r w:rsidRPr="00C917D3">
        <w:rPr>
          <w:rFonts w:cs="Times New Roman"/>
          <w:sz w:val="26"/>
          <w:szCs w:val="26"/>
          <w:lang w:val="vi-VN"/>
        </w:rPr>
        <w:t>tụ điện.</w:t>
      </w:r>
      <w:r w:rsidRPr="00C917D3">
        <w:rPr>
          <w:rFonts w:cs="Times New Roman"/>
          <w:sz w:val="26"/>
          <w:szCs w:val="26"/>
          <w:lang w:val="vi-VN"/>
        </w:rPr>
        <w:tab/>
      </w:r>
      <w:r w:rsidRPr="00C917D3">
        <w:rPr>
          <w:rFonts w:cs="Times New Roman"/>
          <w:b/>
          <w:color w:val="0066FF"/>
          <w:sz w:val="26"/>
          <w:szCs w:val="26"/>
          <w:lang w:val="vi-VN"/>
        </w:rPr>
        <w:t>D.</w:t>
      </w:r>
      <w:r w:rsidRPr="00C917D3">
        <w:rPr>
          <w:rFonts w:cs="Times New Roman"/>
          <w:b/>
          <w:sz w:val="26"/>
          <w:szCs w:val="26"/>
          <w:lang w:val="vi-VN"/>
        </w:rPr>
        <w:t xml:space="preserve"> </w:t>
      </w:r>
      <w:r w:rsidRPr="00C917D3">
        <w:rPr>
          <w:rFonts w:cs="Times New Roman"/>
          <w:sz w:val="26"/>
          <w:szCs w:val="26"/>
          <w:lang w:val="vi-VN"/>
        </w:rPr>
        <w:t>cuộn cảm không thuần.</w:t>
      </w:r>
    </w:p>
    <w:p w14:paraId="287548A5"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sz w:val="26"/>
          <w:szCs w:val="26"/>
          <w:lang w:val="vi-VN"/>
        </w:rPr>
      </w:pPr>
      <w:r w:rsidRPr="00C917D3">
        <w:rPr>
          <w:rFonts w:cs="Times New Roman"/>
          <w:b/>
          <w:color w:val="FF0000"/>
          <w:sz w:val="26"/>
          <w:szCs w:val="26"/>
          <w:lang w:val="vi-VN"/>
        </w:rPr>
        <w:t xml:space="preserve">Câu </w:t>
      </w:r>
      <w:r w:rsidRPr="00C917D3">
        <w:rPr>
          <w:rFonts w:cs="Times New Roman"/>
          <w:b/>
          <w:color w:val="FF0000"/>
          <w:sz w:val="26"/>
          <w:szCs w:val="26"/>
        </w:rPr>
        <w:t>9</w:t>
      </w:r>
      <w:r w:rsidRPr="00C917D3">
        <w:rPr>
          <w:rFonts w:cs="Times New Roman"/>
          <w:b/>
          <w:color w:val="FF0000"/>
          <w:sz w:val="26"/>
          <w:szCs w:val="26"/>
          <w:lang w:val="vi-VN"/>
        </w:rPr>
        <w:t>:</w:t>
      </w:r>
      <w:r w:rsidRPr="00C917D3">
        <w:rPr>
          <w:rFonts w:cs="Times New Roman"/>
          <w:sz w:val="26"/>
          <w:szCs w:val="26"/>
          <w:lang w:val="vi-VN"/>
        </w:rPr>
        <w:t xml:space="preserve"> Một sóng cơ lan truyền trong một môi trường đồng chất, đẳng hướng với tần số </w:t>
      </w:r>
      <m:oMath>
        <m:r>
          <w:rPr>
            <w:rFonts w:ascii="Cambria Math" w:hAnsi="Cambria Math" w:cs="Times New Roman"/>
            <w:sz w:val="26"/>
            <w:szCs w:val="26"/>
            <w:lang w:val="vi-VN"/>
          </w:rPr>
          <m:t>20 Hz</m:t>
        </m:r>
      </m:oMath>
      <w:r w:rsidRPr="00C917D3">
        <w:rPr>
          <w:rFonts w:cs="Times New Roman"/>
          <w:sz w:val="26"/>
          <w:szCs w:val="26"/>
          <w:lang w:val="vi-VN"/>
        </w:rPr>
        <w:t xml:space="preserve">. Tốc độ truyền sóng trong môi trường là </w:t>
      </w:r>
      <m:oMath>
        <m:r>
          <w:rPr>
            <w:rFonts w:ascii="Cambria Math" w:hAnsi="Cambria Math" w:cs="Times New Roman"/>
            <w:sz w:val="26"/>
            <w:szCs w:val="26"/>
            <w:lang w:val="vi-VN"/>
          </w:rPr>
          <m:t>25</m:t>
        </m:r>
        <m:f>
          <m:fPr>
            <m:ctrlPr>
              <w:rPr>
                <w:rFonts w:ascii="Cambria Math" w:hAnsi="Cambria Math" w:cs="Times New Roman"/>
                <w:i/>
                <w:sz w:val="26"/>
                <w:szCs w:val="26"/>
                <w:lang w:val="vi-VN"/>
              </w:rPr>
            </m:ctrlPr>
          </m:fPr>
          <m:num>
            <m:r>
              <w:rPr>
                <w:rFonts w:ascii="Cambria Math" w:hAnsi="Cambria Math" w:cs="Times New Roman"/>
                <w:sz w:val="26"/>
                <w:szCs w:val="26"/>
                <w:lang w:val="vi-VN"/>
              </w:rPr>
              <m:t>cm</m:t>
            </m:r>
          </m:num>
          <m:den>
            <m:r>
              <w:rPr>
                <w:rFonts w:ascii="Cambria Math" w:hAnsi="Cambria Math" w:cs="Times New Roman"/>
                <w:sz w:val="26"/>
                <w:szCs w:val="26"/>
                <w:lang w:val="vi-VN"/>
              </w:rPr>
              <m:t>s</m:t>
            </m:r>
          </m:den>
        </m:f>
      </m:oMath>
      <w:r w:rsidRPr="00C917D3">
        <w:rPr>
          <w:rFonts w:cs="Times New Roman"/>
          <w:sz w:val="26"/>
          <w:szCs w:val="26"/>
          <w:lang w:val="vi-VN"/>
        </w:rPr>
        <w:t>. Bước sóng là</w:t>
      </w:r>
    </w:p>
    <w:p w14:paraId="3670A082"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sz w:val="26"/>
          <w:szCs w:val="26"/>
        </w:rPr>
      </w:pPr>
      <w:r w:rsidRPr="00C917D3">
        <w:rPr>
          <w:rFonts w:cs="Times New Roman"/>
          <w:b/>
          <w:sz w:val="26"/>
          <w:szCs w:val="26"/>
          <w:lang w:val="vi-VN"/>
        </w:rPr>
        <w:tab/>
      </w:r>
      <w:r w:rsidRPr="00C917D3">
        <w:rPr>
          <w:rFonts w:cs="Times New Roman"/>
          <w:b/>
          <w:color w:val="0066FF"/>
          <w:sz w:val="26"/>
          <w:szCs w:val="26"/>
        </w:rPr>
        <w:t>A.</w:t>
      </w:r>
      <w:r w:rsidRPr="00C917D3">
        <w:rPr>
          <w:rFonts w:cs="Times New Roman"/>
          <w:b/>
          <w:sz w:val="26"/>
          <w:szCs w:val="26"/>
        </w:rPr>
        <w:t xml:space="preserve"> </w:t>
      </w:r>
      <m:oMath>
        <m:r>
          <w:rPr>
            <w:rFonts w:ascii="Cambria Math" w:hAnsi="Cambria Math" w:cs="Times New Roman"/>
            <w:sz w:val="26"/>
            <w:szCs w:val="26"/>
          </w:rPr>
          <m:t>0,8 cm</m:t>
        </m:r>
      </m:oMath>
      <w:r w:rsidRPr="00C917D3">
        <w:rPr>
          <w:rFonts w:cs="Times New Roman"/>
          <w:sz w:val="26"/>
          <w:szCs w:val="26"/>
        </w:rPr>
        <w:t>.</w:t>
      </w:r>
      <w:r w:rsidRPr="00C917D3">
        <w:rPr>
          <w:rFonts w:cs="Times New Roman"/>
          <w:sz w:val="26"/>
          <w:szCs w:val="26"/>
        </w:rPr>
        <w:tab/>
      </w:r>
      <w:r w:rsidRPr="00C917D3">
        <w:rPr>
          <w:rFonts w:cs="Times New Roman"/>
          <w:b/>
          <w:color w:val="0066FF"/>
          <w:sz w:val="26"/>
          <w:szCs w:val="26"/>
        </w:rPr>
        <w:t>B.</w:t>
      </w:r>
      <w:r w:rsidRPr="00C917D3">
        <w:rPr>
          <w:rFonts w:cs="Times New Roman"/>
          <w:b/>
          <w:sz w:val="26"/>
          <w:szCs w:val="26"/>
        </w:rPr>
        <w:t xml:space="preserve"> </w:t>
      </w:r>
      <m:oMath>
        <m:r>
          <w:rPr>
            <w:rFonts w:ascii="Cambria Math" w:hAnsi="Cambria Math" w:cs="Times New Roman"/>
            <w:sz w:val="26"/>
            <w:szCs w:val="26"/>
          </w:rPr>
          <m:t>5,0 m</m:t>
        </m:r>
      </m:oMath>
      <w:r w:rsidRPr="00C917D3">
        <w:rPr>
          <w:rFonts w:cs="Times New Roman"/>
          <w:sz w:val="26"/>
          <w:szCs w:val="26"/>
        </w:rPr>
        <w:t>.</w:t>
      </w:r>
      <w:r w:rsidRPr="00C917D3">
        <w:rPr>
          <w:rFonts w:cs="Times New Roman"/>
          <w:sz w:val="26"/>
          <w:szCs w:val="26"/>
        </w:rPr>
        <w:tab/>
      </w:r>
      <w:r w:rsidRPr="00C917D3">
        <w:rPr>
          <w:rFonts w:cs="Times New Roman"/>
          <w:b/>
          <w:color w:val="0066FF"/>
          <w:sz w:val="26"/>
          <w:szCs w:val="26"/>
        </w:rPr>
        <w:t>C.</w:t>
      </w:r>
      <w:r w:rsidRPr="00C917D3">
        <w:rPr>
          <w:rFonts w:cs="Times New Roman"/>
          <w:b/>
          <w:sz w:val="26"/>
          <w:szCs w:val="26"/>
        </w:rPr>
        <w:t xml:space="preserve"> </w:t>
      </w:r>
      <m:oMath>
        <m:r>
          <w:rPr>
            <w:rFonts w:ascii="Cambria Math" w:hAnsi="Cambria Math" w:cs="Times New Roman"/>
            <w:sz w:val="26"/>
            <w:szCs w:val="26"/>
          </w:rPr>
          <m:t>1,25 cm</m:t>
        </m:r>
      </m:oMath>
      <w:r w:rsidRPr="00C917D3">
        <w:rPr>
          <w:rFonts w:cs="Times New Roman"/>
          <w:sz w:val="26"/>
          <w:szCs w:val="26"/>
        </w:rPr>
        <w:t>.</w:t>
      </w:r>
      <w:r w:rsidRPr="00C917D3">
        <w:rPr>
          <w:rFonts w:cs="Times New Roman"/>
          <w:sz w:val="26"/>
          <w:szCs w:val="26"/>
        </w:rPr>
        <w:tab/>
      </w:r>
      <w:r w:rsidRPr="00C917D3">
        <w:rPr>
          <w:rFonts w:cs="Times New Roman"/>
          <w:b/>
          <w:color w:val="0066FF"/>
          <w:sz w:val="26"/>
          <w:szCs w:val="26"/>
        </w:rPr>
        <w:t>D.</w:t>
      </w:r>
      <w:r w:rsidRPr="00C917D3">
        <w:rPr>
          <w:rFonts w:cs="Times New Roman"/>
          <w:b/>
          <w:sz w:val="26"/>
          <w:szCs w:val="26"/>
        </w:rPr>
        <w:t xml:space="preserve"> </w:t>
      </w:r>
      <m:oMath>
        <m:r>
          <w:rPr>
            <w:rFonts w:ascii="Cambria Math" w:hAnsi="Cambria Math" w:cs="Times New Roman"/>
            <w:sz w:val="26"/>
            <w:szCs w:val="26"/>
          </w:rPr>
          <m:t>5,0 cm</m:t>
        </m:r>
      </m:oMath>
      <w:r w:rsidRPr="00C917D3">
        <w:rPr>
          <w:rFonts w:cs="Times New Roman"/>
          <w:sz w:val="26"/>
          <w:szCs w:val="26"/>
        </w:rPr>
        <w:t>.</w:t>
      </w:r>
    </w:p>
    <w:p w14:paraId="19CA6868"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sz w:val="26"/>
          <w:szCs w:val="26"/>
          <w:lang w:val="vi-VN"/>
        </w:rPr>
      </w:pPr>
      <w:r w:rsidRPr="00C917D3">
        <w:rPr>
          <w:rFonts w:cs="Times New Roman"/>
          <w:b/>
          <w:color w:val="FF0000"/>
          <w:sz w:val="26"/>
          <w:szCs w:val="26"/>
          <w:lang w:val="vi-VN"/>
        </w:rPr>
        <w:t xml:space="preserve">Câu </w:t>
      </w:r>
      <w:r w:rsidRPr="00C917D3">
        <w:rPr>
          <w:rFonts w:cs="Times New Roman"/>
          <w:b/>
          <w:color w:val="FF0000"/>
          <w:sz w:val="26"/>
          <w:szCs w:val="26"/>
        </w:rPr>
        <w:t>10</w:t>
      </w:r>
      <w:r w:rsidRPr="00C917D3">
        <w:rPr>
          <w:rFonts w:cs="Times New Roman"/>
          <w:b/>
          <w:color w:val="FF0000"/>
          <w:sz w:val="26"/>
          <w:szCs w:val="26"/>
          <w:lang w:val="vi-VN"/>
        </w:rPr>
        <w:t>:</w:t>
      </w:r>
      <w:r w:rsidRPr="00C917D3">
        <w:rPr>
          <w:rFonts w:cs="Times New Roman"/>
          <w:sz w:val="26"/>
          <w:szCs w:val="26"/>
          <w:lang w:val="vi-VN"/>
        </w:rPr>
        <w:t xml:space="preserve"> Tia hồng ngoại và tử ngoại đều</w:t>
      </w:r>
    </w:p>
    <w:p w14:paraId="051414B5"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sz w:val="26"/>
          <w:szCs w:val="26"/>
          <w:lang w:val="vi-VN"/>
        </w:rPr>
      </w:pPr>
      <w:r w:rsidRPr="00C917D3">
        <w:rPr>
          <w:rFonts w:cs="Times New Roman"/>
          <w:b/>
          <w:sz w:val="26"/>
          <w:szCs w:val="26"/>
          <w:lang w:val="vi-VN"/>
        </w:rPr>
        <w:tab/>
      </w:r>
      <w:r w:rsidRPr="00C917D3">
        <w:rPr>
          <w:rFonts w:cs="Times New Roman"/>
          <w:b/>
          <w:color w:val="0066FF"/>
          <w:sz w:val="26"/>
          <w:szCs w:val="26"/>
          <w:lang w:val="vi-VN"/>
        </w:rPr>
        <w:t>A.</w:t>
      </w:r>
      <w:r w:rsidRPr="00C917D3">
        <w:rPr>
          <w:rFonts w:cs="Times New Roman"/>
          <w:b/>
          <w:sz w:val="26"/>
          <w:szCs w:val="26"/>
          <w:lang w:val="vi-VN"/>
        </w:rPr>
        <w:t xml:space="preserve"> </w:t>
      </w:r>
      <w:r w:rsidRPr="00C917D3">
        <w:rPr>
          <w:rFonts w:cs="Times New Roman"/>
          <w:sz w:val="26"/>
          <w:szCs w:val="26"/>
          <w:lang w:val="vi-VN"/>
        </w:rPr>
        <w:t>có tác dụng nhiệt giống nhau.</w:t>
      </w:r>
      <w:r w:rsidRPr="00C917D3">
        <w:rPr>
          <w:rFonts w:cs="Times New Roman"/>
          <w:sz w:val="26"/>
          <w:szCs w:val="26"/>
          <w:lang w:val="vi-VN"/>
        </w:rPr>
        <w:tab/>
      </w:r>
      <w:r w:rsidRPr="00C917D3">
        <w:rPr>
          <w:rFonts w:cs="Times New Roman"/>
          <w:b/>
          <w:color w:val="0066FF"/>
          <w:sz w:val="26"/>
          <w:szCs w:val="26"/>
          <w:lang w:val="vi-VN"/>
        </w:rPr>
        <w:t>B.</w:t>
      </w:r>
      <w:r w:rsidRPr="00C917D3">
        <w:rPr>
          <w:rFonts w:cs="Times New Roman"/>
          <w:b/>
          <w:sz w:val="26"/>
          <w:szCs w:val="26"/>
          <w:lang w:val="vi-VN"/>
        </w:rPr>
        <w:t xml:space="preserve"> </w:t>
      </w:r>
      <w:r w:rsidRPr="00C917D3">
        <w:rPr>
          <w:rFonts w:cs="Times New Roman"/>
          <w:sz w:val="26"/>
          <w:szCs w:val="26"/>
          <w:lang w:val="vi-VN"/>
        </w:rPr>
        <w:t>gây ra hiện tượng quang điện ở mọi chất.</w:t>
      </w:r>
    </w:p>
    <w:p w14:paraId="6E6B1CB2"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sz w:val="26"/>
          <w:szCs w:val="26"/>
          <w:lang w:val="vi-VN"/>
        </w:rPr>
      </w:pPr>
      <w:r w:rsidRPr="00C917D3">
        <w:rPr>
          <w:rFonts w:cs="Times New Roman"/>
          <w:sz w:val="26"/>
          <w:szCs w:val="26"/>
          <w:lang w:val="vi-VN"/>
        </w:rPr>
        <w:tab/>
      </w:r>
      <w:r w:rsidRPr="00C917D3">
        <w:rPr>
          <w:rFonts w:cs="Times New Roman"/>
          <w:b/>
          <w:color w:val="0066FF"/>
          <w:sz w:val="26"/>
          <w:szCs w:val="26"/>
          <w:lang w:val="vi-VN"/>
        </w:rPr>
        <w:t>C.</w:t>
      </w:r>
      <w:r w:rsidRPr="00C917D3">
        <w:rPr>
          <w:rFonts w:cs="Times New Roman"/>
          <w:b/>
          <w:sz w:val="26"/>
          <w:szCs w:val="26"/>
          <w:lang w:val="vi-VN"/>
        </w:rPr>
        <w:t xml:space="preserve"> </w:t>
      </w:r>
      <w:r w:rsidRPr="00C917D3">
        <w:rPr>
          <w:rFonts w:cs="Times New Roman"/>
          <w:sz w:val="26"/>
          <w:szCs w:val="26"/>
          <w:lang w:val="vi-VN"/>
        </w:rPr>
        <w:t>có thể gây ra một số phản ứng hóa học.</w:t>
      </w:r>
      <w:r w:rsidRPr="00C917D3">
        <w:rPr>
          <w:rFonts w:cs="Times New Roman"/>
          <w:sz w:val="26"/>
          <w:szCs w:val="26"/>
          <w:lang w:val="vi-VN"/>
        </w:rPr>
        <w:tab/>
      </w:r>
      <w:r w:rsidRPr="00C917D3">
        <w:rPr>
          <w:rFonts w:cs="Times New Roman"/>
          <w:b/>
          <w:color w:val="0066FF"/>
          <w:sz w:val="26"/>
          <w:szCs w:val="26"/>
          <w:lang w:val="vi-VN"/>
        </w:rPr>
        <w:t>D.</w:t>
      </w:r>
      <w:r w:rsidRPr="00C917D3">
        <w:rPr>
          <w:rFonts w:cs="Times New Roman"/>
          <w:b/>
          <w:sz w:val="26"/>
          <w:szCs w:val="26"/>
          <w:lang w:val="vi-VN"/>
        </w:rPr>
        <w:t xml:space="preserve"> </w:t>
      </w:r>
      <w:r w:rsidRPr="00C917D3">
        <w:rPr>
          <w:rFonts w:cs="Times New Roman"/>
          <w:sz w:val="26"/>
          <w:szCs w:val="26"/>
          <w:lang w:val="vi-VN"/>
        </w:rPr>
        <w:t>bị nước và thủy tinh hấp thụ mạnh.</w:t>
      </w:r>
    </w:p>
    <w:p w14:paraId="1E38DAAB"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sz w:val="26"/>
          <w:szCs w:val="26"/>
          <w:lang w:val="vi-VN"/>
        </w:rPr>
      </w:pPr>
      <w:r w:rsidRPr="00C917D3">
        <w:rPr>
          <w:rFonts w:cs="Times New Roman"/>
          <w:b/>
          <w:color w:val="FF0000"/>
          <w:sz w:val="26"/>
          <w:szCs w:val="26"/>
          <w:lang w:val="vi-VN"/>
        </w:rPr>
        <w:t xml:space="preserve">Câu </w:t>
      </w:r>
      <w:r w:rsidRPr="00C917D3">
        <w:rPr>
          <w:rFonts w:cs="Times New Roman"/>
          <w:b/>
          <w:color w:val="FF0000"/>
          <w:sz w:val="26"/>
          <w:szCs w:val="26"/>
        </w:rPr>
        <w:t>11</w:t>
      </w:r>
      <w:r w:rsidRPr="00C917D3">
        <w:rPr>
          <w:rFonts w:cs="Times New Roman"/>
          <w:b/>
          <w:color w:val="FF0000"/>
          <w:sz w:val="26"/>
          <w:szCs w:val="26"/>
          <w:lang w:val="vi-VN"/>
        </w:rPr>
        <w:t>:</w:t>
      </w:r>
      <w:r w:rsidRPr="00C917D3">
        <w:rPr>
          <w:rFonts w:cs="Times New Roman"/>
          <w:sz w:val="26"/>
          <w:szCs w:val="26"/>
          <w:lang w:val="vi-VN"/>
        </w:rPr>
        <w:t xml:space="preserve"> Dùng thuyết lượng tử ánh sáng </w:t>
      </w:r>
      <w:r w:rsidRPr="00C917D3">
        <w:rPr>
          <w:rFonts w:cs="Times New Roman"/>
          <w:b/>
          <w:sz w:val="26"/>
          <w:szCs w:val="26"/>
          <w:lang w:val="vi-VN"/>
        </w:rPr>
        <w:t>không</w:t>
      </w:r>
      <w:r w:rsidRPr="00C917D3">
        <w:rPr>
          <w:rFonts w:cs="Times New Roman"/>
          <w:sz w:val="26"/>
          <w:szCs w:val="26"/>
          <w:lang w:val="vi-VN"/>
        </w:rPr>
        <w:t xml:space="preserve"> giải thích được</w:t>
      </w:r>
    </w:p>
    <w:p w14:paraId="06298B4C"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sz w:val="26"/>
          <w:szCs w:val="26"/>
          <w:lang w:val="vi-VN"/>
        </w:rPr>
      </w:pPr>
      <w:r w:rsidRPr="00C917D3">
        <w:rPr>
          <w:rFonts w:cs="Times New Roman"/>
          <w:b/>
          <w:sz w:val="26"/>
          <w:szCs w:val="26"/>
          <w:lang w:val="vi-VN"/>
        </w:rPr>
        <w:tab/>
      </w:r>
      <w:r w:rsidRPr="00C917D3">
        <w:rPr>
          <w:rFonts w:cs="Times New Roman"/>
          <w:b/>
          <w:color w:val="0066FF"/>
          <w:sz w:val="26"/>
          <w:szCs w:val="26"/>
          <w:lang w:val="vi-VN"/>
        </w:rPr>
        <w:t>A.</w:t>
      </w:r>
      <w:r w:rsidRPr="00C917D3">
        <w:rPr>
          <w:rFonts w:cs="Times New Roman"/>
          <w:b/>
          <w:sz w:val="26"/>
          <w:szCs w:val="26"/>
          <w:lang w:val="vi-VN"/>
        </w:rPr>
        <w:t xml:space="preserve"> </w:t>
      </w:r>
      <w:r w:rsidRPr="00C917D3">
        <w:rPr>
          <w:rFonts w:cs="Times New Roman"/>
          <w:sz w:val="26"/>
          <w:szCs w:val="26"/>
          <w:lang w:val="vi-VN"/>
        </w:rPr>
        <w:t>Nguyên tắc hoạt động của pin quang điện.</w:t>
      </w:r>
      <w:r w:rsidRPr="00C917D3">
        <w:rPr>
          <w:rFonts w:cs="Times New Roman"/>
          <w:sz w:val="26"/>
          <w:szCs w:val="26"/>
          <w:lang w:val="vi-VN"/>
        </w:rPr>
        <w:tab/>
      </w:r>
      <w:r w:rsidRPr="00C917D3">
        <w:rPr>
          <w:rFonts w:cs="Times New Roman"/>
          <w:b/>
          <w:color w:val="0066FF"/>
          <w:sz w:val="26"/>
          <w:szCs w:val="26"/>
          <w:lang w:val="vi-VN"/>
        </w:rPr>
        <w:t>B.</w:t>
      </w:r>
      <w:r w:rsidRPr="00C917D3">
        <w:rPr>
          <w:rFonts w:cs="Times New Roman"/>
          <w:b/>
          <w:sz w:val="26"/>
          <w:szCs w:val="26"/>
          <w:lang w:val="vi-VN"/>
        </w:rPr>
        <w:t xml:space="preserve"> </w:t>
      </w:r>
      <w:r w:rsidRPr="00C917D3">
        <w:rPr>
          <w:rFonts w:cs="Times New Roman"/>
          <w:sz w:val="26"/>
          <w:szCs w:val="26"/>
          <w:lang w:val="vi-VN"/>
        </w:rPr>
        <w:t>Hiện tượng quang – phát quang.</w:t>
      </w:r>
    </w:p>
    <w:p w14:paraId="02D1866E"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sz w:val="26"/>
          <w:szCs w:val="26"/>
          <w:lang w:val="vi-VN"/>
        </w:rPr>
      </w:pPr>
      <w:r w:rsidRPr="00C917D3">
        <w:rPr>
          <w:rFonts w:cs="Times New Roman"/>
          <w:sz w:val="26"/>
          <w:szCs w:val="26"/>
          <w:lang w:val="vi-VN"/>
        </w:rPr>
        <w:tab/>
      </w:r>
      <w:r w:rsidRPr="00C917D3">
        <w:rPr>
          <w:rFonts w:cs="Times New Roman"/>
          <w:b/>
          <w:color w:val="0066FF"/>
          <w:sz w:val="26"/>
          <w:szCs w:val="26"/>
          <w:lang w:val="vi-VN"/>
        </w:rPr>
        <w:t>C.</w:t>
      </w:r>
      <w:r w:rsidRPr="00C917D3">
        <w:rPr>
          <w:rFonts w:cs="Times New Roman"/>
          <w:b/>
          <w:sz w:val="26"/>
          <w:szCs w:val="26"/>
          <w:lang w:val="vi-VN"/>
        </w:rPr>
        <w:t xml:space="preserve"> </w:t>
      </w:r>
      <w:r w:rsidRPr="00C917D3">
        <w:rPr>
          <w:rFonts w:cs="Times New Roman"/>
          <w:sz w:val="26"/>
          <w:szCs w:val="26"/>
          <w:lang w:val="vi-VN"/>
        </w:rPr>
        <w:t>Hiện tượng giao thoa ánh sáng.</w:t>
      </w:r>
      <w:r w:rsidRPr="00C917D3">
        <w:rPr>
          <w:rFonts w:cs="Times New Roman"/>
          <w:sz w:val="26"/>
          <w:szCs w:val="26"/>
          <w:lang w:val="vi-VN"/>
        </w:rPr>
        <w:tab/>
      </w:r>
      <w:r w:rsidRPr="00C917D3">
        <w:rPr>
          <w:rFonts w:cs="Times New Roman"/>
          <w:b/>
          <w:color w:val="0066FF"/>
          <w:sz w:val="26"/>
          <w:szCs w:val="26"/>
          <w:lang w:val="vi-VN"/>
        </w:rPr>
        <w:t>D.</w:t>
      </w:r>
      <w:r w:rsidRPr="00C917D3">
        <w:rPr>
          <w:rFonts w:cs="Times New Roman"/>
          <w:b/>
          <w:sz w:val="26"/>
          <w:szCs w:val="26"/>
          <w:lang w:val="vi-VN"/>
        </w:rPr>
        <w:t xml:space="preserve"> </w:t>
      </w:r>
      <w:r w:rsidRPr="00C917D3">
        <w:rPr>
          <w:rFonts w:cs="Times New Roman"/>
          <w:sz w:val="26"/>
          <w:szCs w:val="26"/>
          <w:lang w:val="vi-VN"/>
        </w:rPr>
        <w:t>Hiện tượng quang điện ngoài.</w:t>
      </w:r>
    </w:p>
    <w:p w14:paraId="3B1ED6B2"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sz w:val="26"/>
          <w:szCs w:val="26"/>
          <w:lang w:val="vi-VN"/>
        </w:rPr>
      </w:pPr>
      <w:r w:rsidRPr="00C917D3">
        <w:rPr>
          <w:rFonts w:cs="Times New Roman"/>
          <w:b/>
          <w:color w:val="FF0000"/>
          <w:sz w:val="26"/>
          <w:szCs w:val="26"/>
          <w:lang w:val="vi-VN"/>
        </w:rPr>
        <w:t>Câu 1</w:t>
      </w:r>
      <w:r w:rsidRPr="00C917D3">
        <w:rPr>
          <w:rFonts w:cs="Times New Roman"/>
          <w:b/>
          <w:color w:val="FF0000"/>
          <w:sz w:val="26"/>
          <w:szCs w:val="26"/>
        </w:rPr>
        <w:t>2</w:t>
      </w:r>
      <w:r w:rsidRPr="00C917D3">
        <w:rPr>
          <w:rFonts w:cs="Times New Roman"/>
          <w:b/>
          <w:color w:val="FF0000"/>
          <w:sz w:val="26"/>
          <w:szCs w:val="26"/>
          <w:lang w:val="vi-VN"/>
        </w:rPr>
        <w:t>:</w:t>
      </w:r>
      <w:r w:rsidRPr="00C917D3">
        <w:rPr>
          <w:rFonts w:cs="Times New Roman"/>
          <w:sz w:val="26"/>
          <w:szCs w:val="26"/>
          <w:lang w:val="vi-VN"/>
        </w:rPr>
        <w:t xml:space="preserve"> Trong sơ đồ khối của một máy phát thanh vô tuyến đơn giản </w:t>
      </w:r>
      <w:r w:rsidRPr="00C917D3">
        <w:rPr>
          <w:rFonts w:cs="Times New Roman"/>
          <w:b/>
          <w:sz w:val="26"/>
          <w:szCs w:val="26"/>
          <w:lang w:val="vi-VN"/>
        </w:rPr>
        <w:t>không</w:t>
      </w:r>
      <w:r w:rsidRPr="00C917D3">
        <w:rPr>
          <w:rFonts w:cs="Times New Roman"/>
          <w:sz w:val="26"/>
          <w:szCs w:val="26"/>
          <w:lang w:val="vi-VN"/>
        </w:rPr>
        <w:t xml:space="preserve"> có bộ phận nào sau đây?</w:t>
      </w:r>
    </w:p>
    <w:p w14:paraId="291F2F01"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sz w:val="26"/>
          <w:szCs w:val="26"/>
          <w:lang w:val="vi-VN"/>
        </w:rPr>
      </w:pPr>
      <w:r w:rsidRPr="00C917D3">
        <w:rPr>
          <w:rFonts w:cs="Times New Roman"/>
          <w:b/>
          <w:sz w:val="26"/>
          <w:szCs w:val="26"/>
          <w:lang w:val="vi-VN"/>
        </w:rPr>
        <w:tab/>
      </w:r>
      <w:r w:rsidRPr="00C917D3">
        <w:rPr>
          <w:rFonts w:cs="Times New Roman"/>
          <w:b/>
          <w:color w:val="0066FF"/>
          <w:sz w:val="26"/>
          <w:szCs w:val="26"/>
          <w:lang w:val="vi-VN"/>
        </w:rPr>
        <w:t>A.</w:t>
      </w:r>
      <w:r w:rsidRPr="00C917D3">
        <w:rPr>
          <w:rFonts w:cs="Times New Roman"/>
          <w:b/>
          <w:sz w:val="26"/>
          <w:szCs w:val="26"/>
          <w:lang w:val="vi-VN"/>
        </w:rPr>
        <w:t xml:space="preserve"> </w:t>
      </w:r>
      <w:r w:rsidRPr="00C917D3">
        <w:rPr>
          <w:rFonts w:cs="Times New Roman"/>
          <w:sz w:val="26"/>
          <w:szCs w:val="26"/>
          <w:lang w:val="vi-VN"/>
        </w:rPr>
        <w:t>mạch tách sóng.</w:t>
      </w:r>
      <w:r w:rsidRPr="00C917D3">
        <w:rPr>
          <w:rFonts w:cs="Times New Roman"/>
          <w:sz w:val="26"/>
          <w:szCs w:val="26"/>
          <w:lang w:val="vi-VN"/>
        </w:rPr>
        <w:tab/>
      </w:r>
      <w:r w:rsidRPr="00C917D3">
        <w:rPr>
          <w:rFonts w:cs="Times New Roman"/>
          <w:sz w:val="26"/>
          <w:szCs w:val="26"/>
          <w:lang w:val="vi-VN"/>
        </w:rPr>
        <w:tab/>
      </w:r>
      <w:r w:rsidRPr="00C917D3">
        <w:rPr>
          <w:rFonts w:cs="Times New Roman"/>
          <w:b/>
          <w:color w:val="0066FF"/>
          <w:sz w:val="26"/>
          <w:szCs w:val="26"/>
          <w:lang w:val="vi-VN"/>
        </w:rPr>
        <w:t>B.</w:t>
      </w:r>
      <w:r w:rsidRPr="00C917D3">
        <w:rPr>
          <w:rFonts w:cs="Times New Roman"/>
          <w:b/>
          <w:sz w:val="26"/>
          <w:szCs w:val="26"/>
          <w:lang w:val="vi-VN"/>
        </w:rPr>
        <w:t xml:space="preserve"> </w:t>
      </w:r>
      <w:r w:rsidRPr="00C917D3">
        <w:rPr>
          <w:rFonts w:cs="Times New Roman"/>
          <w:sz w:val="26"/>
          <w:szCs w:val="26"/>
          <w:lang w:val="vi-VN"/>
        </w:rPr>
        <w:t>mạch phát sóng điện từ cao tần.</w:t>
      </w:r>
    </w:p>
    <w:p w14:paraId="2C5AF6A8"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sz w:val="26"/>
          <w:szCs w:val="26"/>
          <w:lang w:val="vi-VN"/>
        </w:rPr>
      </w:pPr>
      <w:r w:rsidRPr="00C917D3">
        <w:rPr>
          <w:rFonts w:cs="Times New Roman"/>
          <w:sz w:val="26"/>
          <w:szCs w:val="26"/>
          <w:lang w:val="vi-VN"/>
        </w:rPr>
        <w:tab/>
      </w:r>
      <w:r w:rsidRPr="00C917D3">
        <w:rPr>
          <w:rFonts w:cs="Times New Roman"/>
          <w:b/>
          <w:color w:val="0066FF"/>
          <w:sz w:val="26"/>
          <w:szCs w:val="26"/>
          <w:lang w:val="vi-VN"/>
        </w:rPr>
        <w:t>C.</w:t>
      </w:r>
      <w:r w:rsidRPr="00C917D3">
        <w:rPr>
          <w:rFonts w:cs="Times New Roman"/>
          <w:b/>
          <w:sz w:val="26"/>
          <w:szCs w:val="26"/>
          <w:lang w:val="vi-VN"/>
        </w:rPr>
        <w:t xml:space="preserve"> </w:t>
      </w:r>
      <w:r w:rsidRPr="00C917D3">
        <w:rPr>
          <w:rFonts w:cs="Times New Roman"/>
          <w:sz w:val="26"/>
          <w:szCs w:val="26"/>
          <w:lang w:val="vi-VN"/>
        </w:rPr>
        <w:t>mạch khuếch đại.</w:t>
      </w:r>
      <w:r w:rsidRPr="00C917D3">
        <w:rPr>
          <w:rFonts w:cs="Times New Roman"/>
          <w:sz w:val="26"/>
          <w:szCs w:val="26"/>
          <w:lang w:val="vi-VN"/>
        </w:rPr>
        <w:tab/>
      </w:r>
      <w:r w:rsidRPr="00C917D3">
        <w:rPr>
          <w:rFonts w:cs="Times New Roman"/>
          <w:sz w:val="26"/>
          <w:szCs w:val="26"/>
          <w:lang w:val="vi-VN"/>
        </w:rPr>
        <w:tab/>
      </w:r>
      <w:r w:rsidRPr="00C917D3">
        <w:rPr>
          <w:rFonts w:cs="Times New Roman"/>
          <w:b/>
          <w:color w:val="0066FF"/>
          <w:sz w:val="26"/>
          <w:szCs w:val="26"/>
          <w:lang w:val="vi-VN"/>
        </w:rPr>
        <w:t>D.</w:t>
      </w:r>
      <w:r w:rsidRPr="00C917D3">
        <w:rPr>
          <w:rFonts w:cs="Times New Roman"/>
          <w:b/>
          <w:sz w:val="26"/>
          <w:szCs w:val="26"/>
          <w:lang w:val="vi-VN"/>
        </w:rPr>
        <w:t xml:space="preserve"> </w:t>
      </w:r>
      <w:r w:rsidRPr="00C917D3">
        <w:rPr>
          <w:rFonts w:cs="Times New Roman"/>
          <w:sz w:val="26"/>
          <w:szCs w:val="26"/>
          <w:lang w:val="vi-VN"/>
        </w:rPr>
        <w:t>mạch biến điệu.</w:t>
      </w:r>
    </w:p>
    <w:p w14:paraId="38B554D6"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sz w:val="26"/>
          <w:szCs w:val="26"/>
          <w:lang w:val="pt-BR"/>
        </w:rPr>
      </w:pPr>
      <w:r w:rsidRPr="00C917D3">
        <w:rPr>
          <w:rFonts w:cs="Times New Roman"/>
          <w:b/>
          <w:color w:val="FF0000"/>
          <w:sz w:val="26"/>
          <w:szCs w:val="26"/>
          <w:lang w:val="pt-BR"/>
        </w:rPr>
        <w:t>Câu 13:</w:t>
      </w:r>
      <w:r w:rsidRPr="00C917D3">
        <w:rPr>
          <w:rFonts w:cs="Times New Roman"/>
          <w:sz w:val="26"/>
          <w:szCs w:val="26"/>
          <w:lang w:val="pt-BR"/>
        </w:rPr>
        <w:t xml:space="preserve"> Theo thuyết lượng tử ánh sáng, ánh sáng có tần số </w:t>
      </w:r>
      <m:oMath>
        <m:r>
          <w:rPr>
            <w:rFonts w:ascii="Cambria Math" w:hAnsi="Cambria Math" w:cs="Times New Roman"/>
            <w:sz w:val="26"/>
            <w:szCs w:val="26"/>
            <w:lang w:val="pt-BR"/>
          </w:rPr>
          <m:t>f</m:t>
        </m:r>
      </m:oMath>
      <w:r w:rsidRPr="00C917D3">
        <w:rPr>
          <w:rFonts w:cs="Times New Roman"/>
          <w:sz w:val="26"/>
          <w:szCs w:val="26"/>
          <w:lang w:val="pt-BR"/>
        </w:rPr>
        <w:t xml:space="preserve"> thì photon của ánh sáng này có năng lượng</w:t>
      </w:r>
    </w:p>
    <w:p w14:paraId="1F846C5D"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sz w:val="26"/>
          <w:szCs w:val="26"/>
          <w:lang w:val="vi-VN"/>
        </w:rPr>
      </w:pPr>
      <w:r w:rsidRPr="00C917D3">
        <w:rPr>
          <w:rFonts w:cs="Times New Roman"/>
          <w:b/>
          <w:sz w:val="26"/>
          <w:szCs w:val="26"/>
          <w:lang w:val="pt-BR"/>
        </w:rPr>
        <w:tab/>
      </w:r>
      <w:r w:rsidRPr="00C917D3">
        <w:rPr>
          <w:rFonts w:cs="Times New Roman"/>
          <w:b/>
          <w:color w:val="0066FF"/>
          <w:sz w:val="26"/>
          <w:szCs w:val="26"/>
          <w:lang w:val="pt-BR"/>
        </w:rPr>
        <w:t>A.</w:t>
      </w:r>
      <w:r w:rsidRPr="00C917D3">
        <w:rPr>
          <w:rFonts w:cs="Times New Roman"/>
          <w:b/>
          <w:sz w:val="26"/>
          <w:szCs w:val="26"/>
          <w:lang w:val="pt-BR"/>
        </w:rPr>
        <w:t xml:space="preserve"> </w:t>
      </w:r>
      <m:oMath>
        <m:r>
          <w:rPr>
            <w:rFonts w:ascii="Cambria Math" w:hAnsi="Cambria Math" w:cs="Times New Roman"/>
            <w:sz w:val="26"/>
            <w:szCs w:val="26"/>
          </w:rPr>
          <m:t>hf</m:t>
        </m:r>
      </m:oMath>
      <w:r w:rsidRPr="00C917D3">
        <w:rPr>
          <w:rFonts w:cs="Times New Roman"/>
          <w:sz w:val="26"/>
          <w:szCs w:val="26"/>
          <w:lang w:val="vi-VN"/>
        </w:rPr>
        <w:t>.</w:t>
      </w:r>
      <w:r w:rsidRPr="00C917D3">
        <w:rPr>
          <w:rFonts w:cs="Times New Roman"/>
          <w:sz w:val="26"/>
          <w:szCs w:val="26"/>
          <w:lang w:val="pt-BR"/>
        </w:rPr>
        <w:tab/>
      </w:r>
      <w:r w:rsidRPr="00C917D3">
        <w:rPr>
          <w:rFonts w:cs="Times New Roman"/>
          <w:b/>
          <w:color w:val="0066FF"/>
          <w:sz w:val="26"/>
          <w:szCs w:val="26"/>
          <w:lang w:val="pt-BR"/>
        </w:rPr>
        <w:t>B.</w:t>
      </w:r>
      <w:r w:rsidRPr="00C917D3">
        <w:rPr>
          <w:rFonts w:cs="Times New Roman"/>
          <w:b/>
          <w:sz w:val="26"/>
          <w:szCs w:val="26"/>
          <w:lang w:val="pt-BR"/>
        </w:rPr>
        <w:t xml:space="preserve"> </w:t>
      </w:r>
      <m:oMath>
        <m:f>
          <m:fPr>
            <m:ctrlPr>
              <w:rPr>
                <w:rFonts w:ascii="Cambria Math" w:hAnsi="Cambria Math" w:cs="Times New Roman"/>
                <w:i/>
                <w:sz w:val="26"/>
                <w:szCs w:val="26"/>
              </w:rPr>
            </m:ctrlPr>
          </m:fPr>
          <m:num>
            <m:r>
              <w:rPr>
                <w:rFonts w:ascii="Cambria Math" w:hAnsi="Cambria Math" w:cs="Times New Roman"/>
                <w:sz w:val="26"/>
                <w:szCs w:val="26"/>
              </w:rPr>
              <m:t>h</m:t>
            </m:r>
          </m:num>
          <m:den>
            <m:r>
              <w:rPr>
                <w:rFonts w:ascii="Cambria Math" w:hAnsi="Cambria Math" w:cs="Times New Roman"/>
                <w:sz w:val="26"/>
                <w:szCs w:val="26"/>
              </w:rPr>
              <m:t>f</m:t>
            </m:r>
          </m:den>
        </m:f>
      </m:oMath>
      <w:r w:rsidRPr="00C917D3">
        <w:rPr>
          <w:rFonts w:cs="Times New Roman"/>
          <w:sz w:val="26"/>
          <w:szCs w:val="26"/>
          <w:lang w:val="vi-VN"/>
        </w:rPr>
        <w:t>.</w:t>
      </w:r>
      <w:r w:rsidRPr="00C917D3">
        <w:rPr>
          <w:rFonts w:cs="Times New Roman"/>
          <w:sz w:val="26"/>
          <w:szCs w:val="26"/>
          <w:lang w:val="pt-BR"/>
        </w:rPr>
        <w:tab/>
      </w:r>
      <w:r w:rsidRPr="00C917D3">
        <w:rPr>
          <w:rFonts w:cs="Times New Roman"/>
          <w:b/>
          <w:color w:val="0066FF"/>
          <w:sz w:val="26"/>
          <w:szCs w:val="26"/>
          <w:lang w:val="pt-BR"/>
        </w:rPr>
        <w:t>C.</w:t>
      </w:r>
      <w:r w:rsidRPr="00C917D3">
        <w:rPr>
          <w:rFonts w:cs="Times New Roman"/>
          <w:b/>
          <w:sz w:val="26"/>
          <w:szCs w:val="26"/>
          <w:lang w:val="pt-BR"/>
        </w:rPr>
        <w:t xml:space="preserve"> </w:t>
      </w:r>
      <m:oMath>
        <m:f>
          <m:fPr>
            <m:ctrlPr>
              <w:rPr>
                <w:rFonts w:ascii="Cambria Math" w:hAnsi="Cambria Math" w:cs="Times New Roman"/>
                <w:i/>
                <w:sz w:val="26"/>
                <w:szCs w:val="26"/>
              </w:rPr>
            </m:ctrlPr>
          </m:fPr>
          <m:num>
            <m:sSup>
              <m:sSupPr>
                <m:ctrlPr>
                  <w:rPr>
                    <w:rFonts w:ascii="Cambria Math" w:hAnsi="Cambria Math" w:cs="Times New Roman"/>
                    <w:i/>
                    <w:sz w:val="26"/>
                    <w:szCs w:val="26"/>
                  </w:rPr>
                </m:ctrlPr>
              </m:sSupPr>
              <m:e>
                <m:r>
                  <w:rPr>
                    <w:rFonts w:ascii="Cambria Math" w:hAnsi="Cambria Math" w:cs="Times New Roman"/>
                    <w:sz w:val="26"/>
                    <w:szCs w:val="26"/>
                  </w:rPr>
                  <m:t>h</m:t>
                </m:r>
              </m:e>
              <m:sup>
                <m:r>
                  <w:rPr>
                    <w:rFonts w:ascii="Cambria Math" w:hAnsi="Cambria Math" w:cs="Times New Roman"/>
                    <w:sz w:val="26"/>
                    <w:szCs w:val="26"/>
                  </w:rPr>
                  <m:t>2</m:t>
                </m:r>
              </m:sup>
            </m:sSup>
          </m:num>
          <m:den>
            <m:r>
              <w:rPr>
                <w:rFonts w:ascii="Cambria Math" w:hAnsi="Cambria Math" w:cs="Times New Roman"/>
                <w:sz w:val="26"/>
                <w:szCs w:val="26"/>
              </w:rPr>
              <m:t>f</m:t>
            </m:r>
          </m:den>
        </m:f>
      </m:oMath>
      <w:r w:rsidRPr="00C917D3">
        <w:rPr>
          <w:rFonts w:cs="Times New Roman"/>
          <w:sz w:val="26"/>
          <w:szCs w:val="26"/>
          <w:lang w:val="vi-VN"/>
        </w:rPr>
        <w:t>.</w:t>
      </w:r>
      <w:r w:rsidRPr="00C917D3">
        <w:rPr>
          <w:rFonts w:cs="Times New Roman"/>
          <w:sz w:val="26"/>
          <w:szCs w:val="26"/>
          <w:lang w:val="pt-BR"/>
        </w:rPr>
        <w:tab/>
      </w:r>
      <w:r w:rsidRPr="00C917D3">
        <w:rPr>
          <w:rFonts w:cs="Times New Roman"/>
          <w:b/>
          <w:color w:val="0066FF"/>
          <w:sz w:val="26"/>
          <w:szCs w:val="26"/>
          <w:lang w:val="pt-BR"/>
        </w:rPr>
        <w:t>D.</w:t>
      </w:r>
      <w:r w:rsidRPr="00C917D3">
        <w:rPr>
          <w:rFonts w:cs="Times New Roman"/>
          <w:b/>
          <w:sz w:val="26"/>
          <w:szCs w:val="26"/>
          <w:lang w:val="pt-BR"/>
        </w:rPr>
        <w:t xml:space="preserve"> </w:t>
      </w:r>
      <m:oMath>
        <m:f>
          <m:fPr>
            <m:ctrlPr>
              <w:rPr>
                <w:rFonts w:ascii="Cambria Math" w:hAnsi="Cambria Math" w:cs="Times New Roman"/>
                <w:i/>
                <w:sz w:val="26"/>
                <w:szCs w:val="26"/>
              </w:rPr>
            </m:ctrlPr>
          </m:fPr>
          <m:num>
            <m:r>
              <w:rPr>
                <w:rFonts w:ascii="Cambria Math" w:hAnsi="Cambria Math" w:cs="Times New Roman"/>
                <w:sz w:val="26"/>
                <w:szCs w:val="26"/>
              </w:rPr>
              <m:t>h</m:t>
            </m:r>
          </m:num>
          <m:den>
            <m:sSup>
              <m:sSupPr>
                <m:ctrlPr>
                  <w:rPr>
                    <w:rFonts w:ascii="Cambria Math" w:hAnsi="Cambria Math" w:cs="Times New Roman"/>
                    <w:i/>
                    <w:sz w:val="26"/>
                    <w:szCs w:val="26"/>
                  </w:rPr>
                </m:ctrlPr>
              </m:sSupPr>
              <m:e>
                <m:r>
                  <w:rPr>
                    <w:rFonts w:ascii="Cambria Math" w:hAnsi="Cambria Math" w:cs="Times New Roman"/>
                    <w:sz w:val="26"/>
                    <w:szCs w:val="26"/>
                  </w:rPr>
                  <m:t>f</m:t>
                </m:r>
              </m:e>
              <m:sup>
                <m:r>
                  <w:rPr>
                    <w:rFonts w:ascii="Cambria Math" w:hAnsi="Cambria Math" w:cs="Times New Roman"/>
                    <w:sz w:val="26"/>
                    <w:szCs w:val="26"/>
                  </w:rPr>
                  <m:t>2</m:t>
                </m:r>
              </m:sup>
            </m:sSup>
          </m:den>
        </m:f>
      </m:oMath>
      <w:r w:rsidRPr="00C917D3">
        <w:rPr>
          <w:rFonts w:cs="Times New Roman"/>
          <w:sz w:val="26"/>
          <w:szCs w:val="26"/>
          <w:lang w:val="vi-VN"/>
        </w:rPr>
        <w:t>.</w:t>
      </w:r>
    </w:p>
    <w:p w14:paraId="363DDE5D"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sz w:val="26"/>
          <w:szCs w:val="26"/>
          <w:lang w:val="vi-VN"/>
        </w:rPr>
      </w:pPr>
      <w:r w:rsidRPr="00C917D3">
        <w:rPr>
          <w:rFonts w:cs="Times New Roman"/>
          <w:b/>
          <w:color w:val="FF0000"/>
          <w:sz w:val="26"/>
          <w:szCs w:val="26"/>
          <w:lang w:val="vi-VN"/>
        </w:rPr>
        <w:t xml:space="preserve">Câu </w:t>
      </w:r>
      <w:r w:rsidRPr="00C917D3">
        <w:rPr>
          <w:rFonts w:cs="Times New Roman"/>
          <w:b/>
          <w:color w:val="FF0000"/>
          <w:sz w:val="26"/>
          <w:szCs w:val="26"/>
        </w:rPr>
        <w:t>14</w:t>
      </w:r>
      <w:r w:rsidRPr="00C917D3">
        <w:rPr>
          <w:rFonts w:cs="Times New Roman"/>
          <w:b/>
          <w:color w:val="FF0000"/>
          <w:sz w:val="26"/>
          <w:szCs w:val="26"/>
          <w:lang w:val="vi-VN"/>
        </w:rPr>
        <w:t>:</w:t>
      </w:r>
      <w:r w:rsidRPr="00C917D3">
        <w:rPr>
          <w:rFonts w:cs="Times New Roman"/>
          <w:sz w:val="26"/>
          <w:szCs w:val="26"/>
          <w:lang w:val="vi-VN"/>
        </w:rPr>
        <w:t xml:space="preserve"> Hạt nhân càng bền vững khi có</w:t>
      </w:r>
    </w:p>
    <w:p w14:paraId="7E88608F"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sz w:val="26"/>
          <w:szCs w:val="26"/>
        </w:rPr>
      </w:pPr>
      <w:r w:rsidRPr="00C917D3">
        <w:rPr>
          <w:rFonts w:cs="Times New Roman"/>
          <w:b/>
          <w:sz w:val="26"/>
          <w:szCs w:val="26"/>
          <w:lang w:val="vi-VN"/>
        </w:rPr>
        <w:tab/>
      </w:r>
      <w:r w:rsidRPr="00C917D3">
        <w:rPr>
          <w:rFonts w:cs="Times New Roman"/>
          <w:b/>
          <w:color w:val="0066FF"/>
          <w:sz w:val="26"/>
          <w:szCs w:val="26"/>
        </w:rPr>
        <w:t>A.</w:t>
      </w:r>
      <w:r w:rsidRPr="00C917D3">
        <w:rPr>
          <w:rFonts w:cs="Times New Roman"/>
          <w:b/>
          <w:sz w:val="26"/>
          <w:szCs w:val="26"/>
        </w:rPr>
        <w:t xml:space="preserve"> </w:t>
      </w:r>
      <w:r w:rsidRPr="00C917D3">
        <w:rPr>
          <w:rFonts w:cs="Times New Roman"/>
          <w:sz w:val="26"/>
          <w:szCs w:val="26"/>
        </w:rPr>
        <w:t>số nucleon càng nhỏ.</w:t>
      </w:r>
      <w:r w:rsidRPr="00C917D3">
        <w:rPr>
          <w:rFonts w:cs="Times New Roman"/>
          <w:sz w:val="26"/>
          <w:szCs w:val="26"/>
        </w:rPr>
        <w:tab/>
      </w:r>
      <w:r w:rsidRPr="00C917D3">
        <w:rPr>
          <w:rFonts w:cs="Times New Roman"/>
          <w:sz w:val="26"/>
          <w:szCs w:val="26"/>
        </w:rPr>
        <w:tab/>
      </w:r>
      <w:r w:rsidRPr="00C917D3">
        <w:rPr>
          <w:rFonts w:cs="Times New Roman"/>
          <w:b/>
          <w:color w:val="0066FF"/>
          <w:sz w:val="26"/>
          <w:szCs w:val="26"/>
        </w:rPr>
        <w:t>B.</w:t>
      </w:r>
      <w:r w:rsidRPr="00C917D3">
        <w:rPr>
          <w:rFonts w:cs="Times New Roman"/>
          <w:b/>
          <w:sz w:val="26"/>
          <w:szCs w:val="26"/>
        </w:rPr>
        <w:t xml:space="preserve"> </w:t>
      </w:r>
      <w:r w:rsidRPr="00C917D3">
        <w:rPr>
          <w:rFonts w:cs="Times New Roman"/>
          <w:sz w:val="26"/>
          <w:szCs w:val="26"/>
        </w:rPr>
        <w:t>năng lượng liên kết càng lớn.</w:t>
      </w:r>
    </w:p>
    <w:p w14:paraId="50ED58CA"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sz w:val="26"/>
          <w:szCs w:val="26"/>
        </w:rPr>
      </w:pPr>
      <w:r w:rsidRPr="00C917D3">
        <w:rPr>
          <w:rFonts w:cs="Times New Roman"/>
          <w:b/>
          <w:sz w:val="26"/>
          <w:szCs w:val="26"/>
        </w:rPr>
        <w:tab/>
      </w:r>
      <w:r w:rsidRPr="00C917D3">
        <w:rPr>
          <w:rFonts w:cs="Times New Roman"/>
          <w:b/>
          <w:color w:val="0066FF"/>
          <w:sz w:val="26"/>
          <w:szCs w:val="26"/>
        </w:rPr>
        <w:t>C.</w:t>
      </w:r>
      <w:r w:rsidRPr="00C917D3">
        <w:rPr>
          <w:rFonts w:cs="Times New Roman"/>
          <w:b/>
          <w:sz w:val="26"/>
          <w:szCs w:val="26"/>
        </w:rPr>
        <w:t xml:space="preserve"> </w:t>
      </w:r>
      <w:r w:rsidRPr="00C917D3">
        <w:rPr>
          <w:rFonts w:cs="Times New Roman"/>
          <w:sz w:val="26"/>
          <w:szCs w:val="26"/>
        </w:rPr>
        <w:t>số nucleon càng lớn.</w:t>
      </w:r>
      <w:r w:rsidRPr="00C917D3">
        <w:rPr>
          <w:rFonts w:cs="Times New Roman"/>
          <w:sz w:val="26"/>
          <w:szCs w:val="26"/>
        </w:rPr>
        <w:tab/>
      </w:r>
      <w:r w:rsidRPr="00C917D3">
        <w:rPr>
          <w:rFonts w:cs="Times New Roman"/>
          <w:sz w:val="26"/>
          <w:szCs w:val="26"/>
        </w:rPr>
        <w:tab/>
      </w:r>
      <w:r w:rsidRPr="00C917D3">
        <w:rPr>
          <w:rFonts w:cs="Times New Roman"/>
          <w:b/>
          <w:color w:val="0066FF"/>
          <w:sz w:val="26"/>
          <w:szCs w:val="26"/>
        </w:rPr>
        <w:t>D.</w:t>
      </w:r>
      <w:r w:rsidRPr="00C917D3">
        <w:rPr>
          <w:rFonts w:cs="Times New Roman"/>
          <w:b/>
          <w:sz w:val="26"/>
          <w:szCs w:val="26"/>
        </w:rPr>
        <w:t xml:space="preserve"> </w:t>
      </w:r>
      <w:r w:rsidRPr="00C917D3">
        <w:rPr>
          <w:rFonts w:cs="Times New Roman"/>
          <w:sz w:val="26"/>
          <w:szCs w:val="26"/>
        </w:rPr>
        <w:t>năng lượng liên kết riêng càng lớn.</w:t>
      </w:r>
    </w:p>
    <w:p w14:paraId="3C742D8D"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sz w:val="26"/>
          <w:szCs w:val="26"/>
          <w:lang w:val="vi-VN"/>
        </w:rPr>
      </w:pPr>
      <w:r w:rsidRPr="00C917D3">
        <w:rPr>
          <w:rFonts w:cs="Times New Roman"/>
          <w:b/>
          <w:color w:val="FF0000"/>
          <w:sz w:val="26"/>
          <w:szCs w:val="26"/>
          <w:lang w:val="vi-VN"/>
        </w:rPr>
        <w:lastRenderedPageBreak/>
        <w:t xml:space="preserve">Câu </w:t>
      </w:r>
      <w:r w:rsidRPr="00C917D3">
        <w:rPr>
          <w:rFonts w:cs="Times New Roman"/>
          <w:b/>
          <w:color w:val="FF0000"/>
          <w:sz w:val="26"/>
          <w:szCs w:val="26"/>
        </w:rPr>
        <w:t>15</w:t>
      </w:r>
      <w:r w:rsidRPr="00C917D3">
        <w:rPr>
          <w:rFonts w:cs="Times New Roman"/>
          <w:b/>
          <w:color w:val="FF0000"/>
          <w:sz w:val="26"/>
          <w:szCs w:val="26"/>
          <w:lang w:val="vi-VN"/>
        </w:rPr>
        <w:t>:</w:t>
      </w:r>
      <w:r w:rsidRPr="00C917D3">
        <w:rPr>
          <w:rFonts w:cs="Times New Roman"/>
          <w:sz w:val="26"/>
          <w:szCs w:val="26"/>
          <w:lang w:val="vi-VN"/>
        </w:rPr>
        <w:t xml:space="preserve"> Trong một phản ứng hạt nhân thu năng lượng, tổng khối lượng của các hạt nhân tham gia phản ứng</w:t>
      </w:r>
    </w:p>
    <w:p w14:paraId="500450D7"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sz w:val="26"/>
          <w:szCs w:val="26"/>
          <w:lang w:val="vi-VN"/>
        </w:rPr>
      </w:pPr>
      <w:r w:rsidRPr="00C917D3">
        <w:rPr>
          <w:rFonts w:cs="Times New Roman"/>
          <w:b/>
          <w:sz w:val="26"/>
          <w:szCs w:val="26"/>
          <w:lang w:val="vi-VN"/>
        </w:rPr>
        <w:tab/>
      </w:r>
      <w:r w:rsidRPr="00C917D3">
        <w:rPr>
          <w:rFonts w:cs="Times New Roman"/>
          <w:b/>
          <w:color w:val="0066FF"/>
          <w:sz w:val="26"/>
          <w:szCs w:val="26"/>
          <w:lang w:val="vi-VN"/>
        </w:rPr>
        <w:t>A.</w:t>
      </w:r>
      <w:r w:rsidRPr="00C917D3">
        <w:rPr>
          <w:rFonts w:cs="Times New Roman"/>
          <w:b/>
          <w:sz w:val="26"/>
          <w:szCs w:val="26"/>
          <w:lang w:val="vi-VN"/>
        </w:rPr>
        <w:t xml:space="preserve"> </w:t>
      </w:r>
      <w:r w:rsidRPr="00C917D3">
        <w:rPr>
          <w:rFonts w:cs="Times New Roman"/>
          <w:sz w:val="26"/>
          <w:szCs w:val="26"/>
          <w:lang w:val="vi-VN"/>
        </w:rPr>
        <w:t xml:space="preserve">giảm.     </w:t>
      </w:r>
      <w:r w:rsidRPr="00C917D3">
        <w:rPr>
          <w:rFonts w:cs="Times New Roman"/>
          <w:sz w:val="26"/>
          <w:szCs w:val="26"/>
          <w:lang w:val="vi-VN"/>
        </w:rPr>
        <w:tab/>
      </w:r>
      <w:r w:rsidRPr="00C917D3">
        <w:rPr>
          <w:rFonts w:cs="Times New Roman"/>
          <w:sz w:val="26"/>
          <w:szCs w:val="26"/>
          <w:lang w:val="vi-VN"/>
        </w:rPr>
        <w:tab/>
      </w:r>
      <w:r w:rsidRPr="00C917D3">
        <w:rPr>
          <w:rFonts w:cs="Times New Roman"/>
          <w:b/>
          <w:color w:val="0066FF"/>
          <w:sz w:val="26"/>
          <w:szCs w:val="26"/>
          <w:lang w:val="vi-VN"/>
        </w:rPr>
        <w:t>B.</w:t>
      </w:r>
      <w:r w:rsidRPr="00C917D3">
        <w:rPr>
          <w:rFonts w:cs="Times New Roman"/>
          <w:sz w:val="26"/>
          <w:szCs w:val="26"/>
          <w:lang w:val="vi-VN"/>
        </w:rPr>
        <w:t xml:space="preserve"> tăng.</w:t>
      </w:r>
    </w:p>
    <w:p w14:paraId="509E210B"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sz w:val="26"/>
          <w:szCs w:val="26"/>
          <w:lang w:val="vi-VN"/>
        </w:rPr>
      </w:pPr>
      <w:r w:rsidRPr="00C917D3">
        <w:rPr>
          <w:rFonts w:cs="Times New Roman"/>
          <w:sz w:val="26"/>
          <w:szCs w:val="26"/>
          <w:lang w:val="vi-VN"/>
        </w:rPr>
        <w:tab/>
      </w:r>
      <w:r w:rsidRPr="00C917D3">
        <w:rPr>
          <w:rFonts w:cs="Times New Roman"/>
          <w:b/>
          <w:color w:val="0066FF"/>
          <w:sz w:val="26"/>
          <w:szCs w:val="26"/>
          <w:lang w:val="vi-VN"/>
        </w:rPr>
        <w:t>C.</w:t>
      </w:r>
      <w:r w:rsidRPr="00C917D3">
        <w:rPr>
          <w:rFonts w:cs="Times New Roman"/>
          <w:sz w:val="26"/>
          <w:szCs w:val="26"/>
          <w:lang w:val="vi-VN"/>
        </w:rPr>
        <w:t xml:space="preserve"> được bảo toàn.</w:t>
      </w:r>
      <w:r w:rsidRPr="00C917D3">
        <w:rPr>
          <w:rFonts w:cs="Times New Roman"/>
          <w:sz w:val="26"/>
          <w:szCs w:val="26"/>
          <w:lang w:val="vi-VN"/>
        </w:rPr>
        <w:tab/>
      </w:r>
      <w:r w:rsidRPr="00C917D3">
        <w:rPr>
          <w:rFonts w:cs="Times New Roman"/>
          <w:sz w:val="26"/>
          <w:szCs w:val="26"/>
          <w:lang w:val="vi-VN"/>
        </w:rPr>
        <w:tab/>
      </w:r>
      <w:r w:rsidRPr="00C917D3">
        <w:rPr>
          <w:rFonts w:cs="Times New Roman"/>
          <w:b/>
          <w:color w:val="0066FF"/>
          <w:sz w:val="26"/>
          <w:szCs w:val="26"/>
          <w:lang w:val="vi-VN"/>
        </w:rPr>
        <w:t>D.</w:t>
      </w:r>
      <w:r w:rsidRPr="00C917D3">
        <w:rPr>
          <w:rFonts w:cs="Times New Roman"/>
          <w:sz w:val="26"/>
          <w:szCs w:val="26"/>
          <w:lang w:val="vi-VN"/>
        </w:rPr>
        <w:t xml:space="preserve"> tăng hay giảm tùy thuộc vào phản ứng.</w:t>
      </w:r>
    </w:p>
    <w:p w14:paraId="5D669423"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
          <w:bCs/>
          <w:color w:val="FF0000"/>
          <w:sz w:val="26"/>
          <w:szCs w:val="26"/>
          <w:lang w:val="vi-VN"/>
        </w:rPr>
        <w:t xml:space="preserve">Câu </w:t>
      </w:r>
      <w:r w:rsidRPr="00C917D3">
        <w:rPr>
          <w:rFonts w:cs="Times New Roman"/>
          <w:b/>
          <w:bCs/>
          <w:color w:val="FF0000"/>
          <w:sz w:val="26"/>
          <w:szCs w:val="26"/>
        </w:rPr>
        <w:t>16</w:t>
      </w:r>
      <w:r w:rsidRPr="00C917D3">
        <w:rPr>
          <w:rFonts w:cs="Times New Roman"/>
          <w:b/>
          <w:bCs/>
          <w:color w:val="FF0000"/>
          <w:sz w:val="26"/>
          <w:szCs w:val="26"/>
          <w:lang w:val="vi-VN"/>
        </w:rPr>
        <w:t>:</w:t>
      </w:r>
      <w:r w:rsidRPr="00C917D3">
        <w:rPr>
          <w:rFonts w:cs="Times New Roman"/>
          <w:bCs/>
          <w:sz w:val="26"/>
          <w:szCs w:val="26"/>
          <w:lang w:val="vi-VN"/>
        </w:rPr>
        <w:t xml:space="preserve"> </w:t>
      </w:r>
      <w:r w:rsidRPr="00C917D3">
        <w:rPr>
          <w:rFonts w:cs="Times New Roman"/>
          <w:bCs/>
          <w:sz w:val="26"/>
          <w:szCs w:val="26"/>
        </w:rPr>
        <w:t>Khác với sóng cơ, sóng điện từ có thể truyền được trong môi trường</w:t>
      </w:r>
    </w:p>
    <w:p w14:paraId="434DE732"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
          <w:bCs/>
          <w:sz w:val="26"/>
          <w:szCs w:val="26"/>
        </w:rPr>
        <w:tab/>
      </w:r>
      <w:r w:rsidRPr="00C917D3">
        <w:rPr>
          <w:rFonts w:cs="Times New Roman"/>
          <w:b/>
          <w:bCs/>
          <w:color w:val="0066FF"/>
          <w:sz w:val="26"/>
          <w:szCs w:val="26"/>
        </w:rPr>
        <w:t>A.</w:t>
      </w:r>
      <w:r w:rsidRPr="00C917D3">
        <w:rPr>
          <w:rFonts w:cs="Times New Roman"/>
          <w:bCs/>
          <w:sz w:val="26"/>
          <w:szCs w:val="26"/>
        </w:rPr>
        <w:t xml:space="preserve"> chất rắn.</w:t>
      </w:r>
      <w:r w:rsidRPr="00C917D3">
        <w:rPr>
          <w:rFonts w:cs="Times New Roman"/>
          <w:bCs/>
          <w:sz w:val="26"/>
          <w:szCs w:val="26"/>
        </w:rPr>
        <w:tab/>
      </w:r>
      <w:r w:rsidRPr="00C917D3">
        <w:rPr>
          <w:rFonts w:cs="Times New Roman"/>
          <w:b/>
          <w:bCs/>
          <w:color w:val="0066FF"/>
          <w:sz w:val="26"/>
          <w:szCs w:val="26"/>
        </w:rPr>
        <w:t>B.</w:t>
      </w:r>
      <w:r w:rsidRPr="00C917D3">
        <w:rPr>
          <w:rFonts w:cs="Times New Roman"/>
          <w:bCs/>
          <w:sz w:val="26"/>
          <w:szCs w:val="26"/>
        </w:rPr>
        <w:t xml:space="preserve"> chất lỏng.</w:t>
      </w:r>
      <w:r w:rsidRPr="00C917D3">
        <w:rPr>
          <w:rFonts w:cs="Times New Roman"/>
          <w:bCs/>
          <w:sz w:val="26"/>
          <w:szCs w:val="26"/>
        </w:rPr>
        <w:tab/>
      </w:r>
      <w:r w:rsidRPr="00C917D3">
        <w:rPr>
          <w:rFonts w:cs="Times New Roman"/>
          <w:b/>
          <w:bCs/>
          <w:color w:val="0066FF"/>
          <w:sz w:val="26"/>
          <w:szCs w:val="26"/>
        </w:rPr>
        <w:t>C.</w:t>
      </w:r>
      <w:r w:rsidRPr="00C917D3">
        <w:rPr>
          <w:rFonts w:cs="Times New Roman"/>
          <w:bCs/>
          <w:sz w:val="26"/>
          <w:szCs w:val="26"/>
        </w:rPr>
        <w:t xml:space="preserve"> chất khí.</w:t>
      </w:r>
      <w:r w:rsidRPr="00C917D3">
        <w:rPr>
          <w:rFonts w:cs="Times New Roman"/>
          <w:bCs/>
          <w:sz w:val="26"/>
          <w:szCs w:val="26"/>
        </w:rPr>
        <w:tab/>
      </w:r>
      <w:r w:rsidRPr="00C917D3">
        <w:rPr>
          <w:rFonts w:cs="Times New Roman"/>
          <w:b/>
          <w:bCs/>
          <w:color w:val="0066FF"/>
          <w:sz w:val="26"/>
          <w:szCs w:val="26"/>
        </w:rPr>
        <w:t>D.</w:t>
      </w:r>
      <w:r w:rsidRPr="00C917D3">
        <w:rPr>
          <w:rFonts w:cs="Times New Roman"/>
          <w:bCs/>
          <w:sz w:val="26"/>
          <w:szCs w:val="26"/>
        </w:rPr>
        <w:t xml:space="preserve"> chân không.</w:t>
      </w:r>
    </w:p>
    <w:p w14:paraId="1EAB32E5"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lang w:val="vi-VN"/>
        </w:rPr>
      </w:pPr>
      <w:r w:rsidRPr="00C917D3">
        <w:rPr>
          <w:rFonts w:cs="Times New Roman"/>
          <w:b/>
          <w:bCs/>
          <w:color w:val="FF0000"/>
          <w:sz w:val="26"/>
          <w:szCs w:val="26"/>
          <w:lang w:val="fr-FR"/>
        </w:rPr>
        <w:t>Câu 17:</w:t>
      </w:r>
      <w:r w:rsidRPr="00C917D3">
        <w:rPr>
          <w:rFonts w:cs="Times New Roman"/>
          <w:bCs/>
          <w:sz w:val="26"/>
          <w:szCs w:val="26"/>
          <w:lang w:val="fr-FR"/>
        </w:rPr>
        <w:t xml:space="preserve"> Một chất điểm dao động điều hòa với phương trình </w:t>
      </w:r>
      <m:oMath>
        <m:r>
          <w:rPr>
            <w:rFonts w:ascii="Cambria Math" w:hAnsi="Cambria Math" w:cs="Times New Roman"/>
            <w:sz w:val="26"/>
            <w:szCs w:val="26"/>
          </w:rPr>
          <m:t>x=-5</m:t>
        </m:r>
        <m:func>
          <m:funcPr>
            <m:ctrlPr>
              <w:rPr>
                <w:rFonts w:ascii="Cambria Math" w:hAnsi="Cambria Math" w:cs="Times New Roman"/>
                <w:i/>
                <w:sz w:val="26"/>
                <w:szCs w:val="26"/>
              </w:rPr>
            </m:ctrlPr>
          </m:funcPr>
          <m:fName>
            <m:r>
              <m:rPr>
                <m:sty m:val="p"/>
              </m:rPr>
              <w:rPr>
                <w:rFonts w:ascii="Cambria Math" w:hAnsi="Cambria Math" w:cs="Times New Roman"/>
                <w:sz w:val="26"/>
                <w:szCs w:val="26"/>
              </w:rPr>
              <m:t>cos</m:t>
            </m:r>
          </m:fName>
          <m:e>
            <m:d>
              <m:dPr>
                <m:ctrlPr>
                  <w:rPr>
                    <w:rFonts w:ascii="Cambria Math" w:hAnsi="Cambria Math" w:cs="Times New Roman"/>
                    <w:i/>
                    <w:sz w:val="26"/>
                    <w:szCs w:val="26"/>
                  </w:rPr>
                </m:ctrlPr>
              </m:dPr>
              <m:e>
                <m:r>
                  <w:rPr>
                    <w:rFonts w:ascii="Cambria Math" w:hAnsi="Cambria Math" w:cs="Times New Roman"/>
                    <w:sz w:val="26"/>
                    <w:szCs w:val="26"/>
                  </w:rPr>
                  <m:t>ωt</m:t>
                </m:r>
              </m:e>
            </m:d>
          </m:e>
        </m:func>
        <m:r>
          <w:rPr>
            <w:rFonts w:ascii="Cambria Math" w:hAnsi="Cambria Math" w:cs="Times New Roman"/>
            <w:sz w:val="26"/>
            <w:szCs w:val="26"/>
            <w:lang w:val="vi-VN"/>
          </w:rPr>
          <m:t xml:space="preserve"> cm</m:t>
        </m:r>
      </m:oMath>
      <w:r w:rsidRPr="00C917D3">
        <w:rPr>
          <w:rFonts w:cs="Times New Roman"/>
          <w:bCs/>
          <w:sz w:val="26"/>
          <w:szCs w:val="26"/>
          <w:lang w:val="vi-VN"/>
        </w:rPr>
        <w:t xml:space="preserve">, </w:t>
      </w:r>
      <m:oMath>
        <m:r>
          <w:rPr>
            <w:rFonts w:ascii="Cambria Math" w:hAnsi="Cambria Math" w:cs="Times New Roman"/>
            <w:sz w:val="26"/>
            <w:szCs w:val="26"/>
          </w:rPr>
          <m:t>t</m:t>
        </m:r>
      </m:oMath>
      <w:r w:rsidRPr="00C917D3">
        <w:rPr>
          <w:rFonts w:cs="Times New Roman"/>
          <w:bCs/>
          <w:sz w:val="26"/>
          <w:szCs w:val="26"/>
          <w:lang w:val="vi-VN"/>
        </w:rPr>
        <w:t xml:space="preserve"> được tính bằng giây. Pha ban đầu của dao động là</w:t>
      </w:r>
    </w:p>
    <w:p w14:paraId="28CC4AD8"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bCs/>
          <w:sz w:val="26"/>
          <w:szCs w:val="26"/>
          <w:lang w:val="fr-FR"/>
        </w:rPr>
      </w:pPr>
      <w:r w:rsidRPr="00C917D3">
        <w:rPr>
          <w:rFonts w:cs="Times New Roman"/>
          <w:b/>
          <w:bCs/>
          <w:sz w:val="26"/>
          <w:szCs w:val="26"/>
          <w:lang w:val="fr-FR"/>
        </w:rPr>
        <w:tab/>
      </w:r>
      <w:r w:rsidRPr="00C917D3">
        <w:rPr>
          <w:rFonts w:cs="Times New Roman"/>
          <w:b/>
          <w:bCs/>
          <w:color w:val="0066FF"/>
          <w:sz w:val="26"/>
          <w:szCs w:val="26"/>
          <w:lang w:val="fr-FR"/>
        </w:rPr>
        <w:t>A.</w:t>
      </w:r>
      <w:r w:rsidRPr="00C917D3">
        <w:rPr>
          <w:rFonts w:cs="Times New Roman"/>
          <w:bCs/>
          <w:sz w:val="26"/>
          <w:szCs w:val="26"/>
          <w:lang w:val="fr-FR"/>
        </w:rPr>
        <w:t xml:space="preserve"> </w:t>
      </w:r>
      <m:oMath>
        <m:r>
          <w:rPr>
            <w:rFonts w:ascii="Cambria Math" w:hAnsi="Cambria Math" w:cs="Times New Roman"/>
            <w:sz w:val="26"/>
            <w:szCs w:val="26"/>
          </w:rPr>
          <m:t>π</m:t>
        </m:r>
      </m:oMath>
      <w:r w:rsidRPr="00C917D3">
        <w:rPr>
          <w:rFonts w:cs="Times New Roman"/>
          <w:bCs/>
          <w:sz w:val="26"/>
          <w:szCs w:val="26"/>
          <w:lang w:val="fr-FR"/>
        </w:rPr>
        <w:t xml:space="preserve">. </w:t>
      </w:r>
      <w:r w:rsidRPr="00C917D3">
        <w:rPr>
          <w:rFonts w:cs="Times New Roman"/>
          <w:bCs/>
          <w:sz w:val="26"/>
          <w:szCs w:val="26"/>
          <w:lang w:val="fr-FR"/>
        </w:rPr>
        <w:tab/>
      </w:r>
      <w:r w:rsidRPr="00C917D3">
        <w:rPr>
          <w:rFonts w:cs="Times New Roman"/>
          <w:b/>
          <w:bCs/>
          <w:color w:val="0066FF"/>
          <w:sz w:val="26"/>
          <w:szCs w:val="26"/>
          <w:lang w:val="fr-FR"/>
        </w:rPr>
        <w:t>B.</w:t>
      </w:r>
      <w:r w:rsidRPr="00C917D3">
        <w:rPr>
          <w:rFonts w:cs="Times New Roman"/>
          <w:bCs/>
          <w:sz w:val="26"/>
          <w:szCs w:val="26"/>
          <w:lang w:val="fr-FR"/>
        </w:rPr>
        <w:t xml:space="preserve"> 0.</w:t>
      </w:r>
      <w:r w:rsidRPr="00C917D3">
        <w:rPr>
          <w:rFonts w:cs="Times New Roman"/>
          <w:bCs/>
          <w:sz w:val="26"/>
          <w:szCs w:val="26"/>
          <w:lang w:val="fr-FR"/>
        </w:rPr>
        <w:tab/>
      </w:r>
      <w:r w:rsidRPr="00C917D3">
        <w:rPr>
          <w:rFonts w:cs="Times New Roman"/>
          <w:b/>
          <w:bCs/>
          <w:color w:val="0066FF"/>
          <w:sz w:val="26"/>
          <w:szCs w:val="26"/>
          <w:lang w:val="fr-FR"/>
        </w:rPr>
        <w:t>C.</w:t>
      </w:r>
      <w:r w:rsidRPr="00C917D3">
        <w:rPr>
          <w:rFonts w:cs="Times New Roman"/>
          <w:bCs/>
          <w:sz w:val="26"/>
          <w:szCs w:val="26"/>
          <w:lang w:val="fr-FR"/>
        </w:rPr>
        <w:t xml:space="preserve"> </w:t>
      </w:r>
      <m:oMath>
        <m:f>
          <m:fPr>
            <m:ctrlPr>
              <w:rPr>
                <w:rFonts w:ascii="Cambria Math" w:hAnsi="Cambria Math" w:cs="Times New Roman"/>
                <w:i/>
                <w:sz w:val="26"/>
                <w:szCs w:val="26"/>
              </w:rPr>
            </m:ctrlPr>
          </m:fPr>
          <m:num>
            <m:r>
              <w:rPr>
                <w:rFonts w:ascii="Cambria Math" w:hAnsi="Cambria Math" w:cs="Times New Roman"/>
                <w:sz w:val="26"/>
                <w:szCs w:val="26"/>
              </w:rPr>
              <m:t>π</m:t>
            </m:r>
          </m:num>
          <m:den>
            <m:r>
              <w:rPr>
                <w:rFonts w:ascii="Cambria Math" w:hAnsi="Cambria Math" w:cs="Times New Roman"/>
                <w:sz w:val="26"/>
                <w:szCs w:val="26"/>
              </w:rPr>
              <m:t>2</m:t>
            </m:r>
          </m:den>
        </m:f>
      </m:oMath>
      <w:r w:rsidRPr="00C917D3">
        <w:rPr>
          <w:rFonts w:cs="Times New Roman"/>
          <w:bCs/>
          <w:sz w:val="26"/>
          <w:szCs w:val="26"/>
          <w:lang w:val="fr-FR"/>
        </w:rPr>
        <w:t xml:space="preserve">. </w:t>
      </w:r>
      <w:r w:rsidRPr="00C917D3">
        <w:rPr>
          <w:rFonts w:cs="Times New Roman"/>
          <w:bCs/>
          <w:sz w:val="26"/>
          <w:szCs w:val="26"/>
          <w:lang w:val="fr-FR"/>
        </w:rPr>
        <w:tab/>
      </w:r>
      <w:r w:rsidRPr="00C917D3">
        <w:rPr>
          <w:rFonts w:cs="Times New Roman"/>
          <w:b/>
          <w:bCs/>
          <w:color w:val="0066FF"/>
          <w:sz w:val="26"/>
          <w:szCs w:val="26"/>
          <w:lang w:val="fr-FR"/>
        </w:rPr>
        <w:t>D.</w:t>
      </w:r>
      <w:r w:rsidRPr="00C917D3">
        <w:rPr>
          <w:rFonts w:cs="Times New Roman"/>
          <w:bCs/>
          <w:sz w:val="26"/>
          <w:szCs w:val="26"/>
          <w:lang w:val="fr-FR"/>
        </w:rPr>
        <w:t xml:space="preserve"> </w:t>
      </w:r>
      <m:oMath>
        <m:f>
          <m:fPr>
            <m:ctrlPr>
              <w:rPr>
                <w:rFonts w:ascii="Cambria Math" w:hAnsi="Cambria Math" w:cs="Times New Roman"/>
                <w:i/>
                <w:sz w:val="26"/>
                <w:szCs w:val="26"/>
              </w:rPr>
            </m:ctrlPr>
          </m:fPr>
          <m:num>
            <m:r>
              <w:rPr>
                <w:rFonts w:ascii="Cambria Math" w:hAnsi="Cambria Math" w:cs="Times New Roman"/>
                <w:sz w:val="26"/>
                <w:szCs w:val="26"/>
              </w:rPr>
              <m:t>π</m:t>
            </m:r>
          </m:num>
          <m:den>
            <m:r>
              <w:rPr>
                <w:rFonts w:ascii="Cambria Math" w:hAnsi="Cambria Math" w:cs="Times New Roman"/>
                <w:sz w:val="26"/>
                <w:szCs w:val="26"/>
              </w:rPr>
              <m:t>3</m:t>
            </m:r>
          </m:den>
        </m:f>
      </m:oMath>
      <w:r w:rsidRPr="00C917D3">
        <w:rPr>
          <w:rFonts w:cs="Times New Roman"/>
          <w:bCs/>
          <w:sz w:val="26"/>
          <w:szCs w:val="26"/>
          <w:lang w:val="fr-FR"/>
        </w:rPr>
        <w:t>.</w:t>
      </w:r>
    </w:p>
    <w:p w14:paraId="405FF72B"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sz w:val="26"/>
          <w:szCs w:val="26"/>
          <w:lang w:val="vi-VN"/>
        </w:rPr>
      </w:pPr>
      <w:r w:rsidRPr="00C917D3">
        <w:rPr>
          <w:rFonts w:cs="Times New Roman"/>
          <w:b/>
          <w:color w:val="FF0000"/>
          <w:sz w:val="26"/>
          <w:szCs w:val="26"/>
          <w:lang w:val="vi-VN"/>
        </w:rPr>
        <w:t xml:space="preserve">Câu </w:t>
      </w:r>
      <w:r w:rsidRPr="00C917D3">
        <w:rPr>
          <w:rFonts w:cs="Times New Roman"/>
          <w:b/>
          <w:color w:val="FF0000"/>
          <w:sz w:val="26"/>
          <w:szCs w:val="26"/>
        </w:rPr>
        <w:t>18</w:t>
      </w:r>
      <w:r w:rsidRPr="00C917D3">
        <w:rPr>
          <w:rFonts w:cs="Times New Roman"/>
          <w:b/>
          <w:color w:val="FF0000"/>
          <w:sz w:val="26"/>
          <w:szCs w:val="26"/>
          <w:lang w:val="vi-VN"/>
        </w:rPr>
        <w:t>:</w:t>
      </w:r>
      <w:r w:rsidRPr="00C917D3">
        <w:rPr>
          <w:rFonts w:cs="Times New Roman"/>
          <w:b/>
          <w:sz w:val="26"/>
          <w:szCs w:val="26"/>
          <w:lang w:val="vi-VN"/>
        </w:rPr>
        <w:t xml:space="preserve"> </w:t>
      </w:r>
      <w:r w:rsidRPr="00C917D3">
        <w:rPr>
          <w:rFonts w:cs="Times New Roman"/>
          <w:sz w:val="26"/>
          <w:szCs w:val="26"/>
          <w:lang w:val="vi-VN"/>
        </w:rPr>
        <w:t xml:space="preserve">Một hệ cô lập gồm ba điện tích điểm, có khối lượng không đáng kể, nằm cân bằng với nhau trong chân không. Tình huống nào dưới đây </w:t>
      </w:r>
      <w:r w:rsidRPr="00C917D3">
        <w:rPr>
          <w:rFonts w:cs="Times New Roman"/>
          <w:b/>
          <w:sz w:val="26"/>
          <w:szCs w:val="26"/>
          <w:lang w:val="vi-VN"/>
        </w:rPr>
        <w:t>có thể</w:t>
      </w:r>
      <w:r w:rsidRPr="00C917D3">
        <w:rPr>
          <w:rFonts w:cs="Times New Roman"/>
          <w:sz w:val="26"/>
          <w:szCs w:val="26"/>
          <w:lang w:val="vi-VN"/>
        </w:rPr>
        <w:t xml:space="preserve"> xảy ra?</w:t>
      </w:r>
    </w:p>
    <w:p w14:paraId="3C99F707"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sz w:val="26"/>
          <w:szCs w:val="26"/>
          <w:lang w:val="vi-VN"/>
        </w:rPr>
      </w:pPr>
      <w:r w:rsidRPr="00C917D3">
        <w:rPr>
          <w:rFonts w:cs="Times New Roman"/>
          <w:sz w:val="26"/>
          <w:szCs w:val="26"/>
          <w:lang w:val="vi-VN"/>
        </w:rPr>
        <w:tab/>
      </w:r>
      <w:r w:rsidRPr="00C917D3">
        <w:rPr>
          <w:rFonts w:cs="Times New Roman"/>
          <w:b/>
          <w:color w:val="0066FF"/>
          <w:sz w:val="26"/>
          <w:szCs w:val="26"/>
          <w:lang w:val="vi-VN"/>
        </w:rPr>
        <w:t>A.</w:t>
      </w:r>
      <w:r w:rsidRPr="00C917D3">
        <w:rPr>
          <w:rFonts w:cs="Times New Roman"/>
          <w:sz w:val="26"/>
          <w:szCs w:val="26"/>
          <w:lang w:val="vi-VN"/>
        </w:rPr>
        <w:t xml:space="preserve"> Ba điện tích cùng dấu, cùng nằm trên đỉnh của một tam giác đều.</w:t>
      </w:r>
    </w:p>
    <w:p w14:paraId="79A6892D"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sz w:val="26"/>
          <w:szCs w:val="26"/>
          <w:lang w:val="vi-VN"/>
        </w:rPr>
      </w:pPr>
      <w:r w:rsidRPr="00C917D3">
        <w:rPr>
          <w:rFonts w:cs="Times New Roman"/>
          <w:sz w:val="26"/>
          <w:szCs w:val="26"/>
          <w:lang w:val="vi-VN"/>
        </w:rPr>
        <w:tab/>
      </w:r>
      <w:r w:rsidRPr="00C917D3">
        <w:rPr>
          <w:rFonts w:cs="Times New Roman"/>
          <w:b/>
          <w:color w:val="0066FF"/>
          <w:sz w:val="26"/>
          <w:szCs w:val="26"/>
          <w:lang w:val="vi-VN"/>
        </w:rPr>
        <w:t>B.</w:t>
      </w:r>
      <w:r w:rsidRPr="00C917D3">
        <w:rPr>
          <w:rFonts w:cs="Times New Roman"/>
          <w:sz w:val="26"/>
          <w:szCs w:val="26"/>
          <w:lang w:val="vi-VN"/>
        </w:rPr>
        <w:t xml:space="preserve"> Ba điện tích cùng dấu cùng nằm trên một đường thẳng.</w:t>
      </w:r>
    </w:p>
    <w:p w14:paraId="04E9880D"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sz w:val="26"/>
          <w:szCs w:val="26"/>
          <w:lang w:val="vi-VN"/>
        </w:rPr>
      </w:pPr>
      <w:r w:rsidRPr="00C917D3">
        <w:rPr>
          <w:rFonts w:cs="Times New Roman"/>
          <w:sz w:val="26"/>
          <w:szCs w:val="26"/>
          <w:lang w:val="vi-VN"/>
        </w:rPr>
        <w:tab/>
      </w:r>
      <w:r w:rsidRPr="00C917D3">
        <w:rPr>
          <w:rFonts w:cs="Times New Roman"/>
          <w:b/>
          <w:color w:val="0066FF"/>
          <w:sz w:val="26"/>
          <w:szCs w:val="26"/>
          <w:lang w:val="vi-VN"/>
        </w:rPr>
        <w:t>C.</w:t>
      </w:r>
      <w:r w:rsidRPr="00C917D3">
        <w:rPr>
          <w:rFonts w:cs="Times New Roman"/>
          <w:sz w:val="26"/>
          <w:szCs w:val="26"/>
          <w:lang w:val="vi-VN"/>
        </w:rPr>
        <w:t xml:space="preserve"> Ba điện tích không cùng dấu nằm tại ba đỉnh của một tam giác đều.</w:t>
      </w:r>
    </w:p>
    <w:p w14:paraId="0E150237"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sz w:val="26"/>
          <w:szCs w:val="26"/>
          <w:lang w:val="vi-VN"/>
        </w:rPr>
      </w:pPr>
      <w:r w:rsidRPr="00C917D3">
        <w:rPr>
          <w:rFonts w:cs="Times New Roman"/>
          <w:sz w:val="26"/>
          <w:szCs w:val="26"/>
          <w:lang w:val="vi-VN"/>
        </w:rPr>
        <w:tab/>
      </w:r>
      <w:r w:rsidRPr="00C917D3">
        <w:rPr>
          <w:rFonts w:cs="Times New Roman"/>
          <w:b/>
          <w:color w:val="0066FF"/>
          <w:sz w:val="26"/>
          <w:szCs w:val="26"/>
          <w:lang w:val="vi-VN"/>
        </w:rPr>
        <w:t>D.</w:t>
      </w:r>
      <w:r w:rsidRPr="00C917D3">
        <w:rPr>
          <w:rFonts w:cs="Times New Roman"/>
          <w:sz w:val="26"/>
          <w:szCs w:val="26"/>
          <w:lang w:val="vi-VN"/>
        </w:rPr>
        <w:t xml:space="preserve"> Ba điện tích không cùng dấu nằm trên một đường thẳng.</w:t>
      </w:r>
    </w:p>
    <w:p w14:paraId="5702A0E4"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lang w:val="vi-VN"/>
        </w:rPr>
      </w:pPr>
      <w:r w:rsidRPr="00C917D3">
        <w:rPr>
          <w:rFonts w:cs="Times New Roman"/>
          <w:b/>
          <w:bCs/>
          <w:color w:val="FF0000"/>
          <w:sz w:val="26"/>
          <w:szCs w:val="26"/>
          <w:lang w:val="sv-SE"/>
        </w:rPr>
        <w:t>Câu 19:</w:t>
      </w:r>
      <w:r w:rsidRPr="00C917D3">
        <w:rPr>
          <w:rFonts w:cs="Times New Roman"/>
          <w:bCs/>
          <w:sz w:val="26"/>
          <w:szCs w:val="26"/>
          <w:lang w:val="sv-SE"/>
        </w:rPr>
        <w:t xml:space="preserve"> Hình vẽ nào sau đây xác định </w:t>
      </w:r>
      <w:r w:rsidRPr="00C917D3">
        <w:rPr>
          <w:rFonts w:cs="Times New Roman"/>
          <w:b/>
          <w:bCs/>
          <w:sz w:val="26"/>
          <w:szCs w:val="26"/>
          <w:lang w:val="sv-SE"/>
        </w:rPr>
        <w:t>đúng</w:t>
      </w:r>
      <w:r w:rsidRPr="00C917D3">
        <w:rPr>
          <w:rFonts w:cs="Times New Roman"/>
          <w:bCs/>
          <w:sz w:val="26"/>
          <w:szCs w:val="26"/>
          <w:lang w:val="sv-SE"/>
        </w:rPr>
        <w:t xml:space="preserve"> chiều dòng điện cảm ứng khi cho nam châm dịch chuyển lại gần hoặc ra xa vòng dây kín</w:t>
      </w:r>
      <w:r w:rsidRPr="00C917D3">
        <w:rPr>
          <w:rFonts w:cs="Times New Roman"/>
          <w:bCs/>
          <w:sz w:val="26"/>
          <w:szCs w:val="26"/>
          <w:lang w:val="vi-VN"/>
        </w:rPr>
        <w:t>?</w:t>
      </w:r>
    </w:p>
    <w:p w14:paraId="1AE32B6A"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lang w:val="sv-SE"/>
        </w:rPr>
      </w:pPr>
      <w:r w:rsidRPr="00C917D3">
        <w:rPr>
          <w:rFonts w:cs="Times New Roman"/>
          <w:noProof/>
          <w:sz w:val="26"/>
          <w:szCs w:val="26"/>
        </w:rPr>
        <mc:AlternateContent>
          <mc:Choice Requires="wpc">
            <w:drawing>
              <wp:inline distT="0" distB="0" distL="0" distR="0" wp14:anchorId="282075F9" wp14:editId="005AAB4D">
                <wp:extent cx="6654800" cy="1291781"/>
                <wp:effectExtent l="0" t="0" r="0" b="3810"/>
                <wp:docPr id="809" name="Canvas 80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576" name="Group 100"/>
                        <wpg:cNvGrpSpPr>
                          <a:grpSpLocks/>
                        </wpg:cNvGrpSpPr>
                        <wpg:grpSpPr bwMode="auto">
                          <a:xfrm>
                            <a:off x="180000" y="35898"/>
                            <a:ext cx="6373600" cy="1255918"/>
                            <a:chOff x="0" y="0"/>
                            <a:chExt cx="63736" cy="12559"/>
                          </a:xfrm>
                        </wpg:grpSpPr>
                        <wpg:grpSp>
                          <wpg:cNvPr id="577" name="Group 101"/>
                          <wpg:cNvGrpSpPr>
                            <a:grpSpLocks/>
                          </wpg:cNvGrpSpPr>
                          <wpg:grpSpPr bwMode="auto">
                            <a:xfrm>
                              <a:off x="0" y="1268"/>
                              <a:ext cx="62589" cy="7112"/>
                              <a:chOff x="0" y="1268"/>
                              <a:chExt cx="62589" cy="7112"/>
                            </a:xfrm>
                          </wpg:grpSpPr>
                          <wpg:grpSp>
                            <wpg:cNvPr id="578" name="Group 122"/>
                            <wpg:cNvGrpSpPr>
                              <a:grpSpLocks/>
                            </wpg:cNvGrpSpPr>
                            <wpg:grpSpPr bwMode="auto">
                              <a:xfrm>
                                <a:off x="0" y="1268"/>
                                <a:ext cx="12995" cy="7112"/>
                                <a:chOff x="0" y="1268"/>
                                <a:chExt cx="12995" cy="7112"/>
                              </a:xfrm>
                            </wpg:grpSpPr>
                            <wpg:grpSp>
                              <wpg:cNvPr id="579" name="Group 156"/>
                              <wpg:cNvGrpSpPr>
                                <a:grpSpLocks/>
                              </wpg:cNvGrpSpPr>
                              <wpg:grpSpPr bwMode="auto">
                                <a:xfrm>
                                  <a:off x="0" y="1268"/>
                                  <a:ext cx="12995" cy="7112"/>
                                  <a:chOff x="0" y="1268"/>
                                  <a:chExt cx="12995" cy="7112"/>
                                </a:xfrm>
                              </wpg:grpSpPr>
                              <wpg:grpSp>
                                <wpg:cNvPr id="580" name="Group 160"/>
                                <wpg:cNvGrpSpPr>
                                  <a:grpSpLocks/>
                                </wpg:cNvGrpSpPr>
                                <wpg:grpSpPr bwMode="auto">
                                  <a:xfrm>
                                    <a:off x="8617" y="1268"/>
                                    <a:ext cx="3048" cy="7112"/>
                                    <a:chOff x="8617" y="1268"/>
                                    <a:chExt cx="2286" cy="5334"/>
                                  </a:xfrm>
                                </wpg:grpSpPr>
                                <wps:wsp>
                                  <wps:cNvPr id="581" name="Arc 164"/>
                                  <wps:cNvSpPr>
                                    <a:spLocks/>
                                  </wps:cNvSpPr>
                                  <wps:spPr bwMode="auto">
                                    <a:xfrm>
                                      <a:off x="8617" y="1268"/>
                                      <a:ext cx="2286" cy="5334"/>
                                    </a:xfrm>
                                    <a:custGeom>
                                      <a:avLst/>
                                      <a:gdLst>
                                        <a:gd name="T0" fmla="*/ 114300 w 228600"/>
                                        <a:gd name="T1" fmla="*/ 0 h 533400"/>
                                        <a:gd name="T2" fmla="*/ 228599 w 228600"/>
                                        <a:gd name="T3" fmla="*/ 265621 h 533400"/>
                                        <a:gd name="T4" fmla="*/ 119332 w 228600"/>
                                        <a:gd name="T5" fmla="*/ 533142 h 533400"/>
                                        <a:gd name="T6" fmla="*/ 0 60000 65536"/>
                                        <a:gd name="T7" fmla="*/ 0 60000 65536"/>
                                        <a:gd name="T8" fmla="*/ 0 60000 65536"/>
                                      </a:gdLst>
                                      <a:ahLst/>
                                      <a:cxnLst>
                                        <a:cxn ang="T6">
                                          <a:pos x="T0" y="T1"/>
                                        </a:cxn>
                                        <a:cxn ang="T7">
                                          <a:pos x="T2" y="T3"/>
                                        </a:cxn>
                                        <a:cxn ang="T8">
                                          <a:pos x="T4" y="T5"/>
                                        </a:cxn>
                                      </a:cxnLst>
                                      <a:rect l="0" t="0" r="r" b="b"/>
                                      <a:pathLst>
                                        <a:path w="228600" h="533400" stroke="0">
                                          <a:moveTo>
                                            <a:pt x="114300" y="0"/>
                                          </a:moveTo>
                                          <a:cubicBezTo>
                                            <a:pt x="177246" y="0"/>
                                            <a:pt x="228344" y="118749"/>
                                            <a:pt x="228599" y="265621"/>
                                          </a:cubicBezTo>
                                          <a:cubicBezTo>
                                            <a:pt x="228847" y="408766"/>
                                            <a:pt x="180621" y="526839"/>
                                            <a:pt x="119332" y="533142"/>
                                          </a:cubicBezTo>
                                          <a:cubicBezTo>
                                            <a:pt x="117655" y="444328"/>
                                            <a:pt x="115977" y="355514"/>
                                            <a:pt x="114300" y="266700"/>
                                          </a:cubicBezTo>
                                          <a:lnTo>
                                            <a:pt x="114300" y="0"/>
                                          </a:lnTo>
                                          <a:close/>
                                        </a:path>
                                        <a:path w="228600" h="533400" fill="none">
                                          <a:moveTo>
                                            <a:pt x="114300" y="0"/>
                                          </a:moveTo>
                                          <a:cubicBezTo>
                                            <a:pt x="177246" y="0"/>
                                            <a:pt x="228344" y="118749"/>
                                            <a:pt x="228599" y="265621"/>
                                          </a:cubicBezTo>
                                          <a:cubicBezTo>
                                            <a:pt x="228847" y="408766"/>
                                            <a:pt x="180621" y="526839"/>
                                            <a:pt x="119332" y="533142"/>
                                          </a:cubicBezTo>
                                        </a:path>
                                      </a:pathLst>
                                    </a:custGeom>
                                    <a:noFill/>
                                    <a:ln w="12700">
                                      <a:solidFill>
                                        <a:schemeClr val="tx1">
                                          <a:lumMod val="100000"/>
                                          <a:lumOff val="0"/>
                                        </a:schemeClr>
                                      </a:solidFill>
                                      <a:round/>
                                      <a:headEnd/>
                                      <a:tailEnd type="stealth" w="sm" len="sm"/>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582" name="Arc 165"/>
                                  <wps:cNvSpPr>
                                    <a:spLocks/>
                                  </wps:cNvSpPr>
                                  <wps:spPr bwMode="auto">
                                    <a:xfrm flipH="1">
                                      <a:off x="8617" y="1268"/>
                                      <a:ext cx="2286" cy="5334"/>
                                    </a:xfrm>
                                    <a:custGeom>
                                      <a:avLst/>
                                      <a:gdLst>
                                        <a:gd name="T0" fmla="*/ 114300 w 228600"/>
                                        <a:gd name="T1" fmla="*/ 0 h 533400"/>
                                        <a:gd name="T2" fmla="*/ 228599 w 228600"/>
                                        <a:gd name="T3" fmla="*/ 265621 h 533400"/>
                                        <a:gd name="T4" fmla="*/ 119332 w 228600"/>
                                        <a:gd name="T5" fmla="*/ 533142 h 533400"/>
                                        <a:gd name="T6" fmla="*/ 0 60000 65536"/>
                                        <a:gd name="T7" fmla="*/ 0 60000 65536"/>
                                        <a:gd name="T8" fmla="*/ 0 60000 65536"/>
                                      </a:gdLst>
                                      <a:ahLst/>
                                      <a:cxnLst>
                                        <a:cxn ang="T6">
                                          <a:pos x="T0" y="T1"/>
                                        </a:cxn>
                                        <a:cxn ang="T7">
                                          <a:pos x="T2" y="T3"/>
                                        </a:cxn>
                                        <a:cxn ang="T8">
                                          <a:pos x="T4" y="T5"/>
                                        </a:cxn>
                                      </a:cxnLst>
                                      <a:rect l="0" t="0" r="r" b="b"/>
                                      <a:pathLst>
                                        <a:path w="228600" h="533400" stroke="0">
                                          <a:moveTo>
                                            <a:pt x="114300" y="0"/>
                                          </a:moveTo>
                                          <a:cubicBezTo>
                                            <a:pt x="177246" y="0"/>
                                            <a:pt x="228344" y="118749"/>
                                            <a:pt x="228599" y="265621"/>
                                          </a:cubicBezTo>
                                          <a:cubicBezTo>
                                            <a:pt x="228847" y="408766"/>
                                            <a:pt x="180621" y="526839"/>
                                            <a:pt x="119332" y="533142"/>
                                          </a:cubicBezTo>
                                          <a:cubicBezTo>
                                            <a:pt x="117655" y="444328"/>
                                            <a:pt x="115977" y="355514"/>
                                            <a:pt x="114300" y="266700"/>
                                          </a:cubicBezTo>
                                          <a:lnTo>
                                            <a:pt x="114300" y="0"/>
                                          </a:lnTo>
                                          <a:close/>
                                        </a:path>
                                        <a:path w="228600" h="533400" fill="none">
                                          <a:moveTo>
                                            <a:pt x="114300" y="0"/>
                                          </a:moveTo>
                                          <a:cubicBezTo>
                                            <a:pt x="177246" y="0"/>
                                            <a:pt x="228344" y="118749"/>
                                            <a:pt x="228599" y="265621"/>
                                          </a:cubicBezTo>
                                          <a:cubicBezTo>
                                            <a:pt x="228847" y="408766"/>
                                            <a:pt x="180621" y="526839"/>
                                            <a:pt x="119332" y="533142"/>
                                          </a:cubicBezTo>
                                        </a:path>
                                      </a:pathLst>
                                    </a:custGeom>
                                    <a:noFill/>
                                    <a:ln w="12700">
                                      <a:solidFill>
                                        <a:schemeClr val="tx1">
                                          <a:lumMod val="100000"/>
                                          <a:lumOff val="0"/>
                                        </a:schemeClr>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583" name="Straight Connector 161"/>
                                <wps:cNvCnPr>
                                  <a:cxnSpLocks noChangeShapeType="1"/>
                                </wps:cNvCnPr>
                                <wps:spPr bwMode="auto">
                                  <a:xfrm>
                                    <a:off x="0" y="4808"/>
                                    <a:ext cx="10080" cy="0"/>
                                  </a:xfrm>
                                  <a:prstGeom prst="line">
                                    <a:avLst/>
                                  </a:prstGeom>
                                  <a:noFill/>
                                  <a:ln w="952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584" name="Straight Connector 162"/>
                                <wps:cNvCnPr>
                                  <a:cxnSpLocks noChangeShapeType="1"/>
                                </wps:cNvCnPr>
                                <wps:spPr bwMode="auto">
                                  <a:xfrm>
                                    <a:off x="10141" y="4760"/>
                                    <a:ext cx="1524" cy="0"/>
                                  </a:xfrm>
                                  <a:prstGeom prst="line">
                                    <a:avLst/>
                                  </a:prstGeom>
                                  <a:noFill/>
                                  <a:ln w="9525">
                                    <a:solidFill>
                                      <a:schemeClr val="tx1">
                                        <a:lumMod val="100000"/>
                                        <a:lumOff val="0"/>
                                      </a:schemeClr>
                                    </a:solidFill>
                                    <a:prstDash val="dash"/>
                                    <a:round/>
                                    <a:headEnd/>
                                    <a:tailEnd/>
                                  </a:ln>
                                  <a:extLst>
                                    <a:ext uri="{909E8E84-426E-40DD-AFC4-6F175D3DCCD1}">
                                      <a14:hiddenFill xmlns:a14="http://schemas.microsoft.com/office/drawing/2010/main">
                                        <a:noFill/>
                                      </a14:hiddenFill>
                                    </a:ext>
                                  </a:extLst>
                                </wps:spPr>
                                <wps:bodyPr/>
                              </wps:wsp>
                              <wps:wsp>
                                <wps:cNvPr id="585" name="Straight Connector 163"/>
                                <wps:cNvCnPr>
                                  <a:cxnSpLocks noChangeShapeType="1"/>
                                </wps:cNvCnPr>
                                <wps:spPr bwMode="auto">
                                  <a:xfrm>
                                    <a:off x="11665" y="4760"/>
                                    <a:ext cx="1330" cy="0"/>
                                  </a:xfrm>
                                  <a:prstGeom prst="line">
                                    <a:avLst/>
                                  </a:prstGeom>
                                  <a:noFill/>
                                  <a:ln w="952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g:grpSp>
                            <wpg:grpSp>
                              <wpg:cNvPr id="586" name="Group 157"/>
                              <wpg:cNvGrpSpPr>
                                <a:grpSpLocks/>
                              </wpg:cNvGrpSpPr>
                              <wpg:grpSpPr bwMode="auto">
                                <a:xfrm>
                                  <a:off x="1188" y="4443"/>
                                  <a:ext cx="6096" cy="762"/>
                                  <a:chOff x="1188" y="4443"/>
                                  <a:chExt cx="6096" cy="762"/>
                                </a:xfrm>
                              </wpg:grpSpPr>
                              <wps:wsp>
                                <wps:cNvPr id="587" name="Rectangle 158"/>
                                <wps:cNvSpPr>
                                  <a:spLocks noChangeArrowheads="1"/>
                                </wps:cNvSpPr>
                                <wps:spPr bwMode="auto">
                                  <a:xfrm>
                                    <a:off x="1188" y="4443"/>
                                    <a:ext cx="3048" cy="762"/>
                                  </a:xfrm>
                                  <a:prstGeom prst="rect">
                                    <a:avLst/>
                                  </a:prstGeom>
                                  <a:solidFill>
                                    <a:schemeClr val="bg1">
                                      <a:lumMod val="100000"/>
                                      <a:lumOff val="0"/>
                                    </a:schemeClr>
                                  </a:solidFill>
                                  <a:ln w="1270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588" name="Rectangle 159"/>
                                <wps:cNvSpPr>
                                  <a:spLocks noChangeArrowheads="1"/>
                                </wps:cNvSpPr>
                                <wps:spPr bwMode="auto">
                                  <a:xfrm>
                                    <a:off x="4236" y="4443"/>
                                    <a:ext cx="3048" cy="762"/>
                                  </a:xfrm>
                                  <a:prstGeom prst="rect">
                                    <a:avLst/>
                                  </a:prstGeom>
                                  <a:solidFill>
                                    <a:schemeClr val="bg1">
                                      <a:lumMod val="85000"/>
                                      <a:lumOff val="0"/>
                                    </a:schemeClr>
                                  </a:solidFill>
                                  <a:ln w="12700">
                                    <a:solidFill>
                                      <a:schemeClr val="tx1">
                                        <a:lumMod val="100000"/>
                                        <a:lumOff val="0"/>
                                      </a:schemeClr>
                                    </a:solidFill>
                                    <a:miter lim="800000"/>
                                    <a:headEnd/>
                                    <a:tailEnd/>
                                  </a:ln>
                                </wps:spPr>
                                <wps:bodyPr rot="0" vert="horz" wrap="square" lIns="91440" tIns="45720" rIns="91440" bIns="45720" anchor="ctr" anchorCtr="0" upright="1">
                                  <a:noAutofit/>
                                </wps:bodyPr>
                              </wps:wsp>
                            </wpg:grpSp>
                          </wpg:grpSp>
                          <wpg:grpSp>
                            <wpg:cNvPr id="589" name="Group 123"/>
                            <wpg:cNvGrpSpPr>
                              <a:grpSpLocks/>
                            </wpg:cNvGrpSpPr>
                            <wpg:grpSpPr bwMode="auto">
                              <a:xfrm>
                                <a:off x="16319" y="1268"/>
                                <a:ext cx="12805" cy="7112"/>
                                <a:chOff x="16319" y="1268"/>
                                <a:chExt cx="12804" cy="7112"/>
                              </a:xfrm>
                            </wpg:grpSpPr>
                            <wpg:grpSp>
                              <wpg:cNvPr id="590" name="Group 146"/>
                              <wpg:cNvGrpSpPr>
                                <a:grpSpLocks/>
                              </wpg:cNvGrpSpPr>
                              <wpg:grpSpPr bwMode="auto">
                                <a:xfrm>
                                  <a:off x="16319" y="1268"/>
                                  <a:ext cx="12805" cy="7112"/>
                                  <a:chOff x="16319" y="1268"/>
                                  <a:chExt cx="12804" cy="7112"/>
                                </a:xfrm>
                              </wpg:grpSpPr>
                              <wpg:grpSp>
                                <wpg:cNvPr id="591" name="Group 150"/>
                                <wpg:cNvGrpSpPr>
                                  <a:grpSpLocks/>
                                </wpg:cNvGrpSpPr>
                                <wpg:grpSpPr bwMode="auto">
                                  <a:xfrm>
                                    <a:off x="24937" y="1268"/>
                                    <a:ext cx="3048" cy="7112"/>
                                    <a:chOff x="24937" y="1268"/>
                                    <a:chExt cx="2286" cy="5334"/>
                                  </a:xfrm>
                                </wpg:grpSpPr>
                                <wps:wsp>
                                  <wps:cNvPr id="592" name="Arc 154"/>
                                  <wps:cNvSpPr>
                                    <a:spLocks/>
                                  </wps:cNvSpPr>
                                  <wps:spPr bwMode="auto">
                                    <a:xfrm>
                                      <a:off x="24937" y="1268"/>
                                      <a:ext cx="2286" cy="5334"/>
                                    </a:xfrm>
                                    <a:custGeom>
                                      <a:avLst/>
                                      <a:gdLst>
                                        <a:gd name="T0" fmla="*/ 114300 w 228600"/>
                                        <a:gd name="T1" fmla="*/ 0 h 533400"/>
                                        <a:gd name="T2" fmla="*/ 228599 w 228600"/>
                                        <a:gd name="T3" fmla="*/ 265621 h 533400"/>
                                        <a:gd name="T4" fmla="*/ 119332 w 228600"/>
                                        <a:gd name="T5" fmla="*/ 533142 h 533400"/>
                                        <a:gd name="T6" fmla="*/ 0 60000 65536"/>
                                        <a:gd name="T7" fmla="*/ 0 60000 65536"/>
                                        <a:gd name="T8" fmla="*/ 0 60000 65536"/>
                                      </a:gdLst>
                                      <a:ahLst/>
                                      <a:cxnLst>
                                        <a:cxn ang="T6">
                                          <a:pos x="T0" y="T1"/>
                                        </a:cxn>
                                        <a:cxn ang="T7">
                                          <a:pos x="T2" y="T3"/>
                                        </a:cxn>
                                        <a:cxn ang="T8">
                                          <a:pos x="T4" y="T5"/>
                                        </a:cxn>
                                      </a:cxnLst>
                                      <a:rect l="0" t="0" r="r" b="b"/>
                                      <a:pathLst>
                                        <a:path w="228600" h="533400" stroke="0">
                                          <a:moveTo>
                                            <a:pt x="114300" y="0"/>
                                          </a:moveTo>
                                          <a:cubicBezTo>
                                            <a:pt x="177246" y="0"/>
                                            <a:pt x="228344" y="118749"/>
                                            <a:pt x="228599" y="265621"/>
                                          </a:cubicBezTo>
                                          <a:cubicBezTo>
                                            <a:pt x="228847" y="408766"/>
                                            <a:pt x="180621" y="526839"/>
                                            <a:pt x="119332" y="533142"/>
                                          </a:cubicBezTo>
                                          <a:cubicBezTo>
                                            <a:pt x="117655" y="444328"/>
                                            <a:pt x="115977" y="355514"/>
                                            <a:pt x="114300" y="266700"/>
                                          </a:cubicBezTo>
                                          <a:lnTo>
                                            <a:pt x="114300" y="0"/>
                                          </a:lnTo>
                                          <a:close/>
                                        </a:path>
                                        <a:path w="228600" h="533400" fill="none">
                                          <a:moveTo>
                                            <a:pt x="114300" y="0"/>
                                          </a:moveTo>
                                          <a:cubicBezTo>
                                            <a:pt x="177246" y="0"/>
                                            <a:pt x="228344" y="118749"/>
                                            <a:pt x="228599" y="265621"/>
                                          </a:cubicBezTo>
                                          <a:cubicBezTo>
                                            <a:pt x="228847" y="408766"/>
                                            <a:pt x="180621" y="526839"/>
                                            <a:pt x="119332" y="533142"/>
                                          </a:cubicBezTo>
                                        </a:path>
                                      </a:pathLst>
                                    </a:custGeom>
                                    <a:noFill/>
                                    <a:ln w="12700">
                                      <a:solidFill>
                                        <a:schemeClr val="tx1">
                                          <a:lumMod val="100000"/>
                                          <a:lumOff val="0"/>
                                        </a:schemeClr>
                                      </a:solidFill>
                                      <a:round/>
                                      <a:headEnd type="stealth" w="sm" len="sm"/>
                                      <a:tailEnd type="none" w="sm" len="sm"/>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593" name="Arc 155"/>
                                  <wps:cNvSpPr>
                                    <a:spLocks/>
                                  </wps:cNvSpPr>
                                  <wps:spPr bwMode="auto">
                                    <a:xfrm flipH="1">
                                      <a:off x="24937" y="1268"/>
                                      <a:ext cx="2286" cy="5334"/>
                                    </a:xfrm>
                                    <a:custGeom>
                                      <a:avLst/>
                                      <a:gdLst>
                                        <a:gd name="T0" fmla="*/ 114300 w 228600"/>
                                        <a:gd name="T1" fmla="*/ 0 h 533400"/>
                                        <a:gd name="T2" fmla="*/ 228599 w 228600"/>
                                        <a:gd name="T3" fmla="*/ 265621 h 533400"/>
                                        <a:gd name="T4" fmla="*/ 119332 w 228600"/>
                                        <a:gd name="T5" fmla="*/ 533142 h 533400"/>
                                        <a:gd name="T6" fmla="*/ 0 60000 65536"/>
                                        <a:gd name="T7" fmla="*/ 0 60000 65536"/>
                                        <a:gd name="T8" fmla="*/ 0 60000 65536"/>
                                      </a:gdLst>
                                      <a:ahLst/>
                                      <a:cxnLst>
                                        <a:cxn ang="T6">
                                          <a:pos x="T0" y="T1"/>
                                        </a:cxn>
                                        <a:cxn ang="T7">
                                          <a:pos x="T2" y="T3"/>
                                        </a:cxn>
                                        <a:cxn ang="T8">
                                          <a:pos x="T4" y="T5"/>
                                        </a:cxn>
                                      </a:cxnLst>
                                      <a:rect l="0" t="0" r="r" b="b"/>
                                      <a:pathLst>
                                        <a:path w="228600" h="533400" stroke="0">
                                          <a:moveTo>
                                            <a:pt x="114300" y="0"/>
                                          </a:moveTo>
                                          <a:cubicBezTo>
                                            <a:pt x="177246" y="0"/>
                                            <a:pt x="228344" y="118749"/>
                                            <a:pt x="228599" y="265621"/>
                                          </a:cubicBezTo>
                                          <a:cubicBezTo>
                                            <a:pt x="228847" y="408766"/>
                                            <a:pt x="180621" y="526839"/>
                                            <a:pt x="119332" y="533142"/>
                                          </a:cubicBezTo>
                                          <a:cubicBezTo>
                                            <a:pt x="117655" y="444328"/>
                                            <a:pt x="115977" y="355514"/>
                                            <a:pt x="114300" y="266700"/>
                                          </a:cubicBezTo>
                                          <a:lnTo>
                                            <a:pt x="114300" y="0"/>
                                          </a:lnTo>
                                          <a:close/>
                                        </a:path>
                                        <a:path w="228600" h="533400" fill="none">
                                          <a:moveTo>
                                            <a:pt x="114300" y="0"/>
                                          </a:moveTo>
                                          <a:cubicBezTo>
                                            <a:pt x="177246" y="0"/>
                                            <a:pt x="228344" y="118749"/>
                                            <a:pt x="228599" y="265621"/>
                                          </a:cubicBezTo>
                                          <a:cubicBezTo>
                                            <a:pt x="228847" y="408766"/>
                                            <a:pt x="180621" y="526839"/>
                                            <a:pt x="119332" y="533142"/>
                                          </a:cubicBezTo>
                                        </a:path>
                                      </a:pathLst>
                                    </a:custGeom>
                                    <a:noFill/>
                                    <a:ln w="12700">
                                      <a:solidFill>
                                        <a:schemeClr val="tx1">
                                          <a:lumMod val="100000"/>
                                          <a:lumOff val="0"/>
                                        </a:schemeClr>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594" name="Straight Connector 151"/>
                                <wps:cNvCnPr>
                                  <a:cxnSpLocks noChangeShapeType="1"/>
                                </wps:cNvCnPr>
                                <wps:spPr bwMode="auto">
                                  <a:xfrm>
                                    <a:off x="16319" y="4808"/>
                                    <a:ext cx="10080" cy="0"/>
                                  </a:xfrm>
                                  <a:prstGeom prst="line">
                                    <a:avLst/>
                                  </a:prstGeom>
                                  <a:noFill/>
                                  <a:ln w="952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595" name="Straight Connector 152"/>
                                <wps:cNvCnPr>
                                  <a:cxnSpLocks noChangeShapeType="1"/>
                                </wps:cNvCnPr>
                                <wps:spPr bwMode="auto">
                                  <a:xfrm>
                                    <a:off x="26461" y="4760"/>
                                    <a:ext cx="1524" cy="0"/>
                                  </a:xfrm>
                                  <a:prstGeom prst="line">
                                    <a:avLst/>
                                  </a:prstGeom>
                                  <a:noFill/>
                                  <a:ln w="9525">
                                    <a:solidFill>
                                      <a:schemeClr val="tx1">
                                        <a:lumMod val="100000"/>
                                        <a:lumOff val="0"/>
                                      </a:schemeClr>
                                    </a:solidFill>
                                    <a:prstDash val="dash"/>
                                    <a:round/>
                                    <a:headEnd/>
                                    <a:tailEnd/>
                                  </a:ln>
                                  <a:extLst>
                                    <a:ext uri="{909E8E84-426E-40DD-AFC4-6F175D3DCCD1}">
                                      <a14:hiddenFill xmlns:a14="http://schemas.microsoft.com/office/drawing/2010/main">
                                        <a:noFill/>
                                      </a14:hiddenFill>
                                    </a:ext>
                                  </a:extLst>
                                </wps:spPr>
                                <wps:bodyPr/>
                              </wps:wsp>
                              <wps:wsp>
                                <wps:cNvPr id="596" name="Straight Connector 153"/>
                                <wps:cNvCnPr>
                                  <a:cxnSpLocks noChangeShapeType="1"/>
                                </wps:cNvCnPr>
                                <wps:spPr bwMode="auto">
                                  <a:xfrm>
                                    <a:off x="27985" y="4760"/>
                                    <a:ext cx="1139" cy="0"/>
                                  </a:xfrm>
                                  <a:prstGeom prst="line">
                                    <a:avLst/>
                                  </a:prstGeom>
                                  <a:noFill/>
                                  <a:ln w="952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g:grpSp>
                            <wpg:grpSp>
                              <wpg:cNvPr id="597" name="Group 147"/>
                              <wpg:cNvGrpSpPr>
                                <a:grpSpLocks/>
                              </wpg:cNvGrpSpPr>
                              <wpg:grpSpPr bwMode="auto">
                                <a:xfrm>
                                  <a:off x="17507" y="4443"/>
                                  <a:ext cx="6096" cy="762"/>
                                  <a:chOff x="17507" y="4443"/>
                                  <a:chExt cx="6096" cy="762"/>
                                </a:xfrm>
                              </wpg:grpSpPr>
                              <wps:wsp>
                                <wps:cNvPr id="598" name="Rectangle 148"/>
                                <wps:cNvSpPr>
                                  <a:spLocks noChangeArrowheads="1"/>
                                </wps:cNvSpPr>
                                <wps:spPr bwMode="auto">
                                  <a:xfrm>
                                    <a:off x="17507" y="4443"/>
                                    <a:ext cx="3048" cy="762"/>
                                  </a:xfrm>
                                  <a:prstGeom prst="rect">
                                    <a:avLst/>
                                  </a:prstGeom>
                                  <a:solidFill>
                                    <a:schemeClr val="bg1">
                                      <a:lumMod val="100000"/>
                                      <a:lumOff val="0"/>
                                    </a:schemeClr>
                                  </a:solidFill>
                                  <a:ln w="1270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599" name="Rectangle 149"/>
                                <wps:cNvSpPr>
                                  <a:spLocks noChangeArrowheads="1"/>
                                </wps:cNvSpPr>
                                <wps:spPr bwMode="auto">
                                  <a:xfrm>
                                    <a:off x="20555" y="4443"/>
                                    <a:ext cx="3048" cy="762"/>
                                  </a:xfrm>
                                  <a:prstGeom prst="rect">
                                    <a:avLst/>
                                  </a:prstGeom>
                                  <a:solidFill>
                                    <a:schemeClr val="bg1">
                                      <a:lumMod val="85000"/>
                                      <a:lumOff val="0"/>
                                    </a:schemeClr>
                                  </a:solidFill>
                                  <a:ln w="12700">
                                    <a:solidFill>
                                      <a:schemeClr val="tx1">
                                        <a:lumMod val="100000"/>
                                        <a:lumOff val="0"/>
                                      </a:schemeClr>
                                    </a:solidFill>
                                    <a:miter lim="800000"/>
                                    <a:headEnd/>
                                    <a:tailEnd/>
                                  </a:ln>
                                </wps:spPr>
                                <wps:bodyPr rot="0" vert="horz" wrap="square" lIns="91440" tIns="45720" rIns="91440" bIns="45720" anchor="ctr" anchorCtr="0" upright="1">
                                  <a:noAutofit/>
                                </wps:bodyPr>
                              </wps:wsp>
                            </wpg:grpSp>
                          </wpg:grpSp>
                          <wpg:grpSp>
                            <wpg:cNvPr id="600" name="Group 124"/>
                            <wpg:cNvGrpSpPr>
                              <a:grpSpLocks/>
                            </wpg:cNvGrpSpPr>
                            <wpg:grpSpPr bwMode="auto">
                              <a:xfrm>
                                <a:off x="32639" y="1268"/>
                                <a:ext cx="13249" cy="7112"/>
                                <a:chOff x="32639" y="1268"/>
                                <a:chExt cx="13249" cy="7112"/>
                              </a:xfrm>
                            </wpg:grpSpPr>
                            <wpg:grpSp>
                              <wpg:cNvPr id="601" name="Group 136"/>
                              <wpg:cNvGrpSpPr>
                                <a:grpSpLocks/>
                              </wpg:cNvGrpSpPr>
                              <wpg:grpSpPr bwMode="auto">
                                <a:xfrm>
                                  <a:off x="32639" y="1268"/>
                                  <a:ext cx="13249" cy="7112"/>
                                  <a:chOff x="32639" y="1268"/>
                                  <a:chExt cx="13249" cy="7112"/>
                                </a:xfrm>
                              </wpg:grpSpPr>
                              <wpg:grpSp>
                                <wpg:cNvPr id="602" name="Group 140"/>
                                <wpg:cNvGrpSpPr>
                                  <a:grpSpLocks/>
                                </wpg:cNvGrpSpPr>
                                <wpg:grpSpPr bwMode="auto">
                                  <a:xfrm>
                                    <a:off x="41257" y="1268"/>
                                    <a:ext cx="3048" cy="7112"/>
                                    <a:chOff x="41257" y="1268"/>
                                    <a:chExt cx="2286" cy="5334"/>
                                  </a:xfrm>
                                </wpg:grpSpPr>
                                <wps:wsp>
                                  <wps:cNvPr id="603" name="Arc 144"/>
                                  <wps:cNvSpPr>
                                    <a:spLocks/>
                                  </wps:cNvSpPr>
                                  <wps:spPr bwMode="auto">
                                    <a:xfrm>
                                      <a:off x="41257" y="1268"/>
                                      <a:ext cx="2286" cy="5334"/>
                                    </a:xfrm>
                                    <a:custGeom>
                                      <a:avLst/>
                                      <a:gdLst>
                                        <a:gd name="T0" fmla="*/ 114300 w 228600"/>
                                        <a:gd name="T1" fmla="*/ 0 h 533400"/>
                                        <a:gd name="T2" fmla="*/ 228599 w 228600"/>
                                        <a:gd name="T3" fmla="*/ 265621 h 533400"/>
                                        <a:gd name="T4" fmla="*/ 119332 w 228600"/>
                                        <a:gd name="T5" fmla="*/ 533142 h 533400"/>
                                        <a:gd name="T6" fmla="*/ 0 60000 65536"/>
                                        <a:gd name="T7" fmla="*/ 0 60000 65536"/>
                                        <a:gd name="T8" fmla="*/ 0 60000 65536"/>
                                      </a:gdLst>
                                      <a:ahLst/>
                                      <a:cxnLst>
                                        <a:cxn ang="T6">
                                          <a:pos x="T0" y="T1"/>
                                        </a:cxn>
                                        <a:cxn ang="T7">
                                          <a:pos x="T2" y="T3"/>
                                        </a:cxn>
                                        <a:cxn ang="T8">
                                          <a:pos x="T4" y="T5"/>
                                        </a:cxn>
                                      </a:cxnLst>
                                      <a:rect l="0" t="0" r="r" b="b"/>
                                      <a:pathLst>
                                        <a:path w="228600" h="533400" stroke="0">
                                          <a:moveTo>
                                            <a:pt x="114300" y="0"/>
                                          </a:moveTo>
                                          <a:cubicBezTo>
                                            <a:pt x="177246" y="0"/>
                                            <a:pt x="228344" y="118749"/>
                                            <a:pt x="228599" y="265621"/>
                                          </a:cubicBezTo>
                                          <a:cubicBezTo>
                                            <a:pt x="228847" y="408766"/>
                                            <a:pt x="180621" y="526839"/>
                                            <a:pt x="119332" y="533142"/>
                                          </a:cubicBezTo>
                                          <a:cubicBezTo>
                                            <a:pt x="117655" y="444328"/>
                                            <a:pt x="115977" y="355514"/>
                                            <a:pt x="114300" y="266700"/>
                                          </a:cubicBezTo>
                                          <a:lnTo>
                                            <a:pt x="114300" y="0"/>
                                          </a:lnTo>
                                          <a:close/>
                                        </a:path>
                                        <a:path w="228600" h="533400" fill="none">
                                          <a:moveTo>
                                            <a:pt x="114300" y="0"/>
                                          </a:moveTo>
                                          <a:cubicBezTo>
                                            <a:pt x="177246" y="0"/>
                                            <a:pt x="228344" y="118749"/>
                                            <a:pt x="228599" y="265621"/>
                                          </a:cubicBezTo>
                                          <a:cubicBezTo>
                                            <a:pt x="228847" y="408766"/>
                                            <a:pt x="180621" y="526839"/>
                                            <a:pt x="119332" y="533142"/>
                                          </a:cubicBezTo>
                                        </a:path>
                                      </a:pathLst>
                                    </a:custGeom>
                                    <a:noFill/>
                                    <a:ln w="12700">
                                      <a:solidFill>
                                        <a:schemeClr val="tx1">
                                          <a:lumMod val="100000"/>
                                          <a:lumOff val="0"/>
                                        </a:schemeClr>
                                      </a:solidFill>
                                      <a:round/>
                                      <a:headEnd type="stealth" w="sm" len="sm"/>
                                      <a:tailEnd type="none" w="sm" len="sm"/>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604" name="Arc 145"/>
                                  <wps:cNvSpPr>
                                    <a:spLocks/>
                                  </wps:cNvSpPr>
                                  <wps:spPr bwMode="auto">
                                    <a:xfrm flipH="1">
                                      <a:off x="41257" y="1268"/>
                                      <a:ext cx="2286" cy="5334"/>
                                    </a:xfrm>
                                    <a:custGeom>
                                      <a:avLst/>
                                      <a:gdLst>
                                        <a:gd name="T0" fmla="*/ 114300 w 228600"/>
                                        <a:gd name="T1" fmla="*/ 0 h 533400"/>
                                        <a:gd name="T2" fmla="*/ 228599 w 228600"/>
                                        <a:gd name="T3" fmla="*/ 265621 h 533400"/>
                                        <a:gd name="T4" fmla="*/ 119332 w 228600"/>
                                        <a:gd name="T5" fmla="*/ 533142 h 533400"/>
                                        <a:gd name="T6" fmla="*/ 0 60000 65536"/>
                                        <a:gd name="T7" fmla="*/ 0 60000 65536"/>
                                        <a:gd name="T8" fmla="*/ 0 60000 65536"/>
                                      </a:gdLst>
                                      <a:ahLst/>
                                      <a:cxnLst>
                                        <a:cxn ang="T6">
                                          <a:pos x="T0" y="T1"/>
                                        </a:cxn>
                                        <a:cxn ang="T7">
                                          <a:pos x="T2" y="T3"/>
                                        </a:cxn>
                                        <a:cxn ang="T8">
                                          <a:pos x="T4" y="T5"/>
                                        </a:cxn>
                                      </a:cxnLst>
                                      <a:rect l="0" t="0" r="r" b="b"/>
                                      <a:pathLst>
                                        <a:path w="228600" h="533400" stroke="0">
                                          <a:moveTo>
                                            <a:pt x="114300" y="0"/>
                                          </a:moveTo>
                                          <a:cubicBezTo>
                                            <a:pt x="177246" y="0"/>
                                            <a:pt x="228344" y="118749"/>
                                            <a:pt x="228599" y="265621"/>
                                          </a:cubicBezTo>
                                          <a:cubicBezTo>
                                            <a:pt x="228847" y="408766"/>
                                            <a:pt x="180621" y="526839"/>
                                            <a:pt x="119332" y="533142"/>
                                          </a:cubicBezTo>
                                          <a:cubicBezTo>
                                            <a:pt x="117655" y="444328"/>
                                            <a:pt x="115977" y="355514"/>
                                            <a:pt x="114300" y="266700"/>
                                          </a:cubicBezTo>
                                          <a:lnTo>
                                            <a:pt x="114300" y="0"/>
                                          </a:lnTo>
                                          <a:close/>
                                        </a:path>
                                        <a:path w="228600" h="533400" fill="none">
                                          <a:moveTo>
                                            <a:pt x="114300" y="0"/>
                                          </a:moveTo>
                                          <a:cubicBezTo>
                                            <a:pt x="177246" y="0"/>
                                            <a:pt x="228344" y="118749"/>
                                            <a:pt x="228599" y="265621"/>
                                          </a:cubicBezTo>
                                          <a:cubicBezTo>
                                            <a:pt x="228847" y="408766"/>
                                            <a:pt x="180621" y="526839"/>
                                            <a:pt x="119332" y="533142"/>
                                          </a:cubicBezTo>
                                        </a:path>
                                      </a:pathLst>
                                    </a:custGeom>
                                    <a:noFill/>
                                    <a:ln w="12700">
                                      <a:solidFill>
                                        <a:schemeClr val="tx1">
                                          <a:lumMod val="100000"/>
                                          <a:lumOff val="0"/>
                                        </a:schemeClr>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605" name="Straight Connector 141"/>
                                <wps:cNvCnPr>
                                  <a:cxnSpLocks noChangeShapeType="1"/>
                                </wps:cNvCnPr>
                                <wps:spPr bwMode="auto">
                                  <a:xfrm>
                                    <a:off x="32639" y="4808"/>
                                    <a:ext cx="10080" cy="0"/>
                                  </a:xfrm>
                                  <a:prstGeom prst="line">
                                    <a:avLst/>
                                  </a:prstGeom>
                                  <a:noFill/>
                                  <a:ln w="952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606" name="Straight Connector 142"/>
                                <wps:cNvCnPr>
                                  <a:cxnSpLocks noChangeShapeType="1"/>
                                </wps:cNvCnPr>
                                <wps:spPr bwMode="auto">
                                  <a:xfrm>
                                    <a:off x="42781" y="4760"/>
                                    <a:ext cx="1524" cy="0"/>
                                  </a:xfrm>
                                  <a:prstGeom prst="line">
                                    <a:avLst/>
                                  </a:prstGeom>
                                  <a:noFill/>
                                  <a:ln w="9525">
                                    <a:solidFill>
                                      <a:schemeClr val="tx1">
                                        <a:lumMod val="100000"/>
                                        <a:lumOff val="0"/>
                                      </a:schemeClr>
                                    </a:solidFill>
                                    <a:prstDash val="dash"/>
                                    <a:round/>
                                    <a:headEnd/>
                                    <a:tailEnd/>
                                  </a:ln>
                                  <a:extLst>
                                    <a:ext uri="{909E8E84-426E-40DD-AFC4-6F175D3DCCD1}">
                                      <a14:hiddenFill xmlns:a14="http://schemas.microsoft.com/office/drawing/2010/main">
                                        <a:noFill/>
                                      </a14:hiddenFill>
                                    </a:ext>
                                  </a:extLst>
                                </wps:spPr>
                                <wps:bodyPr/>
                              </wps:wsp>
                              <wps:wsp>
                                <wps:cNvPr id="607" name="Straight Connector 143"/>
                                <wps:cNvCnPr>
                                  <a:cxnSpLocks noChangeShapeType="1"/>
                                </wps:cNvCnPr>
                                <wps:spPr bwMode="auto">
                                  <a:xfrm>
                                    <a:off x="44305" y="4760"/>
                                    <a:ext cx="1583" cy="0"/>
                                  </a:xfrm>
                                  <a:prstGeom prst="line">
                                    <a:avLst/>
                                  </a:prstGeom>
                                  <a:noFill/>
                                  <a:ln w="952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g:grpSp>
                            <wpg:grpSp>
                              <wpg:cNvPr id="608" name="Group 137"/>
                              <wpg:cNvGrpSpPr>
                                <a:grpSpLocks/>
                              </wpg:cNvGrpSpPr>
                              <wpg:grpSpPr bwMode="auto">
                                <a:xfrm>
                                  <a:off x="33827" y="4443"/>
                                  <a:ext cx="6096" cy="762"/>
                                  <a:chOff x="33827" y="4443"/>
                                  <a:chExt cx="6096" cy="762"/>
                                </a:xfrm>
                              </wpg:grpSpPr>
                              <wps:wsp>
                                <wps:cNvPr id="609" name="Rectangle 138"/>
                                <wps:cNvSpPr>
                                  <a:spLocks noChangeArrowheads="1"/>
                                </wps:cNvSpPr>
                                <wps:spPr bwMode="auto">
                                  <a:xfrm>
                                    <a:off x="33827" y="4443"/>
                                    <a:ext cx="3048" cy="762"/>
                                  </a:xfrm>
                                  <a:prstGeom prst="rect">
                                    <a:avLst/>
                                  </a:prstGeom>
                                  <a:solidFill>
                                    <a:schemeClr val="bg1">
                                      <a:lumMod val="100000"/>
                                      <a:lumOff val="0"/>
                                    </a:schemeClr>
                                  </a:solidFill>
                                  <a:ln w="1270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610" name="Rectangle 139"/>
                                <wps:cNvSpPr>
                                  <a:spLocks noChangeArrowheads="1"/>
                                </wps:cNvSpPr>
                                <wps:spPr bwMode="auto">
                                  <a:xfrm>
                                    <a:off x="36875" y="4443"/>
                                    <a:ext cx="3048" cy="762"/>
                                  </a:xfrm>
                                  <a:prstGeom prst="rect">
                                    <a:avLst/>
                                  </a:prstGeom>
                                  <a:solidFill>
                                    <a:schemeClr val="bg1">
                                      <a:lumMod val="85000"/>
                                      <a:lumOff val="0"/>
                                    </a:schemeClr>
                                  </a:solidFill>
                                  <a:ln w="12700">
                                    <a:solidFill>
                                      <a:schemeClr val="tx1">
                                        <a:lumMod val="100000"/>
                                        <a:lumOff val="0"/>
                                      </a:schemeClr>
                                    </a:solidFill>
                                    <a:miter lim="800000"/>
                                    <a:headEnd/>
                                    <a:tailEnd/>
                                  </a:ln>
                                </wps:spPr>
                                <wps:bodyPr rot="0" vert="horz" wrap="square" lIns="91440" tIns="45720" rIns="91440" bIns="45720" anchor="ctr" anchorCtr="0" upright="1">
                                  <a:noAutofit/>
                                </wps:bodyPr>
                              </wps:wsp>
                            </wpg:grpSp>
                          </wpg:grpSp>
                          <wpg:grpSp>
                            <wpg:cNvPr id="611" name="Group 125"/>
                            <wpg:cNvGrpSpPr>
                              <a:grpSpLocks/>
                            </wpg:cNvGrpSpPr>
                            <wpg:grpSpPr bwMode="auto">
                              <a:xfrm>
                                <a:off x="48959" y="1268"/>
                                <a:ext cx="13630" cy="7112"/>
                                <a:chOff x="48959" y="1268"/>
                                <a:chExt cx="13629" cy="7112"/>
                              </a:xfrm>
                            </wpg:grpSpPr>
                            <wpg:grpSp>
                              <wpg:cNvPr id="612" name="Group 126"/>
                              <wpg:cNvGrpSpPr>
                                <a:grpSpLocks/>
                              </wpg:cNvGrpSpPr>
                              <wpg:grpSpPr bwMode="auto">
                                <a:xfrm>
                                  <a:off x="48959" y="1268"/>
                                  <a:ext cx="13630" cy="7112"/>
                                  <a:chOff x="48959" y="1268"/>
                                  <a:chExt cx="13629" cy="7112"/>
                                </a:xfrm>
                              </wpg:grpSpPr>
                              <wpg:grpSp>
                                <wpg:cNvPr id="613" name="Group 130"/>
                                <wpg:cNvGrpSpPr>
                                  <a:grpSpLocks/>
                                </wpg:cNvGrpSpPr>
                                <wpg:grpSpPr bwMode="auto">
                                  <a:xfrm>
                                    <a:off x="57576" y="1268"/>
                                    <a:ext cx="3048" cy="7112"/>
                                    <a:chOff x="57576" y="1268"/>
                                    <a:chExt cx="2286" cy="5334"/>
                                  </a:xfrm>
                                </wpg:grpSpPr>
                                <wps:wsp>
                                  <wps:cNvPr id="614" name="Arc 134"/>
                                  <wps:cNvSpPr>
                                    <a:spLocks/>
                                  </wps:cNvSpPr>
                                  <wps:spPr bwMode="auto">
                                    <a:xfrm>
                                      <a:off x="57576" y="1268"/>
                                      <a:ext cx="2286" cy="5334"/>
                                    </a:xfrm>
                                    <a:custGeom>
                                      <a:avLst/>
                                      <a:gdLst>
                                        <a:gd name="T0" fmla="*/ 114300 w 228600"/>
                                        <a:gd name="T1" fmla="*/ 0 h 533400"/>
                                        <a:gd name="T2" fmla="*/ 228599 w 228600"/>
                                        <a:gd name="T3" fmla="*/ 265621 h 533400"/>
                                        <a:gd name="T4" fmla="*/ 119332 w 228600"/>
                                        <a:gd name="T5" fmla="*/ 533142 h 533400"/>
                                        <a:gd name="T6" fmla="*/ 0 60000 65536"/>
                                        <a:gd name="T7" fmla="*/ 0 60000 65536"/>
                                        <a:gd name="T8" fmla="*/ 0 60000 65536"/>
                                      </a:gdLst>
                                      <a:ahLst/>
                                      <a:cxnLst>
                                        <a:cxn ang="T6">
                                          <a:pos x="T0" y="T1"/>
                                        </a:cxn>
                                        <a:cxn ang="T7">
                                          <a:pos x="T2" y="T3"/>
                                        </a:cxn>
                                        <a:cxn ang="T8">
                                          <a:pos x="T4" y="T5"/>
                                        </a:cxn>
                                      </a:cxnLst>
                                      <a:rect l="0" t="0" r="r" b="b"/>
                                      <a:pathLst>
                                        <a:path w="228600" h="533400" stroke="0">
                                          <a:moveTo>
                                            <a:pt x="114300" y="0"/>
                                          </a:moveTo>
                                          <a:cubicBezTo>
                                            <a:pt x="177246" y="0"/>
                                            <a:pt x="228344" y="118749"/>
                                            <a:pt x="228599" y="265621"/>
                                          </a:cubicBezTo>
                                          <a:cubicBezTo>
                                            <a:pt x="228847" y="408766"/>
                                            <a:pt x="180621" y="526839"/>
                                            <a:pt x="119332" y="533142"/>
                                          </a:cubicBezTo>
                                          <a:cubicBezTo>
                                            <a:pt x="117655" y="444328"/>
                                            <a:pt x="115977" y="355514"/>
                                            <a:pt x="114300" y="266700"/>
                                          </a:cubicBezTo>
                                          <a:lnTo>
                                            <a:pt x="114300" y="0"/>
                                          </a:lnTo>
                                          <a:close/>
                                        </a:path>
                                        <a:path w="228600" h="533400" fill="none">
                                          <a:moveTo>
                                            <a:pt x="114300" y="0"/>
                                          </a:moveTo>
                                          <a:cubicBezTo>
                                            <a:pt x="177246" y="0"/>
                                            <a:pt x="228344" y="118749"/>
                                            <a:pt x="228599" y="265621"/>
                                          </a:cubicBezTo>
                                          <a:cubicBezTo>
                                            <a:pt x="228847" y="408766"/>
                                            <a:pt x="180621" y="526839"/>
                                            <a:pt x="119332" y="533142"/>
                                          </a:cubicBezTo>
                                        </a:path>
                                      </a:pathLst>
                                    </a:custGeom>
                                    <a:noFill/>
                                    <a:ln w="12700">
                                      <a:solidFill>
                                        <a:schemeClr val="tx1">
                                          <a:lumMod val="100000"/>
                                          <a:lumOff val="0"/>
                                        </a:schemeClr>
                                      </a:solidFill>
                                      <a:round/>
                                      <a:headEnd/>
                                      <a:tailEnd type="none" w="sm" len="sm"/>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615" name="Arc 135"/>
                                  <wps:cNvSpPr>
                                    <a:spLocks/>
                                  </wps:cNvSpPr>
                                  <wps:spPr bwMode="auto">
                                    <a:xfrm flipH="1">
                                      <a:off x="57576" y="1268"/>
                                      <a:ext cx="2286" cy="5334"/>
                                    </a:xfrm>
                                    <a:custGeom>
                                      <a:avLst/>
                                      <a:gdLst>
                                        <a:gd name="T0" fmla="*/ 114300 w 228600"/>
                                        <a:gd name="T1" fmla="*/ 0 h 533400"/>
                                        <a:gd name="T2" fmla="*/ 228599 w 228600"/>
                                        <a:gd name="T3" fmla="*/ 265621 h 533400"/>
                                        <a:gd name="T4" fmla="*/ 119332 w 228600"/>
                                        <a:gd name="T5" fmla="*/ 533142 h 533400"/>
                                        <a:gd name="T6" fmla="*/ 0 60000 65536"/>
                                        <a:gd name="T7" fmla="*/ 0 60000 65536"/>
                                        <a:gd name="T8" fmla="*/ 0 60000 65536"/>
                                      </a:gdLst>
                                      <a:ahLst/>
                                      <a:cxnLst>
                                        <a:cxn ang="T6">
                                          <a:pos x="T0" y="T1"/>
                                        </a:cxn>
                                        <a:cxn ang="T7">
                                          <a:pos x="T2" y="T3"/>
                                        </a:cxn>
                                        <a:cxn ang="T8">
                                          <a:pos x="T4" y="T5"/>
                                        </a:cxn>
                                      </a:cxnLst>
                                      <a:rect l="0" t="0" r="r" b="b"/>
                                      <a:pathLst>
                                        <a:path w="228600" h="533400" stroke="0">
                                          <a:moveTo>
                                            <a:pt x="114300" y="0"/>
                                          </a:moveTo>
                                          <a:cubicBezTo>
                                            <a:pt x="177246" y="0"/>
                                            <a:pt x="228344" y="118749"/>
                                            <a:pt x="228599" y="265621"/>
                                          </a:cubicBezTo>
                                          <a:cubicBezTo>
                                            <a:pt x="228847" y="408766"/>
                                            <a:pt x="180621" y="526839"/>
                                            <a:pt x="119332" y="533142"/>
                                          </a:cubicBezTo>
                                          <a:cubicBezTo>
                                            <a:pt x="117655" y="444328"/>
                                            <a:pt x="115977" y="355514"/>
                                            <a:pt x="114300" y="266700"/>
                                          </a:cubicBezTo>
                                          <a:lnTo>
                                            <a:pt x="114300" y="0"/>
                                          </a:lnTo>
                                          <a:close/>
                                        </a:path>
                                        <a:path w="228600" h="533400" fill="none">
                                          <a:moveTo>
                                            <a:pt x="114300" y="0"/>
                                          </a:moveTo>
                                          <a:cubicBezTo>
                                            <a:pt x="177246" y="0"/>
                                            <a:pt x="228344" y="118749"/>
                                            <a:pt x="228599" y="265621"/>
                                          </a:cubicBezTo>
                                          <a:cubicBezTo>
                                            <a:pt x="228847" y="408766"/>
                                            <a:pt x="180621" y="526839"/>
                                            <a:pt x="119332" y="533142"/>
                                          </a:cubicBezTo>
                                        </a:path>
                                      </a:pathLst>
                                    </a:custGeom>
                                    <a:noFill/>
                                    <a:ln w="12700">
                                      <a:solidFill>
                                        <a:schemeClr val="tx1">
                                          <a:lumMod val="100000"/>
                                          <a:lumOff val="0"/>
                                        </a:schemeClr>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616" name="Straight Connector 131"/>
                                <wps:cNvCnPr>
                                  <a:cxnSpLocks noChangeShapeType="1"/>
                                </wps:cNvCnPr>
                                <wps:spPr bwMode="auto">
                                  <a:xfrm>
                                    <a:off x="48959" y="4808"/>
                                    <a:ext cx="10080" cy="0"/>
                                  </a:xfrm>
                                  <a:prstGeom prst="line">
                                    <a:avLst/>
                                  </a:prstGeom>
                                  <a:noFill/>
                                  <a:ln w="952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617" name="Straight Connector 132"/>
                                <wps:cNvCnPr>
                                  <a:cxnSpLocks noChangeShapeType="1"/>
                                </wps:cNvCnPr>
                                <wps:spPr bwMode="auto">
                                  <a:xfrm>
                                    <a:off x="59100" y="4760"/>
                                    <a:ext cx="1524" cy="0"/>
                                  </a:xfrm>
                                  <a:prstGeom prst="line">
                                    <a:avLst/>
                                  </a:prstGeom>
                                  <a:noFill/>
                                  <a:ln w="9525">
                                    <a:solidFill>
                                      <a:schemeClr val="tx1">
                                        <a:lumMod val="100000"/>
                                        <a:lumOff val="0"/>
                                      </a:schemeClr>
                                    </a:solidFill>
                                    <a:prstDash val="dash"/>
                                    <a:round/>
                                    <a:headEnd/>
                                    <a:tailEnd/>
                                  </a:ln>
                                  <a:extLst>
                                    <a:ext uri="{909E8E84-426E-40DD-AFC4-6F175D3DCCD1}">
                                      <a14:hiddenFill xmlns:a14="http://schemas.microsoft.com/office/drawing/2010/main">
                                        <a:noFill/>
                                      </a14:hiddenFill>
                                    </a:ext>
                                  </a:extLst>
                                </wps:spPr>
                                <wps:bodyPr/>
                              </wps:wsp>
                              <wps:wsp>
                                <wps:cNvPr id="618" name="Straight Connector 133"/>
                                <wps:cNvCnPr>
                                  <a:cxnSpLocks noChangeShapeType="1"/>
                                </wps:cNvCnPr>
                                <wps:spPr bwMode="auto">
                                  <a:xfrm>
                                    <a:off x="60624" y="4760"/>
                                    <a:ext cx="1965" cy="0"/>
                                  </a:xfrm>
                                  <a:prstGeom prst="line">
                                    <a:avLst/>
                                  </a:prstGeom>
                                  <a:noFill/>
                                  <a:ln w="952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g:grpSp>
                            <wpg:grpSp>
                              <wpg:cNvPr id="619" name="Group 127"/>
                              <wpg:cNvGrpSpPr>
                                <a:grpSpLocks/>
                              </wpg:cNvGrpSpPr>
                              <wpg:grpSpPr bwMode="auto">
                                <a:xfrm>
                                  <a:off x="50147" y="4443"/>
                                  <a:ext cx="6096" cy="762"/>
                                  <a:chOff x="50147" y="4443"/>
                                  <a:chExt cx="6096" cy="762"/>
                                </a:xfrm>
                              </wpg:grpSpPr>
                              <wps:wsp>
                                <wps:cNvPr id="620" name="Rectangle 128"/>
                                <wps:cNvSpPr>
                                  <a:spLocks noChangeArrowheads="1"/>
                                </wps:cNvSpPr>
                                <wps:spPr bwMode="auto">
                                  <a:xfrm>
                                    <a:off x="50147" y="4443"/>
                                    <a:ext cx="3048" cy="762"/>
                                  </a:xfrm>
                                  <a:prstGeom prst="rect">
                                    <a:avLst/>
                                  </a:prstGeom>
                                  <a:solidFill>
                                    <a:schemeClr val="bg1">
                                      <a:lumMod val="100000"/>
                                      <a:lumOff val="0"/>
                                    </a:schemeClr>
                                  </a:solidFill>
                                  <a:ln w="1270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621" name="Rectangle 129"/>
                                <wps:cNvSpPr>
                                  <a:spLocks noChangeArrowheads="1"/>
                                </wps:cNvSpPr>
                                <wps:spPr bwMode="auto">
                                  <a:xfrm>
                                    <a:off x="53195" y="4443"/>
                                    <a:ext cx="3048" cy="762"/>
                                  </a:xfrm>
                                  <a:prstGeom prst="rect">
                                    <a:avLst/>
                                  </a:prstGeom>
                                  <a:solidFill>
                                    <a:schemeClr val="bg1">
                                      <a:lumMod val="85000"/>
                                      <a:lumOff val="0"/>
                                    </a:schemeClr>
                                  </a:solidFill>
                                  <a:ln w="12700">
                                    <a:solidFill>
                                      <a:schemeClr val="tx1">
                                        <a:lumMod val="100000"/>
                                        <a:lumOff val="0"/>
                                      </a:schemeClr>
                                    </a:solidFill>
                                    <a:miter lim="800000"/>
                                    <a:headEnd/>
                                    <a:tailEnd/>
                                  </a:ln>
                                </wps:spPr>
                                <wps:bodyPr rot="0" vert="horz" wrap="square" lIns="91440" tIns="45720" rIns="91440" bIns="45720" anchor="ctr" anchorCtr="0" upright="1">
                                  <a:noAutofit/>
                                </wps:bodyPr>
                              </wps:wsp>
                            </wpg:grpSp>
                          </wpg:grpSp>
                        </wpg:grpSp>
                        <pic:pic xmlns:pic="http://schemas.openxmlformats.org/drawingml/2006/picture">
                          <pic:nvPicPr>
                            <pic:cNvPr id="622" name="Picture 102"/>
                            <pic:cNvPicPr>
                              <a:picLocks noChangeAspect="1" noChangeArrowheads="1"/>
                            </pic:cNvPicPr>
                          </pic:nvPicPr>
                          <pic:blipFill>
                            <a:blip r:embed="rId1193" cstate="print">
                              <a:extLst>
                                <a:ext uri="{28A0092B-C50C-407E-A947-70E740481C1C}">
                                  <a14:useLocalDpi xmlns:a14="http://schemas.microsoft.com/office/drawing/2010/main" val="0"/>
                                </a:ext>
                              </a:extLst>
                            </a:blip>
                            <a:srcRect/>
                            <a:stretch>
                              <a:fillRect/>
                            </a:stretch>
                          </pic:blipFill>
                          <pic:spPr bwMode="auto">
                            <a:xfrm>
                              <a:off x="2140" y="2673"/>
                              <a:ext cx="1270" cy="1524"/>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623" name="Picture 103"/>
                            <pic:cNvPicPr>
                              <a:picLocks noChangeAspect="1" noChangeArrowheads="1"/>
                            </pic:cNvPicPr>
                          </pic:nvPicPr>
                          <pic:blipFill>
                            <a:blip r:embed="rId1194" cstate="print">
                              <a:extLst>
                                <a:ext uri="{28A0092B-C50C-407E-A947-70E740481C1C}">
                                  <a14:useLocalDpi xmlns:a14="http://schemas.microsoft.com/office/drawing/2010/main" val="0"/>
                                </a:ext>
                              </a:extLst>
                            </a:blip>
                            <a:srcRect/>
                            <a:stretch>
                              <a:fillRect/>
                            </a:stretch>
                          </pic:blipFill>
                          <pic:spPr bwMode="auto">
                            <a:xfrm>
                              <a:off x="5233" y="2784"/>
                              <a:ext cx="1524" cy="1524"/>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624" name="Picture 104"/>
                            <pic:cNvPicPr>
                              <a:picLocks noChangeAspect="1" noChangeArrowheads="1"/>
                            </pic:cNvPicPr>
                          </pic:nvPicPr>
                          <pic:blipFill>
                            <a:blip r:embed="rId1193" cstate="print">
                              <a:extLst>
                                <a:ext uri="{28A0092B-C50C-407E-A947-70E740481C1C}">
                                  <a14:useLocalDpi xmlns:a14="http://schemas.microsoft.com/office/drawing/2010/main" val="0"/>
                                </a:ext>
                              </a:extLst>
                            </a:blip>
                            <a:srcRect/>
                            <a:stretch>
                              <a:fillRect/>
                            </a:stretch>
                          </pic:blipFill>
                          <pic:spPr bwMode="auto">
                            <a:xfrm>
                              <a:off x="18265" y="2736"/>
                              <a:ext cx="1270" cy="1524"/>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625" name="Picture 105"/>
                            <pic:cNvPicPr>
                              <a:picLocks noChangeAspect="1" noChangeArrowheads="1"/>
                            </pic:cNvPicPr>
                          </pic:nvPicPr>
                          <pic:blipFill>
                            <a:blip r:embed="rId1194" cstate="print">
                              <a:extLst>
                                <a:ext uri="{28A0092B-C50C-407E-A947-70E740481C1C}">
                                  <a14:useLocalDpi xmlns:a14="http://schemas.microsoft.com/office/drawing/2010/main" val="0"/>
                                </a:ext>
                              </a:extLst>
                            </a:blip>
                            <a:srcRect/>
                            <a:stretch>
                              <a:fillRect/>
                            </a:stretch>
                          </pic:blipFill>
                          <pic:spPr bwMode="auto">
                            <a:xfrm>
                              <a:off x="21358" y="2847"/>
                              <a:ext cx="1524" cy="1524"/>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626" name="Picture 106"/>
                            <pic:cNvPicPr>
                              <a:picLocks noChangeAspect="1" noChangeArrowheads="1"/>
                            </pic:cNvPicPr>
                          </pic:nvPicPr>
                          <pic:blipFill>
                            <a:blip r:embed="rId1193" cstate="print">
                              <a:extLst>
                                <a:ext uri="{28A0092B-C50C-407E-A947-70E740481C1C}">
                                  <a14:useLocalDpi xmlns:a14="http://schemas.microsoft.com/office/drawing/2010/main" val="0"/>
                                </a:ext>
                              </a:extLst>
                            </a:blip>
                            <a:srcRect/>
                            <a:stretch>
                              <a:fillRect/>
                            </a:stretch>
                          </pic:blipFill>
                          <pic:spPr bwMode="auto">
                            <a:xfrm>
                              <a:off x="34490" y="2768"/>
                              <a:ext cx="1270" cy="1524"/>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627" name="Picture 107"/>
                            <pic:cNvPicPr>
                              <a:picLocks noChangeAspect="1" noChangeArrowheads="1"/>
                            </pic:cNvPicPr>
                          </pic:nvPicPr>
                          <pic:blipFill>
                            <a:blip r:embed="rId1194" cstate="print">
                              <a:extLst>
                                <a:ext uri="{28A0092B-C50C-407E-A947-70E740481C1C}">
                                  <a14:useLocalDpi xmlns:a14="http://schemas.microsoft.com/office/drawing/2010/main" val="0"/>
                                </a:ext>
                              </a:extLst>
                            </a:blip>
                            <a:srcRect/>
                            <a:stretch>
                              <a:fillRect/>
                            </a:stretch>
                          </pic:blipFill>
                          <pic:spPr bwMode="auto">
                            <a:xfrm>
                              <a:off x="37583" y="2879"/>
                              <a:ext cx="1524" cy="1524"/>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628" name="Picture 108"/>
                            <pic:cNvPicPr>
                              <a:picLocks noChangeAspect="1" noChangeArrowheads="1"/>
                            </pic:cNvPicPr>
                          </pic:nvPicPr>
                          <pic:blipFill>
                            <a:blip r:embed="rId1193" cstate="print">
                              <a:extLst>
                                <a:ext uri="{28A0092B-C50C-407E-A947-70E740481C1C}">
                                  <a14:useLocalDpi xmlns:a14="http://schemas.microsoft.com/office/drawing/2010/main" val="0"/>
                                </a:ext>
                              </a:extLst>
                            </a:blip>
                            <a:srcRect/>
                            <a:stretch>
                              <a:fillRect/>
                            </a:stretch>
                          </pic:blipFill>
                          <pic:spPr bwMode="auto">
                            <a:xfrm>
                              <a:off x="50898" y="2513"/>
                              <a:ext cx="1270" cy="1524"/>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629" name="Picture 109"/>
                            <pic:cNvPicPr>
                              <a:picLocks noChangeAspect="1" noChangeArrowheads="1"/>
                            </pic:cNvPicPr>
                          </pic:nvPicPr>
                          <pic:blipFill>
                            <a:blip r:embed="rId1194" cstate="print">
                              <a:extLst>
                                <a:ext uri="{28A0092B-C50C-407E-A947-70E740481C1C}">
                                  <a14:useLocalDpi xmlns:a14="http://schemas.microsoft.com/office/drawing/2010/main" val="0"/>
                                </a:ext>
                              </a:extLst>
                            </a:blip>
                            <a:srcRect/>
                            <a:stretch>
                              <a:fillRect/>
                            </a:stretch>
                          </pic:blipFill>
                          <pic:spPr bwMode="auto">
                            <a:xfrm>
                              <a:off x="53991" y="2624"/>
                              <a:ext cx="1524" cy="1524"/>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630" name="Picture 110"/>
                            <pic:cNvPicPr>
                              <a:picLocks noChangeAspect="1" noChangeArrowheads="1"/>
                            </pic:cNvPicPr>
                          </pic:nvPicPr>
                          <pic:blipFill>
                            <a:blip r:embed="rId1195" cstate="print">
                              <a:extLst>
                                <a:ext uri="{28A0092B-C50C-407E-A947-70E740481C1C}">
                                  <a14:useLocalDpi xmlns:a14="http://schemas.microsoft.com/office/drawing/2010/main" val="0"/>
                                </a:ext>
                              </a:extLst>
                            </a:blip>
                            <a:srcRect/>
                            <a:stretch>
                              <a:fillRect/>
                            </a:stretch>
                          </pic:blipFill>
                          <pic:spPr bwMode="auto">
                            <a:xfrm>
                              <a:off x="10903" y="7427"/>
                              <a:ext cx="1143" cy="1905"/>
                            </a:xfrm>
                            <a:prstGeom prst="rect">
                              <a:avLst/>
                            </a:prstGeom>
                            <a:noFill/>
                            <a:extLst>
                              <a:ext uri="{909E8E84-426E-40DD-AFC4-6F175D3DCCD1}">
                                <a14:hiddenFill xmlns:a14="http://schemas.microsoft.com/office/drawing/2010/main">
                                  <a:solidFill>
                                    <a:srgbClr val="FFFFFF"/>
                                  </a:solidFill>
                                </a14:hiddenFill>
                              </a:ext>
                            </a:extLst>
                          </pic:spPr>
                        </pic:pic>
                        <wps:wsp>
                          <wps:cNvPr id="631" name="Straight Connector 111"/>
                          <wps:cNvCnPr>
                            <a:cxnSpLocks noChangeShapeType="1"/>
                          </wps:cNvCnPr>
                          <wps:spPr bwMode="auto">
                            <a:xfrm>
                              <a:off x="2788" y="5856"/>
                              <a:ext cx="3048" cy="0"/>
                            </a:xfrm>
                            <a:prstGeom prst="line">
                              <a:avLst/>
                            </a:prstGeom>
                            <a:noFill/>
                            <a:ln w="9525">
                              <a:solidFill>
                                <a:schemeClr val="tx1">
                                  <a:lumMod val="100000"/>
                                  <a:lumOff val="0"/>
                                </a:schemeClr>
                              </a:solidFill>
                              <a:round/>
                              <a:headEnd/>
                              <a:tailEnd type="stealth" w="sm" len="lg"/>
                            </a:ln>
                            <a:extLst>
                              <a:ext uri="{909E8E84-426E-40DD-AFC4-6F175D3DCCD1}">
                                <a14:hiddenFill xmlns:a14="http://schemas.microsoft.com/office/drawing/2010/main">
                                  <a:noFill/>
                                </a14:hiddenFill>
                              </a:ext>
                            </a:extLst>
                          </wps:spPr>
                          <wps:bodyPr/>
                        </wps:wsp>
                        <wps:wsp>
                          <wps:cNvPr id="632" name="Straight Connector 112"/>
                          <wps:cNvCnPr>
                            <a:cxnSpLocks noChangeShapeType="1"/>
                          </wps:cNvCnPr>
                          <wps:spPr bwMode="auto">
                            <a:xfrm>
                              <a:off x="19031" y="5856"/>
                              <a:ext cx="3048" cy="0"/>
                            </a:xfrm>
                            <a:prstGeom prst="line">
                              <a:avLst/>
                            </a:prstGeom>
                            <a:noFill/>
                            <a:ln w="9525">
                              <a:solidFill>
                                <a:schemeClr val="tx1">
                                  <a:lumMod val="100000"/>
                                  <a:lumOff val="0"/>
                                </a:schemeClr>
                              </a:solidFill>
                              <a:round/>
                              <a:headEnd/>
                              <a:tailEnd type="stealth" w="sm" len="lg"/>
                            </a:ln>
                            <a:extLst>
                              <a:ext uri="{909E8E84-426E-40DD-AFC4-6F175D3DCCD1}">
                                <a14:hiddenFill xmlns:a14="http://schemas.microsoft.com/office/drawing/2010/main">
                                  <a:noFill/>
                                </a14:hiddenFill>
                              </a:ext>
                            </a:extLst>
                          </wps:spPr>
                          <wps:bodyPr/>
                        </wps:wsp>
                        <pic:pic xmlns:pic="http://schemas.openxmlformats.org/drawingml/2006/picture">
                          <pic:nvPicPr>
                            <pic:cNvPr id="633" name="Picture 113"/>
                            <pic:cNvPicPr>
                              <a:picLocks noChangeAspect="1" noChangeArrowheads="1"/>
                            </pic:cNvPicPr>
                          </pic:nvPicPr>
                          <pic:blipFill>
                            <a:blip r:embed="rId1195" cstate="print">
                              <a:extLst>
                                <a:ext uri="{28A0092B-C50C-407E-A947-70E740481C1C}">
                                  <a14:useLocalDpi xmlns:a14="http://schemas.microsoft.com/office/drawing/2010/main" val="0"/>
                                </a:ext>
                              </a:extLst>
                            </a:blip>
                            <a:srcRect/>
                            <a:stretch>
                              <a:fillRect/>
                            </a:stretch>
                          </pic:blipFill>
                          <pic:spPr bwMode="auto">
                            <a:xfrm>
                              <a:off x="27413" y="188"/>
                              <a:ext cx="1143" cy="1905"/>
                            </a:xfrm>
                            <a:prstGeom prst="rect">
                              <a:avLst/>
                            </a:prstGeom>
                            <a:noFill/>
                            <a:extLst>
                              <a:ext uri="{909E8E84-426E-40DD-AFC4-6F175D3DCCD1}">
                                <a14:hiddenFill xmlns:a14="http://schemas.microsoft.com/office/drawing/2010/main">
                                  <a:solidFill>
                                    <a:srgbClr val="FFFFFF"/>
                                  </a:solidFill>
                                </a14:hiddenFill>
                              </a:ext>
                            </a:extLst>
                          </pic:spPr>
                        </pic:pic>
                        <wps:wsp>
                          <wps:cNvPr id="634" name="Straight Connector 114"/>
                          <wps:cNvCnPr>
                            <a:cxnSpLocks noChangeShapeType="1"/>
                          </wps:cNvCnPr>
                          <wps:spPr bwMode="auto">
                            <a:xfrm flipH="1">
                              <a:off x="35173" y="5856"/>
                              <a:ext cx="3048" cy="0"/>
                            </a:xfrm>
                            <a:prstGeom prst="line">
                              <a:avLst/>
                            </a:prstGeom>
                            <a:noFill/>
                            <a:ln w="9525">
                              <a:solidFill>
                                <a:schemeClr val="tx1">
                                  <a:lumMod val="100000"/>
                                  <a:lumOff val="0"/>
                                </a:schemeClr>
                              </a:solidFill>
                              <a:round/>
                              <a:headEnd/>
                              <a:tailEnd type="stealth" w="sm" len="lg"/>
                            </a:ln>
                            <a:extLst>
                              <a:ext uri="{909E8E84-426E-40DD-AFC4-6F175D3DCCD1}">
                                <a14:hiddenFill xmlns:a14="http://schemas.microsoft.com/office/drawing/2010/main">
                                  <a:noFill/>
                                </a14:hiddenFill>
                              </a:ext>
                            </a:extLst>
                          </wps:spPr>
                          <wps:bodyPr/>
                        </wps:wsp>
                        <pic:pic xmlns:pic="http://schemas.openxmlformats.org/drawingml/2006/picture">
                          <pic:nvPicPr>
                            <pic:cNvPr id="635" name="Picture 115"/>
                            <pic:cNvPicPr>
                              <a:picLocks noChangeAspect="1" noChangeArrowheads="1"/>
                            </pic:cNvPicPr>
                          </pic:nvPicPr>
                          <pic:blipFill>
                            <a:blip r:embed="rId1195" cstate="print">
                              <a:extLst>
                                <a:ext uri="{28A0092B-C50C-407E-A947-70E740481C1C}">
                                  <a14:useLocalDpi xmlns:a14="http://schemas.microsoft.com/office/drawing/2010/main" val="0"/>
                                </a:ext>
                              </a:extLst>
                            </a:blip>
                            <a:srcRect/>
                            <a:stretch>
                              <a:fillRect/>
                            </a:stretch>
                          </pic:blipFill>
                          <pic:spPr bwMode="auto">
                            <a:xfrm>
                              <a:off x="43733" y="0"/>
                              <a:ext cx="1143" cy="1905"/>
                            </a:xfrm>
                            <a:prstGeom prst="rect">
                              <a:avLst/>
                            </a:prstGeom>
                            <a:noFill/>
                            <a:extLst>
                              <a:ext uri="{909E8E84-426E-40DD-AFC4-6F175D3DCCD1}">
                                <a14:hiddenFill xmlns:a14="http://schemas.microsoft.com/office/drawing/2010/main">
                                  <a:solidFill>
                                    <a:srgbClr val="FFFFFF"/>
                                  </a:solidFill>
                                </a14:hiddenFill>
                              </a:ext>
                            </a:extLst>
                          </pic:spPr>
                        </pic:pic>
                        <wps:wsp>
                          <wps:cNvPr id="636" name="Straight Connector 116"/>
                          <wps:cNvCnPr>
                            <a:cxnSpLocks noChangeShapeType="1"/>
                          </wps:cNvCnPr>
                          <wps:spPr bwMode="auto">
                            <a:xfrm flipH="1">
                              <a:off x="51533" y="5856"/>
                              <a:ext cx="3048" cy="0"/>
                            </a:xfrm>
                            <a:prstGeom prst="line">
                              <a:avLst/>
                            </a:prstGeom>
                            <a:noFill/>
                            <a:ln w="9525">
                              <a:solidFill>
                                <a:schemeClr val="tx1">
                                  <a:lumMod val="100000"/>
                                  <a:lumOff val="0"/>
                                </a:schemeClr>
                              </a:solidFill>
                              <a:round/>
                              <a:headEnd/>
                              <a:tailEnd type="stealth" w="sm" len="lg"/>
                            </a:ln>
                            <a:extLst>
                              <a:ext uri="{909E8E84-426E-40DD-AFC4-6F175D3DCCD1}">
                                <a14:hiddenFill xmlns:a14="http://schemas.microsoft.com/office/drawing/2010/main">
                                  <a:noFill/>
                                </a14:hiddenFill>
                              </a:ext>
                            </a:extLst>
                          </wps:spPr>
                          <wps:bodyPr/>
                        </wps:wsp>
                        <pic:pic xmlns:pic="http://schemas.openxmlformats.org/drawingml/2006/picture">
                          <pic:nvPicPr>
                            <pic:cNvPr id="637" name="Picture 117"/>
                            <pic:cNvPicPr>
                              <a:picLocks noChangeAspect="1" noChangeArrowheads="1"/>
                            </pic:cNvPicPr>
                          </pic:nvPicPr>
                          <pic:blipFill>
                            <a:blip r:embed="rId1196" cstate="print">
                              <a:extLst>
                                <a:ext uri="{28A0092B-C50C-407E-A947-70E740481C1C}">
                                  <a14:useLocalDpi xmlns:a14="http://schemas.microsoft.com/office/drawing/2010/main" val="0"/>
                                </a:ext>
                              </a:extLst>
                            </a:blip>
                            <a:srcRect/>
                            <a:stretch>
                              <a:fillRect/>
                            </a:stretch>
                          </pic:blipFill>
                          <pic:spPr bwMode="auto">
                            <a:xfrm>
                              <a:off x="60561" y="6475"/>
                              <a:ext cx="3175" cy="1905"/>
                            </a:xfrm>
                            <a:prstGeom prst="rect">
                              <a:avLst/>
                            </a:prstGeom>
                            <a:noFill/>
                            <a:extLst>
                              <a:ext uri="{909E8E84-426E-40DD-AFC4-6F175D3DCCD1}">
                                <a14:hiddenFill xmlns:a14="http://schemas.microsoft.com/office/drawing/2010/main">
                                  <a:solidFill>
                                    <a:srgbClr val="FFFFFF"/>
                                  </a:solidFill>
                                </a14:hiddenFill>
                              </a:ext>
                            </a:extLst>
                          </pic:spPr>
                        </pic:pic>
                        <wps:wsp>
                          <wps:cNvPr id="638" name="TextBox 16"/>
                          <wps:cNvSpPr txBox="1">
                            <a:spLocks noChangeArrowheads="1"/>
                          </wps:cNvSpPr>
                          <wps:spPr bwMode="auto">
                            <a:xfrm>
                              <a:off x="2330" y="9329"/>
                              <a:ext cx="8744" cy="3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E8D6D5" w14:textId="77777777" w:rsidR="003B4DD8" w:rsidRDefault="003B4DD8" w:rsidP="003B4DD8">
                                <w:pPr>
                                  <w:pStyle w:val="NormalWeb"/>
                                  <w:jc w:val="center"/>
                                </w:pPr>
                                <w:r>
                                  <w:rPr>
                                    <w:i/>
                                    <w:iCs/>
                                    <w:color w:val="000000" w:themeColor="text1"/>
                                    <w:kern w:val="24"/>
                                    <w:sz w:val="20"/>
                                    <w:szCs w:val="20"/>
                                  </w:rPr>
                                  <w:t>Hình A</w:t>
                                </w:r>
                              </w:p>
                            </w:txbxContent>
                          </wps:txbx>
                          <wps:bodyPr rot="0" vert="horz" wrap="square" lIns="91440" tIns="45720" rIns="91440" bIns="45720" anchor="t" anchorCtr="0" upright="1">
                            <a:spAutoFit/>
                          </wps:bodyPr>
                        </wps:wsp>
                        <wps:wsp>
                          <wps:cNvPr id="639" name="TextBox 113"/>
                          <wps:cNvSpPr txBox="1">
                            <a:spLocks noChangeArrowheads="1"/>
                          </wps:cNvSpPr>
                          <wps:spPr bwMode="auto">
                            <a:xfrm>
                              <a:off x="19092" y="9454"/>
                              <a:ext cx="8744" cy="3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026372" w14:textId="77777777" w:rsidR="003B4DD8" w:rsidRDefault="003B4DD8" w:rsidP="003B4DD8">
                                <w:pPr>
                                  <w:pStyle w:val="NormalWeb"/>
                                  <w:jc w:val="center"/>
                                </w:pPr>
                                <w:r>
                                  <w:rPr>
                                    <w:i/>
                                    <w:iCs/>
                                    <w:color w:val="000000" w:themeColor="text1"/>
                                    <w:kern w:val="24"/>
                                    <w:sz w:val="20"/>
                                    <w:szCs w:val="20"/>
                                  </w:rPr>
                                  <w:t>Hình B</w:t>
                                </w:r>
                              </w:p>
                            </w:txbxContent>
                          </wps:txbx>
                          <wps:bodyPr rot="0" vert="horz" wrap="square" lIns="91440" tIns="45720" rIns="91440" bIns="45720" anchor="t" anchorCtr="0" upright="1">
                            <a:spAutoFit/>
                          </wps:bodyPr>
                        </wps:wsp>
                        <wps:wsp>
                          <wps:cNvPr id="640" name="TextBox 114"/>
                          <wps:cNvSpPr txBox="1">
                            <a:spLocks noChangeArrowheads="1"/>
                          </wps:cNvSpPr>
                          <wps:spPr bwMode="auto">
                            <a:xfrm>
                              <a:off x="35861" y="9325"/>
                              <a:ext cx="8744" cy="3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BFB6D3" w14:textId="77777777" w:rsidR="003B4DD8" w:rsidRDefault="003B4DD8" w:rsidP="003B4DD8">
                                <w:pPr>
                                  <w:pStyle w:val="NormalWeb"/>
                                  <w:jc w:val="center"/>
                                </w:pPr>
                                <w:r>
                                  <w:rPr>
                                    <w:i/>
                                    <w:iCs/>
                                    <w:color w:val="000000" w:themeColor="text1"/>
                                    <w:kern w:val="24"/>
                                    <w:sz w:val="20"/>
                                    <w:szCs w:val="20"/>
                                  </w:rPr>
                                  <w:t>Hình C</w:t>
                                </w:r>
                              </w:p>
                            </w:txbxContent>
                          </wps:txbx>
                          <wps:bodyPr rot="0" vert="horz" wrap="square" lIns="91440" tIns="45720" rIns="91440" bIns="45720" anchor="t" anchorCtr="0" upright="1">
                            <a:spAutoFit/>
                          </wps:bodyPr>
                        </wps:wsp>
                        <wps:wsp>
                          <wps:cNvPr id="641" name="TextBox 115"/>
                          <wps:cNvSpPr txBox="1">
                            <a:spLocks noChangeArrowheads="1"/>
                          </wps:cNvSpPr>
                          <wps:spPr bwMode="auto">
                            <a:xfrm>
                              <a:off x="50897" y="9452"/>
                              <a:ext cx="8744" cy="3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24492F" w14:textId="77777777" w:rsidR="003B4DD8" w:rsidRDefault="003B4DD8" w:rsidP="003B4DD8">
                                <w:pPr>
                                  <w:pStyle w:val="NormalWeb"/>
                                  <w:jc w:val="center"/>
                                </w:pPr>
                                <w:r>
                                  <w:rPr>
                                    <w:i/>
                                    <w:iCs/>
                                    <w:color w:val="000000" w:themeColor="text1"/>
                                    <w:kern w:val="24"/>
                                    <w:sz w:val="20"/>
                                    <w:szCs w:val="20"/>
                                  </w:rPr>
                                  <w:t>Hình D</w:t>
                                </w:r>
                              </w:p>
                            </w:txbxContent>
                          </wps:txbx>
                          <wps:bodyPr rot="0" vert="horz" wrap="square" lIns="91440" tIns="45720" rIns="91440" bIns="45720" anchor="t" anchorCtr="0" upright="1">
                            <a:spAutoFit/>
                          </wps:bodyPr>
                        </wps:wsp>
                      </wpg:wgp>
                    </wpc:wpc>
                  </a:graphicData>
                </a:graphic>
              </wp:inline>
            </w:drawing>
          </mc:Choice>
          <mc:Fallback>
            <w:pict>
              <v:group id="Canvas 809" o:spid="_x0000_s1313" editas="canvas" style="width:524pt;height:101.7pt;mso-position-horizontal-relative:char;mso-position-vertical-relative:line" coordsize="66548,12915" o:gfxdata="UEsDBBQABgAIAAAAIQC/V5zlDAEAABUCAAATAAAAW0NvbnRlbnRfVHlwZXNdLnhtbJSRTU7DMBBG 90jcwfIWJQ5dIITidEHKEhAqB7DsSWIR/8hj0vT22GkrQUWRWNoz75s3dr2ezUgmCKid5fS2rCgB K53Stuf0fftU3FOCUVglRmeB0z0gXTfXV/V27wFJoi1yOsToHxhDOYARWDoPNlU6F4yI6Rh65oX8 ED2wVVXdMelsBBuLmDNoU7fQic8xks2crg8mO9NR8njoy6M41Sbzc5Er7FcmwIhnkPB+1FLEtB2b rDozK45WZSKXHhy0x5ukfmFCrvy0+j7gyL2k5wxaAXkVIT4Lk9yZCshg5Vony78zsqTBwnWdllC2 ATcLdXK6lK3czgaY/hveJuwNplM6Wz61+QIAAP//AwBQSwMEFAAGAAgAAAAhADj9If/WAAAAlAEA AAsAAABfcmVscy8ucmVsc6SQwWrDMAyG74O9g9F9cZrDGKNOL6PQa+kewNiKYxpbRjLZ+vYzg8Ey ettRv9D3iX9/+EyLWpElUjaw63pQmB35mIOB98vx6QWUVJu9XSijgRsKHMbHh/0ZF1vbkcyxiGqU LAbmWsur1uJmTFY6KpjbZiJOtraRgy7WXW1APfT9s+bfDBg3THXyBvjkB1CXW2nmP+wUHZPQVDtH SdM0RXePqj195DOujWI5YDXgWb5DxrVrz4G+79390xvYljm6I9uEb+S2fhyoZT96vely/AIAAP// AwBQSwMEFAAGAAgAAAAhAMGzHAdmEgAAiOsAAA4AAABkcnMvZTJvRG9jLnhtbOxdbY/jthH+XqD/ QfDHAr4V9WoZcYI7ezcNkLZBc/0BWlm2hciSI2lfLkX/e58hqTdbduw9W7fe5QJ3K69EmRySw2dm Hg6/++F5HWuPYZZHaTIZsA/6QAuTIJ1HyXIy+M/nu+FooOWFn8z9OE3CyeBLmA9++P6vf/nuaTMO jXSVxvMw0/CSJB8/bSaDVVFsxjc3ebAK137+Id2ECW4u0mztF/iYLW/mmf+Et6/jG0PXnZunNJtv sjQI8xx/nYmbg+/5+xeLMCj+tVjkYaHFkwHqVvD/M/7/Pf1/8/13/niZ+ZtVFMhq+C+oxdqPEnxp 9aqZX/jaQxbtvGodBVmap4viQ5Cub9LFIgpC3ga0hulbrZn6yaOf88YEkE5ZQVyd8b33S6p3kt5F cQxp3ODtY/ob/X5C/4T449NmOX5abqp+Qt9uddRJ7foxSx82vFnLcfDPx18yLZpPBrbrDLTEX2OU 8Ac0pvP+oS/HUz9mm183v2RCyLj8OQ1+y0WF2/fp+aV4WLt/+kc6xwv9hyLl/fO8yNb0Ckhee8aA Hen4GWhfJgPTHnkjMR7C50ILcNcxXdOh2wHuM8O2PSafCFYYVvQCUVaOo2B12yzZKEfvvfHH4tsh 4qqGQra8uuKyKQ93Wx6M3nNJeYjmMMPZloQB6Yj2uIwZQkxbQqhLNeSwW+50MUCFtIaFwb//W4iB GZ5nv0AMHeVOFwPk3xKD7Xyr0dDRHH98xGjoKHeyGEYYoi0xOBdXEiOHYSZyFbA9L0zdwugk9dAx LTrK1TPDMEZQd1TSNk3roH7AypjXujf/Ot3768rfhFz35k3dO2KlWD9mgcYcXqOnDX+mVLt5U+c2 7tBjOVTzn2rbDoGUqvaAODC0HvLixzDlitt//DkvoAWx1M5xJS7kiPiMsbFYx1jA/3ajMWaZuq49 afRqsZJQmfJRtLd6VNdWGvXC7lNG4ym8x/a8vS80m486tmOwvW+1Go8y5pmmsfet0DZVNVFFZhl7 34rhVD2qa2gyWu/YtsnVRLPpGMzHPYihvf9BzNyqB/xV2SnBcyJ7BVeaTyjws8NX3k2a04JJfYRB /5kvZXgHHqM+rJ92W0+jA+hpU06QnadHrachWHrabj4tvkNWKgMg3IaC2UADFLynMv544xfUlvJS e5oM5PjRVmKqEh7Iiyz9DbBC59++Th/DzykvUnBQwUcerwrXTahB/UjwcB8Fn8I/WgVc17DQfai7 RBIb/iJ8s2mJNjE2ci1P1rG8ieHICxl8uJWNbn1B19fhtSNLaDRLH7mOHCDiO4GIMHT5a23AALP1 nWKwipt8MB79nYy5GIu8pGVZpiHxhfxOZnuuqJBp2zbjygd9sS1Nw3FcMUepU1vtjJOWQHd7oHwg iNOcIC3eQH39Jx29ACieDBKYLqqnucyaUq9EKC/4vOE9U6vryq7wx3FCs4kZ1IUk9jyNozlZHfwD GXzhNM60Rx8SL54ZfyZ+WAPAi7/BHMCPmAL4OwFw/mw5x7jNSK/gFW29HfZGMufzexX681t5XfhR jGut+LLBXM6L0I+L1YAqma8HWhzCoMWFGCsx11JYraRyoHWL23f/9XTvdnQ7soaW4dwOLX02G368 m1pD54659sycTacz9j9qDLPGq2g+DxNqc2lrMuu45VxavcJKrKzNViPzbHlfCfCO/8jKNx67aVeD iwptKX+LLiwXdLI18vF9Ov+CxT1LhfEMYx8XqzT7A6KC4Qwh/f7gZyEk9lMCcOIxy4KKLPgHy3YN fMiad+6bd/wkwKsmg6CAGhYfpoWwzx82WbRc4bvEUEjSjzDiFhEt/rCgynrJD0BIorY9QCWsSQKB CqjEVxuqEEy3r4NK2iKONn8vGyxNVAWauEvgswJNCjS11ngFmhRouj54fD2gaZPlxczPVwJlzXEl sNdBMKXQ0tWgpdoN3Rtygo9EIKdfi8wncKdN0ySBTZ5m8DlJ7zYHUtNEuPph8EtXv5ak0xUcCiH3 YH3mmF04EST2EkXow1HOKOGHsEb6lqsbZgb5GMkzV1oWZdCAZgT5oTS6mAziSJqFpU+K5rZ8hGya HdvHsw37VZk+r3m2VtJ7sclSGgp92gZAqQdGuAxc9DTCmc4s4cmxXOEl98elv5XZBqr6Vgb5m1uq rnPww793YPBzH25LV3O374XUO2OOI/2Nu4PfNJWG//beqzMP8jaekRH2Klxekgwo6iYGqSQZ2C7B 2ktGk+G7RyQFeII83wJDl2rY0T0ZBXSd7ah6R7E6fLhTENijm13QS/QQznsh1H8DzAGkxaHGbA6s uh1jFZj7mGXpEzll4TlsoTnhSTsazXUIq5RxI0YrZFyJqoZrEtFReIgDtD2IruFIhf+67bK+X57V Zf0NveXrqAAnK47WkwGnx0ife4frvMaP3CNLuFvYEspnLPzBldaBAtidIDy21tMEsQwEgruV0Dec ICP7pSEdNT/6iak0V9XmdcVhq9bOaqxvE5UMifzaND3QB4ikdx4an2MyEQqvSWil+mfGSAcQ3MPR YR0l61WWykozqeT3VItHLQyh9PYBDg9QswU4EOm/NODoaNSrEUdFNCrxF19eLom/DMszBbtgd3Q0 dN8ur7GrYD04iBfyihhcXjssaV+EwdUlkXJkHZAHsTVqTkAJrhoEopqXhdlScY4UhUtRuIgeBp0L P7BkXigKF1h0isIlTA9F4fo6sh5mlhChvLgiCtef07b8cZvhxWl8it6lTHWxV2wPE96rgpSc3gXS Kkfrl6J3KUQljCPF71KkeEWKh6rBiix574oUf4XbH64HUb25oHk7OvPu2fC1g1LEZC7PjPcOsl/s fvldtWdXcbxo8w2tLHDVvar9K2dmAFAorYdRfpDmYvfL8TIcC7xJHtfbpbkojpfwEqnBz5OpnJSj Y591XNFnuii8dr8cL8P1Rns5XgxbV98MwfFqOfdn1vBtTLM35FrRkWSMEbuduRPnghFo19ZFjPFE kldHuTrE+LpYXkiPs0tiQf6Lvf6x87O8OqRVhh8bkVxF86q2LlQkNR5Fa1lIiubVSjV2ltWxor40 eJAibUNPNC9DRwIFxfM6S9aAdzVBmitr83ovz4snRmsRm7Cj5MKrrGk4hOpApd5l8jAToZS9PK+u kvU621EWfrxuPvUe0OHo28QmkXjnksSmrkaVy2FHk8CiKNPWdZU8szgqOlKJwS7O87KQou9FPK+u grU0DvCa6olSEp8v7n5w9HZ8EvmB9uIv3EANG5FL+nDU5sguiZQj64A8FM9LJh9Tqbp2E3upVF1Y t1SqLriiW2k8VKquMp3bBZOyXU9UcsfTpXhed7TCowcb1vuL98SrNF5ym4pDGzuE+cJ5XtaFeV4K USmel0p+2srZKXlOKo+XyuOl8nhdLvmp4nkBPLWSr3I0BXdG+fu6s57WTqieeF4O7acVq3kXCQA5 h2qP1OXzeNWuTMXzUjwveW7QGYJ5jn6Q6mL1y/OyDJeOaKAkMorntZvDWxjIiud1Lp6XQ2SWAyq+ X54X0ibRkrNn8I8QEHkriex2vF8Y2NU2xnc0yNuYZm/ItSIkyRgj0jxw6HE5npdpjoyX8Ly6ytUh xlfF80JlyrnfYLGYffK8uqRVhh8Vz+vEwy/eFY2lly0ADqty+jRnSJ/pvExn5Cqe13lOh3lXE6S5 sjav9/O82DaxCUmsL7zKWiPP3s/zcsrsrWVOrgaxqatkvc4y0zG2OGIn87xw+qVExhJ0GBfP59XV qHI5RJO+rTgqOlKJwS7O87JdflRsJwuwgQ5283l1FawHxwFeUz1R+uN54RS0ZnxSnBHZYnMhItxM n/cSnleXRMqRdUAeiueleF7cBQDtqY5krFI2YMaoIxmrsy0Vz6t5WGKZ1gNjRPG8MGMOerok50sl 7LruyGRPxngVjeRELvPCRC4FmRSRSxG5FJFLnWJNATl5NoSg8gHbKCKXInIFWZqni+JDkK5vcIhx FIQ36vjqI46vrr1MfRG52EGKi9kvkav2cioilyJynZHIxQ5yWcx+iVy2hwNG93JZ1KGMnJOriFxn I3KxiiPTxdU1+yVygVNJI7ybyOXReY2KyDUZ/NfTvdvR7cgaWoZzO7T02Wz48W5qDZ075tozczad ztj/6Jy6Fqtde17HST7GHyeDVfHnuW26Mdm3SNjl0OFNwqtQxlQvTuSycTjuS4hcXeXqGOLrInIZ XTQVo08iV5e0yvhiI1SrEnaphF1fKLQOE4incO3LADIqbkuDyAWKCOe3NALqVaj97CntbJxcp4hc isi1yaLlqqBDcInxfaK3oOk5aF5vomCMfxIZ4GoHGaSbMAFuWKTZ2i/yD2m2LH016/jG0HXnBqWK hywcyJesj3rH2s9+e9gM4QHC8ULRfRRHxRf+OrSOKpU8/hIFNOHpQ/DPx3JTvlGRq3CfvlZjOrfP yudEKQRTo4CfHFnPx3yDw3tJfvWfds4Wbr+FmtauyX0cbe6iOKYuoGvZ5uwYsQlP1ywNHtZhUgjZ ZWGM5qdJvoo2+UDLxuH6PpxPBtlPc9QzyAu/CCcDdH0ijh3G0riTn9sYfdR1z/g0nNr6FGDQvR1+ 9Cx36Oq3rqVbIzZl0xIMPuQhpOLHs0309WhQe/Rj6eAFzQNVa2+XFBIiSeVZQNoTOhPXRRYWwYou FxCk/DslryhvcKnXgqY+OCollcEsYTcbjsutFl4nLcBpaMxwcYtMB0Ypr1GRitWHkZKJkwePPOK5 wr+vL1t6I/8HCX15P40z0Ul3/Ec2vPHYUfteyx6A1OgS/8S0xMUVKY6KhvhLpTj4KKEmkYJ5M4oD GlIpDmho6tijFIdtwMtBPgdsoeTKoaE4qgz5SnFApaRxNBfL3ztSHBXNtlYcfJS8OcWhEIcY20cr DjZCtj6pOUQy14bmUJCDMMe7hhwYG8JpWWsOzj17c5pDQY4TNYfBTBtxF8IcRPblllHp9uRIQxkr 71pzVLSLWnPwTWRvTnMozHGi5gB/zpNuDtfhkRqFOZSbo/aPVlSWWnPw9eXNaQ6FOU7VHK5NmXA4 5nB5BKuhOZSf491bKxUPqNYcfH15c5pDYY4TNYetj+hoN9IcNlOhFRVakSGTTIsQq+QZM7b9HHx9 eXOaQ2GOUzWH6XlQt6Q5iNip/BwqKNtkc1Bimi3NgcxZGCVvTnMAeKug7ClBWaZ7dJAZNIeL1LZb mgNHAkk6h4e8n4rO8dVR2X424mO/mJzuXVsNkEYMPUk1AR3j8mnBEewXmNYe2dy3WlvDNfGYK6P9 XKE4SkJOx/MfQcsS47CkExHDqcEVihPtaTLwbORG4zSoOpSOuDrtZQorL1bxLDh+SOP4j3QuCDzY E4QfMQ1OTO94TCKNvAj9uFgNqI75eqDFYTIZxEs5tdRum7PttsFmskNToN+tZgwqVqAzNQcw7tUc INiFf9fD6iPi1jaAfJusPgUgTzQ9DdeCr4oAJMNCj7W5Xt+Zwo9n9nb3hB8rKl4nfuT+hcviR20B 0v/faRMBjScw+jWwy02bgXBOI00to2oZ3VwhOR4p0XaW0bfJVFPL6InLqGW6kh0vrc+KpqYW0etc RCtuWeciKnOVX9IJ07mI2syW40wtomoRvcpFdJd6hcRCMDzeXDADMFwFM04JZuBATEc42hwLp7K0 jFETKVtUMOOcG0V6MkYrvtRnQKJP6bOGZHnoWWmA/rrBlvXiGX8vrUV5FsOB3eeNouI9R21fxO5F QQj2TJGYonZ0jFyL5iosU5OdMVAm4gFVcAPxkdcZIWjsV/za/dBCpg9ZRNmXmGHpnwxveIczlobW nWUPPVcfDXXmffIc3fKs2V254X4Vzedh8jPiRGfYb78/gNSkFfBIURm4aongxHOMquRRVP1yb3/5 uyvxePF8/8wpQWIbLQ3n+3SOvC1aliLzAkbpY5jhYpVmfyDUlPkbIJ3fH3xKHhH/lOSIjzGLNvEX /INlu5SgKGveuW/e8ZMAr5oMioEmLqcFPqHIQztZRr75+FCkdxGP0NW1QlPow1MOtCEvZCfh005G h3OcGGtWaawqnSH4dPT1iHr2pzQQ+vEQioJm8Cx7i5ijtEYZT1daA17O/rQGR0Y0FZTWaLKkSCOK IFetNZq+7v60BjYtShwLrLGFY5XWUFqjSg/Rp9aoULfSGi2tUZGtaq1RKdhesQZtHxCZNIE1OMNF WShR0kEDa6J48i2flD5BWSiU1GsnCxnBCTKjBcSvLRTumbsmrMHT9j0tYavgKhjjHzfFlrCiVlEw 8wu/+Zk/NQ6NdJXG8zD7/v8CAAAA//8DAFBLAwQUAAYACAAAACEAZmcyz9QAAACtAgAAGQAAAGRy cy9fcmVscy9lMm9Eb2MueG1sLnJlbHO8ksuKAjEQRffC/EOo/XT6IYOIaTci9Fb0A4qkujvYeZDE Gf37CQzCCKK7XlYV99yzqM32aib2TSFqZwVURQmMrHRK20HA6bj/XAGLCa3CyVkScKMI2/ZjsTnQ hCmH4qh9ZJlio4AxJb/mPMqRDMbCebL50rtgMOUxDNyjPONAvC7LLx7+M6B9YLJOCQidaoAdbz43 v2e7vteSdk5eDNn0pIJrk7szEMNASYAhpfFv2RQ/pgf+3KGex6F+5VDN41C9cljO47C8O/CHJ2t/ AQAA//8DAFBLAwQUAAYACAAAACEAOFHP/dwAAAAGAQAADwAAAGRycy9kb3ducmV2LnhtbEyPQUvE MBCF74L/IYzgzU22lrXUposIiuhBXQtes81sGzaZlCa7rf56s1708uDxhve+qdazs+yIYzCeJCwX AhhS67WhTkLz8XBVAAtRkVbWE0r4wgDr+vysUqX2E73jcRM7lkoolEpCH+NQch7aHp0KCz8gpWzn R6dismPH9aimVO4sz4RYcacMpYVeDXjfY7vfHJyEPNvZ4u1x9fL91DTT82dubsSrkfLyYr67BRZx jn/HcMJP6FAnpq0/kA7MSkiPxF89ZSIvkt9KyMR1Dryu+H/8+gcAAP//AwBQSwMEFAAGAAgAAAAh AC8oKeAZAgAAoAMAABQAAABkcnMvbWVkaWEvaW1hZ2U0LndtZpRTv2/TQBR+75wU4gbZoWFoQWCQ iEQFpTCwBcV1TNshVUSCGI0xR7GUOFEcCpkAIVBVVQoSYunEnwADAxJDF9gYGBBrJuYIeUPCvDs7 gCgDPfnpfe/d3fvx3fOXjx92QC5DGeENiV5fQ8gBKO8RgMG29GVJGGKKkMVxLNECzqa+aTY5l2cj NJRpQqUpDfJQc/t3moMuB6jD4dQ7B7EIATrZu4TekIwowgtMYuRENCZQkVVwlR0j9J3t/khqfSYK EcXpTb/NQ2ON3zOudtpuQE5Vbp0Zv92okM6QnKPT1A9clFvi6uLgYRr7OT6CJPZyPIktg/93bJR6 vCeHV+zhpP4LaY7f9e8vR6LHKN/ljxz+rz4quIb/4AhFjsagfbPTAnjp7Gw8mVEv76+PMuUQMyBe 7RCa3W5Yu2JZCF/JJ6TKQ389MBqezwOPnzVWA28BsghTuWqj1rwEMHPdD8xWa8kNfc/q3OJ1d52H UMj+3XpBSQstZK3O3Z7Pe2ITCpla07Dv93suDc/Bk5o9rJ4365GuLTtm/duJ44SPaCZEdnQ6Gi45 hHTNEmpoR/POSjSUngrpBysEzHmn6tiR+Ewtj9QiMlrEExIFCkgaVMHbY5/MozTY0vCIDQSVZZ6W ocxgc1HwI0gSvKhympOhTF5BhwPSeif/CkpxqjEI+7wNpU+ZLXmzWLxdEiLsV59n97y0Iu//BAAA //8DAFBLAwQUAAYACAAAACEAe3pleLABAABWAgAAFAAAAGRycy9tZWRpYS9pbWFnZTIud21mXFG/ T8JAFH53gAqStIgOGKPVRBONonFwppQqmkCIYBhrrac2gYIUfzAYSdxccDT+Fa4mDkwmDg4Oxn+D mG4m4rujLl768r73476+993n28sDiNMmbbIv0GmZQBggoBAAClciF0KjhPiI0H6/L1CSJPzcKP3r i1LONYpoYUiCKOTM5kmpVWcAazDmZyehzylAxriL6AMthfR7ZMAR5myUo3GqkB2YQvRNuz+DWe/E JDicXLKrzFXy7ELZrVVNB5MR0bHYezpPoQ+irWAz7gProsRv5qU25XvxSXqg1utublPTCLxijluG ufaxoxQtmzkWW1a2HSsJIQJD4UwxV9oAiJdtR61U0qZrW1rtkBXMY+ZCLPR/nFig2Koe1CpY0mpn DZs1eBFiwVxJ0S+bDRMFGZmV9E5mVS14srRlqIWvmWnEE5IKnu7Ne520gUiWNO46urdkZL2OyKTQ X2cRqEtGxtA9/qlSlOCKhOJBfQgKFcAYZYgQjG/yvkJ884h4A6Gkr68MwyJ6Fm+JJHPFlttkVYD3 4K24acWP7rnx+PEj4esrfgA9pAqI+78AAAD//wMAUEsDBBQABgAIAAAAIQCFusA/sAEAAFYCAAAU AAAAZHJzL21lZGlhL2ltYWdlMS53bWZcUb1Lw1AQv3tt1dZCUj8GRTQKCopfODhKYho/hkoxFccY 61MDbVqa+tFBLLi51Nm/QkfBwUlwcHAQ/40i2QTrvWdcfOS43/3u3uXu9z5en29BHh2buCfR/S5C EiCmIQCDC8klyBhihJB1Oh2J5nEo4nrZX12aNVHHXkJTXQqkIefWjwuNKgdYhL6IHYaOaAEqxU+E 3kVE7Xfwt0dSdGMCDTANdRgh9MWevn9nvZGT0HBqwSvzQNviZ9p2pez6RKZkxXT74VQnHyebo2La B5ZkSty0G00m9hKTtMGoVoPcmmkivBAnLMsD78jX7KLH/SKf1Tb94jwkELqSWTtXWAbo3/V8o1Ra dQOvaFYOeN494gFkEv/HycTsRnm/UqKUWTmpebwmkpCJ5wqadV6vuSRIz7hitbILRj5UlXXHyH+O jRIeVAwIrXAybK06hFTFFK5lhTPORtiSjE7+coOAMeNkHSsUn6GkkVZERof0QRIqRjHJkEKKr+xI IbF5Sr6BVDLSV4VuGT3Kt6QmE3YjqPMywFv8Wt5c6T+0hYn47n0o0lf+ANrUKibv/wAAAP//AwBQ SwMEFAAGAAgAAAAhAM6B/UfbAQAAzAIAABQAAABkcnMvbWVkaWEvaW1hZ2UzLndtZpxSv0/bQBR+ 75IACZHsAB1oEbiVWqmIH4KBOcZxCUMgIpEYOriuuYKlxIniAM3UVpU6dEmlqkv/iw4dKjEwdevA AhJT/gSEvCCkuu9e3A7t1pOf3ve+u/v87ru7+PH9M/AwcIDPGH3ZRcgCpJ4igIB3zGUoBGKCUMRx zGgJpxNuXPxelxcDNHCc0KMRDfJQcbsH9V5bAlRhImHvQqwkQKf6lNBXigHhTzjUyCo1odCU+Ihv YIbQrdiIh71+4E6oOb3uN2VobMljY6fVdAMic7zi8dW3oyLlNMUiLabzwCpPqZ1er4ND7SKuJNqn P/9PGzlf/fMPH14L5Z06LaLZboeVJ5aFcEmcipIM/f3AqHm+DDy5YGwG3hJkEEaypVqlvgYwuesH ZqOx7oa+Z7X2ZNXdlyEUMn+3VUjVes3nrQZNWa3Dji87ahIK6UrdsF92Oy6ZPnZfs/ulZbMa6dqG Y1av52YJ39FMiOzoYdRfdwjpmqVS347mnXLUZ6ZI+VWZgDnvlBw7Up+p5ZGOiIIG+YRkQQrYhhxS /dan8h49CC48coMNVcYoL3J880wlzuswytUJvyCSfVDrhV3ZhJuz9HveuT354kaFqsvn039udei8 +r0avwAAAP//AwBQSwECLQAUAAYACAAAACEAv1ec5QwBAAAVAgAAEwAAAAAAAAAAAAAAAAAAAAAA W0NvbnRlbnRfVHlwZXNdLnhtbFBLAQItABQABgAIAAAAIQA4/SH/1gAAAJQBAAALAAAAAAAAAAAA AAAAAD0BAABfcmVscy8ucmVsc1BLAQItABQABgAIAAAAIQDBsxwHZhIAAIjrAAAOAAAAAAAAAAAA AAAAADwCAABkcnMvZTJvRG9jLnhtbFBLAQItABQABgAIAAAAIQBmZzLP1AAAAK0CAAAZAAAAAAAA AAAAAAAAAM4UAABkcnMvX3JlbHMvZTJvRG9jLnhtbC5yZWxzUEsBAi0AFAAGAAgAAAAhADhRz/3c AAAABgEAAA8AAAAAAAAAAAAAAAAA2RUAAGRycy9kb3ducmV2LnhtbFBLAQItABQABgAIAAAAIQAv KCngGQIAAKADAAAUAAAAAAAAAAAAAAAAAOIWAABkcnMvbWVkaWEvaW1hZ2U0LndtZlBLAQItABQA BgAIAAAAIQB7emV4sAEAAFYCAAAUAAAAAAAAAAAAAAAAAC0ZAABkcnMvbWVkaWEvaW1hZ2UyLndt ZlBLAQItABQABgAIAAAAIQCFusA/sAEAAFYCAAAUAAAAAAAAAAAAAAAAAA8bAABkcnMvbWVkaWEv aW1hZ2UxLndtZlBLAQItABQABgAIAAAAIQDOgf1H2wEAAMwCAAAUAAAAAAAAAAAAAAAAAPEcAABk cnMvbWVkaWEvaW1hZ2UzLndtZlBLBQYAAAAACQAJAEICAAD+HgAAAAA= ">
                <v:shape id="_x0000_s1314" type="#_x0000_t75" style="position:absolute;width:66548;height:12915;visibility:visible;mso-wrap-style:square">
                  <v:fill o:detectmouseclick="t"/>
                  <v:path o:connecttype="none"/>
                </v:shape>
                <v:group id="Group 100" o:spid="_x0000_s1315" style="position:absolute;left:1800;top:358;width:63736;height:12560" coordsize="63736,12559"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6Oh418UAAADcAAAADwAAAGRycy9kb3ducmV2LnhtbESPQYvCMBSE78L+h/CE vWnaXdSlGkXEXTyIoC6It0fzbIvNS2liW/+9EQSPw8x8w8wWnSlFQ7UrLCuIhxEI4tTqgjMF/8ff wQ8I55E1lpZJwZ0cLOYfvRkm2ra8p+bgMxEg7BJUkHtfJVK6NCeDbmgr4uBdbG3QB1lnUtfYBrgp 5VcUjaXBgsNCjhWtckqvh5tR8Ndiu/yO1832elndz8fR7rSNSanPfrecgvDU+Xf41d5oBaPJGJ5n whGQ8wcA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OjoeNfFAAAA3AAA AA8AAAAAAAAAAAAAAAAAqgIAAGRycy9kb3ducmV2LnhtbFBLBQYAAAAABAAEAPoAAACcAwAAAAA= ">
                  <v:group id="Group 101" o:spid="_x0000_s1316" style="position:absolute;top:1268;width:62589;height:7112" coordorigin=",1268" coordsize="62589,711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h6TdTMYAAADcAAAADwAAAGRycy9kb3ducmV2LnhtbESPT2vCQBTE7wW/w/IK 3uomSqqkriJSpQcpNBFKb4/sMwlm34bsNn++fbdQ6HGYmd8w2/1oGtFT52rLCuJFBIK4sLrmUsE1 Pz1tQDiPrLGxTAomcrDfzR62mGo78Af1mS9FgLBLUUHlfZtK6YqKDLqFbYmDd7OdQR9kV0rd4RDg ppHLKHqWBmsOCxW2dKyouGffRsF5wOGwil/7y/12nL7y5P3zEpNS88fx8ALC0+j/w3/tN60gWa/h 90w4AnL3Aw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CHpN1MxgAAANwA AAAPAAAAAAAAAAAAAAAAAKoCAABkcnMvZG93bnJldi54bWxQSwUGAAAAAAQABAD6AAAAnQMAAAAA ">
                    <v:group id="Group 122" o:spid="_x0000_s1317" style="position:absolute;top:1268;width:12995;height:7112" coordorigin=",1268" coordsize="12995,711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9jtJPsMAAADcAAAADwAAAGRycy9kb3ducmV2LnhtbERPTWvCQBC9F/wPywi9 1U0UW4luQpBaepBCVRBvQ3ZMQrKzIbtN4r/vHgo9Pt73LptMKwbqXW1ZQbyIQBAXVtdcKricDy8b EM4ja2wtk4IHOcjS2dMOE21H/qbh5EsRQtglqKDyvkukdEVFBt3CdsSBu9veoA+wL6XucQzhppXL KHqVBmsODRV2tK+oaE4/RsHHiGO+it+HY3PfP27n9df1GJNSz/Mp34LwNPl/8Z/7UytYv4W14Uw4 AjL9BQAA//8DAFBLAQItABQABgAIAAAAIQCi+E9TBAEAAOwBAAATAAAAAAAAAAAAAAAAAAAAAABb Q29udGVudF9UeXBlc10ueG1sUEsBAi0AFAAGAAgAAAAhAGwG1f7YAAAAmQEAAAsAAAAAAAAAAAAA AAAANQEAAF9yZWxzLy5yZWxzUEsBAi0AFAAGAAgAAAAhADMvBZ5BAAAAOQAAABUAAAAAAAAAAAAA AAAANgIAAGRycy9ncm91cHNoYXBleG1sLnhtbFBLAQItABQABgAIAAAAIQD2O0k+wwAAANwAAAAP AAAAAAAAAAAAAAAAAKoCAABkcnMvZG93bnJldi54bWxQSwUGAAAAAAQABAD6AAAAmgMAAAAA ">
                      <v:group id="Group 156" o:spid="_x0000_s1318" style="position:absolute;top:1268;width:12995;height:7112" coordorigin=",1268" coordsize="12995,711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mXfspcYAAADcAAAADwAAAGRycy9kb3ducmV2LnhtbESPT2vCQBTE74LfYXmC t7qJxWqjq4i0pYcgqIXS2yP7TILZtyG75s+37xYKHoeZ+Q2z2fWmEi01rrSsIJ5FIIgzq0vOFXxd 3p9WIJxH1lhZJgUDOdhtx6MNJtp2fKL27HMRIOwSVFB4XydSuqwgg25ma+LgXW1j0AfZ5FI32AW4 qeQ8il6kwZLDQoE1HQrKbue7UfDRYbd/jt/a9HY9DD+XxfE7jUmp6aTfr0F46v0j/N/+1AoWy1f4 OxOOgNz+Ag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CZd+ylxgAAANwA AAAPAAAAAAAAAAAAAAAAAKoCAABkcnMvZG93bnJldi54bWxQSwUGAAAAAAQABAD6AAAAnQMAAAAA ">
                        <v:group id="Group 160" o:spid="_x0000_s1319" style="position:absolute;left:8617;top:1268;width:3048;height:7112" coordorigin="8617,1268" coordsize="2286,5334"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PZg1H8IAAADcAAAADwAAAGRycy9kb3ducmV2LnhtbERPy4rCMBTdC/5DuII7 TTuDIh1TEZkZXIjgA2R2l+baljY3pcm09e/NQnB5OO/1ZjC16Kh1pWUF8TwCQZxZXXKu4Hr5ma1A OI+ssbZMCh7kYJOOR2tMtO35RN3Z5yKEsEtQQeF9k0jpsoIMurltiAN3t61BH2CbS91iH8JNLT+i aCkNlhwaCmxoV1BWnf+Ngt8e++1n/N0dqvvu8XdZHG+HmJSaTobtFwhPg3+LX+69VrBYhfnhTDgC Mn0CAAD//wMAUEsBAi0AFAAGAAgAAAAhAKL4T1MEAQAA7AEAABMAAAAAAAAAAAAAAAAAAAAAAFtD b250ZW50X1R5cGVzXS54bWxQSwECLQAUAAYACAAAACEAbAbV/tgAAACZAQAACwAAAAAAAAAAAAAA AAA1AQAAX3JlbHMvLnJlbHNQSwECLQAUAAYACAAAACEAMy8FnkEAAAA5AAAAFQAAAAAAAAAAAAAA AAA2AgAAZHJzL2dyb3Vwc2hhcGV4bWwueG1sUEsBAi0AFAAGAAgAAAAhAD2YNR/CAAAA3AAAAA8A AAAAAAAAAAAAAAAAqgIAAGRycy9kb3ducmV2LnhtbFBLBQYAAAAABAAEAPoAAACZAwAAAAA= ">
                          <v:shape id="Arc 164" o:spid="_x0000_s1320" style="position:absolute;left:8617;top:1268;width:2286;height:5334;visibility:visible;mso-wrap-style:square;v-text-anchor:middle" coordsize="228600,5334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8nGnzMcA AADcAAAADwAAAGRycy9kb3ducmV2LnhtbESPQWsCMRSE70L/Q3iFXqRmLdjK1iilpaKnou1Bb4/N c7N287IkcXf11xuh0OMw880ws0Vva9GSD5VjBeNRBoK4cLriUsHP9+fjFESIyBprx6TgTAEW87vB DHPtOt5Qu42lSCUcclRgYmxyKUNhyGIYuYY4eQfnLcYkfSm1xy6V21o+ZdmztFhxWjDY0Luh4nd7 sgomx8tH+3I8+033ddgtJ+v9sDRrpR7u+7dXEJH6+B/+o1c6cdMx3M6kIyDnVwAAAP//AwBQSwEC LQAUAAYACAAAACEA8PeKu/0AAADiAQAAEwAAAAAAAAAAAAAAAAAAAAAAW0NvbnRlbnRfVHlwZXNd LnhtbFBLAQItABQABgAIAAAAIQAx3V9h0gAAAI8BAAALAAAAAAAAAAAAAAAAAC4BAABfcmVscy8u cmVsc1BLAQItABQABgAIAAAAIQAzLwWeQQAAADkAAAAQAAAAAAAAAAAAAAAAACkCAABkcnMvc2hh cGV4bWwueG1sUEsBAi0AFAAGAAgAAAAhAPJxp8zHAAAA3AAAAA8AAAAAAAAAAAAAAAAAmAIAAGRy cy9kb3ducmV2LnhtbFBLBQYAAAAABAAEAPUAAACMAwAAAAA= " path="m114300,nsc177246,,228344,118749,228599,265621v248,143145,-47978,261218,-109267,267521c117655,444328,115977,355514,114300,266700l114300,xem114300,nfc177246,,228344,118749,228599,265621v248,143145,-47978,261218,-109267,267521e" filled="f" strokecolor="black [3213]" strokeweight="1pt">
                            <v:stroke endarrow="classic" endarrowwidth="narrow" endarrowlength="short"/>
                            <v:path arrowok="t" o:connecttype="custom" o:connectlocs="1143,0;2286,2656;1193,5331" o:connectangles="0,0,0"/>
                          </v:shape>
                          <v:shape id="Arc 165" o:spid="_x0000_s1321" style="position:absolute;left:8617;top:1268;width:2286;height:5334;flip:x;visibility:visible;mso-wrap-style:square;v-text-anchor:middle" coordsize="228600,5334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lCLiCcYA AADcAAAADwAAAGRycy9kb3ducmV2LnhtbESPQWvCQBSE70L/w/IKvUizaYolRNdQCoFi8aC2nh/Z 1yRN9m3IbmP8964geBxm5htmlU+mEyMNrrGs4CWKQRCXVjdcKfg+FM8pCOeRNXaWScGZHOTrh9kK M21PvKNx7ysRIOwyVFB732dSurImgy6yPXHwfu1g0Ac5VFIPeApw08kkjt+kwYbDQo09fdRUtvt/ o+BnPDfJZtt+HdN58Rdr2W7Ma6vU0+P0vgThafL38K39qRUs0gSuZ8IRkOsLAAAA//8DAFBLAQIt ABQABgAIAAAAIQDw94q7/QAAAOIBAAATAAAAAAAAAAAAAAAAAAAAAABbQ29udGVudF9UeXBlc10u eG1sUEsBAi0AFAAGAAgAAAAhADHdX2HSAAAAjwEAAAsAAAAAAAAAAAAAAAAALgEAAF9yZWxzLy5y ZWxzUEsBAi0AFAAGAAgAAAAhADMvBZ5BAAAAOQAAABAAAAAAAAAAAAAAAAAAKQIAAGRycy9zaGFw ZXhtbC54bWxQSwECLQAUAAYACAAAACEAlCLiCcYAAADcAAAADwAAAAAAAAAAAAAAAACYAgAAZHJz L2Rvd25yZXYueG1sUEsFBgAAAAAEAAQA9QAAAIsDAAAAAA== " path="m114300,nsc177246,,228344,118749,228599,265621v248,143145,-47978,261218,-109267,267521c117655,444328,115977,355514,114300,266700l114300,xem114300,nfc177246,,228344,118749,228599,265621v248,143145,-47978,261218,-109267,267521e" filled="f" strokecolor="black [3213]" strokeweight="1pt">
                            <v:stroke dashstyle="dash"/>
                            <v:path arrowok="t" o:connecttype="custom" o:connectlocs="1143,0;2286,2656;1193,5331" o:connectangles="0,0,0"/>
                          </v:shape>
                        </v:group>
                        <v:line id="Straight Connector 161" o:spid="_x0000_s1322" style="position:absolute;visibility:visible;mso-wrap-style:square" from="0,4808" to="10080,480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Ha49TMYAAADcAAAADwAAAGRycy9kb3ducmV2LnhtbESPQWvCQBSE74X+h+UVvNWNFk2IrhIK QtVTbcXrI/tM0mbfht1tjP31XaHgcZiZb5jlejCt6Mn5xrKCyTgBQVxa3XCl4PNj85yB8AFZY2uZ FFzJw3r1+LDEXNsLv1N/CJWIEPY5KqhD6HIpfVmTQT+2HXH0ztYZDFG6SmqHlwg3rZwmyVwabDgu 1NjRa03l9+HHKMjK3Zcr0mI7mR279Lef7uebU6rU6GkoFiACDeEe/m+/aQWz7AVuZ+IRkKs/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B2uPUzGAAAA3AAAAA8AAAAAAAAA AAAAAAAAoQIAAGRycy9kb3ducmV2LnhtbFBLBQYAAAAABAAEAPkAAACUAwAAAAA= " strokecolor="black [3213]"/>
                        <v:line id="Straight Connector 162" o:spid="_x0000_s1323" style="position:absolute;visibility:visible;mso-wrap-style:square" from="10141,4760" to="11665,476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nOy1fcUAAADcAAAADwAAAGRycy9kb3ducmV2LnhtbESPQUvDQBSE74L/YXmCF2k3lZqG2G2R giD0ZFrx+tx9yQazb0N2TVN/fVcQehxm5htmvZ1cJ0YaQutZwWKegSDW3rTcKDgeXmcFiBCRDXae ScGZAmw3tzdrLI0/8TuNVWxEgnAoUYGNsS+lDNqSwzD3PXHyaj84jEkOjTQDnhLcdfIxy3LpsOW0 YLGnnSX9Xf04Bft8VeHXQX98nh/kaPdU69+8Vur+bnp5BhFpitfwf/vNKHgqlvB3Jh0Bubk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nOy1fcUAAADcAAAADwAAAAAAAAAA AAAAAAChAgAAZHJzL2Rvd25yZXYueG1sUEsFBgAAAAAEAAQA+QAAAJMDAAAAAA== " strokecolor="black [3213]">
                          <v:stroke dashstyle="dash"/>
                        </v:line>
                        <v:line id="Straight Connector 163" o:spid="_x0000_s1324" style="position:absolute;visibility:visible;mso-wrap-style:square" from="11665,4760" to="12995,476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QsAo8UAAADcAAAADwAAAGRycy9kb3ducmV2LnhtbESPQWvCQBSE74X+h+UVvNWNQkyIrhIK QrUnbUuvj+wzSZt9G3bXGP31XaHQ4zAz3zCrzWg6MZDzrWUFs2kCgriyuuVawcf79jkH4QOyxs4y KbiSh8368WGFhbYXPtBwDLWIEPYFKmhC6AspfdWQQT+1PXH0TtYZDFG6WmqHlwg3nZwnyUIabDku NNjTS0PVz/FsFOTV/tuVWbmbpZ99dhvmb4vtV6bU5GkslyACjeE//Nd+1QrSPIX7mXgE5PoX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QsAo8UAAADcAAAADwAAAAAAAAAA AAAAAAChAgAAZHJzL2Rvd25yZXYueG1sUEsFBgAAAAAEAAQA+QAAAJMDAAAAAA== " strokecolor="black [3213]"/>
                      </v:group>
                      <v:group id="Group 157" o:spid="_x0000_s1325" style="position:absolute;left:1188;top:4443;width:6096;height:762" coordorigin="1188,4443" coordsize="6096,76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3T0I8MYAAADcAAAADwAAAGRycy9kb3ducmV2LnhtbESPQWuDQBSE74H+h+UV ektWWxSx2YQQ2tJDKEQDobeH+6IS9624WzX/vlso5DjMzDfMejubTow0uNaygngVgSCurG65VnAq 35cZCOeRNXaWScGNHGw3D4s15tpOfKSx8LUIEHY5Kmi873MpXdWQQbeyPXHwLnYw6IMcaqkHnALc dPI5ilJpsOWw0GBP+4aqa/FjFHxMOO1e4rfxcL3sb99l8nU+xKTU0+O8ewXhafb38H/7UytIshT+ zoQjIDe/AA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DdPQjwxgAAANwA AAAPAAAAAAAAAAAAAAAAAKoCAABkcnMvZG93bnJldi54bWxQSwUGAAAAAAQABAD6AAAAnQMAAAAA ">
                        <v:rect id="Rectangle 158" o:spid="_x0000_s1326" style="position:absolute;left:1188;top:4443;width:3048;height:762;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bo+G8QA AADcAAAADwAAAGRycy9kb3ducmV2LnhtbESPQWvCQBSE7wX/w/KE3uqmQlWiq1RFa3sztp4f2dck NO9tyK6a+utdodDjMDPfMLNFx7U6U+srJwaeBwkoktzZSgoDn4fN0wSUDygWaydk4Jc8LOa9hxmm 1l1kT+csFCpCxKdooAyhSbX2eUmMfuAakuh9u5YxRNkW2rZ4iXCu9TBJRpqxkrhQYkOrkvKf7MQG +EOWzddbgjwcvV8959vxujoa89jvXqegAnXhP/zX3lkDL5Mx3M/EI6DnNwAAAP//AwBQSwECLQAU AAYACAAAACEA8PeKu/0AAADiAQAAEwAAAAAAAAAAAAAAAAAAAAAAW0NvbnRlbnRfVHlwZXNdLnht bFBLAQItABQABgAIAAAAIQAx3V9h0gAAAI8BAAALAAAAAAAAAAAAAAAAAC4BAABfcmVscy8ucmVs c1BLAQItABQABgAIAAAAIQAzLwWeQQAAADkAAAAQAAAAAAAAAAAAAAAAACkCAABkcnMvc2hhcGV4 bWwueG1sUEsBAi0AFAAGAAgAAAAhAEG6PhvEAAAA3AAAAA8AAAAAAAAAAAAAAAAAmAIAAGRycy9k b3ducmV2LnhtbFBLBQYAAAAABAAEAPUAAACJAwAAAAA= " fillcolor="white [3212]" strokecolor="black [3213]" strokeweight="1pt"/>
                        <v:rect id="Rectangle 159" o:spid="_x0000_s1327" style="position:absolute;left:4236;top:4443;width:3048;height:762;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JkuYMr4A AADcAAAADwAAAGRycy9kb3ducmV2LnhtbERPTYvCMBC9L/gfwgje1nQFl9I1LVIQ1Ft1vQ/NbFNs Jt0m2vrvzUHw+Hjfm2KynbjT4FvHCr6WCQji2umWGwW/591nCsIHZI2dY1LwIA9FPvvYYKbdyBXd T6ERMYR9hgpMCH0mpa8NWfRL1xNH7s8NFkOEQyP1gGMMt51cJcm3tNhybDDYU2movp5uVkHSHP7P bjyMJuWyLB9ddcRLpdRiPm1/QASawlv8cu+1gnUa18Yz8QjI/AkAAP//AwBQSwECLQAUAAYACAAA ACEA8PeKu/0AAADiAQAAEwAAAAAAAAAAAAAAAAAAAAAAW0NvbnRlbnRfVHlwZXNdLnhtbFBLAQIt ABQABgAIAAAAIQAx3V9h0gAAAI8BAAALAAAAAAAAAAAAAAAAAC4BAABfcmVscy8ucmVsc1BLAQIt ABQABgAIAAAAIQAzLwWeQQAAADkAAAAQAAAAAAAAAAAAAAAAACkCAABkcnMvc2hhcGV4bWwueG1s UEsBAi0AFAAGAAgAAAAhACZLmDK+AAAA3AAAAA8AAAAAAAAAAAAAAAAAmAIAAGRycy9kb3ducmV2 LnhtbFBLBQYAAAAABAAEAPUAAACDAwAAAAA= " fillcolor="#d8d8d8 [2732]" strokecolor="black [3213]" strokeweight="1pt"/>
                      </v:group>
                    </v:group>
                    <v:group id="Group 123" o:spid="_x0000_s1328" style="position:absolute;left:16319;top:1268;width:12805;height:7112" coordorigin="16319,1268" coordsize="12804,711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rKKcgsYAAADcAAAADwAAAGRycy9kb3ducmV2LnhtbESPT2vCQBTE7wW/w/IK 3uomSoqmriJSpQcpNBFKb4/sMwlm34bsNn++fbdQ6HGYmd8w2/1oGtFT52rLCuJFBIK4sLrmUsE1 Pz2tQTiPrLGxTAomcrDfzR62mGo78Af1mS9FgLBLUUHlfZtK6YqKDLqFbYmDd7OdQR9kV0rd4RDg ppHLKHqWBmsOCxW2dKyouGffRsF5wOGwil/7y/12nL7y5P3zEpNS88fx8ALC0+j/w3/tN60gWW/g 90w4AnL3Aw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CsopyCxgAAANwA AAAPAAAAAAAAAAAAAAAAAKoCAABkcnMvZG93bnJldi54bWxQSwUGAAAAAAQABAD6AAAAnQMAAAAA ">
                      <v:group id="Group 146" o:spid="_x0000_s1329" style="position:absolute;left:16319;top:1268;width:12805;height:7112" coordorigin="16319,1268" coordsize="12804,711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uEGjwsMAAADcAAAADwAAAGRycy9kb3ducmV2LnhtbERPTWvCQBC9F/wPywi9 1U0US41uQpBaepBCVRBvQ3ZMQrKzIbtN4r/vHgo9Pt73LptMKwbqXW1ZQbyIQBAXVtdcKricDy9v IJxH1thaJgUPcpCls6cdJtqO/E3DyZcihLBLUEHlfZdI6YqKDLqF7YgDd7e9QR9gX0rd4xjCTSuX UfQqDdYcGirsaF9R0Zx+jIKPEcd8Fb8Px+a+f9zO66/rMSalnudTvgXhafL/4j/3p1aw3oT54Uw4 AjL9BQAA//8DAFBLAQItABQABgAIAAAAIQCi+E9TBAEAAOwBAAATAAAAAAAAAAAAAAAAAAAAAABb Q29udGVudF9UeXBlc10ueG1sUEsBAi0AFAAGAAgAAAAhAGwG1f7YAAAAmQEAAAsAAAAAAAAAAAAA AAAANQEAAF9yZWxzLy5yZWxzUEsBAi0AFAAGAAgAAAAhADMvBZ5BAAAAOQAAABUAAAAAAAAAAAAA AAAANgIAAGRycy9ncm91cHNoYXBleG1sLnhtbFBLAQItABQABgAIAAAAIQC4QaPCwwAAANwAAAAP AAAAAAAAAAAAAAAAAKoCAABkcnMvZG93bnJldi54bWxQSwUGAAAAAAQABAD6AAAAmgMAAAAA ">
                        <v:group id="Group 150" o:spid="_x0000_s1330" style="position:absolute;left:24937;top:1268;width:3048;height:7112" coordorigin="24937,1268" coordsize="2286,5334"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1w0GWcQAAADcAAAADwAAAGRycy9kb3ducmV2LnhtbESPQYvCMBSE78L+h/AW vGnaFWWtRhHZFQ8iqAvi7dE822LzUppsW/+9EQSPw8x8w8yXnSlFQ7UrLCuIhxEI4tTqgjMFf6ff wTcI55E1lpZJwZ0cLBcfvTkm2rZ8oOboMxEg7BJUkHtfJVK6NCeDbmgr4uBdbW3QB1lnUtfYBrgp 5VcUTaTBgsNCjhWtc0pvx3+jYNNiuxrFP83udl3fL6fx/ryLSan+Z7eagfDU+Xf41d5qBeNpDM8z 4QjIxQM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1w0GWcQAAADcAAAA DwAAAAAAAAAAAAAAAACqAgAAZHJzL2Rvd25yZXYueG1sUEsFBgAAAAAEAAQA+gAAAJsDAAAAAA== ">
                          <v:shape id="Arc 154" o:spid="_x0000_s1331" style="position:absolute;left:24937;top:1268;width:2286;height:5334;visibility:visible;mso-wrap-style:square;v-text-anchor:middle" coordsize="228600,5334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Lw7aTcEA AADcAAAADwAAAGRycy9kb3ducmV2LnhtbESPT4vCMBTE74LfITxhb5pWUNZqFFEU92j9d300z7ba vJQmavfbb4QFj8PM/IaZLVpTiSc1rrSsIB5EIIgzq0vOFRwPm/43COeRNVaWScEvOVjMu50ZJtq+ eE/P1OciQNglqKDwvk6kdFlBBt3A1sTBu9rGoA+yyaVu8BXgppLDKBpLgyWHhQJrWhWU3dOHUbA+ mPOP5Xh3olsq43Gs7failfrqtcspCE+t/4T/2zutYDQZwvtMOAJy/gcAAP//AwBQSwECLQAUAAYA CAAAACEA8PeKu/0AAADiAQAAEwAAAAAAAAAAAAAAAAAAAAAAW0NvbnRlbnRfVHlwZXNdLnhtbFBL AQItABQABgAIAAAAIQAx3V9h0gAAAI8BAAALAAAAAAAAAAAAAAAAAC4BAABfcmVscy8ucmVsc1BL AQItABQABgAIAAAAIQAzLwWeQQAAADkAAAAQAAAAAAAAAAAAAAAAACkCAABkcnMvc2hhcGV4bWwu eG1sUEsBAi0AFAAGAAgAAAAhAC8O2k3BAAAA3AAAAA8AAAAAAAAAAAAAAAAAmAIAAGRycy9kb3du cmV2LnhtbFBLBQYAAAAABAAEAPUAAACGAwAAAAA= " path="m114300,nsc177246,,228344,118749,228599,265621v248,143145,-47978,261218,-109267,267521c117655,444328,115977,355514,114300,266700l114300,xem114300,nfc177246,,228344,118749,228599,265621v248,143145,-47978,261218,-109267,267521e" filled="f" strokecolor="black [3213]" strokeweight="1pt">
                            <v:stroke startarrow="classic" startarrowwidth="narrow" startarrowlength="short" endarrowwidth="narrow" endarrowlength="short"/>
                            <v:path arrowok="t" o:connecttype="custom" o:connectlocs="1143,0;2286,2656;1193,5331" o:connectangles="0,0,0"/>
                          </v:shape>
                          <v:shape id="Arc 155" o:spid="_x0000_s1332" style="position:absolute;left:24937;top:1268;width:2286;height:5334;flip:x;visibility:visible;mso-wrap-style:square;v-text-anchor:middle" coordsize="228600,5334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frfRT8YA AADcAAAADwAAAGRycy9kb3ducmV2LnhtbESPT2vCQBTE74LfYXmFXqTZNFKxaVaRQkCUHrR/zo/s a5Im+zZktzF+e1cQPA4z8xsmW4+mFQP1rras4DmKQRAXVtdcKvj6zJ+WIJxH1thaJgVncrBeTScZ ptqe+EDD0ZciQNilqKDyvkuldEVFBl1kO+Lg/dreoA+yL6Xu8RTgppVJHC+kwZrDQoUdvVdUNMd/ o+B7ONfJ7qPZ/yxn+V+sZbMz80apx4dx8wbC0+jv4Vt7qxW8vM7heiYcAbm6AAAA//8DAFBLAQIt ABQABgAIAAAAIQDw94q7/QAAAOIBAAATAAAAAAAAAAAAAAAAAAAAAABbQ29udGVudF9UeXBlc10u eG1sUEsBAi0AFAAGAAgAAAAhADHdX2HSAAAAjwEAAAsAAAAAAAAAAAAAAAAALgEAAF9yZWxzLy5y ZWxzUEsBAi0AFAAGAAgAAAAhADMvBZ5BAAAAOQAAABAAAAAAAAAAAAAAAAAAKQIAAGRycy9zaGFw ZXhtbC54bWxQSwECLQAUAAYACAAAACEAfrfRT8YAAADcAAAADwAAAAAAAAAAAAAAAACYAgAAZHJz L2Rvd25yZXYueG1sUEsFBgAAAAAEAAQA9QAAAIsDAAAAAA== " path="m114300,nsc177246,,228344,118749,228599,265621v248,143145,-47978,261218,-109267,267521c117655,444328,115977,355514,114300,266700l114300,xem114300,nfc177246,,228344,118749,228599,265621v248,143145,-47978,261218,-109267,267521e" filled="f" strokecolor="black [3213]" strokeweight="1pt">
                            <v:stroke dashstyle="dash"/>
                            <v:path arrowok="t" o:connecttype="custom" o:connectlocs="1143,0;2286,2656;1193,5331" o:connectangles="0,0,0"/>
                          </v:shape>
                        </v:group>
                        <v:line id="Straight Connector 151" o:spid="_x0000_s1333" style="position:absolute;visibility:visible;mso-wrap-style:square" from="16319,4808" to="26399,480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F54z5cYAAADcAAAADwAAAGRycy9kb3ducmV2LnhtbESPQWvCQBSE74L/YXlCb7pRqtHoKkEQ bHuqrXh9ZF+T1OzbsLvGtL++Wyj0OMzMN8xm15tGdOR8bVnBdJKAIC6srrlU8P52GC9B+ICssbFM Cr7Iw247HGww0/bOr9SdQikihH2GCqoQ2kxKX1Rk0E9sSxy9D+sMhihdKbXDe4SbRs6SZCEN1hwX KmxpX1FxPd2MgmXx/OnyNH+azs9t+t3NXhaHS6rUw6jP1yAC9eE//Nc+agXz1SP8nolHQG5/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BeeM+XGAAAA3AAAAA8AAAAAAAAA AAAAAAAAoQIAAGRycy9kb3ducmV2LnhtbFBLBQYAAAAABAAEAPkAAACUAwAAAAA= " strokecolor="black [3213]"/>
                        <v:line id="Straight Connector 152" o:spid="_x0000_s1334" style="position:absolute;visibility:visible;mso-wrap-style:square" from="26461,4760" to="27985,476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dnmGO8UAAADcAAAADwAAAGRycy9kb3ducmV2LnhtbESPQWvCQBSE74X+h+UVeim6acFUo6uU giB4amzx+tx9yYZm34bsGqO/vlso9DjMzDfMajO6VgzUh8azgudpBoJYe9NwreDzsJ3MQYSIbLD1 TAquFGCzvr9bYWH8hT9oKGMtEoRDgQpsjF0hZdCWHIap74iTV/neYUyyr6Xp8ZLgrpUvWZZLhw2n BYsdvVvS3+XZKdjnryWeDvrreH2Sg91TpW95pdTjw/i2BBFpjP/hv/bOKJgtZvB7Jh0Buf4B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dnmGO8UAAADcAAAADwAAAAAAAAAA AAAAAAChAgAAZHJzL2Rvd25yZXYueG1sUEsFBgAAAAAEAAQA+QAAAJMDAAAAAA== " strokecolor="black [3213]">
                          <v:stroke dashstyle="dash"/>
                        </v:line>
                        <v:line id="Straight Connector 153" o:spid="_x0000_s1335" style="position:absolute;visibility:visible;mso-wrap-style:square" from="27985,4760" to="29124,476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iAAICcYAAADcAAAADwAAAGRycy9kb3ducmV2LnhtbESPQWvCQBSE74X+h+UVeqsbBRONrhIK gq2n2orXR/aZxGbfht01pv31XaHgcZiZb5jlejCt6Mn5xrKC8SgBQVxa3XCl4Otz8zID4QOyxtYy KfghD+vV48MSc22v/EH9PlQiQtjnqKAOocul9GVNBv3IdsTRO1lnMETpKqkdXiPctHKSJKk02HBc qLGj15rK7/3FKJiV72dXZMXbeHrost9+sks3x0yp56ehWIAINIR7+L+91Qqm8xRuZ+IRkKs/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IgACAnGAAAA3AAAAA8AAAAAAAAA AAAAAAAAoQIAAGRycy9kb3ducmV2LnhtbFBLBQYAAAAABAAEAPkAAACUAwAAAAA= " strokecolor="black [3213]"/>
                      </v:group>
                      <v:group id="Group 147" o:spid="_x0000_s1336" style="position:absolute;left:17507;top:4443;width:6096;height:762" coordorigin="17507,4443" coordsize="6096,76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N6g7tsYAAADcAAAADwAAAGRycy9kb3ducmV2LnhtbESPT2vCQBTE74LfYXmC t7qJxWqjq4i0pYcgqIXS2yP7TILZtyG75s+37xYKHoeZ+Q2z2fWmEi01rrSsIJ5FIIgzq0vOFXxd 3p9WIJxH1lhZJgUDOdhtx6MNJtp2fKL27HMRIOwSVFB4XydSuqwgg25ma+LgXW1j0AfZ5FI32AW4 qeQ8il6kwZLDQoE1HQrKbue7UfDRYbd/jt/a9HY9DD+XxfE7jUmp6aTfr0F46v0j/N/+1AoWr0v4 OxOOgNz+Ag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A3qDu2xgAAANwA AAAPAAAAAAAAAAAAAAAAAKoCAABkcnMvZG93bnJldi54bWxQSwUGAAAAAAQABAD6AAAAnQMAAAAA ">
                        <v:rect id="Rectangle 148" o:spid="_x0000_s1337" style="position:absolute;left:17507;top:4443;width:3048;height:762;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tfw8tMEA AADcAAAADwAAAGRycy9kb3ducmV2LnhtbERPS0/CQBC+m/AfNkPCzW4lAbWwEB4B1JuonCfdsW3o zDbdBQq/nj2YePzyvafzjmt1ptZXTgw8JSkoktzZSgoD31+bxxdQPqBYrJ2QgSt5mM96D1PMrLvI J533oVAxRHyGBsoQmkxrn5fE6BPXkETu17WMIcK20LbFSwznWg/TdKwZK4kNJTa0Kik/7k9sgD9k 2fzsUuTh+P3mOd8+r6uDMYN+t5iACtSFf/Gf+80aGL3GtfFMPAJ6dgcAAP//AwBQSwECLQAUAAYA CAAAACEA8PeKu/0AAADiAQAAEwAAAAAAAAAAAAAAAAAAAAAAW0NvbnRlbnRfVHlwZXNdLnhtbFBL AQItABQABgAIAAAAIQAx3V9h0gAAAI8BAAALAAAAAAAAAAAAAAAAAC4BAABfcmVscy8ucmVsc1BL AQItABQABgAIAAAAIQAzLwWeQQAAADkAAAAQAAAAAAAAAAAAAAAAACkCAABkcnMvc2hhcGV4bWwu eG1sUEsBAi0AFAAGAAgAAAAhALX8PLTBAAAA3AAAAA8AAAAAAAAAAAAAAAAAmAIAAGRycy9kb3du cmV2LnhtbFBLBQYAAAAABAAEAPUAAACGAwAAAAA= " fillcolor="white [3212]" strokecolor="black [3213]" strokeweight="1pt"/>
                        <v:rect id="Rectangle 149" o:spid="_x0000_s1338" style="position:absolute;left:20555;top:4443;width:3048;height:762;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N6rdMIA AADcAAAADwAAAGRycy9kb3ducmV2LnhtbESPT4vCMBTE78J+h/AW9mbTFVa0axQpCOqt/rk/mrdN sXnpNtHWb28EweMwM79hFqvBNuJGna8dK/hOUhDEpdM1VwpOx814BsIHZI2NY1JwJw+r5cdogZl2 PRd0O4RKRAj7DBWYENpMSl8asugT1xJH7891FkOUXSV1h32E20ZO0nQqLdYcFwy2lBsqL4erVZBW u/+j63e9mXGe5/em2OO5UOrrc1j/ggg0hHf41d5qBT/zOTzPxCMglw8AAAD//wMAUEsBAi0AFAAG AAgAAAAhAPD3irv9AAAA4gEAABMAAAAAAAAAAAAAAAAAAAAAAFtDb250ZW50X1R5cGVzXS54bWxQ SwECLQAUAAYACAAAACEAMd1fYdIAAACPAQAACwAAAAAAAAAAAAAAAAAuAQAAX3JlbHMvLnJlbHNQ SwECLQAUAAYACAAAACEAMy8FnkEAAAA5AAAAEAAAAAAAAAAAAAAAAAApAgAAZHJzL3NoYXBleG1s LnhtbFBLAQItABQABgAIAAAAIQDM3qt0wgAAANwAAAAPAAAAAAAAAAAAAAAAAJgCAABkcnMvZG93 bnJldi54bWxQSwUGAAAAAAQABAD1AAAAhwMAAAAA " fillcolor="#d8d8d8 [2732]" strokecolor="black [3213]" strokeweight="1pt"/>
                      </v:group>
                    </v:group>
                    <v:group id="Group 124" o:spid="_x0000_s1339" style="position:absolute;left:32639;top:1268;width:13249;height:7112" coordorigin="32639,1268" coordsize="13249,711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i25XOcMAAADcAAAADwAAAGRycy9kb3ducmV2LnhtbERPTWvCQBC9F/wPywi9 1U2UikTXIGKlByk0EcTbkB2TkOxsyG6T+O+7h0KPj/e9SyfTioF6V1tWEC8iEMSF1TWXCq75x9sG hPPIGlvLpOBJDtL97GWHibYjf9OQ+VKEEHYJKqi87xIpXVGRQbewHXHgHrY36APsS6l7HEO4aeUy itbSYM2hocKOjhUVTfZjFJxHHA+r+DRcmsfxec/fv26XmJR6nU+HLQhPk/8X/7k/tYJ1FOaHM+EI yP0vAAAA//8DAFBLAQItABQABgAIAAAAIQCi+E9TBAEAAOwBAAATAAAAAAAAAAAAAAAAAAAAAABb Q29udGVudF9UeXBlc10ueG1sUEsBAi0AFAAGAAgAAAAhAGwG1f7YAAAAmQEAAAsAAAAAAAAAAAAA AAAANQEAAF9yZWxzLy5yZWxzUEsBAi0AFAAGAAgAAAAhADMvBZ5BAAAAOQAAABUAAAAAAAAAAAAA AAAANgIAAGRycy9ncm91cHNoYXBleG1sLnhtbFBLAQItABQABgAIAAAAIQCLblc5wwAAANwAAAAP AAAAAAAAAAAAAAAAAKoCAABkcnMvZG93bnJldi54bWxQSwUGAAAAAAQABAD6AAAAmgMAAAAA ">
                      <v:group id="Group 136" o:spid="_x0000_s1340" style="position:absolute;left:32639;top:1268;width:13249;height:7112" coordorigin="32639,1268" coordsize="13249,711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5CLyosYAAADcAAAADwAAAGRycy9kb3ducmV2LnhtbESPQWuDQBSE74H+h+UF ektWWyLFZCMS2tKDFGIKpbeH+6IS9624WzX/vhso5DjMzDfMLptNJ0YaXGtZQbyOQBBXVrdcK/g6 va1eQDiPrLGzTAqu5CDbPyx2mGo78ZHG0tciQNilqKDxvk+ldFVDBt3a9sTBO9vBoA9yqKUecApw 08mnKEqkwZbDQoM9HRqqLuWvUfA+4ZQ/x69jcTkfrj+nzed3EZNSj8s534LwNPt7+L/9oRUkUQy3 M+EIyP0fAA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DkIvKixgAAANwA AAAPAAAAAAAAAAAAAAAAAKoCAABkcnMvZG93bnJldi54bWxQSwUGAAAAAAQABAD6AAAAnQMAAAAA ">
                        <v:group id="Group 140" o:spid="_x0000_s1341" style="position:absolute;left:41257;top:1268;width:3048;height:7112" coordorigin="41257,1268" coordsize="2286,5334"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FPBs1cYAAADcAAAADwAAAGRycy9kb3ducmV2LnhtbESPQWvCQBSE74X+h+UV ems2sVQkdQ1BVDxIoUaQ3h7ZZxLMvg3ZNYn/3i0Uehxm5htmmU2mFQP1rrGsIIliEMSl1Q1XCk7F 9m0Bwnlkja1lUnAnB9nq+WmJqbYjf9Nw9JUIEHYpKqi971IpXVmTQRfZjjh4F9sb9EH2ldQ9jgFu WjmL47k02HBYqLGjdU3l9XgzCnYjjvl7shkO18v6/lN8fJ0PCSn1+jLlnyA8Tf4//NfeawXzeAa/ Z8IRkKsHAA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AU8GzVxgAAANwA AAAPAAAAAAAAAAAAAAAAAKoCAABkcnMvZG93bnJldi54bWxQSwUGAAAAAAQABAD6AAAAnQMAAAAA ">
                          <v:shape id="Arc 144" o:spid="_x0000_s1342" style="position:absolute;left:41257;top:1268;width:2286;height:5334;visibility:visible;mso-wrap-style:square;v-text-anchor:middle" coordsize="228600,5334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22LLcEA AADcAAAADwAAAGRycy9kb3ducmV2LnhtbESPT4vCMBTE7wt+h/AEb2vaFYpUo4iyoset/66P5tlW m5fSRK3ffiMIHoeZ+Q0znXemFndqXWVZQTyMQBDnVldcKNjvfr/HIJxH1lhbJgVPcjCf9b6mmGr7 4D+6Z74QAcIuRQWl900qpctLMuiGtiEO3tm2Bn2QbSF1i48AN7X8iaJEGqw4LJTY0LKk/JrdjILV zhy3luPNgS6ZjJNY2/VJKzXod4sJCE+d/4Tf7Y1WkEQjeJ0JR0DO/gEAAP//AwBQSwECLQAUAAYA CAAAACEA8PeKu/0AAADiAQAAEwAAAAAAAAAAAAAAAAAAAAAAW0NvbnRlbnRfVHlwZXNdLnhtbFBL AQItABQABgAIAAAAIQAx3V9h0gAAAI8BAAALAAAAAAAAAAAAAAAAAC4BAABfcmVscy8ucmVsc1BL AQItABQABgAIAAAAIQAzLwWeQQAAADkAAAAQAAAAAAAAAAAAAAAAACkCAABkcnMvc2hhcGV4bWwu eG1sUEsBAi0AFAAGAAgAAAAhAHNtiy3BAAAA3AAAAA8AAAAAAAAAAAAAAAAAmAIAAGRycy9kb3du cmV2LnhtbFBLBQYAAAAABAAEAPUAAACGAwAAAAA= " path="m114300,nsc177246,,228344,118749,228599,265621v248,143145,-47978,261218,-109267,267521c117655,444328,115977,355514,114300,266700l114300,xem114300,nfc177246,,228344,118749,228599,265621v248,143145,-47978,261218,-109267,267521e" filled="f" strokecolor="black [3213]" strokeweight="1pt">
                            <v:stroke startarrow="classic" startarrowwidth="narrow" startarrowlength="short" endarrowwidth="narrow" endarrowlength="short"/>
                            <v:path arrowok="t" o:connecttype="custom" o:connectlocs="1143,0;2286,2656;1193,5331" o:connectangles="0,0,0"/>
                          </v:shape>
                          <v:shape id="Arc 145" o:spid="_x0000_s1343" style="position:absolute;left:41257;top:1268;width:2286;height:5334;flip:x;visibility:visible;mso-wrap-style:square;v-text-anchor:middle" coordsize="228600,5334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nG9wMQA AADcAAAADwAAAGRycy9kb3ducmV2LnhtbESPT4vCMBTE74LfITxhL6LJuiJSjSKCsLjswb/nR/Ns a5uX0mRr/fabhQWPw8z8hlmuO1uJlhpfONbwPlYgiFNnCs40nE+70RyED8gGK8ek4Uke1qt+b4mJ cQ8+UHsMmYgQ9glqyEOoEyl9mpNFP3Y1cfRurrEYomwyaRp8RLit5ESpmbRYcFzIsaZtTml5/LEa Lu2zmOy/y6/rfLi7KyPLvf0otX4bdJsFiEBdeIX/259Gw0xN4e9MPAJy9QsAAP//AwBQSwECLQAU AAYACAAAACEA8PeKu/0AAADiAQAAEwAAAAAAAAAAAAAAAAAAAAAAW0NvbnRlbnRfVHlwZXNdLnht bFBLAQItABQABgAIAAAAIQAx3V9h0gAAAI8BAAALAAAAAAAAAAAAAAAAAC4BAABfcmVscy8ucmVs c1BLAQItABQABgAIAAAAIQAzLwWeQQAAADkAAAAQAAAAAAAAAAAAAAAAACkCAABkcnMvc2hhcGV4 bWwueG1sUEsBAi0AFAAGAAgAAAAhAMJxvcDEAAAA3AAAAA8AAAAAAAAAAAAAAAAAmAIAAGRycy9k b3ducmV2LnhtbFBLBQYAAAAABAAEAPUAAACJAwAAAAA= " path="m114300,nsc177246,,228344,118749,228599,265621v248,143145,-47978,261218,-109267,267521c117655,444328,115977,355514,114300,266700l114300,xem114300,nfc177246,,228344,118749,228599,265621v248,143145,-47978,261218,-109267,267521e" filled="f" strokecolor="black [3213]" strokeweight="1pt">
                            <v:stroke dashstyle="dash"/>
                            <v:path arrowok="t" o:connecttype="custom" o:connectlocs="1143,0;2286,2656;1193,5331" o:connectangles="0,0,0"/>
                          </v:shape>
                        </v:group>
                        <v:line id="Straight Connector 141" o:spid="_x0000_s1344" style="position:absolute;visibility:visible;mso-wrap-style:square" from="32639,4808" to="42719,480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S/1ihcUAAADcAAAADwAAAGRycy9kb3ducmV2LnhtbESPQWvCQBSE7wX/w/IEb3WjYCLRVYIg qD3VtvT6yD6TtNm3YXeN0V/fLRR6HGbmG2a9HUwrenK+saxgNk1AEJdWN1wpeH/bPy9B+ICssbVM Cu7kYbsZPa0x1/bGr9SfQyUihH2OCuoQulxKX9Zk0E9tRxy9i3UGQ5SuktrhLcJNK+dJkkqDDceF Gjva1VR+n69GwbI8fbkiK46zxUeXPfr5S7r/zJSajIdiBSLQEP7Df+2DVpAmC/g9E4+A3Pw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S/1ihcUAAADcAAAADwAAAAAAAAAA AAAAAAChAgAAZHJzL2Rvd25yZXYueG1sUEsFBgAAAAAEAAQA+QAAAJMDAAAAAA== " strokecolor="black [3213]"/>
                        <v:line id="Straight Connector 142" o:spid="_x0000_s1345" style="position:absolute;visibility:visible;mso-wrap-style:square" from="42781,4760" to="44305,476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tYTst8QAAADcAAAADwAAAGRycy9kb3ducmV2LnhtbESPwWrDMBBE74H+g9hCL6GR04NS3Cih FAKFnOIk9LqV1paptTKW6jj5+qpQ6HGYmTfMejv5Tow0xDawhuWiAEFsgm250XA67h6fQcSEbLEL TBquFGG7uZutsbThwgcaq9SIDOFYogaXUl9KGY0jj3EReuLs1WHwmLIcGmkHvGS47+RTUSjpseW8 4LCnN0fmq/r2GvZqVeHn0Zw/rnM5uj3V5qZqrR/up9cXEImm9B/+a79bDapQ8HsmHwG5+QE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C1hOy3xAAAANwAAAAPAAAAAAAAAAAA AAAAAKECAABkcnMvZG93bnJldi54bWxQSwUGAAAAAAQABAD5AAAAkgMAAAAA " strokecolor="black [3213]">
                          <v:stroke dashstyle="dash"/>
                        </v:line>
                        <v:line id="Straight Connector 143" o:spid="_x0000_s1346" style="position:absolute;visibility:visible;mso-wrap-style:square" from="44305,4760" to="45888,476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1GNZacUAAADcAAAADwAAAGRycy9kb3ducmV2LnhtbESPT2vCQBTE7wW/w/KE3upGwURSVwmC UOvJf/T6yL4mqdm3YXcb0356Vyj0OMzMb5jlejCt6Mn5xrKC6SQBQVxa3XCl4HzavixA+ICssbVM Cn7Iw3o1elpiru2ND9QfQyUihH2OCuoQulxKX9Zk0E9sRxy9T+sMhihdJbXDW4SbVs6SJJUGG44L NXa0qam8Hr+NgkX5/uWKrNhN55cu++1n+3T7kSn1PB6KVxCBhvAf/mu/aQVpksHjTDwCcnUH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1GNZacUAAADcAAAADwAAAAAAAAAA AAAAAAChAgAAZHJzL2Rvd25yZXYueG1sUEsFBgAAAAAEAAQA+QAAAJMDAAAAAA== " strokecolor="black [3213]"/>
                      </v:group>
                      <v:group id="Group 137" o:spid="_x0000_s1347" style="position:absolute;left:33827;top:4443;width:6096;height:762" coordorigin="33827,4443" coordsize="6096,76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dRhbP8MAAADcAAAADwAAAGRycy9kb3ducmV2LnhtbERPTWvCQBC9F/wPywi9 1U2UikTXIGKlByk0EcTbkB2TkOxsyG6T+O+7h0KPj/e9SyfTioF6V1tWEC8iEMSF1TWXCq75x9sG hPPIGlvLpOBJDtL97GWHibYjf9OQ+VKEEHYJKqi87xIpXVGRQbewHXHgHrY36APsS6l7HEO4aeUy itbSYM2hocKOjhUVTfZjFJxHHA+r+DRcmsfxec/fv26XmJR6nU+HLQhPk/8X/7k/tYJ1FNaGM+EI yP0vAAAA//8DAFBLAQItABQABgAIAAAAIQCi+E9TBAEAAOwBAAATAAAAAAAAAAAAAAAAAAAAAABb Q29udGVudF9UeXBlc10ueG1sUEsBAi0AFAAGAAgAAAAhAGwG1f7YAAAAmQEAAAsAAAAAAAAAAAAA AAAANQEAAF9yZWxzLy5yZWxzUEsBAi0AFAAGAAgAAAAhADMvBZ5BAAAAOQAAABUAAAAAAAAAAAAA AAAANgIAAGRycy9ncm91cHNoYXBleG1sLnhtbFBLAQItABQABgAIAAAAIQB1GFs/wwAAANwAAAAP AAAAAAAAAAAAAAAAAKoCAABkcnMvZG93bnJldi54bWxQSwUGAAAAAAQABAD6AAAAmgMAAAAA ">
                        <v:rect id="Rectangle 138" o:spid="_x0000_s1348" style="position:absolute;left:33827;top:4443;width:3048;height:762;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6Z9t1MMA AADcAAAADwAAAGRycy9kb3ducmV2LnhtbESPzW7CMBCE75X6DtZW4lZsOAQaMIi26u+tFDiv4iWJ yK6j2EDo09dIlXoczcw3mvmy50adqAu1FwujoQFFUnhXS2lh8/1yPwUVIorDxgtZuFCA5eL2Zo65 82f5otM6lipBJORooYqxzbUORUWMYehbkuTtfccYk+xK7To8Jzg3emxMphlrSQsVtvRUUXFYH9kC f8pju30zyOPs4ydw8Tp5rnfWDu761QxUpD7+h//a785CZh7geiYdAb34BQAA//8DAFBLAQItABQA BgAIAAAAIQDw94q7/QAAAOIBAAATAAAAAAAAAAAAAAAAAAAAAABbQ29udGVudF9UeXBlc10ueG1s UEsBAi0AFAAGAAgAAAAhADHdX2HSAAAAjwEAAAsAAAAAAAAAAAAAAAAALgEAAF9yZWxzLy5yZWxz UEsBAi0AFAAGAAgAAAAhADMvBZ5BAAAAOQAAABAAAAAAAAAAAAAAAAAAKQIAAGRycy9zaGFwZXht bC54bWxQSwECLQAUAAYACAAAACEA6Z9t1MMAAADcAAAADwAAAAAAAAAAAAAAAACYAgAAZHJzL2Rv d25yZXYueG1sUEsFBgAAAAAEAAQA9QAAAIgDAAAAAA== " fillcolor="white [3212]" strokecolor="black [3213]" strokeweight="1pt"/>
                        <v:rect id="Rectangle 139" o:spid="_x0000_s1349" style="position:absolute;left:36875;top:4443;width:3048;height:762;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6xJgz7sA AADcAAAADwAAAGRycy9kb3ducmV2LnhtbERPuwrCMBTdBf8hXMFNUx1EqlGkIKhbfeyX5toUm5va RFv/3gyC4+G819ve1uJNra8cK5hNExDEhdMVlwqul/1kCcIHZI21Y1LwIQ/bzXCwxlS7jnN6n0Mp Ygj7FBWYEJpUSl8YsuinriGO3N21FkOEbSl1i10Mt7WcJ8lCWqw4NhhsKDNUPM4vqyApj8+L646d WXKWZZ86P+EtV2o86ncrEIH68Bf/3AetYDGL8+OZeATk5gsAAP//AwBQSwECLQAUAAYACAAAACEA 8PeKu/0AAADiAQAAEwAAAAAAAAAAAAAAAAAAAAAAW0NvbnRlbnRfVHlwZXNdLnhtbFBLAQItABQA BgAIAAAAIQAx3V9h0gAAAI8BAAALAAAAAAAAAAAAAAAAAC4BAABfcmVscy8ucmVsc1BLAQItABQA BgAIAAAAIQAzLwWeQQAAADkAAAAQAAAAAAAAAAAAAAAAACkCAABkcnMvc2hhcGV4bWwueG1sUEsB Ai0AFAAGAAgAAAAhAOsSYM+7AAAA3AAAAA8AAAAAAAAAAAAAAAAAmAIAAGRycy9kb3ducmV2Lnht bFBLBQYAAAAABAAEAPUAAACAAwAAAAA= " fillcolor="#d8d8d8 [2732]" strokecolor="black [3213]" strokeweight="1pt"/>
                      </v:group>
                    </v:group>
                    <v:group id="Group 125" o:spid="_x0000_s1350" style="position:absolute;left:48959;top:1268;width:13630;height:7112" coordorigin="48959,1268" coordsize="13629,711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Yftkf8UAAADcAAAADwAAAGRycy9kb3ducmV2LnhtbESPQWvCQBSE74X+h+UJ vdXNWhSJriJSxYMUGoXS2yP7TILZtyG7JvHfu0Khx2FmvmGW68HWoqPWV441qHECgjh3puJCw/m0 e5+D8AHZYO2YNNzJw3r1+rLE1Liev6nLQiEihH2KGsoQmlRKn5dk0Y9dQxy9i2sthijbQpoW+wi3 tZwkyUxarDgulNjQtqT8mt2shn2P/eZDfXbH62V7/z1Nv36OirR+Gw2bBYhAQ/gP/7UPRsNMKXie iUdArh4A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GH7ZH/FAAAA3AAA AA8AAAAAAAAAAAAAAAAAqgIAAGRycy9kb3ducmV2LnhtbFBLBQYAAAAABAAEAPoAAACcAwAAAAA= ">
                      <v:group id="Group 126" o:spid="_x0000_s1351" style="position:absolute;left:48959;top:1268;width:13630;height:7112" coordorigin="48959,1268" coordsize="13629,711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kSn6CMQAAADcAAAADwAAAGRycy9kb3ducmV2LnhtbESPQYvCMBSE74L/ITzB m6ZVFKlGEdld9iCCdWHx9miebbF5KU22rf9+Iwgeh5n5htnselOJlhpXWlYQTyMQxJnVJecKfi6f kxUI55E1VpZJwYMc7LbDwQYTbTs+U5v6XAQIuwQVFN7XiZQuK8igm9qaOHg32xj0QTa51A12AW4q OYuipTRYclgosKZDQdk9/TMKvjrs9vP4oz3eb4fH9bI4/R5jUmo86vdrEJ56/w6/2t9awTKewfNM OAJy+w8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kSn6CMQAAADcAAAA DwAAAAAAAAAAAAAAAACqAgAAZHJzL2Rvd25yZXYueG1sUEsFBgAAAAAEAAQA+gAAAJsDAAAAAA== ">
                        <v:group id="Group 130" o:spid="_x0000_s1352" style="position:absolute;left:57576;top:1268;width:3048;height:7112" coordorigin="57576,1268" coordsize="2286,5334"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mVfk8YAAADcAAAADwAAAGRycy9kb3ducmV2LnhtbESPzWrDMBCE74G+g9hC b4nsmoTgRgnBtKUHU4hTKL0t1sY2sVbGUv3z9lWgkOMwM98wu8NkWjFQ7xrLCuJVBIK4tLrhSsHX +W25BeE8ssbWMimYycFh/7DYYartyCcaCl+JAGGXooLa+y6V0pU1GXQr2xEH72J7gz7IvpK6xzHA TSufo2gjDTYcFmrsKKupvBa/RsH7iOMxiV+H/HrJ5p/z+vM7j0mpp8fp+ALC0+Tv4f/2h1awiRO4 nQlHQO7/AA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D+ZV+TxgAAANwA AAAPAAAAAAAAAAAAAAAAAKoCAABkcnMvZG93bnJldi54bWxQSwUGAAAAAAQABAD6AAAAnQMAAAAA ">
                          <v:shape id="Arc 134" o:spid="_x0000_s1353" style="position:absolute;left:57576;top:1268;width:2286;height:5334;visibility:visible;mso-wrap-style:square;v-text-anchor:middle" coordsize="228600,5334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TH148MA AADcAAAADwAAAGRycy9kb3ducmV2LnhtbESPS4vCMBSF94L/IVxhdpp2GIp0jCKCMwU3vhYuL81t U6a5KU3Ujr/eCAOzPJzHx1msBtuKG/W+cawgnSUgiEunG64VnE/b6RyED8gaW8ek4Jc8rJbj0QJz 7e58oNsx1CKOsM9RgQmhy6X0pSGLfuY64uhVrrcYouxrqXu8x3HbyvckyaTFhiPBYEcbQ+XP8Woj 9/HYVbK6fn0fimzPF96aYp4q9TYZ1p8gAg3hP/zXLrSCLP2A15l4BOTyCQAA//8DAFBLAQItABQA BgAIAAAAIQDw94q7/QAAAOIBAAATAAAAAAAAAAAAAAAAAAAAAABbQ29udGVudF9UeXBlc10ueG1s UEsBAi0AFAAGAAgAAAAhADHdX2HSAAAAjwEAAAsAAAAAAAAAAAAAAAAALgEAAF9yZWxzLy5yZWxz UEsBAi0AFAAGAAgAAAAhADMvBZ5BAAAAOQAAABAAAAAAAAAAAAAAAAAAKQIAAGRycy9zaGFwZXht bC54bWxQSwECLQAUAAYACAAAACEAqTH148MAAADcAAAADwAAAAAAAAAAAAAAAACYAgAAZHJzL2Rv d25yZXYueG1sUEsFBgAAAAAEAAQA9QAAAIgDAAAAAA== " path="m114300,nsc177246,,228344,118749,228599,265621v248,143145,-47978,261218,-109267,267521c117655,444328,115977,355514,114300,266700l114300,xem114300,nfc177246,,228344,118749,228599,265621v248,143145,-47978,261218,-109267,267521e" filled="f" strokecolor="black [3213]" strokeweight="1pt">
                            <v:stroke endarrowwidth="narrow" endarrowlength="short"/>
                            <v:path arrowok="t" o:connecttype="custom" o:connectlocs="1143,0;2286,2656;1193,5331" o:connectangles="0,0,0"/>
                          </v:shape>
                          <v:shape id="Arc 135" o:spid="_x0000_s1354" style="position:absolute;left:57576;top:1268;width:2286;height:5334;flip:x;visibility:visible;mso-wrap-style:square;v-text-anchor:middle" coordsize="228600,5334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OSOhsQA AADcAAAADwAAAGRycy9kb3ducmV2LnhtbESPQYvCMBSE74L/IbyFvYimulikGkUEYXHxoO56fjTP ttvmpTSx1n9vBMHjMDPfMItVZyrRUuMKywrGowgEcWp1wZmC39N2OAPhPLLGyjIpuJOD1bLfW2Ci 7Y0P1B59JgKEXYIKcu/rREqX5mTQjWxNHLyLbQz6IJtM6gZvAW4qOYmiWBosOCzkWNMmp7Q8Xo2C v/ZeTHb78uc8G2z/Iy3Lnfkqlfr86NZzEJ46/w6/2t9aQTyewvNMOAJy+QAAAP//AwBQSwECLQAU AAYACAAAACEA8PeKu/0AAADiAQAAEwAAAAAAAAAAAAAAAAAAAAAAW0NvbnRlbnRfVHlwZXNdLnht bFBLAQItABQABgAIAAAAIQAx3V9h0gAAAI8BAAALAAAAAAAAAAAAAAAAAC4BAABfcmVscy8ucmVs c1BLAQItABQABgAIAAAAIQAzLwWeQQAAADkAAAAQAAAAAAAAAAAAAAAAACkCAABkcnMvc2hhcGV4 bWwueG1sUEsBAi0AFAAGAAgAAAAhACjkjobEAAAA3AAAAA8AAAAAAAAAAAAAAAAAmAIAAGRycy9k b3ducmV2LnhtbFBLBQYAAAAABAAEAPUAAACJAwAAAAA= " path="m114300,nsc177246,,228344,118749,228599,265621v248,143145,-47978,261218,-109267,267521c117655,444328,115977,355514,114300,266700l114300,xem114300,nfc177246,,228344,118749,228599,265621v248,143145,-47978,261218,-109267,267521e" filled="f" strokecolor="black [3213]" strokeweight="1pt">
                            <v:stroke dashstyle="dash"/>
                            <v:path arrowok="t" o:connecttype="custom" o:connectlocs="1143,0;2286,2656;1193,5331" o:connectangles="0,0,0"/>
                          </v:shape>
                        </v:group>
                        <v:line id="Straight Connector 131" o:spid="_x0000_s1355" style="position:absolute;visibility:visible;mso-wrap-style:square" from="48959,4808" to="59039,480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PvZqL8UAAADcAAAADwAAAGRycy9kb3ducmV2LnhtbESPQWvCQBSE74X+h+UVvNVNBBNJXSUU hKqnakuvj+wzic2+DbvbGP31bqHQ4zAz3zDL9Wg6MZDzrWUF6TQBQVxZ3XKt4OO4eV6A8AFZY2eZ FFzJw3r1+LDEQtsLv9NwCLWIEPYFKmhC6AspfdWQQT+1PXH0TtYZDFG6WmqHlwg3nZwlSSYNthwX GuzptaHq+/BjFCyq3dmVeblN5599fhtm+2zzlSs1eRrLFxCBxvAf/mu/aQVZmsHvmXgE5OoO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PvZqL8UAAADcAAAADwAAAAAAAAAA AAAAAAChAgAAZHJzL2Rvd25yZXYueG1sUEsFBgAAAAAEAAQA+QAAAJMDAAAAAA== " strokecolor="black [3213]"/>
                        <v:line id="Straight Connector 132" o:spid="_x0000_s1356" style="position:absolute;visibility:visible;mso-wrap-style:square" from="59100,4760" to="60624,476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XxHf8cQAAADcAAAADwAAAGRycy9kb3ducmV2LnhtbESPQWvCQBSE70L/w/KEXkQ39hBLdBUp FAqeGiu9PndfssHs25Ddxthf3xWEHoeZ+YbZ7EbXioH60HhWsFxkIIi1Nw3XCr6O7/NXECEiG2w9 k4IbBdhtnyYbLIy/8icNZaxFgnAoUIGNsSukDNqSw7DwHXHyKt87jEn2tTQ9XhPctfIly3LpsOG0 YLGjN0v6Uv44BYd8VeL5qE/ft5kc7IEq/ZtXSj1Px/0aRKQx/ocf7Q+jIF+u4H4mHQG5/QM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BfEd/xxAAAANwAAAAPAAAAAAAAAAAA AAAAAKECAABkcnMvZG93bnJldi54bWxQSwUGAAAAAAQABAD5AAAAkgMAAAAA " strokecolor="black [3213]">
                          <v:stroke dashstyle="dash"/>
                        </v:line>
                        <v:line id="Straight Connector 133" o:spid="_x0000_s1357" style="position:absolute;visibility:visible;mso-wrap-style:square" from="60624,4760" to="62589,476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ICVbxsIAAADcAAAADwAAAGRycy9kb3ducmV2LnhtbERPz2vCMBS+D/wfwhN2m2mFtdIZpQiC bifdxOujeWu7NS8libXbX28OgseP7/dyPZpODOR8a1lBOktAEFdWt1wr+PrcvixA+ICssbNMCv7I w3o1eVpioe2VDzQcQy1iCPsCFTQh9IWUvmrIoJ/Znjhy39YZDBG6WmqH1xhuOjlPkkwabDk2NNjT pqHq93gxChbV+48r83Kfvp76/H+Yf2Tbc67U83Qs30AEGsNDfHfvtIIsjWvjmXgE5OoG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ICVbxsIAAADcAAAADwAAAAAAAAAAAAAA AAChAgAAZHJzL2Rvd25yZXYueG1sUEsFBgAAAAAEAAQA+QAAAJADAAAAAA== " strokecolor="black [3213]"/>
                      </v:group>
                      <v:group id="Group 127" o:spid="_x0000_s1358" style="position:absolute;left:50147;top:4443;width:6096;height:762" coordorigin="50147,4443" coordsize="6096,76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n41oecYAAADcAAAADwAAAGRycy9kb3ducmV2LnhtbESPT2vCQBTE74V+h+UV ejObtCg1ZhWRtvQQBLUg3h7ZZxLMvg3Zbf58e7dQ6HGYmd8w2WY0jeipc7VlBUkUgyAurK65VPB9 +pi9gXAeWWNjmRRM5GCzfnzIMNV24AP1R1+KAGGXooLK+zaV0hUVGXSRbYmDd7WdQR9kV0rd4RDg ppEvcbyQBmsOCxW2tKuouB1/jILPAYfta/Le57frbrqc5vtznpBSz0/jdgXC0+j/w3/tL61gkSzh 90w4AnJ9Bw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CfjWh5xgAAANwA AAAPAAAAAAAAAAAAAAAAAKoCAABkcnMvZG93bnJldi54bWxQSwUGAAAAAAQABAD6AAAAnQMAAAAA ">
                        <v:rect id="Rectangle 128" o:spid="_x0000_s1359" style="position:absolute;left:50147;top:4443;width:3048;height:762;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MxCYKcAA AADcAAAADwAAAGRycy9kb3ducmV2LnhtbERPTU/CQBC9k/gfNmPiDbb2UEhhIahRgRtVOE+6Q9vQ mW26K1R/vXsg4fjyvhergVt1od43Tgw8TxJQJKWzjVQGvr/exzNQPqBYbJ2QgV/ysFo+jBaYW3eV PV2KUKkYIj5HA3UIXa61L2ti9BPXkUTu5HrGEGFfadvjNYZzq9MkyTRjI7Ghxo5eayrPxQ8b4J28 dIfPBDnNtn+ey4/pW3M05ulxWM9BBRrCXXxzb6yBLI3z45l4BPTyHwAA//8DAFBLAQItABQABgAI AAAAIQDw94q7/QAAAOIBAAATAAAAAAAAAAAAAAAAAAAAAABbQ29udGVudF9UeXBlc10ueG1sUEsB Ai0AFAAGAAgAAAAhADHdX2HSAAAAjwEAAAsAAAAAAAAAAAAAAAAALgEAAF9yZWxzLy5yZWxzUEsB Ai0AFAAGAAgAAAAhADMvBZ5BAAAAOQAAABAAAAAAAAAAAAAAAAAAKQIAAGRycy9zaGFwZXhtbC54 bWxQSwECLQAUAAYACAAAACEAMxCYKcAAAADcAAAADwAAAAAAAAAAAAAAAACYAgAAZHJzL2Rvd25y ZXYueG1sUEsFBgAAAAAEAAQA9QAAAIUDAAAAAA== " fillcolor="white [3212]" strokecolor="black [3213]" strokeweight="1pt"/>
                        <v:rect id="Rectangle 129" o:spid="_x0000_s1360" style="position:absolute;left:53195;top:4443;width:3048;height:762;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jIP6cIA AADcAAAADwAAAGRycy9kb3ducmV2LnhtbESPwWrDMBBE74H+g9hCb7FsH0Jwo5ggKDS9OWnvi7W1 TKyVa6mx/fdVodDjMDNvmEO9uEHcaQq9ZwVFloMgbr3puVPwfn3Z7kGEiGxw8EwKVgpQHx82B6yM n7mh+yV2IkE4VKjAxjhWUobWksOQ+ZE4eZ9+chiTnDppJpwT3A2yzPOddNhzWrA4krbU3i7fTkHe nb+ufj7Pds9a63Vo3vCjUerpcTk9g4i0xP/wX/vVKNiVBfyeSUdAHn8AAAD//wMAUEsBAi0AFAAG AAgAAAAhAPD3irv9AAAA4gEAABMAAAAAAAAAAAAAAAAAAAAAAFtDb250ZW50X1R5cGVzXS54bWxQ SwECLQAUAAYACAAAACEAMd1fYdIAAACPAQAACwAAAAAAAAAAAAAAAAAuAQAAX3JlbHMvLnJlbHNQ SwECLQAUAAYACAAAACEAMy8FnkEAAAA5AAAAEAAAAAAAAAAAAAAAAAApAgAAZHJzL3NoYXBleG1s LnhtbFBLAQItABQABgAIAAAAIQBKMg/pwgAAANwAAAAPAAAAAAAAAAAAAAAAAJgCAABkcnMvZG93 bnJldi54bWxQSwUGAAAAAAQABAD1AAAAhwMAAAAA " fillcolor="#d8d8d8 [2732]" strokecolor="black [3213]" strokeweight="1pt"/>
                      </v:group>
                    </v:group>
                  </v:group>
                  <v:shape id="Picture 102" o:spid="_x0000_s1361" type="#_x0000_t75" style="position:absolute;left:2140;top:2673;width:1270;height:1524;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OPdni/GAAAA3AAAAA8AAABkcnMvZG93bnJldi54bWxEj09rwkAUxO8Fv8PyBC+lbpoWqdFVrChI b/5p9fjIPpNg9m3Irknqp+8WBI/DzPyGmc47U4qGaldYVvA6jEAQp1YXnCk47NcvHyCcR9ZYWiYF v+RgPus9TTHRtuUtNTufiQBhl6CC3PsqkdKlORl0Q1sRB+9sa4M+yDqTusY2wE0p4ygaSYMFh4Uc K1rmlF52VxMozWn8+d0eMz78fK2ub+/7Z7zclBr0u8UEhKfOP8L39kYrGMUx/J8JR0DO/gAAAP// AwBQSwECLQAUAAYACAAAACEABKs5XgABAADmAQAAEwAAAAAAAAAAAAAAAAAAAAAAW0NvbnRlbnRf VHlwZXNdLnhtbFBLAQItABQABgAIAAAAIQAIwxik1AAAAJMBAAALAAAAAAAAAAAAAAAAADEBAABf cmVscy8ucmVsc1BLAQItABQABgAIAAAAIQAzLwWeQQAAADkAAAASAAAAAAAAAAAAAAAAAC4CAABk cnMvcGljdHVyZXhtbC54bWxQSwECLQAUAAYACAAAACEA492eL8YAAADcAAAADwAAAAAAAAAAAAAA AACfAgAAZHJzL2Rvd25yZXYueG1sUEsFBgAAAAAEAAQA9wAAAJIDAAAAAA== ">
                    <v:imagedata r:id="rId1197" o:title=""/>
                  </v:shape>
                  <v:shape id="Picture 103" o:spid="_x0000_s1362" type="#_x0000_t75" style="position:absolute;left:5233;top:2784;width:1524;height:1524;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FLN0jLEAAAA3AAAAA8AAABkcnMvZG93bnJldi54bWxEj0FrwkAUhO8F/8PyBC9FNyqVEF1FBYvQ U40HvT2yz2RJ9m3Irpr+e7dQ6HGYmW+Y1aa3jXhQ541jBdNJAoK4cNpwqeCcH8YpCB+QNTaOScEP edisB28rzLR78jc9TqEUEcI+QwVVCG0mpS8qsugnriWO3s11FkOUXSl1h88It42cJclCWjQcFyps aV9RUZ/uVsHu+Pk+rS813lL8yNNrbr58apQaDfvtEkSgPvyH/9pHrWAxm8PvmXgE5PoFAAD//wMA UEsBAi0AFAAGAAgAAAAhAASrOV4AAQAA5gEAABMAAAAAAAAAAAAAAAAAAAAAAFtDb250ZW50X1R5 cGVzXS54bWxQSwECLQAUAAYACAAAACEACMMYpNQAAACTAQAACwAAAAAAAAAAAAAAAAAxAQAAX3Jl bHMvLnJlbHNQSwECLQAUAAYACAAAACEAMy8FnkEAAAA5AAAAEgAAAAAAAAAAAAAAAAAuAgAAZHJz L3BpY3R1cmV4bWwueG1sUEsBAi0AFAAGAAgAAAAhAFLN0jLEAAAA3AAAAA8AAAAAAAAAAAAAAAAA nwIAAGRycy9kb3ducmV2LnhtbFBLBQYAAAAABAAEAPcAAACQAwAAAAA= ">
                    <v:imagedata r:id="rId1198" o:title=""/>
                  </v:shape>
                  <v:shape id="Picture 104" o:spid="_x0000_s1363" type="#_x0000_t75" style="position:absolute;left:18265;top:2736;width:1270;height:1524;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AN4o8DHAAAA3AAAAA8AAABkcnMvZG93bnJldi54bWxEj0trwzAQhO+F/AexgV5KI+dBaNzIIQkN lNzyaNrjYm1tY2tlLMV2++ujQqDHYWa+YZar3lSipcYVlhWMRxEI4tTqgjMF59Pu+QWE88gaK8uk 4IccrJLBwxJjbTs+UHv0mQgQdjEqyL2vYyldmpNBN7I1cfC+bWPQB9lkUjfYBbip5CSK5tJgwWEh x5q2OaXl8WoCpf1abD66z4zPl/3bdTo7PWH5q9TjsF+/gvDU+//wvf2uFcwnM/g7E46ATG4AAAD/ /wMAUEsBAi0AFAAGAAgAAAAhAASrOV4AAQAA5gEAABMAAAAAAAAAAAAAAAAAAAAAAFtDb250ZW50 X1R5cGVzXS54bWxQSwECLQAUAAYACAAAACEACMMYpNQAAACTAQAACwAAAAAAAAAAAAAAAAAxAQAA X3JlbHMvLnJlbHNQSwECLQAUAAYACAAAACEAMy8FnkEAAAA5AAAAEgAAAAAAAAAAAAAAAAAuAgAA ZHJzL3BpY3R1cmV4bWwueG1sUEsBAi0AFAAGAAgAAAAhAAN4o8DHAAAA3AAAAA8AAAAAAAAAAAAA AAAAnwIAAGRycy9kb3ducmV2LnhtbFBLBQYAAAAABAAEAPcAAACTAwAAAAA= ">
                    <v:imagedata r:id="rId1197" o:title=""/>
                  </v:shape>
                  <v:shape id="Picture 105" o:spid="_x0000_s1364" type="#_x0000_t75" style="position:absolute;left:21358;top:2847;width:1524;height:1524;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LJo793EAAAA3AAAAA8AAABkcnMvZG93bnJldi54bWxEj0GLwjAUhO+C/yE8wYtoqqCUahRd2EXw tNaD3h7Nsw1tXkqT1frvzcLCHoeZ+YbZ7HrbiAd13jhWMJ8lIIgLpw2XCi755zQF4QOyxsYxKXiR h912ONhgpt2Tv+lxDqWIEPYZKqhCaDMpfVGRRT9zLXH07q6zGKLsSqk7fEa4beQiSVbSouG4UGFL HxUV9fnHKjgcvybz+lrjPcVlnt5yc/KpUWo86vdrEIH68B/+ax+1gtViCb9n4hGQ2zcAAAD//wMA UEsBAi0AFAAGAAgAAAAhAASrOV4AAQAA5gEAABMAAAAAAAAAAAAAAAAAAAAAAFtDb250ZW50X1R5 cGVzXS54bWxQSwECLQAUAAYACAAAACEACMMYpNQAAACTAQAACwAAAAAAAAAAAAAAAAAxAQAAX3Jl bHMvLnJlbHNQSwECLQAUAAYACAAAACEAMy8FnkEAAAA5AAAAEgAAAAAAAAAAAAAAAAAuAgAAZHJz L3BpY3R1cmV4bWwueG1sUEsBAi0AFAAGAAgAAAAhALJo793EAAAA3AAAAA8AAAAAAAAAAAAAAAAA nwIAAGRycy9kb3ducmV2LnhtbFBLBQYAAAAABAAEAPcAAACQAwAAAAA= ">
                    <v:imagedata r:id="rId1198" o:title=""/>
                  </v:shape>
                  <v:shape id="Picture 106" o:spid="_x0000_s1365" type="#_x0000_t75" style="position:absolute;left:34490;top:2768;width:1270;height:1524;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JzmmCzFAAAA3AAAAA8AAABkcnMvZG93bnJldi54bWxEj09rwkAUxO8Fv8PyBC9FN7UlaHQVKy2U 3vzv8ZF9JsHs25Bdk7SfvlsQPA4z8xtmvuxMKRqqXWFZwcsoAkGcWl1wpmC/+xxOQDiPrLG0TAp+ yMFy0XuaY6Jtyxtqtj4TAcIuQQW591UipUtzMuhGtiIO3sXWBn2QdSZ1jW2Am1KOoyiWBgsOCzlW tM4pvW5vJlCa8/T90J4y3h+/P26vb7tnvP4qNeh3qxkIT51/hO/tL60gHsfwfyYcAbn4AwAA//8D AFBLAQItABQABgAIAAAAIQAEqzleAAEAAOYBAAATAAAAAAAAAAAAAAAAAAAAAABbQ29udGVudF9U eXBlc10ueG1sUEsBAi0AFAAGAAgAAAAhAAjDGKTUAAAAkwEAAAsAAAAAAAAAAAAAAAAAMQEAAF9y ZWxzLy5yZWxzUEsBAi0AFAAGAAgAAAAhADMvBZ5BAAAAOQAAABIAAAAAAAAAAAAAAAAALgIAAGRy cy9waWN0dXJleG1sLnhtbFBLAQItABQABgAIAAAAIQCc5pgsxQAAANwAAAAPAAAAAAAAAAAAAAAA AJ8CAABkcnMvZG93bnJldi54bWxQSwUGAAAAAAQABAD3AAAAkQMAAAAA ">
                    <v:imagedata r:id="rId1197" o:title=""/>
                  </v:shape>
                  <v:shape id="Picture 107" o:spid="_x0000_s1366" type="#_x0000_t75" style="position:absolute;left:37583;top:2879;width:1524;height:1524;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C321DHFAAAA3AAAAA8AAABkcnMvZG93bnJldi54bWxEj0FrwkAUhO8F/8PyCr0U3SioIXUVFVoE T0086O2RfSZLsm9Ddqvpv+8KQo/DzHzDrDaDbcWNem8cK5hOEhDEpdOGKwWn4nOcgvABWWPrmBT8 kofNevSywky7O3/TLQ+ViBD2GSqoQ+gyKX1Zk0U/cR1x9K6utxii7Cupe7xHuG3lLEkW0qLhuFBj R/uayib/sQp2h6/3aXNu8JrivEgvhTn61Cj19jpsP0AEGsJ/+Nk+aAWL2RIeZ+IRkOs/AAAA//8D AFBLAQItABQABgAIAAAAIQAEqzleAAEAAOYBAAATAAAAAAAAAAAAAAAAAAAAAABbQ29udGVudF9U eXBlc10ueG1sUEsBAi0AFAAGAAgAAAAhAAjDGKTUAAAAkwEAAAsAAAAAAAAAAAAAAAAAMQEAAF9y ZWxzLy5yZWxzUEsBAi0AFAAGAAgAAAAhADMvBZ5BAAAAOQAAABIAAAAAAAAAAAAAAAAALgIAAGRy cy9waWN0dXJleG1sLnhtbFBLAQItABQABgAIAAAAIQAt9tQxxQAAANwAAAAPAAAAAAAAAAAAAAAA AJ8CAABkcnMvZG93bnJldi54bWxQSwUGAAAAAAQABAD3AAAAkQMAAAAA ">
                    <v:imagedata r:id="rId1198" o:title=""/>
                  </v:shape>
                  <v:shape id="Picture 108" o:spid="_x0000_s1367" type="#_x0000_t75" style="position:absolute;left:50898;top:2513;width:1270;height:1524;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II1qcXGAAAA3AAAAA8AAABkcnMvZG93bnJldi54bWxEj01Lw0AQhu9C/8MyBS/SbqxS2rTbUkVB vNnv45CdJqHZ2ZDdJtFf7xwEj8M77zPzLNe9q1RLTSg9G3gcJ6CIM29Lzg3sd++jGagQkS1WnsnA NwVYrwZ3S0yt7/iL2m3MlUA4pGigiLFOtQ5ZQQ7D2NfEkl184zDK2OTaNtgJ3FV6kiRT7bBkuVBg Ta8FZdftzQmlPc9fDt0p5/3x8+329Lx7wOuPMffDfrMAFamP/8t/7Q9rYDqRb0VGRECvfgEAAP// AwBQSwECLQAUAAYACAAAACEABKs5XgABAADmAQAAEwAAAAAAAAAAAAAAAAAAAAAAW0NvbnRlbnRf VHlwZXNdLnhtbFBLAQItABQABgAIAAAAIQAIwxik1AAAAJMBAAALAAAAAAAAAAAAAAAAADEBAABf cmVscy8ucmVsc1BLAQItABQABgAIAAAAIQAzLwWeQQAAADkAAAASAAAAAAAAAAAAAAAAAC4CAABk cnMvcGljdHVyZXhtbC54bWxQSwECLQAUAAYACAAAACEAgjWpxcYAAADcAAAADwAAAAAAAAAAAAAA AACfAgAAZHJzL2Rvd25yZXYueG1sUEsFBgAAAAAEAAQA9wAAAJIDAAAAAA== ">
                    <v:imagedata r:id="rId1197" o:title=""/>
                  </v:shape>
                  <v:shape id="Picture 109" o:spid="_x0000_s1368" type="#_x0000_t75" style="position:absolute;left:53991;top:2624;width:1524;height:1524;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DMl5djFAAAA3AAAAA8AAABkcnMvZG93bnJldi54bWxEj0FrwkAUhO8F/8PyCr0U3SgoMXUVFVoE T0086O2RfSZLsm9Ddqvpv+8KQo/DzHzDrDaDbcWNem8cK5hOEhDEpdOGKwWn4nOcgvABWWPrmBT8 kofNevSywky7O3/TLQ+ViBD2GSqoQ+gyKX1Zk0U/cR1x9K6utxii7Cupe7xHuG3lLEkW0qLhuFBj R/uayib/sQp2h6/3aXNu8JrivEgvhTn61Cj19jpsP0AEGsJ/+Nk+aAWL2RIeZ+IRkOs/AAAA//8D AFBLAQItABQABgAIAAAAIQAEqzleAAEAAOYBAAATAAAAAAAAAAAAAAAAAAAAAABbQ29udGVudF9U eXBlc10ueG1sUEsBAi0AFAAGAAgAAAAhAAjDGKTUAAAAkwEAAAsAAAAAAAAAAAAAAAAAMQEAAF9y ZWxzLy5yZWxzUEsBAi0AFAAGAAgAAAAhADMvBZ5BAAAAOQAAABIAAAAAAAAAAAAAAAAALgIAAGRy cy9waWN0dXJleG1sLnhtbFBLAQItABQABgAIAAAAIQAzJeXYxQAAANwAAAAPAAAAAAAAAAAAAAAA AJ8CAABkcnMvZG93bnJldi54bWxQSwUGAAAAAAQABAD3AAAAkQMAAAAA ">
                    <v:imagedata r:id="rId1198" o:title=""/>
                  </v:shape>
                  <v:shape id="Picture 110" o:spid="_x0000_s1369" type="#_x0000_t75" style="position:absolute;left:10903;top:7427;width:1143;height:1905;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AcsyP/AAAAA3AAAAA8AAABkcnMvZG93bnJldi54bWxET02LwjAQvQv7H8IseNNUBVmrUUSoKAiy VTyPzdgWm0lpYtv995uD4PHxvleb3lSipcaVlhVMxhEI4szqknMF10sy+gHhPLLGyjIp+CMHm/XX YIWxth3/Upv6XIQQdjEqKLyvYyldVpBBN7Y1ceAetjHoA2xyqRvsQrip5DSK5tJgyaGhwJp2BWXP 9GUUJO25k+Z03/WLWXrbR12C7TFRavjdb5cgPPX+I367D1rBfBbmhzPhCMj1PwAAAP//AwBQSwEC LQAUAAYACAAAACEABKs5XgABAADmAQAAEwAAAAAAAAAAAAAAAAAAAAAAW0NvbnRlbnRfVHlwZXNd LnhtbFBLAQItABQABgAIAAAAIQAIwxik1AAAAJMBAAALAAAAAAAAAAAAAAAAADEBAABfcmVscy8u cmVsc1BLAQItABQABgAIAAAAIQAzLwWeQQAAADkAAAASAAAAAAAAAAAAAAAAAC4CAABkcnMvcGlj dHVyZXhtbC54bWxQSwECLQAUAAYACAAAACEAByzI/8AAAADcAAAADwAAAAAAAAAAAAAAAACfAgAA ZHJzL2Rvd25yZXYueG1sUEsFBgAAAAAEAAQA9wAAAIwDAAAAAA== ">
                    <v:imagedata r:id="rId1199" o:title=""/>
                  </v:shape>
                  <v:line id="Straight Connector 111" o:spid="_x0000_s1370" style="position:absolute;visibility:visible;mso-wrap-style:square" from="2788,5856" to="5836,585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PDjf0cUAAADcAAAADwAAAGRycy9kb3ducmV2LnhtbESPQWvCQBSE7wX/w/IKvdVNFIJNs0oV tHqSxhx6fGSfSWj2bciuJu2vdwWhx2FmvmGy1WhacaXeNZYVxNMIBHFpdcOVguK0fV2AcB5ZY2uZ FPySg9Vy8pRhqu3AX3TNfSUChF2KCmrvu1RKV9Zk0E1tRxy8s+0N+iD7SuoehwA3rZxFUSINNhwW auxoU1P5k1+MgoY/3/yuOl0Ox7/NuYjX35SPe6VensePdxCeRv8ffrT3WkEyj+F+JhwBubwB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PDjf0cUAAADcAAAADwAAAAAAAAAA AAAAAAChAgAAZHJzL2Rvd25yZXYueG1sUEsFBgAAAAAEAAQA+QAAAJMDAAAAAA== " strokecolor="black [3213]">
                    <v:stroke endarrow="classic" endarrowwidth="narrow" endarrowlength="long"/>
                  </v:line>
                  <v:line id="Straight Connector 112" o:spid="_x0000_s1371" style="position:absolute;visibility:visible;mso-wrap-style:square" from="19031,5856" to="22079,585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zOpBpsMAAADcAAAADwAAAGRycy9kb3ducmV2LnhtbESPQYvCMBSE74L/ITxhb5qqIFqNsgq6 ehKrB4+P5tmWbV5KE7X6640geBxm5htmtmhMKW5Uu8Kygn4vAkGcWl1wpuB0XHfHIJxH1lhaJgUP crCYt1szjLW984Fuic9EgLCLUUHufRVL6dKcDLqerYiDd7G1QR9knUld4z3ATSkHUTSSBgsOCzlW tMop/U+uRkHBfxO/yY7X3f65upz6yzMlzVapn07zOwXhqfHf8Ke91QpGwwG8z4QjIOcvAA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MzqQabDAAAA3AAAAA8AAAAAAAAAAAAA AAAAoQIAAGRycy9kb3ducmV2LnhtbFBLBQYAAAAABAAEAPkAAACRAwAAAAA= " strokecolor="black [3213]">
                    <v:stroke endarrow="classic" endarrowwidth="narrow" endarrowlength="long"/>
                  </v:line>
                  <v:shape id="Picture 113" o:spid="_x0000_s1372" type="#_x0000_t75" style="position:absolute;left:27413;top:188;width:1143;height:1905;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Pf+VojEAAAA3AAAAA8AAABkcnMvZG93bnJldi54bWxEj0FrwkAUhO+F/oflCb01GxuQGl2lCJEK gjRKz6/ZZxKafRuyaxL/vSsIHoeZ+YZZrkfTiJ46V1tWMI1iEMSF1TWXCk7H7P0ThPPIGhvLpOBK Dtar15clptoO/EN97ksRIOxSVFB536ZSuqIigy6yLXHwzrYz6IPsSqk7HALcNPIjjmfSYM1hocKW NhUV//nFKMj6wyDN/m8zzpP8dxsPGfa7TKm3yfi1AOFp9M/wo/2tFcySBO5nwhGQqxsAAAD//wMA UEsBAi0AFAAGAAgAAAAhAASrOV4AAQAA5gEAABMAAAAAAAAAAAAAAAAAAAAAAFtDb250ZW50X1R5 cGVzXS54bWxQSwECLQAUAAYACAAAACEACMMYpNQAAACTAQAACwAAAAAAAAAAAAAAAAAxAQAAX3Jl bHMvLnJlbHNQSwECLQAUAAYACAAAACEAMy8FnkEAAAA5AAAAEgAAAAAAAAAAAAAAAAAuAgAAZHJz L3BpY3R1cmV4bWwueG1sUEsBAi0AFAAGAAgAAAAhAPf+VojEAAAA3AAAAA8AAAAAAAAAAAAAAAAA nwIAAGRycy9kb3ducmV2LnhtbFBLBQYAAAAABAAEAPcAAACQAwAAAAA= ">
                    <v:imagedata r:id="rId1199" o:title=""/>
                  </v:shape>
                  <v:line id="Straight Connector 114" o:spid="_x0000_s1373" style="position:absolute;flip:x;visibility:visible;mso-wrap-style:square" from="35173,5856" to="38221,585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zBhV98QAAADcAAAADwAAAGRycy9kb3ducmV2LnhtbESPQWsCMRSE74L/ITzBm2a1KmVrFFsq 9WhtL709Nq+7W5OXZRPd7L9vBMHjMDPfMOtttEZcqfW1YwWzaQaCuHC65lLB99d+8gzCB2SNxjEp 6MnDdjMcrDHXruNPup5CKRKEfY4KqhCaXEpfVGTRT11DnLxf11oMSbal1C12CW6NnGfZSlqsOS1U 2NBbRcX5dLEK5q/GLPu/xcfxZ/nez6KJzaWLSo1HcfcCIlAMj/C9fdAKVk8LuJ1JR0Bu/gE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DMGFX3xAAAANwAAAAPAAAAAAAAAAAA AAAAAKECAABkcnMvZG93bnJldi54bWxQSwUGAAAAAAQABAD5AAAAkgMAAAAA " strokecolor="black [3213]">
                    <v:stroke endarrow="classic" endarrowwidth="narrow" endarrowlength="long"/>
                  </v:line>
                  <v:shape id="Picture 115" o:spid="_x0000_s1374" type="#_x0000_t75" style="position:absolute;left:43733;width:1143;height:1905;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Bdba2fDAAAA3AAAAA8AAABkcnMvZG93bnJldi54bWxEj0FrwkAUhO+C/2F5gre6sVLR6CoiRFoo FKN4fmafSTD7NmS3Sfrvu4LgcZiZb5j1tjeVaKlxpWUF00kEgjizuuRcwfmUvC1AOI+ssbJMCv7I wXYzHKwx1rbjI7Wpz0WAsItRQeF9HUvpsoIMuomtiYN3s41BH2STS91gF+Cmku9RNJcGSw4LBda0 Lyi7p79GQdL+dNJ8X/f9cpZeDlGXYPuVKDUe9bsVCE+9f4Wf7U+tYD77gMeZcATk5h8AAP//AwBQ SwECLQAUAAYACAAAACEABKs5XgABAADmAQAAEwAAAAAAAAAAAAAAAAAAAAAAW0NvbnRlbnRfVHlw ZXNdLnhtbFBLAQItABQABgAIAAAAIQAIwxik1AAAAJMBAAALAAAAAAAAAAAAAAAAADEBAABfcmVs cy8ucmVsc1BLAQItABQABgAIAAAAIQAzLwWeQQAAADkAAAASAAAAAAAAAAAAAAAAAC4CAABkcnMv cGljdHVyZXhtbC54bWxQSwECLQAUAAYACAAAACEAF1trZ8MAAADcAAAADwAAAAAAAAAAAAAAAACf AgAAZHJzL2Rvd25yZXYueG1sUEsFBgAAAAAEAAQA9wAAAI8DAAAAAA== ">
                    <v:imagedata r:id="rId1199" o:title=""/>
                  </v:shape>
                  <v:line id="Straight Connector 116" o:spid="_x0000_s1375" style="position:absolute;flip:x;visibility:visible;mso-wrap-style:square" from="51533,5856" to="54581,585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U4ZuG8QAAADcAAAADwAAAGRycy9kb3ducmV2LnhtbESPwW7CMBBE70j8g7VIvYEDLVGVYhAg qnKktJfeVvE2SWuvo9gQ5+9rJKQeRzPzRrPaRGvElTrfOFYwn2UgiEunG64UfH68Tp9B+ICs0Tgm BQN52KzHoxUW2vX8TtdzqESCsC9QQR1CW0jpy5os+plriZP37TqLIcmukrrDPsGtkYssy6XFhtNC jS3tayp/zxerYLEzZjn8PL2dvpaHYR5NbC99VOphErcvIALF8B++t49aQf6Yw+1MOgJy/Qc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BThm4bxAAAANwAAAAPAAAAAAAAAAAA AAAAAKECAABkcnMvZG93bnJldi54bWxQSwUGAAAAAAQABAD5AAAAkgMAAAAA " strokecolor="black [3213]">
                    <v:stroke endarrow="classic" endarrowwidth="narrow" endarrowlength="long"/>
                  </v:line>
                  <v:shape id="Picture 117" o:spid="_x0000_s1376" type="#_x0000_t75" style="position:absolute;left:60561;top:6475;width:3175;height:1905;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A4yCmHHAAAA3AAAAA8AAABkcnMvZG93bnJldi54bWxEj09rwkAUxO8Fv8PyhF6KbmzBP9FVbEtL ixeN4vmRfWaD2bchuzWxn94VCj0OM/MbZrHqbCUu1PjSsYLRMAFBnDtdcqHgsP8YTEH4gKyxckwK ruRhtew9LDDVruUdXbJQiAhhn6ICE0KdSulzQxb90NXE0Tu5xmKIsimkbrCNcFvJ5yQZS4slxwWD Nb0Zys/Zj1WweTpeT7tXP8vC5/bbjCa/7b56V+qx363nIAJ14T/81/7SCsYvE7ifiUdALm8AAAD/ /wMAUEsBAi0AFAAGAAgAAAAhAASrOV4AAQAA5gEAABMAAAAAAAAAAAAAAAAAAAAAAFtDb250ZW50 X1R5cGVzXS54bWxQSwECLQAUAAYACAAAACEACMMYpNQAAACTAQAACwAAAAAAAAAAAAAAAAAxAQAA X3JlbHMvLnJlbHNQSwECLQAUAAYACAAAACEAMy8FnkEAAAA5AAAAEgAAAAAAAAAAAAAAAAAuAgAA ZHJzL3BpY3R1cmV4bWwueG1sUEsBAi0AFAAGAAgAAAAhAA4yCmHHAAAA3AAAAA8AAAAAAAAAAAAA AAAAnwIAAGRycy9kb3ducmV2LnhtbFBLBQYAAAAABAAEAPcAAACTAwAAAAA= ">
                    <v:imagedata r:id="rId1200" o:title=""/>
                  </v:shape>
                  <v:shape id="TextBox 16" o:spid="_x0000_s1377" type="#_x0000_t202" style="position:absolute;left:2330;top:9329;width:8744;height:310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mS5J78A AADcAAAADwAAAGRycy9kb3ducmV2LnhtbERPS2vCQBC+F/wPywje6sZKpURXER/goZfaeB+yYzaY nQ3ZqYn/3j0IPX5879Vm8I26UxfrwAZm0wwUcRlszZWB4vf4/gUqCrLFJjAZeFCEzXr0tsLchp5/ 6H6WSqUQjjkacCJtrnUsHXmM09ASJ+4aOo+SYFdp22Gfwn2jP7JsoT3WnBoctrRzVN7Of96AiN3O HsXBx9Nl+N73Lis/sTBmMh62S1BCg/yLX+6TNbCYp7XpTDoCev0EAAD//wMAUEsBAi0AFAAGAAgA AAAhAPD3irv9AAAA4gEAABMAAAAAAAAAAAAAAAAAAAAAAFtDb250ZW50X1R5cGVzXS54bWxQSwEC LQAUAAYACAAAACEAMd1fYdIAAACPAQAACwAAAAAAAAAAAAAAAAAuAQAAX3JlbHMvLnJlbHNQSwEC LQAUAAYACAAAACEAMy8FnkEAAAA5AAAAEAAAAAAAAAAAAAAAAAApAgAAZHJzL3NoYXBleG1sLnht bFBLAQItABQABgAIAAAAIQBuZLknvwAAANwAAAAPAAAAAAAAAAAAAAAAAJgCAABkcnMvZG93bnJl di54bWxQSwUGAAAAAAQABAD1AAAAhAMAAAAA " filled="f" stroked="f">
                    <v:textbox style="mso-fit-shape-to-text:t">
                      <w:txbxContent>
                        <w:p w14:paraId="79E8D6D5" w14:textId="77777777" w:rsidR="003B4DD8" w:rsidRDefault="003B4DD8" w:rsidP="003B4DD8">
                          <w:pPr>
                            <w:pStyle w:val="NormalWeb"/>
                            <w:jc w:val="center"/>
                          </w:pPr>
                          <w:r>
                            <w:rPr>
                              <w:i/>
                              <w:iCs/>
                              <w:color w:val="000000" w:themeColor="text1"/>
                              <w:kern w:val="24"/>
                              <w:sz w:val="20"/>
                              <w:szCs w:val="20"/>
                            </w:rPr>
                            <w:t>Hình A</w:t>
                          </w:r>
                        </w:p>
                      </w:txbxContent>
                    </v:textbox>
                  </v:shape>
                  <v:shape id="TextBox 113" o:spid="_x0000_s1378" type="#_x0000_t202" style="position:absolute;left:19092;top:9454;width:8744;height:310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SgcvMMA AADcAAAADwAAAGRycy9kb3ducmV2LnhtbESPQWvCQBSE70L/w/IK3nRjpdKmriJVwYMXbXp/ZF+z odm3Iftq4r93C4LHYWa+YZbrwTfqQl2sAxuYTTNQxGWwNVcGiq/95A1UFGSLTWAycKUI69XTaIm5 DT2f6HKWSiUIxxwNOJE21zqWjjzGaWiJk/cTOo+SZFdp22Gf4L7RL1m20B5rTgsOW/p0VP6e/7wB EbuZXYudj4fv4bjtXVa+YmHM+HnYfIASGuQRvrcP1sBi/g7/Z9IR0KsbAAAA//8DAFBLAQItABQA BgAIAAAAIQDw94q7/QAAAOIBAAATAAAAAAAAAAAAAAAAAAAAAABbQ29udGVudF9UeXBlc10ueG1s UEsBAi0AFAAGAAgAAAAhADHdX2HSAAAAjwEAAAsAAAAAAAAAAAAAAAAALgEAAF9yZWxzLy5yZWxz UEsBAi0AFAAGAAgAAAAhADMvBZ5BAAAAOQAAABAAAAAAAAAAAAAAAAAAKQIAAGRycy9zaGFwZXht bC54bWxQSwECLQAUAAYACAAAACEAASgcvMMAAADcAAAADwAAAAAAAAAAAAAAAACYAgAAZHJzL2Rv d25yZXYueG1sUEsFBgAAAAAEAAQA9QAAAIgDAAAAAA== " filled="f" stroked="f">
                    <v:textbox style="mso-fit-shape-to-text:t">
                      <w:txbxContent>
                        <w:p w14:paraId="6B026372" w14:textId="77777777" w:rsidR="003B4DD8" w:rsidRDefault="003B4DD8" w:rsidP="003B4DD8">
                          <w:pPr>
                            <w:pStyle w:val="NormalWeb"/>
                            <w:jc w:val="center"/>
                          </w:pPr>
                          <w:r>
                            <w:rPr>
                              <w:i/>
                              <w:iCs/>
                              <w:color w:val="000000" w:themeColor="text1"/>
                              <w:kern w:val="24"/>
                              <w:sz w:val="20"/>
                              <w:szCs w:val="20"/>
                            </w:rPr>
                            <w:t>Hình B</w:t>
                          </w:r>
                        </w:p>
                      </w:txbxContent>
                    </v:textbox>
                  </v:shape>
                  <v:shape id="TextBox 114" o:spid="_x0000_s1379" type="#_x0000_t202" style="position:absolute;left:35861;top:9325;width:8744;height:310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BTGXL8A AADcAAAADwAAAGRycy9kb3ducmV2LnhtbERPS2vCQBC+F/wPywje6sZipURXER/goZfaeB+yYzaY nQ3ZqYn/3j0IPX5879Vm8I26UxfrwAZm0wwUcRlszZWB4vf4/gUqCrLFJjAZeFCEzXr0tsLchp5/ 6H6WSqUQjjkacCJtrnUsHXmM09ASJ+4aOo+SYFdp22Gfwn2jP7JsoT3WnBoctrRzVN7Of96AiN3O HsXBx9Nl+N73Lis/sTBmMh62S1BCg/yLX+6TNbCYp/npTDoCev0EAAD//wMAUEsBAi0AFAAGAAgA AAAhAPD3irv9AAAA4gEAABMAAAAAAAAAAAAAAAAAAAAAAFtDb250ZW50X1R5cGVzXS54bWxQSwEC LQAUAAYACAAAACEAMd1fYdIAAACPAQAACwAAAAAAAAAAAAAAAAAuAQAAX3JlbHMvLnJlbHNQSwEC LQAUAAYACAAAACEAMy8FnkEAAAA5AAAAEAAAAAAAAAAAAAAAAAApAgAAZHJzL3NoYXBleG1sLnht bFBLAQItABQABgAIAAAAIQDIFMZcvwAAANwAAAAPAAAAAAAAAAAAAAAAAJgCAABkcnMvZG93bnJl di54bWxQSwUGAAAAAAQABAD1AAAAhAMAAAAA " filled="f" stroked="f">
                    <v:textbox style="mso-fit-shape-to-text:t">
                      <w:txbxContent>
                        <w:p w14:paraId="0EBFB6D3" w14:textId="77777777" w:rsidR="003B4DD8" w:rsidRDefault="003B4DD8" w:rsidP="003B4DD8">
                          <w:pPr>
                            <w:pStyle w:val="NormalWeb"/>
                            <w:jc w:val="center"/>
                          </w:pPr>
                          <w:r>
                            <w:rPr>
                              <w:i/>
                              <w:iCs/>
                              <w:color w:val="000000" w:themeColor="text1"/>
                              <w:kern w:val="24"/>
                              <w:sz w:val="20"/>
                              <w:szCs w:val="20"/>
                            </w:rPr>
                            <w:t>Hình C</w:t>
                          </w:r>
                        </w:p>
                      </w:txbxContent>
                    </v:textbox>
                  </v:shape>
                  <v:shape id="TextBox 115" o:spid="_x0000_s1380" type="#_x0000_t202" style="position:absolute;left:50897;top:9452;width:8744;height:310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p1hjx8IA AADcAAAADwAAAGRycy9kb3ducmV2LnhtbESPT2vCQBTE70K/w/IEb7pJaaVEV5H+AQ+9qOn9kX1m g9m3Iftq4rd3CwWPw8z8hllvR9+qK/WxCWwgX2SgiKtgG64NlKev+RuoKMgW28Bk4EYRtpunyRoL GwY+0PUotUoQjgUacCJdoXWsHHmMi9ARJ+8ceo+SZF9r2+OQ4L7Vz1m21B4bTgsOO3p3VF2Ov96A iN3lt/LTx/3P+P0xuKx6xdKY2XTcrUAJjfII/7f31sDyJYe/M+kI6M0dAAD//wMAUEsBAi0AFAAG AAgAAAAhAPD3irv9AAAA4gEAABMAAAAAAAAAAAAAAAAAAAAAAFtDb250ZW50X1R5cGVzXS54bWxQ SwECLQAUAAYACAAAACEAMd1fYdIAAACPAQAACwAAAAAAAAAAAAAAAAAuAQAAX3JlbHMvLnJlbHNQ SwECLQAUAAYACAAAACEAMy8FnkEAAAA5AAAAEAAAAAAAAAAAAAAAAAApAgAAZHJzL3NoYXBleG1s LnhtbFBLAQItABQABgAIAAAAIQCnWGPHwgAAANwAAAAPAAAAAAAAAAAAAAAAAJgCAABkcnMvZG93 bnJldi54bWxQSwUGAAAAAAQABAD1AAAAhwMAAAAA " filled="f" stroked="f">
                    <v:textbox style="mso-fit-shape-to-text:t">
                      <w:txbxContent>
                        <w:p w14:paraId="7724492F" w14:textId="77777777" w:rsidR="003B4DD8" w:rsidRDefault="003B4DD8" w:rsidP="003B4DD8">
                          <w:pPr>
                            <w:pStyle w:val="NormalWeb"/>
                            <w:jc w:val="center"/>
                          </w:pPr>
                          <w:r>
                            <w:rPr>
                              <w:i/>
                              <w:iCs/>
                              <w:color w:val="000000" w:themeColor="text1"/>
                              <w:kern w:val="24"/>
                              <w:sz w:val="20"/>
                              <w:szCs w:val="20"/>
                            </w:rPr>
                            <w:t>Hình D</w:t>
                          </w:r>
                        </w:p>
                      </w:txbxContent>
                    </v:textbox>
                  </v:shape>
                </v:group>
                <w10:anchorlock/>
              </v:group>
            </w:pict>
          </mc:Fallback>
        </mc:AlternateContent>
      </w:r>
    </w:p>
    <w:p w14:paraId="18053A28"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lang w:val="vi-VN"/>
        </w:rPr>
      </w:pPr>
      <w:r w:rsidRPr="00C917D3">
        <w:rPr>
          <w:rFonts w:cs="Times New Roman"/>
          <w:b/>
          <w:bCs/>
          <w:sz w:val="26"/>
          <w:szCs w:val="26"/>
          <w:lang w:val="nl-NL"/>
        </w:rPr>
        <w:tab/>
      </w:r>
      <w:r w:rsidRPr="00C917D3">
        <w:rPr>
          <w:rFonts w:cs="Times New Roman"/>
          <w:b/>
          <w:bCs/>
          <w:color w:val="0066FF"/>
          <w:sz w:val="26"/>
          <w:szCs w:val="26"/>
          <w:lang w:val="nl-NL"/>
        </w:rPr>
        <w:t>A.</w:t>
      </w:r>
      <w:r w:rsidRPr="00C917D3">
        <w:rPr>
          <w:rFonts w:cs="Times New Roman"/>
          <w:b/>
          <w:bCs/>
          <w:sz w:val="26"/>
          <w:szCs w:val="26"/>
          <w:lang w:val="nl-NL"/>
        </w:rPr>
        <w:t xml:space="preserve"> </w:t>
      </w:r>
      <w:r w:rsidRPr="00C917D3">
        <w:rPr>
          <w:rFonts w:cs="Times New Roman"/>
          <w:bCs/>
          <w:sz w:val="26"/>
          <w:szCs w:val="26"/>
          <w:lang w:val="nl-NL"/>
        </w:rPr>
        <w:t xml:space="preserve">Hình </w:t>
      </w:r>
      <w:r w:rsidRPr="00C917D3">
        <w:rPr>
          <w:rFonts w:cs="Times New Roman"/>
          <w:b/>
          <w:bCs/>
          <w:color w:val="0066FF"/>
          <w:sz w:val="26"/>
          <w:szCs w:val="26"/>
          <w:lang w:val="nl-NL"/>
        </w:rPr>
        <w:t>A</w:t>
      </w:r>
      <w:r w:rsidRPr="00C917D3">
        <w:rPr>
          <w:rFonts w:cs="Times New Roman"/>
          <w:b/>
          <w:bCs/>
          <w:color w:val="0066FF"/>
          <w:sz w:val="26"/>
          <w:szCs w:val="26"/>
          <w:lang w:val="vi-VN"/>
        </w:rPr>
        <w:t>.</w:t>
      </w:r>
      <w:r w:rsidRPr="00C917D3">
        <w:rPr>
          <w:rFonts w:cs="Times New Roman"/>
          <w:bCs/>
          <w:sz w:val="26"/>
          <w:szCs w:val="26"/>
          <w:lang w:val="nl-NL"/>
        </w:rPr>
        <w:tab/>
      </w:r>
      <w:r w:rsidRPr="00C917D3">
        <w:rPr>
          <w:rFonts w:cs="Times New Roman"/>
          <w:b/>
          <w:bCs/>
          <w:color w:val="0066FF"/>
          <w:sz w:val="26"/>
          <w:szCs w:val="26"/>
          <w:lang w:val="nl-NL"/>
        </w:rPr>
        <w:t>B.</w:t>
      </w:r>
      <w:r w:rsidRPr="00C917D3">
        <w:rPr>
          <w:rFonts w:cs="Times New Roman"/>
          <w:b/>
          <w:bCs/>
          <w:sz w:val="26"/>
          <w:szCs w:val="26"/>
          <w:lang w:val="nl-NL"/>
        </w:rPr>
        <w:t xml:space="preserve"> </w:t>
      </w:r>
      <w:r w:rsidRPr="00C917D3">
        <w:rPr>
          <w:rFonts w:cs="Times New Roman"/>
          <w:bCs/>
          <w:sz w:val="26"/>
          <w:szCs w:val="26"/>
          <w:lang w:val="nl-NL"/>
        </w:rPr>
        <w:t xml:space="preserve">Hình </w:t>
      </w:r>
      <w:r w:rsidRPr="00C917D3">
        <w:rPr>
          <w:rFonts w:cs="Times New Roman"/>
          <w:b/>
          <w:bCs/>
          <w:color w:val="0066FF"/>
          <w:sz w:val="26"/>
          <w:szCs w:val="26"/>
          <w:lang w:val="nl-NL"/>
        </w:rPr>
        <w:t>B</w:t>
      </w:r>
      <w:r w:rsidRPr="00C917D3">
        <w:rPr>
          <w:rFonts w:cs="Times New Roman"/>
          <w:b/>
          <w:bCs/>
          <w:color w:val="0066FF"/>
          <w:sz w:val="26"/>
          <w:szCs w:val="26"/>
          <w:lang w:val="vi-VN"/>
        </w:rPr>
        <w:t>.</w:t>
      </w:r>
      <w:r w:rsidRPr="00C917D3">
        <w:rPr>
          <w:rFonts w:cs="Times New Roman"/>
          <w:bCs/>
          <w:sz w:val="26"/>
          <w:szCs w:val="26"/>
          <w:lang w:val="nl-NL"/>
        </w:rPr>
        <w:tab/>
      </w:r>
      <w:r w:rsidRPr="00C917D3">
        <w:rPr>
          <w:rFonts w:cs="Times New Roman"/>
          <w:b/>
          <w:bCs/>
          <w:color w:val="0066FF"/>
          <w:sz w:val="26"/>
          <w:szCs w:val="26"/>
          <w:lang w:val="nl-NL"/>
        </w:rPr>
        <w:t>C.</w:t>
      </w:r>
      <w:r w:rsidRPr="00C917D3">
        <w:rPr>
          <w:rFonts w:cs="Times New Roman"/>
          <w:b/>
          <w:bCs/>
          <w:sz w:val="26"/>
          <w:szCs w:val="26"/>
          <w:lang w:val="nl-NL"/>
        </w:rPr>
        <w:t xml:space="preserve"> </w:t>
      </w:r>
      <w:r w:rsidRPr="00C917D3">
        <w:rPr>
          <w:rFonts w:cs="Times New Roman"/>
          <w:bCs/>
          <w:sz w:val="26"/>
          <w:szCs w:val="26"/>
          <w:lang w:val="nl-NL"/>
        </w:rPr>
        <w:t xml:space="preserve">Hình </w:t>
      </w:r>
      <w:r w:rsidRPr="00C917D3">
        <w:rPr>
          <w:rFonts w:cs="Times New Roman"/>
          <w:b/>
          <w:bCs/>
          <w:color w:val="0066FF"/>
          <w:sz w:val="26"/>
          <w:szCs w:val="26"/>
          <w:lang w:val="nl-NL"/>
        </w:rPr>
        <w:t>C</w:t>
      </w:r>
      <w:r w:rsidRPr="00C917D3">
        <w:rPr>
          <w:rFonts w:cs="Times New Roman"/>
          <w:b/>
          <w:bCs/>
          <w:color w:val="0066FF"/>
          <w:sz w:val="26"/>
          <w:szCs w:val="26"/>
          <w:lang w:val="vi-VN"/>
        </w:rPr>
        <w:t>.</w:t>
      </w:r>
      <w:r w:rsidRPr="00C917D3">
        <w:rPr>
          <w:rFonts w:cs="Times New Roman"/>
          <w:bCs/>
          <w:sz w:val="26"/>
          <w:szCs w:val="26"/>
          <w:lang w:val="nl-NL"/>
        </w:rPr>
        <w:tab/>
      </w:r>
      <w:r w:rsidRPr="00C917D3">
        <w:rPr>
          <w:rFonts w:cs="Times New Roman"/>
          <w:b/>
          <w:bCs/>
          <w:color w:val="0066FF"/>
          <w:sz w:val="26"/>
          <w:szCs w:val="26"/>
          <w:lang w:val="nl-NL"/>
        </w:rPr>
        <w:t>D.</w:t>
      </w:r>
      <w:r w:rsidRPr="00C917D3">
        <w:rPr>
          <w:rFonts w:cs="Times New Roman"/>
          <w:b/>
          <w:bCs/>
          <w:sz w:val="26"/>
          <w:szCs w:val="26"/>
          <w:lang w:val="nl-NL"/>
        </w:rPr>
        <w:t xml:space="preserve"> </w:t>
      </w:r>
      <w:r w:rsidRPr="00C917D3">
        <w:rPr>
          <w:rFonts w:cs="Times New Roman"/>
          <w:bCs/>
          <w:sz w:val="26"/>
          <w:szCs w:val="26"/>
          <w:lang w:val="nl-NL"/>
        </w:rPr>
        <w:t xml:space="preserve">Hình </w:t>
      </w:r>
      <w:r w:rsidRPr="00C917D3">
        <w:rPr>
          <w:rFonts w:cs="Times New Roman"/>
          <w:b/>
          <w:bCs/>
          <w:color w:val="0066FF"/>
          <w:sz w:val="26"/>
          <w:szCs w:val="26"/>
          <w:lang w:val="nl-NL"/>
        </w:rPr>
        <w:t>D</w:t>
      </w:r>
      <w:r w:rsidRPr="00C917D3">
        <w:rPr>
          <w:rFonts w:cs="Times New Roman"/>
          <w:b/>
          <w:bCs/>
          <w:color w:val="0066FF"/>
          <w:sz w:val="26"/>
          <w:szCs w:val="26"/>
          <w:lang w:val="vi-VN"/>
        </w:rPr>
        <w:t>.</w:t>
      </w:r>
    </w:p>
    <w:p w14:paraId="1B94D04C"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lang w:val="fr-FR"/>
        </w:rPr>
      </w:pPr>
      <w:r w:rsidRPr="00C917D3">
        <w:rPr>
          <w:rFonts w:cs="Times New Roman"/>
          <w:b/>
          <w:color w:val="FF0000"/>
          <w:sz w:val="26"/>
          <w:szCs w:val="26"/>
          <w:lang w:val="fr-FR"/>
        </w:rPr>
        <w:t>Câu 20:</w:t>
      </w:r>
      <w:r w:rsidRPr="00C917D3">
        <w:rPr>
          <w:rFonts w:cs="Times New Roman"/>
          <w:bCs/>
          <w:sz w:val="26"/>
          <w:szCs w:val="26"/>
          <w:lang w:val="fr-FR"/>
        </w:rPr>
        <w:t xml:space="preserve"> Mạch điện xoay chiều chỉ chứa điện trở thuần sẽ có hệ số công suất bằng</w:t>
      </w:r>
    </w:p>
    <w:p w14:paraId="3707BD31"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lang w:val="fr-FR"/>
        </w:rPr>
      </w:pPr>
      <w:r w:rsidRPr="00C917D3">
        <w:rPr>
          <w:rFonts w:cs="Times New Roman"/>
          <w:bCs/>
          <w:sz w:val="26"/>
          <w:szCs w:val="26"/>
          <w:lang w:val="fr-FR"/>
        </w:rPr>
        <w:tab/>
      </w:r>
      <w:r w:rsidRPr="00C917D3">
        <w:rPr>
          <w:rFonts w:cs="Times New Roman"/>
          <w:b/>
          <w:color w:val="0066FF"/>
          <w:sz w:val="26"/>
          <w:szCs w:val="26"/>
          <w:lang w:val="fr-FR"/>
        </w:rPr>
        <w:t>A.</w:t>
      </w:r>
      <w:r w:rsidRPr="00C917D3">
        <w:rPr>
          <w:rFonts w:cs="Times New Roman"/>
          <w:bCs/>
          <w:sz w:val="26"/>
          <w:szCs w:val="26"/>
          <w:lang w:val="fr-FR"/>
        </w:rPr>
        <w:t xml:space="preserve"> </w:t>
      </w:r>
      <m:oMath>
        <m:r>
          <w:rPr>
            <w:rFonts w:ascii="Cambria Math" w:hAnsi="Cambria Math" w:cs="Times New Roman"/>
            <w:sz w:val="26"/>
            <w:szCs w:val="26"/>
            <w:lang w:val="fr-FR"/>
          </w:rPr>
          <m:t>1,00</m:t>
        </m:r>
      </m:oMath>
      <w:r w:rsidRPr="00C917D3">
        <w:rPr>
          <w:rFonts w:cs="Times New Roman"/>
          <w:bCs/>
          <w:sz w:val="26"/>
          <w:szCs w:val="26"/>
          <w:lang w:val="fr-FR"/>
        </w:rPr>
        <w:t>.</w:t>
      </w:r>
      <w:r w:rsidRPr="00C917D3">
        <w:rPr>
          <w:rFonts w:cs="Times New Roman"/>
          <w:bCs/>
          <w:sz w:val="26"/>
          <w:szCs w:val="26"/>
          <w:lang w:val="fr-FR"/>
        </w:rPr>
        <w:tab/>
      </w:r>
      <w:r w:rsidRPr="00C917D3">
        <w:rPr>
          <w:rFonts w:cs="Times New Roman"/>
          <w:b/>
          <w:color w:val="0066FF"/>
          <w:sz w:val="26"/>
          <w:szCs w:val="26"/>
          <w:lang w:val="fr-FR"/>
        </w:rPr>
        <w:t>B.</w:t>
      </w:r>
      <w:r w:rsidRPr="00C917D3">
        <w:rPr>
          <w:rFonts w:cs="Times New Roman"/>
          <w:b/>
          <w:sz w:val="26"/>
          <w:szCs w:val="26"/>
          <w:lang w:val="fr-FR"/>
        </w:rPr>
        <w:t xml:space="preserve"> </w:t>
      </w:r>
      <m:oMath>
        <m:r>
          <w:rPr>
            <w:rFonts w:ascii="Cambria Math" w:hAnsi="Cambria Math" w:cs="Times New Roman"/>
            <w:sz w:val="26"/>
            <w:szCs w:val="26"/>
            <w:lang w:val="fr-FR"/>
          </w:rPr>
          <m:t>0,50</m:t>
        </m:r>
      </m:oMath>
      <w:r w:rsidRPr="00C917D3">
        <w:rPr>
          <w:rFonts w:cs="Times New Roman"/>
          <w:sz w:val="26"/>
          <w:szCs w:val="26"/>
          <w:lang w:val="fr-FR"/>
        </w:rPr>
        <w:t>.</w:t>
      </w:r>
      <w:r w:rsidRPr="00C917D3">
        <w:rPr>
          <w:rFonts w:cs="Times New Roman"/>
          <w:bCs/>
          <w:sz w:val="26"/>
          <w:szCs w:val="26"/>
          <w:lang w:val="fr-FR"/>
        </w:rPr>
        <w:tab/>
      </w:r>
      <w:r w:rsidRPr="00C917D3">
        <w:rPr>
          <w:rFonts w:cs="Times New Roman"/>
          <w:b/>
          <w:color w:val="0066FF"/>
          <w:sz w:val="26"/>
          <w:szCs w:val="26"/>
          <w:lang w:val="fr-FR"/>
        </w:rPr>
        <w:t>C.</w:t>
      </w:r>
      <w:r w:rsidRPr="00C917D3">
        <w:rPr>
          <w:rFonts w:cs="Times New Roman"/>
          <w:bCs/>
          <w:sz w:val="26"/>
          <w:szCs w:val="26"/>
          <w:lang w:val="fr-FR"/>
        </w:rPr>
        <w:t xml:space="preserve"> </w:t>
      </w:r>
      <m:oMath>
        <m:r>
          <w:rPr>
            <w:rFonts w:ascii="Cambria Math" w:hAnsi="Cambria Math" w:cs="Times New Roman"/>
            <w:sz w:val="26"/>
            <w:szCs w:val="26"/>
            <w:lang w:val="fr-FR"/>
          </w:rPr>
          <m:t>0,71</m:t>
        </m:r>
      </m:oMath>
      <w:r w:rsidRPr="00C917D3">
        <w:rPr>
          <w:rFonts w:cs="Times New Roman"/>
          <w:sz w:val="26"/>
          <w:szCs w:val="26"/>
          <w:lang w:val="fr-FR"/>
        </w:rPr>
        <w:t>.</w:t>
      </w:r>
      <w:r w:rsidRPr="00C917D3">
        <w:rPr>
          <w:rFonts w:cs="Times New Roman"/>
          <w:bCs/>
          <w:sz w:val="26"/>
          <w:szCs w:val="26"/>
          <w:lang w:val="fr-FR"/>
        </w:rPr>
        <w:tab/>
      </w:r>
      <w:r w:rsidRPr="00C917D3">
        <w:rPr>
          <w:rFonts w:cs="Times New Roman"/>
          <w:b/>
          <w:color w:val="0066FF"/>
          <w:sz w:val="26"/>
          <w:szCs w:val="26"/>
          <w:lang w:val="fr-FR"/>
        </w:rPr>
        <w:t>D.</w:t>
      </w:r>
      <w:r w:rsidRPr="00C917D3">
        <w:rPr>
          <w:rFonts w:cs="Times New Roman"/>
          <w:bCs/>
          <w:sz w:val="26"/>
          <w:szCs w:val="26"/>
          <w:lang w:val="fr-FR"/>
        </w:rPr>
        <w:t xml:space="preserve"> </w:t>
      </w:r>
      <m:oMath>
        <m:r>
          <w:rPr>
            <w:rFonts w:ascii="Cambria Math" w:hAnsi="Cambria Math" w:cs="Times New Roman"/>
            <w:sz w:val="26"/>
            <w:szCs w:val="26"/>
            <w:lang w:val="fr-FR"/>
          </w:rPr>
          <m:t>0,86</m:t>
        </m:r>
      </m:oMath>
      <w:r w:rsidRPr="00C917D3">
        <w:rPr>
          <w:rFonts w:cs="Times New Roman"/>
          <w:bCs/>
          <w:sz w:val="26"/>
          <w:szCs w:val="26"/>
          <w:lang w:val="fr-FR"/>
        </w:rPr>
        <w:t>.</w:t>
      </w:r>
    </w:p>
    <w:p w14:paraId="3EF1C283"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sz w:val="26"/>
          <w:szCs w:val="26"/>
          <w:lang w:val="fr-FR"/>
        </w:rPr>
      </w:pPr>
      <w:r w:rsidRPr="00C917D3">
        <w:rPr>
          <w:rFonts w:cs="Times New Roman"/>
          <w:b/>
          <w:color w:val="FF0000"/>
          <w:sz w:val="26"/>
          <w:szCs w:val="26"/>
          <w:lang w:val="fr-FR"/>
        </w:rPr>
        <w:t>Câu 21:</w:t>
      </w:r>
      <w:r w:rsidRPr="00C917D3">
        <w:rPr>
          <w:rFonts w:cs="Times New Roman"/>
          <w:sz w:val="26"/>
          <w:szCs w:val="26"/>
          <w:lang w:val="fr-FR"/>
        </w:rPr>
        <w:t xml:space="preserve"> Trong thí nghiệm Young về giao thoa sóng ánh sáng, bước sóng dùng trong thí nghiệm này là</w:t>
      </w:r>
      <m:oMath>
        <m:r>
          <w:rPr>
            <w:rFonts w:ascii="Cambria Math" w:hAnsi="Cambria Math" w:cs="Times New Roman"/>
            <w:sz w:val="26"/>
            <w:szCs w:val="26"/>
            <w:lang w:val="fr-FR"/>
          </w:rPr>
          <m:t xml:space="preserve"> λ</m:t>
        </m:r>
      </m:oMath>
      <w:r w:rsidRPr="00C917D3">
        <w:rPr>
          <w:rFonts w:cs="Times New Roman"/>
          <w:sz w:val="26"/>
          <w:szCs w:val="26"/>
          <w:lang w:val="fr-FR"/>
        </w:rPr>
        <w:t>. Để một điểm trên màn quan sát cho vân sáng thì hiệu đường đi của tia sáng từ hai khe đến điểm quan sát phải thõa mãn</w:t>
      </w:r>
    </w:p>
    <w:p w14:paraId="5BC000E4"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bCs/>
          <w:sz w:val="26"/>
          <w:szCs w:val="26"/>
        </w:rPr>
      </w:pPr>
      <w:r w:rsidRPr="00C917D3">
        <w:rPr>
          <w:rFonts w:cs="Times New Roman"/>
          <w:b/>
          <w:sz w:val="26"/>
          <w:szCs w:val="26"/>
          <w:lang w:val="vi-VN"/>
        </w:rPr>
        <w:tab/>
      </w:r>
      <w:r w:rsidRPr="00C917D3">
        <w:rPr>
          <w:rFonts w:cs="Times New Roman"/>
          <w:b/>
          <w:color w:val="0066FF"/>
          <w:sz w:val="26"/>
          <w:szCs w:val="26"/>
        </w:rPr>
        <w:t>A.</w:t>
      </w:r>
      <w:r w:rsidRPr="00C917D3">
        <w:rPr>
          <w:rFonts w:cs="Times New Roman"/>
          <w:b/>
          <w:sz w:val="26"/>
          <w:szCs w:val="26"/>
        </w:rPr>
        <w:t xml:space="preserve"> </w:t>
      </w:r>
      <m:oMath>
        <m:r>
          <w:rPr>
            <w:rFonts w:ascii="Cambria Math" w:hAnsi="Cambria Math" w:cs="Times New Roman"/>
            <w:sz w:val="26"/>
            <w:szCs w:val="26"/>
          </w:rPr>
          <m:t>∆d=kλ</m:t>
        </m:r>
      </m:oMath>
      <w:r w:rsidRPr="00C917D3">
        <w:rPr>
          <w:rFonts w:cs="Times New Roman"/>
          <w:bCs/>
          <w:sz w:val="26"/>
          <w:szCs w:val="26"/>
        </w:rPr>
        <w:t xml:space="preserve">, với </w:t>
      </w:r>
      <m:oMath>
        <m:r>
          <w:rPr>
            <w:rFonts w:ascii="Cambria Math" w:hAnsi="Cambria Math" w:cs="Times New Roman"/>
            <w:sz w:val="26"/>
            <w:szCs w:val="26"/>
          </w:rPr>
          <m:t>k=0,±1,±2...</m:t>
        </m:r>
      </m:oMath>
      <w:r w:rsidRPr="00C917D3">
        <w:rPr>
          <w:rFonts w:cs="Times New Roman"/>
          <w:sz w:val="26"/>
          <w:szCs w:val="26"/>
        </w:rPr>
        <w:tab/>
      </w:r>
      <w:r w:rsidRPr="00C917D3">
        <w:rPr>
          <w:rFonts w:cs="Times New Roman"/>
          <w:b/>
          <w:color w:val="0066FF"/>
          <w:sz w:val="26"/>
          <w:szCs w:val="26"/>
        </w:rPr>
        <w:t>B.</w:t>
      </w:r>
      <w:r w:rsidRPr="00C917D3">
        <w:rPr>
          <w:rFonts w:cs="Times New Roman"/>
          <w:b/>
          <w:sz w:val="26"/>
          <w:szCs w:val="26"/>
        </w:rPr>
        <w:t xml:space="preserve"> </w:t>
      </w:r>
      <m:oMath>
        <m:r>
          <w:rPr>
            <w:rFonts w:ascii="Cambria Math" w:hAnsi="Cambria Math" w:cs="Times New Roman"/>
            <w:sz w:val="26"/>
            <w:szCs w:val="26"/>
          </w:rPr>
          <m:t>∆d=</m:t>
        </m:r>
        <m:d>
          <m:dPr>
            <m:ctrlPr>
              <w:rPr>
                <w:rFonts w:ascii="Cambria Math" w:hAnsi="Cambria Math" w:cs="Times New Roman"/>
                <w:bCs/>
                <w:i/>
                <w:sz w:val="26"/>
                <w:szCs w:val="26"/>
              </w:rPr>
            </m:ctrlPr>
          </m:dPr>
          <m:e>
            <m:r>
              <w:rPr>
                <w:rFonts w:ascii="Cambria Math" w:hAnsi="Cambria Math" w:cs="Times New Roman"/>
                <w:sz w:val="26"/>
                <w:szCs w:val="26"/>
              </w:rPr>
              <m:t>k+</m:t>
            </m:r>
            <m:f>
              <m:fPr>
                <m:ctrlPr>
                  <w:rPr>
                    <w:rFonts w:ascii="Cambria Math" w:hAnsi="Cambria Math" w:cs="Times New Roman"/>
                    <w:bCs/>
                    <w:i/>
                    <w:sz w:val="26"/>
                    <w:szCs w:val="26"/>
                  </w:rPr>
                </m:ctrlPr>
              </m:fPr>
              <m:num>
                <m:r>
                  <w:rPr>
                    <w:rFonts w:ascii="Cambria Math" w:hAnsi="Cambria Math" w:cs="Times New Roman"/>
                    <w:sz w:val="26"/>
                    <w:szCs w:val="26"/>
                  </w:rPr>
                  <m:t>1</m:t>
                </m:r>
              </m:num>
              <m:den>
                <m:r>
                  <w:rPr>
                    <w:rFonts w:ascii="Cambria Math" w:hAnsi="Cambria Math" w:cs="Times New Roman"/>
                    <w:sz w:val="26"/>
                    <w:szCs w:val="26"/>
                  </w:rPr>
                  <m:t>2</m:t>
                </m:r>
              </m:den>
            </m:f>
          </m:e>
        </m:d>
        <m:r>
          <w:rPr>
            <w:rFonts w:ascii="Cambria Math" w:hAnsi="Cambria Math" w:cs="Times New Roman"/>
            <w:sz w:val="26"/>
            <w:szCs w:val="26"/>
          </w:rPr>
          <m:t>λ</m:t>
        </m:r>
      </m:oMath>
      <w:r w:rsidRPr="00C917D3">
        <w:rPr>
          <w:rFonts w:cs="Times New Roman"/>
          <w:bCs/>
          <w:sz w:val="26"/>
          <w:szCs w:val="26"/>
        </w:rPr>
        <w:t xml:space="preserve">, với </w:t>
      </w:r>
      <m:oMath>
        <m:r>
          <w:rPr>
            <w:rFonts w:ascii="Cambria Math" w:hAnsi="Cambria Math" w:cs="Times New Roman"/>
            <w:sz w:val="26"/>
            <w:szCs w:val="26"/>
          </w:rPr>
          <m:t>k=0,±1,±2...</m:t>
        </m:r>
      </m:oMath>
    </w:p>
    <w:p w14:paraId="6FEF1AD8"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sz w:val="26"/>
          <w:szCs w:val="26"/>
        </w:rPr>
      </w:pPr>
      <w:r w:rsidRPr="00C917D3">
        <w:rPr>
          <w:rFonts w:cs="Times New Roman"/>
          <w:sz w:val="26"/>
          <w:szCs w:val="26"/>
        </w:rPr>
        <w:tab/>
        <w:t xml:space="preserve"> </w:t>
      </w:r>
      <w:r w:rsidRPr="00C917D3">
        <w:rPr>
          <w:rFonts w:cs="Times New Roman"/>
          <w:b/>
          <w:color w:val="0066FF"/>
          <w:sz w:val="26"/>
          <w:szCs w:val="26"/>
        </w:rPr>
        <w:t>C.</w:t>
      </w:r>
      <w:r w:rsidRPr="00C917D3">
        <w:rPr>
          <w:rFonts w:cs="Times New Roman"/>
          <w:b/>
          <w:sz w:val="26"/>
          <w:szCs w:val="26"/>
        </w:rPr>
        <w:t xml:space="preserve"> </w:t>
      </w:r>
      <m:oMath>
        <m:r>
          <w:rPr>
            <w:rFonts w:ascii="Cambria Math" w:hAnsi="Cambria Math" w:cs="Times New Roman"/>
            <w:sz w:val="26"/>
            <w:szCs w:val="26"/>
          </w:rPr>
          <m:t>∆d=</m:t>
        </m:r>
        <m:d>
          <m:dPr>
            <m:ctrlPr>
              <w:rPr>
                <w:rFonts w:ascii="Cambria Math" w:hAnsi="Cambria Math" w:cs="Times New Roman"/>
                <w:bCs/>
                <w:i/>
                <w:sz w:val="26"/>
                <w:szCs w:val="26"/>
              </w:rPr>
            </m:ctrlPr>
          </m:dPr>
          <m:e>
            <m:r>
              <w:rPr>
                <w:rFonts w:ascii="Cambria Math" w:hAnsi="Cambria Math" w:cs="Times New Roman"/>
                <w:sz w:val="26"/>
                <w:szCs w:val="26"/>
              </w:rPr>
              <m:t>k+</m:t>
            </m:r>
            <m:f>
              <m:fPr>
                <m:ctrlPr>
                  <w:rPr>
                    <w:rFonts w:ascii="Cambria Math" w:hAnsi="Cambria Math" w:cs="Times New Roman"/>
                    <w:bCs/>
                    <w:i/>
                    <w:sz w:val="26"/>
                    <w:szCs w:val="26"/>
                  </w:rPr>
                </m:ctrlPr>
              </m:fPr>
              <m:num>
                <m:r>
                  <w:rPr>
                    <w:rFonts w:ascii="Cambria Math" w:hAnsi="Cambria Math" w:cs="Times New Roman"/>
                    <w:sz w:val="26"/>
                    <w:szCs w:val="26"/>
                  </w:rPr>
                  <m:t>1</m:t>
                </m:r>
              </m:num>
              <m:den>
                <m:r>
                  <w:rPr>
                    <w:rFonts w:ascii="Cambria Math" w:hAnsi="Cambria Math" w:cs="Times New Roman"/>
                    <w:sz w:val="26"/>
                    <w:szCs w:val="26"/>
                  </w:rPr>
                  <m:t>4</m:t>
                </m:r>
              </m:den>
            </m:f>
          </m:e>
        </m:d>
        <m:r>
          <w:rPr>
            <w:rFonts w:ascii="Cambria Math" w:hAnsi="Cambria Math" w:cs="Times New Roman"/>
            <w:sz w:val="26"/>
            <w:szCs w:val="26"/>
          </w:rPr>
          <m:t>λ</m:t>
        </m:r>
      </m:oMath>
      <w:r w:rsidRPr="00C917D3">
        <w:rPr>
          <w:rFonts w:cs="Times New Roman"/>
          <w:bCs/>
          <w:sz w:val="26"/>
          <w:szCs w:val="26"/>
        </w:rPr>
        <w:t xml:space="preserve">, với </w:t>
      </w:r>
      <m:oMath>
        <m:r>
          <w:rPr>
            <w:rFonts w:ascii="Cambria Math" w:hAnsi="Cambria Math" w:cs="Times New Roman"/>
            <w:sz w:val="26"/>
            <w:szCs w:val="26"/>
          </w:rPr>
          <m:t>k=0,±1,±2...</m:t>
        </m:r>
      </m:oMath>
      <w:r w:rsidRPr="00C917D3">
        <w:rPr>
          <w:rFonts w:cs="Times New Roman"/>
          <w:sz w:val="26"/>
          <w:szCs w:val="26"/>
        </w:rPr>
        <w:tab/>
      </w:r>
      <w:r w:rsidRPr="00C917D3">
        <w:rPr>
          <w:rFonts w:cs="Times New Roman"/>
          <w:b/>
          <w:color w:val="0066FF"/>
          <w:sz w:val="26"/>
          <w:szCs w:val="26"/>
        </w:rPr>
        <w:t>D.</w:t>
      </w:r>
      <w:r w:rsidRPr="00C917D3">
        <w:rPr>
          <w:rFonts w:cs="Times New Roman"/>
          <w:b/>
          <w:sz w:val="26"/>
          <w:szCs w:val="26"/>
        </w:rPr>
        <w:t xml:space="preserve"> </w:t>
      </w:r>
      <m:oMath>
        <m:r>
          <w:rPr>
            <w:rFonts w:ascii="Cambria Math" w:hAnsi="Cambria Math" w:cs="Times New Roman"/>
            <w:sz w:val="26"/>
            <w:szCs w:val="26"/>
          </w:rPr>
          <m:t>∆d=</m:t>
        </m:r>
        <m:d>
          <m:dPr>
            <m:ctrlPr>
              <w:rPr>
                <w:rFonts w:ascii="Cambria Math" w:hAnsi="Cambria Math" w:cs="Times New Roman"/>
                <w:bCs/>
                <w:i/>
                <w:sz w:val="26"/>
                <w:szCs w:val="26"/>
              </w:rPr>
            </m:ctrlPr>
          </m:dPr>
          <m:e>
            <m:r>
              <w:rPr>
                <w:rFonts w:ascii="Cambria Math" w:hAnsi="Cambria Math" w:cs="Times New Roman"/>
                <w:sz w:val="26"/>
                <w:szCs w:val="26"/>
              </w:rPr>
              <m:t>k+</m:t>
            </m:r>
            <m:f>
              <m:fPr>
                <m:ctrlPr>
                  <w:rPr>
                    <w:rFonts w:ascii="Cambria Math" w:hAnsi="Cambria Math" w:cs="Times New Roman"/>
                    <w:bCs/>
                    <w:i/>
                    <w:sz w:val="26"/>
                    <w:szCs w:val="26"/>
                  </w:rPr>
                </m:ctrlPr>
              </m:fPr>
              <m:num>
                <m:r>
                  <w:rPr>
                    <w:rFonts w:ascii="Cambria Math" w:hAnsi="Cambria Math" w:cs="Times New Roman"/>
                    <w:sz w:val="26"/>
                    <w:szCs w:val="26"/>
                  </w:rPr>
                  <m:t>1</m:t>
                </m:r>
              </m:num>
              <m:den>
                <m:r>
                  <w:rPr>
                    <w:rFonts w:ascii="Cambria Math" w:hAnsi="Cambria Math" w:cs="Times New Roman"/>
                    <w:sz w:val="26"/>
                    <w:szCs w:val="26"/>
                  </w:rPr>
                  <m:t>8</m:t>
                </m:r>
              </m:den>
            </m:f>
          </m:e>
        </m:d>
        <m:r>
          <w:rPr>
            <w:rFonts w:ascii="Cambria Math" w:hAnsi="Cambria Math" w:cs="Times New Roman"/>
            <w:sz w:val="26"/>
            <w:szCs w:val="26"/>
          </w:rPr>
          <m:t>λ</m:t>
        </m:r>
      </m:oMath>
      <w:r w:rsidRPr="00C917D3">
        <w:rPr>
          <w:rFonts w:cs="Times New Roman"/>
          <w:bCs/>
          <w:sz w:val="26"/>
          <w:szCs w:val="26"/>
        </w:rPr>
        <w:t xml:space="preserve">, với </w:t>
      </w:r>
      <m:oMath>
        <m:r>
          <w:rPr>
            <w:rFonts w:ascii="Cambria Math" w:hAnsi="Cambria Math" w:cs="Times New Roman"/>
            <w:sz w:val="26"/>
            <w:szCs w:val="26"/>
          </w:rPr>
          <m:t>k=0,±1,±2...</m:t>
        </m:r>
      </m:oMath>
    </w:p>
    <w:p w14:paraId="42E5BF83"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sz w:val="26"/>
          <w:szCs w:val="26"/>
          <w:lang w:val="vi-VN"/>
        </w:rPr>
      </w:pPr>
      <w:r w:rsidRPr="00C917D3">
        <w:rPr>
          <w:rFonts w:cs="Times New Roman"/>
          <w:b/>
          <w:color w:val="FF0000"/>
          <w:sz w:val="26"/>
          <w:szCs w:val="26"/>
        </w:rPr>
        <w:t>Câu 22:</w:t>
      </w:r>
      <w:r w:rsidRPr="00C917D3">
        <w:rPr>
          <w:rFonts w:cs="Times New Roman"/>
          <w:sz w:val="26"/>
          <w:szCs w:val="26"/>
        </w:rPr>
        <w:t xml:space="preserve"> </w:t>
      </w:r>
      <w:r w:rsidRPr="00C917D3">
        <w:rPr>
          <w:rFonts w:cs="Times New Roman"/>
          <w:sz w:val="26"/>
          <w:szCs w:val="26"/>
          <w:lang w:val="vi-VN"/>
        </w:rPr>
        <w:t xml:space="preserve">Một máy biến áp lí tưởng đang có hệ số tăng áp là </w:t>
      </w:r>
      <m:oMath>
        <m:r>
          <w:rPr>
            <w:rFonts w:ascii="Cambria Math" w:hAnsi="Cambria Math" w:cs="Times New Roman"/>
            <w:sz w:val="26"/>
            <w:szCs w:val="26"/>
          </w:rPr>
          <m:t>k=2</m:t>
        </m:r>
      </m:oMath>
      <w:r w:rsidRPr="00C917D3">
        <w:rPr>
          <w:rFonts w:cs="Times New Roman"/>
          <w:sz w:val="26"/>
          <w:szCs w:val="26"/>
          <w:lang w:val="vi-VN"/>
        </w:rPr>
        <w:t xml:space="preserve">. Nếu giữ nguyên số vòng dây ở sơ cấp, tăng số vòng dây ở thứ cấp lên gấp </w:t>
      </w:r>
      <m:oMath>
        <m:r>
          <w:rPr>
            <w:rFonts w:ascii="Cambria Math" w:hAnsi="Cambria Math" w:cs="Times New Roman"/>
            <w:sz w:val="26"/>
            <w:szCs w:val="26"/>
            <w:lang w:val="vi-VN"/>
          </w:rPr>
          <m:t>5</m:t>
        </m:r>
      </m:oMath>
      <w:r w:rsidRPr="00C917D3">
        <w:rPr>
          <w:rFonts w:cs="Times New Roman"/>
          <w:sz w:val="26"/>
          <w:szCs w:val="26"/>
          <w:lang w:val="vi-VN"/>
        </w:rPr>
        <w:t xml:space="preserve"> lần thì chỉ số tăng áp lúc này là</w:t>
      </w:r>
    </w:p>
    <w:p w14:paraId="02F0E5ED"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sz w:val="26"/>
          <w:szCs w:val="26"/>
          <w:lang w:val="vi-VN"/>
        </w:rPr>
      </w:pPr>
      <w:r w:rsidRPr="00C917D3">
        <w:rPr>
          <w:rFonts w:cs="Times New Roman"/>
          <w:b/>
          <w:sz w:val="26"/>
          <w:szCs w:val="26"/>
          <w:lang w:val="vi-VN"/>
        </w:rPr>
        <w:tab/>
      </w:r>
      <w:r w:rsidRPr="00C917D3">
        <w:rPr>
          <w:rFonts w:cs="Times New Roman"/>
          <w:b/>
          <w:color w:val="0066FF"/>
          <w:sz w:val="26"/>
          <w:szCs w:val="26"/>
          <w:lang w:val="vi-VN"/>
        </w:rPr>
        <w:t>A.</w:t>
      </w:r>
      <w:r w:rsidRPr="00C917D3">
        <w:rPr>
          <w:rFonts w:cs="Times New Roman"/>
          <w:sz w:val="26"/>
          <w:szCs w:val="26"/>
          <w:lang w:val="vi-VN"/>
        </w:rPr>
        <w:t xml:space="preserve"> </w:t>
      </w:r>
      <m:oMath>
        <m:r>
          <w:rPr>
            <w:rFonts w:ascii="Cambria Math" w:hAnsi="Cambria Math" w:cs="Times New Roman"/>
            <w:sz w:val="26"/>
            <w:szCs w:val="26"/>
          </w:rPr>
          <m:t>k=2</m:t>
        </m:r>
      </m:oMath>
      <w:r w:rsidRPr="00C917D3">
        <w:rPr>
          <w:rFonts w:cs="Times New Roman"/>
          <w:sz w:val="26"/>
          <w:szCs w:val="26"/>
          <w:lang w:val="vi-VN"/>
        </w:rPr>
        <w:t>.</w:t>
      </w:r>
      <w:r w:rsidRPr="00C917D3">
        <w:rPr>
          <w:rFonts w:cs="Times New Roman"/>
          <w:sz w:val="26"/>
          <w:szCs w:val="26"/>
          <w:lang w:val="vi-VN"/>
        </w:rPr>
        <w:tab/>
      </w:r>
      <w:r w:rsidRPr="00C917D3">
        <w:rPr>
          <w:rFonts w:cs="Times New Roman"/>
          <w:b/>
          <w:color w:val="0066FF"/>
          <w:sz w:val="26"/>
          <w:szCs w:val="26"/>
          <w:lang w:val="vi-VN"/>
        </w:rPr>
        <w:t>B.</w:t>
      </w:r>
      <w:r w:rsidRPr="00C917D3">
        <w:rPr>
          <w:rFonts w:cs="Times New Roman"/>
          <w:b/>
          <w:sz w:val="26"/>
          <w:szCs w:val="26"/>
          <w:lang w:val="vi-VN"/>
        </w:rPr>
        <w:t xml:space="preserve"> </w:t>
      </w:r>
      <m:oMath>
        <m:r>
          <w:rPr>
            <w:rFonts w:ascii="Cambria Math" w:hAnsi="Cambria Math" w:cs="Times New Roman"/>
            <w:sz w:val="26"/>
            <w:szCs w:val="26"/>
          </w:rPr>
          <m:t>k=5</m:t>
        </m:r>
      </m:oMath>
      <w:r w:rsidRPr="00C917D3">
        <w:rPr>
          <w:rFonts w:cs="Times New Roman"/>
          <w:sz w:val="26"/>
          <w:szCs w:val="26"/>
          <w:lang w:val="vi-VN"/>
        </w:rPr>
        <w:t>.</w:t>
      </w:r>
      <w:r w:rsidRPr="00C917D3">
        <w:rPr>
          <w:rFonts w:cs="Times New Roman"/>
          <w:sz w:val="26"/>
          <w:szCs w:val="26"/>
          <w:lang w:val="vi-VN"/>
        </w:rPr>
        <w:tab/>
      </w:r>
      <w:r w:rsidRPr="00C917D3">
        <w:rPr>
          <w:rFonts w:cs="Times New Roman"/>
          <w:b/>
          <w:color w:val="0066FF"/>
          <w:sz w:val="26"/>
          <w:szCs w:val="26"/>
          <w:lang w:val="vi-VN"/>
        </w:rPr>
        <w:t>C.</w:t>
      </w:r>
      <w:r w:rsidRPr="00C917D3">
        <w:rPr>
          <w:rFonts w:cs="Times New Roman"/>
          <w:b/>
          <w:sz w:val="26"/>
          <w:szCs w:val="26"/>
          <w:lang w:val="vi-VN"/>
        </w:rPr>
        <w:t xml:space="preserve"> </w:t>
      </w:r>
      <m:oMath>
        <m:r>
          <w:rPr>
            <w:rFonts w:ascii="Cambria Math" w:hAnsi="Cambria Math" w:cs="Times New Roman"/>
            <w:sz w:val="26"/>
            <w:szCs w:val="26"/>
          </w:rPr>
          <m:t>k=10</m:t>
        </m:r>
      </m:oMath>
      <w:r w:rsidRPr="00C917D3">
        <w:rPr>
          <w:rFonts w:cs="Times New Roman"/>
          <w:sz w:val="26"/>
          <w:szCs w:val="26"/>
          <w:lang w:val="vi-VN"/>
        </w:rPr>
        <w:t>.</w:t>
      </w:r>
      <w:r w:rsidRPr="00C917D3">
        <w:rPr>
          <w:rFonts w:cs="Times New Roman"/>
          <w:sz w:val="26"/>
          <w:szCs w:val="26"/>
          <w:lang w:val="vi-VN"/>
        </w:rPr>
        <w:tab/>
      </w:r>
      <w:r w:rsidRPr="00C917D3">
        <w:rPr>
          <w:rFonts w:cs="Times New Roman"/>
          <w:b/>
          <w:color w:val="0066FF"/>
          <w:sz w:val="26"/>
          <w:szCs w:val="26"/>
          <w:lang w:val="vi-VN"/>
        </w:rPr>
        <w:t>D.</w:t>
      </w:r>
      <w:r w:rsidRPr="00C917D3">
        <w:rPr>
          <w:rFonts w:cs="Times New Roman"/>
          <w:b/>
          <w:sz w:val="26"/>
          <w:szCs w:val="26"/>
          <w:lang w:val="vi-VN"/>
        </w:rPr>
        <w:t xml:space="preserve"> </w:t>
      </w:r>
      <m:oMath>
        <m:r>
          <w:rPr>
            <w:rFonts w:ascii="Cambria Math" w:hAnsi="Cambria Math" w:cs="Times New Roman"/>
            <w:sz w:val="26"/>
            <w:szCs w:val="26"/>
          </w:rPr>
          <m:t>k=20</m:t>
        </m:r>
      </m:oMath>
      <w:r w:rsidRPr="00C917D3">
        <w:rPr>
          <w:rFonts w:cs="Times New Roman"/>
          <w:sz w:val="26"/>
          <w:szCs w:val="26"/>
          <w:lang w:val="vi-VN"/>
        </w:rPr>
        <w:t>.</w:t>
      </w:r>
    </w:p>
    <w:p w14:paraId="6EB166B3"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sz w:val="26"/>
          <w:szCs w:val="26"/>
        </w:rPr>
      </w:pPr>
      <w:r w:rsidRPr="00C917D3">
        <w:rPr>
          <w:rFonts w:cs="Times New Roman"/>
          <w:b/>
          <w:color w:val="FF0000"/>
          <w:sz w:val="26"/>
          <w:szCs w:val="26"/>
          <w:lang w:val="vi-VN"/>
        </w:rPr>
        <w:t xml:space="preserve">Câu </w:t>
      </w:r>
      <w:r w:rsidRPr="00C917D3">
        <w:rPr>
          <w:rFonts w:cs="Times New Roman"/>
          <w:b/>
          <w:color w:val="FF0000"/>
          <w:sz w:val="26"/>
          <w:szCs w:val="26"/>
        </w:rPr>
        <w:t>23</w:t>
      </w:r>
      <w:r w:rsidRPr="00C917D3">
        <w:rPr>
          <w:rFonts w:cs="Times New Roman"/>
          <w:b/>
          <w:color w:val="FF0000"/>
          <w:sz w:val="26"/>
          <w:szCs w:val="26"/>
          <w:lang w:val="vi-VN"/>
        </w:rPr>
        <w:t>:</w:t>
      </w:r>
      <w:r w:rsidRPr="00C917D3">
        <w:rPr>
          <w:rFonts w:cs="Times New Roman"/>
          <w:sz w:val="26"/>
          <w:szCs w:val="26"/>
          <w:lang w:val="vi-VN"/>
        </w:rPr>
        <w:t xml:space="preserve"> </w:t>
      </w:r>
      <w:r w:rsidRPr="00C917D3">
        <w:rPr>
          <w:rFonts w:cs="Times New Roman"/>
          <w:sz w:val="26"/>
          <w:szCs w:val="26"/>
        </w:rPr>
        <w:t>Hạt tải điện trong kim loại là</w:t>
      </w:r>
    </w:p>
    <w:p w14:paraId="26BDC450"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sz w:val="26"/>
          <w:szCs w:val="26"/>
          <w:lang w:val="vi-VN"/>
        </w:rPr>
      </w:pPr>
      <w:r w:rsidRPr="00C917D3">
        <w:rPr>
          <w:rFonts w:cs="Times New Roman"/>
          <w:b/>
          <w:sz w:val="26"/>
          <w:szCs w:val="26"/>
          <w:lang w:val="vi-VN"/>
        </w:rPr>
        <w:tab/>
      </w:r>
      <w:r w:rsidRPr="00C917D3">
        <w:rPr>
          <w:rFonts w:cs="Times New Roman"/>
          <w:b/>
          <w:color w:val="0066FF"/>
          <w:sz w:val="26"/>
          <w:szCs w:val="26"/>
          <w:lang w:val="vi-VN"/>
        </w:rPr>
        <w:t>A.</w:t>
      </w:r>
      <w:r w:rsidRPr="00C917D3">
        <w:rPr>
          <w:rFonts w:cs="Times New Roman"/>
          <w:b/>
          <w:sz w:val="26"/>
          <w:szCs w:val="26"/>
          <w:lang w:val="vi-VN"/>
        </w:rPr>
        <w:t xml:space="preserve"> </w:t>
      </w:r>
      <w:r w:rsidRPr="00C917D3">
        <w:rPr>
          <w:rFonts w:cs="Times New Roman"/>
          <w:sz w:val="26"/>
          <w:szCs w:val="26"/>
        </w:rPr>
        <w:t>các electron tự do</w:t>
      </w:r>
      <w:r w:rsidRPr="00C917D3">
        <w:rPr>
          <w:rFonts w:cs="Times New Roman"/>
          <w:sz w:val="26"/>
          <w:szCs w:val="26"/>
          <w:lang w:val="vi-VN"/>
        </w:rPr>
        <w:t>.</w:t>
      </w:r>
      <w:r w:rsidRPr="00C917D3">
        <w:rPr>
          <w:rFonts w:cs="Times New Roman"/>
          <w:sz w:val="26"/>
          <w:szCs w:val="26"/>
          <w:lang w:val="vi-VN"/>
        </w:rPr>
        <w:tab/>
      </w:r>
      <w:r w:rsidRPr="00C917D3">
        <w:rPr>
          <w:rFonts w:cs="Times New Roman"/>
          <w:b/>
          <w:color w:val="0066FF"/>
          <w:sz w:val="26"/>
          <w:szCs w:val="26"/>
          <w:lang w:val="vi-VN"/>
        </w:rPr>
        <w:t>B.</w:t>
      </w:r>
      <w:r w:rsidRPr="00C917D3">
        <w:rPr>
          <w:rFonts w:cs="Times New Roman"/>
          <w:b/>
          <w:sz w:val="26"/>
          <w:szCs w:val="26"/>
          <w:lang w:val="vi-VN"/>
        </w:rPr>
        <w:t xml:space="preserve"> </w:t>
      </w:r>
      <w:r w:rsidRPr="00C917D3">
        <w:rPr>
          <w:rFonts w:cs="Times New Roman"/>
          <w:sz w:val="26"/>
          <w:szCs w:val="26"/>
        </w:rPr>
        <w:t>các ion</w:t>
      </w:r>
      <w:r w:rsidRPr="00C917D3">
        <w:rPr>
          <w:rFonts w:cs="Times New Roman"/>
          <w:sz w:val="26"/>
          <w:szCs w:val="26"/>
          <w:lang w:val="vi-VN"/>
        </w:rPr>
        <w:t>.</w:t>
      </w:r>
      <w:r w:rsidRPr="00C917D3">
        <w:rPr>
          <w:rFonts w:cs="Times New Roman"/>
          <w:sz w:val="26"/>
          <w:szCs w:val="26"/>
          <w:lang w:val="vi-VN"/>
        </w:rPr>
        <w:tab/>
      </w:r>
      <w:r w:rsidRPr="00C917D3">
        <w:rPr>
          <w:rFonts w:cs="Times New Roman"/>
          <w:b/>
          <w:color w:val="0066FF"/>
          <w:sz w:val="26"/>
          <w:szCs w:val="26"/>
          <w:lang w:val="vi-VN"/>
        </w:rPr>
        <w:t>C.</w:t>
      </w:r>
      <w:r w:rsidRPr="00C917D3">
        <w:rPr>
          <w:rFonts w:cs="Times New Roman"/>
          <w:b/>
          <w:sz w:val="26"/>
          <w:szCs w:val="26"/>
          <w:lang w:val="vi-VN"/>
        </w:rPr>
        <w:t xml:space="preserve"> </w:t>
      </w:r>
      <w:r w:rsidRPr="00C917D3">
        <w:rPr>
          <w:rFonts w:cs="Times New Roman"/>
          <w:sz w:val="26"/>
          <w:szCs w:val="26"/>
        </w:rPr>
        <w:t>các ion và electron</w:t>
      </w:r>
      <w:r w:rsidRPr="00C917D3">
        <w:rPr>
          <w:rFonts w:cs="Times New Roman"/>
          <w:sz w:val="26"/>
          <w:szCs w:val="26"/>
          <w:lang w:val="vi-VN"/>
        </w:rPr>
        <w:t>.</w:t>
      </w:r>
      <w:r w:rsidRPr="00C917D3">
        <w:rPr>
          <w:rFonts w:cs="Times New Roman"/>
          <w:sz w:val="26"/>
          <w:szCs w:val="26"/>
          <w:lang w:val="vi-VN"/>
        </w:rPr>
        <w:tab/>
      </w:r>
      <w:r w:rsidRPr="00C917D3">
        <w:rPr>
          <w:rFonts w:cs="Times New Roman"/>
          <w:b/>
          <w:color w:val="0066FF"/>
          <w:sz w:val="26"/>
          <w:szCs w:val="26"/>
          <w:lang w:val="vi-VN"/>
        </w:rPr>
        <w:t>D.</w:t>
      </w:r>
      <w:r w:rsidRPr="00C917D3">
        <w:rPr>
          <w:rFonts w:cs="Times New Roman"/>
          <w:b/>
          <w:sz w:val="26"/>
          <w:szCs w:val="26"/>
          <w:lang w:val="vi-VN"/>
        </w:rPr>
        <w:t xml:space="preserve"> </w:t>
      </w:r>
      <w:r w:rsidRPr="00C917D3">
        <w:rPr>
          <w:rFonts w:cs="Times New Roman"/>
          <w:sz w:val="26"/>
          <w:szCs w:val="26"/>
        </w:rPr>
        <w:t>lỗ trống và electron</w:t>
      </w:r>
      <w:r w:rsidRPr="00C917D3">
        <w:rPr>
          <w:rFonts w:cs="Times New Roman"/>
          <w:sz w:val="26"/>
          <w:szCs w:val="26"/>
          <w:lang w:val="vi-VN"/>
        </w:rPr>
        <w:t>.</w:t>
      </w:r>
    </w:p>
    <w:p w14:paraId="5920EF07"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lang w:val="fr-FR"/>
        </w:rPr>
      </w:pPr>
      <w:r w:rsidRPr="00C917D3">
        <w:rPr>
          <w:rFonts w:cs="Times New Roman"/>
          <w:b/>
          <w:bCs/>
          <w:color w:val="FF0000"/>
          <w:sz w:val="26"/>
          <w:szCs w:val="26"/>
          <w:lang w:val="fr-FR"/>
        </w:rPr>
        <w:t>Câu 24:</w:t>
      </w:r>
      <w:r w:rsidRPr="00C917D3">
        <w:rPr>
          <w:rFonts w:cs="Times New Roman"/>
          <w:bCs/>
          <w:sz w:val="26"/>
          <w:szCs w:val="26"/>
          <w:lang w:val="fr-FR"/>
        </w:rPr>
        <w:t xml:space="preserve"> Trong không khí, thấu kính lồi là thấu kính</w:t>
      </w:r>
    </w:p>
    <w:p w14:paraId="5F7EC1B3"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bCs/>
          <w:sz w:val="26"/>
          <w:szCs w:val="26"/>
          <w:lang w:val="fr-FR"/>
        </w:rPr>
      </w:pPr>
      <w:r w:rsidRPr="00C917D3">
        <w:rPr>
          <w:rFonts w:cs="Times New Roman"/>
          <w:b/>
          <w:bCs/>
          <w:sz w:val="26"/>
          <w:szCs w:val="26"/>
          <w:lang w:val="fr-FR"/>
        </w:rPr>
        <w:tab/>
      </w:r>
      <w:r w:rsidRPr="00C917D3">
        <w:rPr>
          <w:rFonts w:cs="Times New Roman"/>
          <w:b/>
          <w:bCs/>
          <w:color w:val="0066FF"/>
          <w:sz w:val="26"/>
          <w:szCs w:val="26"/>
          <w:lang w:val="fr-FR"/>
        </w:rPr>
        <w:t>A.</w:t>
      </w:r>
      <w:r w:rsidRPr="00C917D3">
        <w:rPr>
          <w:rFonts w:cs="Times New Roman"/>
          <w:bCs/>
          <w:sz w:val="26"/>
          <w:szCs w:val="26"/>
          <w:lang w:val="fr-FR"/>
        </w:rPr>
        <w:t xml:space="preserve"> </w:t>
      </w:r>
      <w:r w:rsidRPr="00C917D3">
        <w:rPr>
          <w:rFonts w:cs="Times New Roman"/>
          <w:sz w:val="26"/>
          <w:szCs w:val="26"/>
        </w:rPr>
        <w:t>phân kì</w:t>
      </w:r>
      <w:r w:rsidRPr="00C917D3">
        <w:rPr>
          <w:rFonts w:cs="Times New Roman"/>
          <w:bCs/>
          <w:sz w:val="26"/>
          <w:szCs w:val="26"/>
          <w:lang w:val="fr-FR"/>
        </w:rPr>
        <w:t xml:space="preserve">. </w:t>
      </w:r>
      <w:r w:rsidRPr="00C917D3">
        <w:rPr>
          <w:rFonts w:cs="Times New Roman"/>
          <w:bCs/>
          <w:sz w:val="26"/>
          <w:szCs w:val="26"/>
          <w:lang w:val="fr-FR"/>
        </w:rPr>
        <w:tab/>
      </w:r>
      <w:r w:rsidRPr="00C917D3">
        <w:rPr>
          <w:rFonts w:cs="Times New Roman"/>
          <w:bCs/>
          <w:sz w:val="26"/>
          <w:szCs w:val="26"/>
          <w:lang w:val="fr-FR"/>
        </w:rPr>
        <w:tab/>
      </w:r>
      <w:r w:rsidRPr="00C917D3">
        <w:rPr>
          <w:rFonts w:cs="Times New Roman"/>
          <w:b/>
          <w:bCs/>
          <w:color w:val="0066FF"/>
          <w:sz w:val="26"/>
          <w:szCs w:val="26"/>
          <w:lang w:val="fr-FR"/>
        </w:rPr>
        <w:t>B.</w:t>
      </w:r>
      <w:r w:rsidRPr="00C917D3">
        <w:rPr>
          <w:rFonts w:cs="Times New Roman"/>
          <w:bCs/>
          <w:sz w:val="26"/>
          <w:szCs w:val="26"/>
          <w:lang w:val="fr-FR"/>
        </w:rPr>
        <w:t xml:space="preserve"> </w:t>
      </w:r>
      <w:r w:rsidRPr="00C917D3">
        <w:rPr>
          <w:rFonts w:cs="Times New Roman"/>
          <w:sz w:val="26"/>
          <w:szCs w:val="26"/>
        </w:rPr>
        <w:t>hội tụ</w:t>
      </w:r>
      <w:r w:rsidRPr="00C917D3">
        <w:rPr>
          <w:rFonts w:cs="Times New Roman"/>
          <w:bCs/>
          <w:sz w:val="26"/>
          <w:szCs w:val="26"/>
          <w:lang w:val="fr-FR"/>
        </w:rPr>
        <w:t>.</w:t>
      </w:r>
    </w:p>
    <w:p w14:paraId="1CD9C7EC"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bCs/>
          <w:sz w:val="26"/>
          <w:szCs w:val="26"/>
          <w:lang w:val="fr-FR"/>
        </w:rPr>
      </w:pPr>
      <w:r w:rsidRPr="00C917D3">
        <w:rPr>
          <w:rFonts w:cs="Times New Roman"/>
          <w:bCs/>
          <w:sz w:val="26"/>
          <w:szCs w:val="26"/>
          <w:lang w:val="fr-FR"/>
        </w:rPr>
        <w:tab/>
      </w:r>
      <w:r w:rsidRPr="00C917D3">
        <w:rPr>
          <w:rFonts w:cs="Times New Roman"/>
          <w:b/>
          <w:bCs/>
          <w:color w:val="0066FF"/>
          <w:sz w:val="26"/>
          <w:szCs w:val="26"/>
          <w:lang w:val="fr-FR"/>
        </w:rPr>
        <w:t>C.</w:t>
      </w:r>
      <w:r w:rsidRPr="00C917D3">
        <w:rPr>
          <w:rFonts w:cs="Times New Roman"/>
          <w:bCs/>
          <w:sz w:val="26"/>
          <w:szCs w:val="26"/>
          <w:lang w:val="fr-FR"/>
        </w:rPr>
        <w:t xml:space="preserve"> </w:t>
      </w:r>
      <w:r w:rsidRPr="00C917D3">
        <w:rPr>
          <w:rFonts w:cs="Times New Roman"/>
          <w:sz w:val="26"/>
          <w:szCs w:val="26"/>
        </w:rPr>
        <w:t>có thể hội tụ hoặc phân kì</w:t>
      </w:r>
      <w:r w:rsidRPr="00C917D3">
        <w:rPr>
          <w:rFonts w:cs="Times New Roman"/>
          <w:bCs/>
          <w:sz w:val="26"/>
          <w:szCs w:val="26"/>
          <w:lang w:val="fr-FR"/>
        </w:rPr>
        <w:t xml:space="preserve">. </w:t>
      </w:r>
      <w:r w:rsidRPr="00C917D3">
        <w:rPr>
          <w:rFonts w:cs="Times New Roman"/>
          <w:bCs/>
          <w:sz w:val="26"/>
          <w:szCs w:val="26"/>
          <w:lang w:val="fr-FR"/>
        </w:rPr>
        <w:tab/>
      </w:r>
      <w:r w:rsidRPr="00C917D3">
        <w:rPr>
          <w:rFonts w:cs="Times New Roman"/>
          <w:b/>
          <w:bCs/>
          <w:color w:val="0066FF"/>
          <w:sz w:val="26"/>
          <w:szCs w:val="26"/>
          <w:lang w:val="fr-FR"/>
        </w:rPr>
        <w:t>D.</w:t>
      </w:r>
      <w:r w:rsidRPr="00C917D3">
        <w:rPr>
          <w:rFonts w:cs="Times New Roman"/>
          <w:bCs/>
          <w:sz w:val="26"/>
          <w:szCs w:val="26"/>
          <w:lang w:val="fr-FR"/>
        </w:rPr>
        <w:t xml:space="preserve"> </w:t>
      </w:r>
      <w:r w:rsidRPr="00C917D3">
        <w:rPr>
          <w:rFonts w:cs="Times New Roman"/>
          <w:sz w:val="26"/>
          <w:szCs w:val="26"/>
        </w:rPr>
        <w:t>các đáp án trên đều sai</w:t>
      </w:r>
      <w:r w:rsidRPr="00C917D3">
        <w:rPr>
          <w:rFonts w:cs="Times New Roman"/>
          <w:bCs/>
          <w:sz w:val="26"/>
          <w:szCs w:val="26"/>
          <w:lang w:val="fr-FR"/>
        </w:rPr>
        <w:t>.</w:t>
      </w:r>
    </w:p>
    <w:p w14:paraId="69D75EAE"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bCs/>
          <w:sz w:val="26"/>
          <w:szCs w:val="26"/>
          <w:lang w:val="pt-BR"/>
        </w:rPr>
      </w:pPr>
      <w:r w:rsidRPr="00C917D3">
        <w:rPr>
          <w:rFonts w:cs="Times New Roman"/>
          <w:b/>
          <w:bCs/>
          <w:color w:val="FF0000"/>
          <w:sz w:val="26"/>
          <w:szCs w:val="26"/>
          <w:lang w:val="pt-BR"/>
        </w:rPr>
        <w:lastRenderedPageBreak/>
        <w:t>Câu 25:</w:t>
      </w:r>
      <w:r w:rsidRPr="00C917D3">
        <w:rPr>
          <w:rFonts w:cs="Times New Roman"/>
          <w:b/>
          <w:bCs/>
          <w:sz w:val="26"/>
          <w:szCs w:val="26"/>
          <w:lang w:val="pt-BR"/>
        </w:rPr>
        <w:t xml:space="preserve"> </w:t>
      </w:r>
      <w:r w:rsidRPr="00C917D3">
        <w:rPr>
          <w:rFonts w:cs="Times New Roman"/>
          <w:bCs/>
          <w:sz w:val="26"/>
          <w:szCs w:val="26"/>
          <w:lang w:val="pt-BR"/>
        </w:rPr>
        <w:t>Một nguồn điểm</w:t>
      </w:r>
      <w:r w:rsidRPr="00C917D3">
        <w:rPr>
          <w:rFonts w:cs="Times New Roman"/>
          <w:bCs/>
          <w:sz w:val="26"/>
          <w:szCs w:val="26"/>
          <w:lang w:val="vi-VN"/>
        </w:rPr>
        <w:t xml:space="preserve"> </w:t>
      </w:r>
      <m:oMath>
        <m:r>
          <w:rPr>
            <w:rFonts w:ascii="Cambria Math" w:hAnsi="Cambria Math" w:cs="Times New Roman"/>
            <w:sz w:val="26"/>
            <w:szCs w:val="26"/>
          </w:rPr>
          <m:t>O</m:t>
        </m:r>
      </m:oMath>
      <w:r w:rsidRPr="00C917D3">
        <w:rPr>
          <w:rFonts w:cs="Times New Roman"/>
          <w:bCs/>
          <w:sz w:val="26"/>
          <w:szCs w:val="26"/>
          <w:lang w:val="vi-VN"/>
        </w:rPr>
        <w:t xml:space="preserve"> </w:t>
      </w:r>
      <w:r w:rsidRPr="00C917D3">
        <w:rPr>
          <w:rFonts w:cs="Times New Roman"/>
          <w:bCs/>
          <w:sz w:val="26"/>
          <w:szCs w:val="26"/>
          <w:lang w:val="pt-BR"/>
        </w:rPr>
        <w:t>phát sóng âm có công suất không đổi trong một môi trường truyền âm đẳng hướng và không hấp thụ âm. Hai điểm</w:t>
      </w:r>
      <w:r w:rsidRPr="00C917D3">
        <w:rPr>
          <w:rFonts w:cs="Times New Roman"/>
          <w:bCs/>
          <w:sz w:val="26"/>
          <w:szCs w:val="26"/>
          <w:lang w:val="vi-VN"/>
        </w:rPr>
        <w:t xml:space="preserve"> </w:t>
      </w:r>
      <m:oMath>
        <m:r>
          <w:rPr>
            <w:rFonts w:ascii="Cambria Math" w:hAnsi="Cambria Math" w:cs="Times New Roman"/>
            <w:sz w:val="26"/>
            <w:szCs w:val="26"/>
          </w:rPr>
          <m:t>A</m:t>
        </m:r>
      </m:oMath>
      <w:r w:rsidRPr="00C917D3">
        <w:rPr>
          <w:rFonts w:cs="Times New Roman"/>
          <w:bCs/>
          <w:sz w:val="26"/>
          <w:szCs w:val="26"/>
          <w:lang w:val="pt-BR"/>
        </w:rPr>
        <w:t>,</w:t>
      </w:r>
      <w:r w:rsidRPr="00C917D3">
        <w:rPr>
          <w:rFonts w:cs="Times New Roman"/>
          <w:bCs/>
          <w:sz w:val="26"/>
          <w:szCs w:val="26"/>
          <w:lang w:val="vi-VN"/>
        </w:rPr>
        <w:t xml:space="preserve"> </w:t>
      </w:r>
      <m:oMath>
        <m:r>
          <w:rPr>
            <w:rFonts w:ascii="Cambria Math" w:hAnsi="Cambria Math" w:cs="Times New Roman"/>
            <w:sz w:val="26"/>
            <w:szCs w:val="26"/>
          </w:rPr>
          <m:t>B</m:t>
        </m:r>
      </m:oMath>
      <w:r w:rsidRPr="00C917D3">
        <w:rPr>
          <w:rFonts w:cs="Times New Roman"/>
          <w:bCs/>
          <w:sz w:val="26"/>
          <w:szCs w:val="26"/>
          <w:lang w:val="vi-VN"/>
        </w:rPr>
        <w:t xml:space="preserve"> </w:t>
      </w:r>
      <w:r w:rsidRPr="00C917D3">
        <w:rPr>
          <w:rFonts w:cs="Times New Roman"/>
          <w:bCs/>
          <w:sz w:val="26"/>
          <w:szCs w:val="26"/>
          <w:lang w:val="pt-BR"/>
        </w:rPr>
        <w:t xml:space="preserve">cách nguồn âm lần lượt là </w:t>
      </w:r>
      <m:oMath>
        <m:sSub>
          <m:sSubPr>
            <m:ctrlPr>
              <w:rPr>
                <w:rFonts w:ascii="Cambria Math" w:hAnsi="Cambria Math" w:cs="Times New Roman"/>
                <w:i/>
                <w:sz w:val="26"/>
                <w:szCs w:val="26"/>
              </w:rPr>
            </m:ctrlPr>
          </m:sSubPr>
          <m:e>
            <m:r>
              <w:rPr>
                <w:rFonts w:ascii="Cambria Math" w:hAnsi="Cambria Math" w:cs="Times New Roman"/>
                <w:sz w:val="26"/>
                <w:szCs w:val="26"/>
              </w:rPr>
              <m:t>r</m:t>
            </m:r>
          </m:e>
          <m:sub>
            <m:r>
              <w:rPr>
                <w:rFonts w:ascii="Cambria Math" w:hAnsi="Cambria Math" w:cs="Times New Roman"/>
                <w:sz w:val="26"/>
                <w:szCs w:val="26"/>
              </w:rPr>
              <m:t>1</m:t>
            </m:r>
          </m:sub>
        </m:sSub>
      </m:oMath>
      <w:r w:rsidRPr="00C917D3">
        <w:rPr>
          <w:rFonts w:cs="Times New Roman"/>
          <w:bCs/>
          <w:sz w:val="26"/>
          <w:szCs w:val="26"/>
          <w:lang w:val="pt-BR"/>
        </w:rPr>
        <w:t xml:space="preserve"> và </w:t>
      </w:r>
      <m:oMath>
        <m:sSub>
          <m:sSubPr>
            <m:ctrlPr>
              <w:rPr>
                <w:rFonts w:ascii="Cambria Math" w:hAnsi="Cambria Math" w:cs="Times New Roman"/>
                <w:i/>
                <w:sz w:val="26"/>
                <w:szCs w:val="26"/>
              </w:rPr>
            </m:ctrlPr>
          </m:sSubPr>
          <m:e>
            <m:r>
              <w:rPr>
                <w:rFonts w:ascii="Cambria Math" w:hAnsi="Cambria Math" w:cs="Times New Roman"/>
                <w:sz w:val="26"/>
                <w:szCs w:val="26"/>
              </w:rPr>
              <m:t>r</m:t>
            </m:r>
          </m:e>
          <m:sub>
            <m:r>
              <w:rPr>
                <w:rFonts w:ascii="Cambria Math" w:hAnsi="Cambria Math" w:cs="Times New Roman"/>
                <w:sz w:val="26"/>
                <w:szCs w:val="26"/>
              </w:rPr>
              <m:t>2</m:t>
            </m:r>
          </m:sub>
        </m:sSub>
      </m:oMath>
      <w:r w:rsidRPr="00C917D3">
        <w:rPr>
          <w:rFonts w:cs="Times New Roman"/>
          <w:bCs/>
          <w:sz w:val="26"/>
          <w:szCs w:val="26"/>
          <w:lang w:val="pt-BR"/>
        </w:rPr>
        <w:t>. Biết cường độ âm tại</w:t>
      </w:r>
      <w:r w:rsidRPr="00C917D3">
        <w:rPr>
          <w:rFonts w:cs="Times New Roman"/>
          <w:bCs/>
          <w:sz w:val="26"/>
          <w:szCs w:val="26"/>
          <w:lang w:val="vi-VN"/>
        </w:rPr>
        <w:t xml:space="preserve"> </w:t>
      </w:r>
      <m:oMath>
        <m:r>
          <w:rPr>
            <w:rFonts w:ascii="Cambria Math" w:hAnsi="Cambria Math" w:cs="Times New Roman"/>
            <w:sz w:val="26"/>
            <w:szCs w:val="26"/>
          </w:rPr>
          <m:t>A</m:t>
        </m:r>
      </m:oMath>
      <w:r w:rsidRPr="00C917D3">
        <w:rPr>
          <w:rFonts w:cs="Times New Roman"/>
          <w:bCs/>
          <w:sz w:val="26"/>
          <w:szCs w:val="26"/>
          <w:lang w:val="vi-VN"/>
        </w:rPr>
        <w:t xml:space="preserve"> </w:t>
      </w:r>
      <w:r w:rsidRPr="00C917D3">
        <w:rPr>
          <w:rFonts w:cs="Times New Roman"/>
          <w:bCs/>
          <w:sz w:val="26"/>
          <w:szCs w:val="26"/>
          <w:lang w:val="pt-BR"/>
        </w:rPr>
        <w:t>gấp 4 lần cường độ âm tại</w:t>
      </w:r>
      <w:r w:rsidRPr="00C917D3">
        <w:rPr>
          <w:rFonts w:cs="Times New Roman"/>
          <w:bCs/>
          <w:sz w:val="26"/>
          <w:szCs w:val="26"/>
          <w:lang w:val="vi-VN"/>
        </w:rPr>
        <w:t xml:space="preserve"> </w:t>
      </w:r>
      <m:oMath>
        <m:r>
          <w:rPr>
            <w:rFonts w:ascii="Cambria Math" w:hAnsi="Cambria Math" w:cs="Times New Roman"/>
            <w:sz w:val="26"/>
            <w:szCs w:val="26"/>
          </w:rPr>
          <m:t>B</m:t>
        </m:r>
      </m:oMath>
      <w:r w:rsidRPr="00C917D3">
        <w:rPr>
          <w:rFonts w:cs="Times New Roman"/>
          <w:bCs/>
          <w:sz w:val="26"/>
          <w:szCs w:val="26"/>
          <w:lang w:val="pt-BR"/>
        </w:rPr>
        <w:t xml:space="preserve">. Tỉ số </w:t>
      </w:r>
      <m:oMath>
        <m:f>
          <m:fPr>
            <m:ctrlPr>
              <w:rPr>
                <w:rFonts w:ascii="Cambria Math" w:hAnsi="Cambria Math" w:cs="Times New Roman"/>
                <w:i/>
                <w:sz w:val="26"/>
                <w:szCs w:val="26"/>
              </w:rPr>
            </m:ctrlPr>
          </m:fPr>
          <m:num>
            <m:sSub>
              <m:sSubPr>
                <m:ctrlPr>
                  <w:rPr>
                    <w:rFonts w:ascii="Cambria Math" w:hAnsi="Cambria Math" w:cs="Times New Roman"/>
                    <w:i/>
                    <w:sz w:val="26"/>
                    <w:szCs w:val="26"/>
                  </w:rPr>
                </m:ctrlPr>
              </m:sSubPr>
              <m:e>
                <m:r>
                  <w:rPr>
                    <w:rFonts w:ascii="Cambria Math" w:hAnsi="Cambria Math" w:cs="Times New Roman"/>
                    <w:sz w:val="26"/>
                    <w:szCs w:val="26"/>
                  </w:rPr>
                  <m:t>r</m:t>
                </m:r>
              </m:e>
              <m:sub>
                <m:r>
                  <w:rPr>
                    <w:rFonts w:ascii="Cambria Math" w:hAnsi="Cambria Math" w:cs="Times New Roman"/>
                    <w:sz w:val="26"/>
                    <w:szCs w:val="26"/>
                  </w:rPr>
                  <m:t>2</m:t>
                </m:r>
              </m:sub>
            </m:sSub>
          </m:num>
          <m:den>
            <m:sSub>
              <m:sSubPr>
                <m:ctrlPr>
                  <w:rPr>
                    <w:rFonts w:ascii="Cambria Math" w:hAnsi="Cambria Math" w:cs="Times New Roman"/>
                    <w:i/>
                    <w:sz w:val="26"/>
                    <w:szCs w:val="26"/>
                  </w:rPr>
                </m:ctrlPr>
              </m:sSubPr>
              <m:e>
                <m:r>
                  <w:rPr>
                    <w:rFonts w:ascii="Cambria Math" w:hAnsi="Cambria Math" w:cs="Times New Roman"/>
                    <w:sz w:val="26"/>
                    <w:szCs w:val="26"/>
                  </w:rPr>
                  <m:t>r</m:t>
                </m:r>
              </m:e>
              <m:sub>
                <m:r>
                  <w:rPr>
                    <w:rFonts w:ascii="Cambria Math" w:hAnsi="Cambria Math" w:cs="Times New Roman"/>
                    <w:sz w:val="26"/>
                    <w:szCs w:val="26"/>
                  </w:rPr>
                  <m:t>1</m:t>
                </m:r>
              </m:sub>
            </m:sSub>
          </m:den>
        </m:f>
      </m:oMath>
      <w:r w:rsidRPr="00C917D3">
        <w:rPr>
          <w:rFonts w:cs="Times New Roman"/>
          <w:bCs/>
          <w:sz w:val="26"/>
          <w:szCs w:val="26"/>
          <w:lang w:val="pt-BR"/>
        </w:rPr>
        <w:t xml:space="preserve"> bằng</w:t>
      </w:r>
    </w:p>
    <w:p w14:paraId="06583106"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bCs/>
          <w:sz w:val="26"/>
          <w:szCs w:val="26"/>
          <w:lang w:val="es-ES"/>
        </w:rPr>
      </w:pPr>
      <w:r w:rsidRPr="00C917D3">
        <w:rPr>
          <w:rFonts w:cs="Times New Roman"/>
          <w:bCs/>
          <w:sz w:val="26"/>
          <w:szCs w:val="26"/>
          <w:lang w:val="es-ES"/>
        </w:rPr>
        <w:tab/>
      </w:r>
      <w:r w:rsidRPr="00C917D3">
        <w:rPr>
          <w:rFonts w:cs="Times New Roman"/>
          <w:b/>
          <w:bCs/>
          <w:color w:val="0066FF"/>
          <w:sz w:val="26"/>
          <w:szCs w:val="26"/>
          <w:lang w:val="es-ES"/>
        </w:rPr>
        <w:t>A.</w:t>
      </w:r>
      <w:r w:rsidRPr="00C917D3">
        <w:rPr>
          <w:rFonts w:cs="Times New Roman"/>
          <w:bCs/>
          <w:sz w:val="26"/>
          <w:szCs w:val="26"/>
          <w:lang w:val="es-ES"/>
        </w:rPr>
        <w:t xml:space="preserve"> 4.</w:t>
      </w:r>
      <w:r w:rsidRPr="00C917D3">
        <w:rPr>
          <w:rFonts w:cs="Times New Roman"/>
          <w:bCs/>
          <w:sz w:val="26"/>
          <w:szCs w:val="26"/>
          <w:lang w:val="es-ES"/>
        </w:rPr>
        <w:tab/>
      </w:r>
      <w:r w:rsidRPr="00C917D3">
        <w:rPr>
          <w:rFonts w:cs="Times New Roman"/>
          <w:b/>
          <w:bCs/>
          <w:color w:val="0066FF"/>
          <w:sz w:val="26"/>
          <w:szCs w:val="26"/>
          <w:lang w:val="es-ES"/>
        </w:rPr>
        <w:t>B.</w:t>
      </w:r>
      <w:r w:rsidRPr="00C917D3">
        <w:rPr>
          <w:rFonts w:cs="Times New Roman"/>
          <w:bCs/>
          <w:sz w:val="26"/>
          <w:szCs w:val="26"/>
          <w:lang w:val="es-ES"/>
        </w:rPr>
        <w:t xml:space="preserve"> </w:t>
      </w:r>
      <m:oMath>
        <m:f>
          <m:fPr>
            <m:ctrlPr>
              <w:rPr>
                <w:rFonts w:ascii="Cambria Math" w:hAnsi="Cambria Math" w:cs="Times New Roman"/>
                <w:i/>
                <w:sz w:val="26"/>
                <w:szCs w:val="26"/>
              </w:rPr>
            </m:ctrlPr>
          </m:fPr>
          <m:num>
            <m:r>
              <w:rPr>
                <w:rFonts w:ascii="Cambria Math" w:hAnsi="Cambria Math" w:cs="Times New Roman"/>
                <w:sz w:val="26"/>
                <w:szCs w:val="26"/>
              </w:rPr>
              <m:t>1</m:t>
            </m:r>
          </m:num>
          <m:den>
            <m:r>
              <w:rPr>
                <w:rFonts w:ascii="Cambria Math" w:hAnsi="Cambria Math" w:cs="Times New Roman"/>
                <w:sz w:val="26"/>
                <w:szCs w:val="26"/>
              </w:rPr>
              <m:t>2</m:t>
            </m:r>
          </m:den>
        </m:f>
        <m:r>
          <w:rPr>
            <w:rFonts w:ascii="Cambria Math" w:hAnsi="Cambria Math" w:cs="Times New Roman"/>
            <w:sz w:val="26"/>
            <w:szCs w:val="26"/>
          </w:rPr>
          <m:t>.</m:t>
        </m:r>
      </m:oMath>
      <w:r w:rsidRPr="00C917D3">
        <w:rPr>
          <w:rFonts w:cs="Times New Roman"/>
          <w:bCs/>
          <w:sz w:val="26"/>
          <w:szCs w:val="26"/>
          <w:lang w:val="es-ES"/>
        </w:rPr>
        <w:tab/>
      </w:r>
      <w:r w:rsidRPr="00C917D3">
        <w:rPr>
          <w:rFonts w:cs="Times New Roman"/>
          <w:b/>
          <w:bCs/>
          <w:color w:val="0066FF"/>
          <w:sz w:val="26"/>
          <w:szCs w:val="26"/>
          <w:lang w:val="es-ES"/>
        </w:rPr>
        <w:t>C.</w:t>
      </w:r>
      <w:r w:rsidRPr="00C917D3">
        <w:rPr>
          <w:rFonts w:cs="Times New Roman"/>
          <w:bCs/>
          <w:sz w:val="26"/>
          <w:szCs w:val="26"/>
          <w:lang w:val="es-ES"/>
        </w:rPr>
        <w:t xml:space="preserve"> </w:t>
      </w:r>
      <m:oMath>
        <m:f>
          <m:fPr>
            <m:ctrlPr>
              <w:rPr>
                <w:rFonts w:ascii="Cambria Math" w:hAnsi="Cambria Math" w:cs="Times New Roman"/>
                <w:i/>
                <w:sz w:val="26"/>
                <w:szCs w:val="26"/>
              </w:rPr>
            </m:ctrlPr>
          </m:fPr>
          <m:num>
            <m:r>
              <w:rPr>
                <w:rFonts w:ascii="Cambria Math" w:hAnsi="Cambria Math" w:cs="Times New Roman"/>
                <w:sz w:val="26"/>
                <w:szCs w:val="26"/>
              </w:rPr>
              <m:t>1</m:t>
            </m:r>
          </m:num>
          <m:den>
            <m:r>
              <w:rPr>
                <w:rFonts w:ascii="Cambria Math" w:hAnsi="Cambria Math" w:cs="Times New Roman"/>
                <w:sz w:val="26"/>
                <w:szCs w:val="26"/>
              </w:rPr>
              <m:t>4</m:t>
            </m:r>
          </m:den>
        </m:f>
        <m:r>
          <w:rPr>
            <w:rFonts w:ascii="Cambria Math" w:hAnsi="Cambria Math" w:cs="Times New Roman"/>
            <w:sz w:val="26"/>
            <w:szCs w:val="26"/>
          </w:rPr>
          <m:t>.</m:t>
        </m:r>
      </m:oMath>
      <w:r w:rsidRPr="00C917D3">
        <w:rPr>
          <w:rFonts w:cs="Times New Roman"/>
          <w:bCs/>
          <w:sz w:val="26"/>
          <w:szCs w:val="26"/>
          <w:lang w:val="es-ES"/>
        </w:rPr>
        <w:tab/>
      </w:r>
      <w:r w:rsidRPr="00C917D3">
        <w:rPr>
          <w:rFonts w:cs="Times New Roman"/>
          <w:b/>
          <w:bCs/>
          <w:color w:val="0066FF"/>
          <w:sz w:val="26"/>
          <w:szCs w:val="26"/>
          <w:lang w:val="es-ES"/>
        </w:rPr>
        <w:t>D.</w:t>
      </w:r>
      <w:r w:rsidRPr="00C917D3">
        <w:rPr>
          <w:rFonts w:cs="Times New Roman"/>
          <w:bCs/>
          <w:sz w:val="26"/>
          <w:szCs w:val="26"/>
          <w:lang w:val="es-ES"/>
        </w:rPr>
        <w:t xml:space="preserve"> 2.</w:t>
      </w:r>
    </w:p>
    <w:p w14:paraId="005D77AB"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sz w:val="26"/>
          <w:szCs w:val="26"/>
          <w:lang w:val="es-ES"/>
        </w:rPr>
      </w:pPr>
      <w:r w:rsidRPr="00C917D3">
        <w:rPr>
          <w:rFonts w:cs="Times New Roman"/>
          <w:b/>
          <w:color w:val="FF0000"/>
          <w:sz w:val="26"/>
          <w:szCs w:val="26"/>
          <w:lang w:val="es-ES"/>
        </w:rPr>
        <w:t>Câu 26:</w:t>
      </w:r>
      <w:r w:rsidRPr="00C917D3">
        <w:rPr>
          <w:rFonts w:cs="Times New Roman"/>
          <w:sz w:val="26"/>
          <w:szCs w:val="26"/>
          <w:lang w:val="es-ES"/>
        </w:rPr>
        <w:t xml:space="preserve"> Suất điện động cảm ứng xuất hiện trong khung dây dẫn phẳng dẹt kín hình tròn với phương trình </w:t>
      </w:r>
      <m:oMath>
        <m:r>
          <w:rPr>
            <w:rFonts w:ascii="Cambria Math" w:hAnsi="Cambria Math" w:cs="Times New Roman"/>
            <w:sz w:val="26"/>
            <w:szCs w:val="26"/>
          </w:rPr>
          <m:t>e=</m:t>
        </m:r>
        <m:sSub>
          <m:sSubPr>
            <m:ctrlPr>
              <w:rPr>
                <w:rFonts w:ascii="Cambria Math" w:hAnsi="Cambria Math" w:cs="Times New Roman"/>
                <w:i/>
                <w:sz w:val="26"/>
                <w:szCs w:val="26"/>
              </w:rPr>
            </m:ctrlPr>
          </m:sSubPr>
          <m:e>
            <m:r>
              <w:rPr>
                <w:rFonts w:ascii="Cambria Math" w:hAnsi="Cambria Math" w:cs="Times New Roman"/>
                <w:sz w:val="26"/>
                <w:szCs w:val="26"/>
              </w:rPr>
              <m:t>E</m:t>
            </m:r>
          </m:e>
          <m:sub>
            <m:r>
              <w:rPr>
                <w:rFonts w:ascii="Cambria Math" w:hAnsi="Cambria Math" w:cs="Times New Roman"/>
                <w:sz w:val="26"/>
                <w:szCs w:val="26"/>
              </w:rPr>
              <m:t>0</m:t>
            </m:r>
          </m:sub>
        </m:sSub>
        <m:func>
          <m:funcPr>
            <m:ctrlPr>
              <w:rPr>
                <w:rFonts w:ascii="Cambria Math" w:hAnsi="Cambria Math" w:cs="Times New Roman"/>
                <w:i/>
                <w:sz w:val="26"/>
                <w:szCs w:val="26"/>
              </w:rPr>
            </m:ctrlPr>
          </m:funcPr>
          <m:fName>
            <m:r>
              <m:rPr>
                <m:sty m:val="p"/>
              </m:rPr>
              <w:rPr>
                <w:rFonts w:ascii="Cambria Math" w:hAnsi="Cambria Math" w:cs="Times New Roman"/>
                <w:sz w:val="26"/>
                <w:szCs w:val="26"/>
              </w:rPr>
              <m:t>cos</m:t>
            </m:r>
          </m:fName>
          <m:e>
            <m:d>
              <m:dPr>
                <m:ctrlPr>
                  <w:rPr>
                    <w:rFonts w:ascii="Cambria Math" w:hAnsi="Cambria Math" w:cs="Times New Roman"/>
                    <w:i/>
                    <w:sz w:val="26"/>
                    <w:szCs w:val="26"/>
                  </w:rPr>
                </m:ctrlPr>
              </m:dPr>
              <m:e>
                <m:r>
                  <w:rPr>
                    <w:rFonts w:ascii="Cambria Math" w:hAnsi="Cambria Math" w:cs="Times New Roman"/>
                    <w:sz w:val="26"/>
                    <w:szCs w:val="26"/>
                  </w:rPr>
                  <m:t>ωt+</m:t>
                </m:r>
                <m:f>
                  <m:fPr>
                    <m:ctrlPr>
                      <w:rPr>
                        <w:rFonts w:ascii="Cambria Math" w:hAnsi="Cambria Math" w:cs="Times New Roman"/>
                        <w:i/>
                        <w:sz w:val="26"/>
                        <w:szCs w:val="26"/>
                      </w:rPr>
                    </m:ctrlPr>
                  </m:fPr>
                  <m:num>
                    <m:r>
                      <w:rPr>
                        <w:rFonts w:ascii="Cambria Math" w:hAnsi="Cambria Math" w:cs="Times New Roman"/>
                        <w:sz w:val="26"/>
                        <w:szCs w:val="26"/>
                      </w:rPr>
                      <m:t>π</m:t>
                    </m:r>
                  </m:num>
                  <m:den>
                    <m:r>
                      <w:rPr>
                        <w:rFonts w:ascii="Cambria Math" w:hAnsi="Cambria Math" w:cs="Times New Roman"/>
                        <w:sz w:val="26"/>
                        <w:szCs w:val="26"/>
                      </w:rPr>
                      <m:t>6</m:t>
                    </m:r>
                  </m:den>
                </m:f>
              </m:e>
            </m:d>
          </m:e>
        </m:func>
        <m:r>
          <w:rPr>
            <w:rFonts w:ascii="Cambria Math" w:hAnsi="Cambria Math" w:cs="Times New Roman"/>
            <w:sz w:val="26"/>
            <w:szCs w:val="26"/>
            <w:lang w:val="es-ES"/>
          </w:rPr>
          <m:t xml:space="preserve"> V</m:t>
        </m:r>
      </m:oMath>
      <w:r w:rsidRPr="00C917D3">
        <w:rPr>
          <w:rFonts w:cs="Times New Roman"/>
          <w:sz w:val="26"/>
          <w:szCs w:val="26"/>
          <w:lang w:val="es-ES"/>
        </w:rPr>
        <w:t xml:space="preserve">. Biết tốc độ quay của khung dây là </w:t>
      </w:r>
      <m:oMath>
        <m:r>
          <w:rPr>
            <w:rFonts w:ascii="Cambria Math" w:hAnsi="Cambria Math" w:cs="Times New Roman"/>
            <w:sz w:val="26"/>
            <w:szCs w:val="26"/>
            <w:lang w:val="es-ES"/>
          </w:rPr>
          <m:t>50</m:t>
        </m:r>
        <m:f>
          <m:fPr>
            <m:ctrlPr>
              <w:rPr>
                <w:rFonts w:ascii="Cambria Math" w:hAnsi="Cambria Math" w:cs="Times New Roman"/>
                <w:i/>
                <w:sz w:val="26"/>
                <w:szCs w:val="26"/>
                <w:lang w:val="es-ES"/>
              </w:rPr>
            </m:ctrlPr>
          </m:fPr>
          <m:num>
            <m:r>
              <m:rPr>
                <m:sty m:val="p"/>
              </m:rPr>
              <w:rPr>
                <w:rFonts w:ascii="Cambria Math" w:hAnsi="Cambria Math" w:cs="Times New Roman"/>
                <w:sz w:val="26"/>
                <w:szCs w:val="26"/>
                <w:lang w:val="es-ES"/>
              </w:rPr>
              <m:t>vòng</m:t>
            </m:r>
          </m:num>
          <m:den>
            <m:r>
              <w:rPr>
                <w:rFonts w:ascii="Cambria Math" w:hAnsi="Cambria Math" w:cs="Times New Roman"/>
                <w:sz w:val="26"/>
                <w:szCs w:val="26"/>
                <w:lang w:val="es-ES"/>
              </w:rPr>
              <m:t>s</m:t>
            </m:r>
          </m:den>
        </m:f>
      </m:oMath>
      <w:r w:rsidRPr="00C917D3">
        <w:rPr>
          <w:rFonts w:cs="Times New Roman"/>
          <w:sz w:val="26"/>
          <w:szCs w:val="26"/>
          <w:lang w:val="es-ES"/>
        </w:rPr>
        <w:t xml:space="preserve">. Góc hợp bởi vecto cảm ứng từ </w:t>
      </w:r>
      <m:oMath>
        <m:acc>
          <m:accPr>
            <m:chr m:val="⃗"/>
            <m:ctrlPr>
              <w:rPr>
                <w:rFonts w:ascii="Cambria Math" w:hAnsi="Cambria Math" w:cs="Times New Roman"/>
                <w:i/>
                <w:sz w:val="26"/>
                <w:szCs w:val="26"/>
              </w:rPr>
            </m:ctrlPr>
          </m:accPr>
          <m:e>
            <m:r>
              <w:rPr>
                <w:rFonts w:ascii="Cambria Math" w:hAnsi="Cambria Math" w:cs="Times New Roman"/>
                <w:sz w:val="26"/>
                <w:szCs w:val="26"/>
              </w:rPr>
              <m:t xml:space="preserve">B </m:t>
            </m:r>
          </m:e>
        </m:acc>
      </m:oMath>
      <w:r w:rsidRPr="00C917D3">
        <w:rPr>
          <w:rFonts w:cs="Times New Roman"/>
          <w:sz w:val="26"/>
          <w:szCs w:val="26"/>
          <w:lang w:val="es-ES"/>
        </w:rPr>
        <w:t xml:space="preserve"> và vecto pháp tuyến của mặt phẳng khung dây tại thời điểm </w:t>
      </w:r>
      <m:oMath>
        <m:r>
          <w:rPr>
            <w:rFonts w:ascii="Cambria Math" w:hAnsi="Cambria Math" w:cs="Times New Roman"/>
            <w:sz w:val="26"/>
            <w:szCs w:val="26"/>
          </w:rPr>
          <m:t>t=0,02</m:t>
        </m:r>
        <m:r>
          <w:rPr>
            <w:rFonts w:ascii="Cambria Math" w:hAnsi="Cambria Math" w:cs="Times New Roman"/>
            <w:sz w:val="26"/>
            <w:szCs w:val="26"/>
            <w:lang w:val="es-ES"/>
          </w:rPr>
          <m:t xml:space="preserve"> s</m:t>
        </m:r>
      </m:oMath>
      <w:r w:rsidRPr="00C917D3">
        <w:rPr>
          <w:rFonts w:cs="Times New Roman"/>
          <w:sz w:val="26"/>
          <w:szCs w:val="26"/>
          <w:lang w:val="es-ES"/>
        </w:rPr>
        <w:t xml:space="preserve"> bằng</w:t>
      </w:r>
    </w:p>
    <w:p w14:paraId="1CC48F59"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bCs/>
          <w:sz w:val="26"/>
          <w:szCs w:val="26"/>
          <w:lang w:val="vi-VN"/>
        </w:rPr>
      </w:pPr>
      <w:r w:rsidRPr="00C917D3">
        <w:rPr>
          <w:rFonts w:cs="Times New Roman"/>
          <w:b/>
          <w:sz w:val="26"/>
          <w:szCs w:val="26"/>
          <w:lang w:val="es-ES"/>
        </w:rPr>
        <w:tab/>
      </w:r>
      <w:r w:rsidRPr="00C917D3">
        <w:rPr>
          <w:rFonts w:cs="Times New Roman"/>
          <w:b/>
          <w:color w:val="0066FF"/>
          <w:sz w:val="26"/>
          <w:szCs w:val="26"/>
          <w:lang w:val="es-ES"/>
        </w:rPr>
        <w:t>A.</w:t>
      </w:r>
      <w:r w:rsidRPr="00C917D3">
        <w:rPr>
          <w:rFonts w:cs="Times New Roman"/>
          <w:b/>
          <w:sz w:val="26"/>
          <w:szCs w:val="26"/>
          <w:lang w:val="es-ES"/>
        </w:rPr>
        <w:t xml:space="preserve"> </w:t>
      </w:r>
      <m:oMath>
        <m:r>
          <w:rPr>
            <w:rFonts w:ascii="Cambria Math" w:hAnsi="Cambria Math" w:cs="Times New Roman"/>
            <w:sz w:val="26"/>
            <w:szCs w:val="26"/>
          </w:rPr>
          <m:t>3</m:t>
        </m:r>
        <m:sSup>
          <m:sSupPr>
            <m:ctrlPr>
              <w:rPr>
                <w:rFonts w:ascii="Cambria Math" w:hAnsi="Cambria Math" w:cs="Times New Roman"/>
                <w:i/>
                <w:sz w:val="26"/>
                <w:szCs w:val="26"/>
              </w:rPr>
            </m:ctrlPr>
          </m:sSupPr>
          <m:e>
            <m:r>
              <w:rPr>
                <w:rFonts w:ascii="Cambria Math" w:hAnsi="Cambria Math" w:cs="Times New Roman"/>
                <w:sz w:val="26"/>
                <w:szCs w:val="26"/>
              </w:rPr>
              <m:t>0</m:t>
            </m:r>
          </m:e>
          <m:sup>
            <m:r>
              <w:rPr>
                <w:rFonts w:ascii="Cambria Math" w:hAnsi="Cambria Math" w:cs="Times New Roman"/>
                <w:sz w:val="26"/>
                <w:szCs w:val="26"/>
              </w:rPr>
              <m:t>0</m:t>
            </m:r>
          </m:sup>
        </m:sSup>
      </m:oMath>
      <w:r w:rsidRPr="00C917D3">
        <w:rPr>
          <w:rFonts w:cs="Times New Roman"/>
          <w:bCs/>
          <w:sz w:val="26"/>
          <w:szCs w:val="26"/>
          <w:lang w:val="vi-VN"/>
        </w:rPr>
        <w:t>.</w:t>
      </w:r>
      <w:r w:rsidRPr="00C917D3">
        <w:rPr>
          <w:rFonts w:cs="Times New Roman"/>
          <w:sz w:val="26"/>
          <w:szCs w:val="26"/>
          <w:lang w:val="es-ES"/>
        </w:rPr>
        <w:tab/>
      </w:r>
      <w:r w:rsidRPr="00C917D3">
        <w:rPr>
          <w:rFonts w:cs="Times New Roman"/>
          <w:b/>
          <w:color w:val="0066FF"/>
          <w:sz w:val="26"/>
          <w:szCs w:val="26"/>
          <w:lang w:val="es-ES"/>
        </w:rPr>
        <w:t>B.</w:t>
      </w:r>
      <w:r w:rsidRPr="00C917D3">
        <w:rPr>
          <w:rFonts w:cs="Times New Roman"/>
          <w:b/>
          <w:sz w:val="26"/>
          <w:szCs w:val="26"/>
          <w:lang w:val="es-ES"/>
        </w:rPr>
        <w:t xml:space="preserve"> </w:t>
      </w:r>
      <m:oMath>
        <m:r>
          <w:rPr>
            <w:rFonts w:ascii="Cambria Math" w:hAnsi="Cambria Math" w:cs="Times New Roman"/>
            <w:sz w:val="26"/>
            <w:szCs w:val="26"/>
          </w:rPr>
          <m:t>12</m:t>
        </m:r>
        <m:sSup>
          <m:sSupPr>
            <m:ctrlPr>
              <w:rPr>
                <w:rFonts w:ascii="Cambria Math" w:hAnsi="Cambria Math" w:cs="Times New Roman"/>
                <w:i/>
                <w:sz w:val="26"/>
                <w:szCs w:val="26"/>
              </w:rPr>
            </m:ctrlPr>
          </m:sSupPr>
          <m:e>
            <m:r>
              <w:rPr>
                <w:rFonts w:ascii="Cambria Math" w:hAnsi="Cambria Math" w:cs="Times New Roman"/>
                <w:sz w:val="26"/>
                <w:szCs w:val="26"/>
              </w:rPr>
              <m:t>0</m:t>
            </m:r>
          </m:e>
          <m:sup>
            <m:r>
              <w:rPr>
                <w:rFonts w:ascii="Cambria Math" w:hAnsi="Cambria Math" w:cs="Times New Roman"/>
                <w:sz w:val="26"/>
                <w:szCs w:val="26"/>
              </w:rPr>
              <m:t>0</m:t>
            </m:r>
          </m:sup>
        </m:sSup>
      </m:oMath>
      <w:r w:rsidRPr="00C917D3">
        <w:rPr>
          <w:rFonts w:cs="Times New Roman"/>
          <w:bCs/>
          <w:sz w:val="26"/>
          <w:szCs w:val="26"/>
          <w:lang w:val="vi-VN"/>
        </w:rPr>
        <w:t>.</w:t>
      </w:r>
      <w:r w:rsidRPr="00C917D3">
        <w:rPr>
          <w:rFonts w:cs="Times New Roman"/>
          <w:sz w:val="26"/>
          <w:szCs w:val="26"/>
          <w:lang w:val="es-ES"/>
        </w:rPr>
        <w:tab/>
      </w:r>
      <w:r w:rsidRPr="00C917D3">
        <w:rPr>
          <w:rFonts w:cs="Times New Roman"/>
          <w:b/>
          <w:color w:val="0066FF"/>
          <w:sz w:val="26"/>
          <w:szCs w:val="26"/>
          <w:lang w:val="es-ES"/>
        </w:rPr>
        <w:t>C.</w:t>
      </w:r>
      <w:r w:rsidRPr="00C917D3">
        <w:rPr>
          <w:rFonts w:cs="Times New Roman"/>
          <w:b/>
          <w:sz w:val="26"/>
          <w:szCs w:val="26"/>
          <w:lang w:val="es-ES"/>
        </w:rPr>
        <w:t xml:space="preserve"> </w:t>
      </w:r>
      <m:oMath>
        <m:r>
          <w:rPr>
            <w:rFonts w:ascii="Cambria Math" w:hAnsi="Cambria Math" w:cs="Times New Roman"/>
            <w:sz w:val="26"/>
            <w:szCs w:val="26"/>
          </w:rPr>
          <m:t>18</m:t>
        </m:r>
        <m:sSup>
          <m:sSupPr>
            <m:ctrlPr>
              <w:rPr>
                <w:rFonts w:ascii="Cambria Math" w:hAnsi="Cambria Math" w:cs="Times New Roman"/>
                <w:i/>
                <w:sz w:val="26"/>
                <w:szCs w:val="26"/>
              </w:rPr>
            </m:ctrlPr>
          </m:sSupPr>
          <m:e>
            <m:r>
              <w:rPr>
                <w:rFonts w:ascii="Cambria Math" w:hAnsi="Cambria Math" w:cs="Times New Roman"/>
                <w:sz w:val="26"/>
                <w:szCs w:val="26"/>
              </w:rPr>
              <m:t>0</m:t>
            </m:r>
          </m:e>
          <m:sup>
            <m:r>
              <w:rPr>
                <w:rFonts w:ascii="Cambria Math" w:hAnsi="Cambria Math" w:cs="Times New Roman"/>
                <w:sz w:val="26"/>
                <w:szCs w:val="26"/>
              </w:rPr>
              <m:t>0</m:t>
            </m:r>
          </m:sup>
        </m:sSup>
      </m:oMath>
      <w:r w:rsidRPr="00C917D3">
        <w:rPr>
          <w:rFonts w:cs="Times New Roman"/>
          <w:bCs/>
          <w:sz w:val="26"/>
          <w:szCs w:val="26"/>
          <w:lang w:val="vi-VN"/>
        </w:rPr>
        <w:t>.</w:t>
      </w:r>
      <w:r w:rsidRPr="00C917D3">
        <w:rPr>
          <w:rFonts w:cs="Times New Roman"/>
          <w:sz w:val="26"/>
          <w:szCs w:val="26"/>
          <w:lang w:val="es-ES"/>
        </w:rPr>
        <w:tab/>
      </w:r>
      <w:r w:rsidRPr="00C917D3">
        <w:rPr>
          <w:rFonts w:cs="Times New Roman"/>
          <w:b/>
          <w:color w:val="0066FF"/>
          <w:sz w:val="26"/>
          <w:szCs w:val="26"/>
          <w:lang w:val="es-ES"/>
        </w:rPr>
        <w:t>D.</w:t>
      </w:r>
      <w:r w:rsidRPr="00C917D3">
        <w:rPr>
          <w:rFonts w:cs="Times New Roman"/>
          <w:b/>
          <w:sz w:val="26"/>
          <w:szCs w:val="26"/>
          <w:lang w:val="es-ES"/>
        </w:rPr>
        <w:t xml:space="preserve"> </w:t>
      </w:r>
      <m:oMath>
        <m:r>
          <w:rPr>
            <w:rFonts w:ascii="Cambria Math" w:hAnsi="Cambria Math" w:cs="Times New Roman"/>
            <w:sz w:val="26"/>
            <w:szCs w:val="26"/>
          </w:rPr>
          <m:t>9</m:t>
        </m:r>
        <m:sSup>
          <m:sSupPr>
            <m:ctrlPr>
              <w:rPr>
                <w:rFonts w:ascii="Cambria Math" w:hAnsi="Cambria Math" w:cs="Times New Roman"/>
                <w:i/>
                <w:sz w:val="26"/>
                <w:szCs w:val="26"/>
              </w:rPr>
            </m:ctrlPr>
          </m:sSupPr>
          <m:e>
            <m:r>
              <w:rPr>
                <w:rFonts w:ascii="Cambria Math" w:hAnsi="Cambria Math" w:cs="Times New Roman"/>
                <w:sz w:val="26"/>
                <w:szCs w:val="26"/>
              </w:rPr>
              <m:t>0</m:t>
            </m:r>
          </m:e>
          <m:sup>
            <m:r>
              <w:rPr>
                <w:rFonts w:ascii="Cambria Math" w:hAnsi="Cambria Math" w:cs="Times New Roman"/>
                <w:sz w:val="26"/>
                <w:szCs w:val="26"/>
              </w:rPr>
              <m:t>0</m:t>
            </m:r>
          </m:sup>
        </m:sSup>
      </m:oMath>
      <w:r w:rsidRPr="00C917D3">
        <w:rPr>
          <w:rFonts w:cs="Times New Roman"/>
          <w:bCs/>
          <w:sz w:val="26"/>
          <w:szCs w:val="26"/>
          <w:lang w:val="vi-VN"/>
        </w:rPr>
        <w:t>.</w:t>
      </w:r>
    </w:p>
    <w:p w14:paraId="3BBC13F6"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sz w:val="26"/>
          <w:szCs w:val="26"/>
        </w:rPr>
      </w:pPr>
      <w:r w:rsidRPr="00C917D3">
        <w:rPr>
          <w:rFonts w:cs="Times New Roman"/>
          <w:b/>
          <w:color w:val="FF0000"/>
          <w:sz w:val="26"/>
          <w:szCs w:val="26"/>
          <w:lang w:val="vi-VN"/>
        </w:rPr>
        <w:t xml:space="preserve">Câu </w:t>
      </w:r>
      <w:r w:rsidRPr="00C917D3">
        <w:rPr>
          <w:rFonts w:cs="Times New Roman"/>
          <w:b/>
          <w:color w:val="FF0000"/>
          <w:sz w:val="26"/>
          <w:szCs w:val="26"/>
        </w:rPr>
        <w:t>27</w:t>
      </w:r>
      <w:r w:rsidRPr="00C917D3">
        <w:rPr>
          <w:rFonts w:cs="Times New Roman"/>
          <w:b/>
          <w:color w:val="FF0000"/>
          <w:sz w:val="26"/>
          <w:szCs w:val="26"/>
          <w:lang w:val="vi-VN"/>
        </w:rPr>
        <w:t>:</w:t>
      </w:r>
      <w:r w:rsidRPr="00C917D3">
        <w:rPr>
          <w:rFonts w:cs="Times New Roman"/>
          <w:sz w:val="26"/>
          <w:szCs w:val="26"/>
          <w:lang w:val="vi-VN"/>
        </w:rPr>
        <w:t xml:space="preserve"> Trong thí nghiệm Y</w:t>
      </w:r>
      <w:r w:rsidRPr="00C917D3">
        <w:rPr>
          <w:rFonts w:cs="Times New Roman"/>
          <w:sz w:val="26"/>
          <w:szCs w:val="26"/>
        </w:rPr>
        <w:t>oung</w:t>
      </w:r>
      <w:r w:rsidRPr="00C917D3">
        <w:rPr>
          <w:rFonts w:cs="Times New Roman"/>
          <w:sz w:val="26"/>
          <w:szCs w:val="26"/>
          <w:lang w:val="vi-VN"/>
        </w:rPr>
        <w:t xml:space="preserve"> về giao thoa ánh sáng, khoảng cách giữa hai khe là </w:t>
      </w:r>
      <m:oMath>
        <m:r>
          <w:rPr>
            <w:rFonts w:ascii="Cambria Math" w:hAnsi="Cambria Math" w:cs="Times New Roman"/>
            <w:sz w:val="26"/>
            <w:szCs w:val="26"/>
          </w:rPr>
          <m:t>a=1</m:t>
        </m:r>
        <m:r>
          <w:rPr>
            <w:rFonts w:ascii="Cambria Math" w:hAnsi="Cambria Math" w:cs="Times New Roman"/>
            <w:sz w:val="26"/>
            <w:szCs w:val="26"/>
            <w:lang w:val="vi-VN"/>
          </w:rPr>
          <m:t xml:space="preserve"> mm</m:t>
        </m:r>
      </m:oMath>
      <w:r w:rsidRPr="00C917D3">
        <w:rPr>
          <w:rFonts w:cs="Times New Roman"/>
          <w:sz w:val="26"/>
          <w:szCs w:val="26"/>
          <w:lang w:val="vi-VN"/>
        </w:rPr>
        <w:t xml:space="preserve">, khoảng cách từ hai khe đến màn là </w:t>
      </w:r>
      <m:oMath>
        <m:r>
          <w:rPr>
            <w:rFonts w:ascii="Cambria Math" w:hAnsi="Cambria Math" w:cs="Times New Roman"/>
            <w:sz w:val="26"/>
            <w:szCs w:val="26"/>
          </w:rPr>
          <m:t>D=2,5</m:t>
        </m:r>
        <m:r>
          <w:rPr>
            <w:rFonts w:ascii="Cambria Math" w:hAnsi="Cambria Math" w:cs="Times New Roman"/>
            <w:sz w:val="26"/>
            <w:szCs w:val="26"/>
            <w:lang w:val="vi-VN"/>
          </w:rPr>
          <m:t xml:space="preserve"> m</m:t>
        </m:r>
      </m:oMath>
      <w:r w:rsidRPr="00C917D3">
        <w:rPr>
          <w:rFonts w:cs="Times New Roman"/>
          <w:sz w:val="26"/>
          <w:szCs w:val="26"/>
          <w:lang w:val="vi-VN"/>
        </w:rPr>
        <w:t>. Nguồn</w:t>
      </w:r>
      <w:r w:rsidRPr="00C917D3">
        <w:rPr>
          <w:rFonts w:cs="Times New Roman"/>
          <w:sz w:val="26"/>
          <w:szCs w:val="26"/>
        </w:rPr>
        <w:t xml:space="preserve"> </w:t>
      </w:r>
      <m:oMath>
        <m:r>
          <w:rPr>
            <w:rFonts w:ascii="Cambria Math" w:hAnsi="Cambria Math" w:cs="Times New Roman"/>
            <w:sz w:val="26"/>
            <w:szCs w:val="26"/>
          </w:rPr>
          <m:t>S</m:t>
        </m:r>
      </m:oMath>
      <w:r w:rsidRPr="00C917D3">
        <w:rPr>
          <w:rFonts w:cs="Times New Roman"/>
          <w:sz w:val="26"/>
          <w:szCs w:val="26"/>
          <w:lang w:val="vi-VN"/>
        </w:rPr>
        <w:t xml:space="preserve"> phát ra ánh sáng  có bước sóng </w:t>
      </w:r>
      <m:oMath>
        <m:r>
          <w:rPr>
            <w:rFonts w:ascii="Cambria Math" w:hAnsi="Cambria Math" w:cs="Times New Roman"/>
            <w:sz w:val="26"/>
            <w:szCs w:val="26"/>
          </w:rPr>
          <m:t>4</m:t>
        </m:r>
        <m:r>
          <w:rPr>
            <w:rFonts w:ascii="Cambria Math" w:hAnsi="Cambria Math" w:cs="Times New Roman"/>
            <w:sz w:val="26"/>
            <w:szCs w:val="26"/>
            <w:lang w:val="vi-VN"/>
          </w:rPr>
          <m:t>80 nm</m:t>
        </m:r>
      </m:oMath>
      <w:r w:rsidRPr="00C917D3">
        <w:rPr>
          <w:rFonts w:cs="Times New Roman"/>
          <w:sz w:val="26"/>
          <w:szCs w:val="26"/>
          <w:lang w:val="vi-VN"/>
        </w:rPr>
        <w:t xml:space="preserve"> </w:t>
      </w:r>
      <w:r w:rsidRPr="00C917D3">
        <w:rPr>
          <w:rFonts w:cs="Times New Roman"/>
          <w:sz w:val="26"/>
          <w:szCs w:val="26"/>
        </w:rPr>
        <w:t>khoảng vân giao thoa quan sát trên màn là</w:t>
      </w:r>
    </w:p>
    <w:p w14:paraId="3956A94C"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sz w:val="26"/>
          <w:szCs w:val="26"/>
          <w:lang w:val="vi-VN"/>
        </w:rPr>
      </w:pPr>
      <w:r w:rsidRPr="00C917D3">
        <w:rPr>
          <w:rFonts w:cs="Times New Roman"/>
          <w:b/>
          <w:sz w:val="26"/>
          <w:szCs w:val="26"/>
          <w:lang w:val="vi-VN"/>
        </w:rPr>
        <w:tab/>
      </w:r>
      <w:r w:rsidRPr="00C917D3">
        <w:rPr>
          <w:rFonts w:cs="Times New Roman"/>
          <w:b/>
          <w:color w:val="0066FF"/>
          <w:sz w:val="26"/>
          <w:szCs w:val="26"/>
        </w:rPr>
        <w:t>A.</w:t>
      </w:r>
      <w:r w:rsidRPr="00C917D3">
        <w:rPr>
          <w:rFonts w:cs="Times New Roman"/>
          <w:b/>
          <w:sz w:val="26"/>
          <w:szCs w:val="26"/>
        </w:rPr>
        <w:t xml:space="preserve"> </w:t>
      </w:r>
      <m:oMath>
        <m:r>
          <w:rPr>
            <w:rFonts w:ascii="Cambria Math" w:hAnsi="Cambria Math" w:cs="Times New Roman"/>
            <w:sz w:val="26"/>
            <w:szCs w:val="26"/>
          </w:rPr>
          <m:t>0,7 mm</m:t>
        </m:r>
      </m:oMath>
      <w:r w:rsidRPr="00C917D3">
        <w:rPr>
          <w:rFonts w:cs="Times New Roman"/>
          <w:sz w:val="26"/>
          <w:szCs w:val="26"/>
          <w:lang w:val="vi-VN"/>
        </w:rPr>
        <w:t>.</w:t>
      </w:r>
      <w:r w:rsidRPr="00C917D3">
        <w:rPr>
          <w:rFonts w:cs="Times New Roman"/>
          <w:sz w:val="26"/>
          <w:szCs w:val="26"/>
        </w:rPr>
        <w:tab/>
      </w:r>
      <w:r w:rsidRPr="00C917D3">
        <w:rPr>
          <w:rFonts w:cs="Times New Roman"/>
          <w:b/>
          <w:color w:val="0066FF"/>
          <w:sz w:val="26"/>
          <w:szCs w:val="26"/>
        </w:rPr>
        <w:t>B.</w:t>
      </w:r>
      <w:r w:rsidRPr="00C917D3">
        <w:rPr>
          <w:rFonts w:cs="Times New Roman"/>
          <w:b/>
          <w:sz w:val="26"/>
          <w:szCs w:val="26"/>
        </w:rPr>
        <w:t xml:space="preserve"> </w:t>
      </w:r>
      <m:oMath>
        <m:r>
          <w:rPr>
            <w:rFonts w:ascii="Cambria Math" w:hAnsi="Cambria Math" w:cs="Times New Roman"/>
            <w:sz w:val="26"/>
            <w:szCs w:val="26"/>
          </w:rPr>
          <m:t>1,4 mm</m:t>
        </m:r>
      </m:oMath>
      <w:r w:rsidRPr="00C917D3">
        <w:rPr>
          <w:rFonts w:cs="Times New Roman"/>
          <w:sz w:val="26"/>
          <w:szCs w:val="26"/>
          <w:lang w:val="vi-VN"/>
        </w:rPr>
        <w:t>.</w:t>
      </w:r>
      <w:r w:rsidRPr="00C917D3">
        <w:rPr>
          <w:rFonts w:cs="Times New Roman"/>
          <w:sz w:val="26"/>
          <w:szCs w:val="26"/>
        </w:rPr>
        <w:tab/>
      </w:r>
      <w:r w:rsidRPr="00C917D3">
        <w:rPr>
          <w:rFonts w:cs="Times New Roman"/>
          <w:b/>
          <w:color w:val="0066FF"/>
          <w:sz w:val="26"/>
          <w:szCs w:val="26"/>
        </w:rPr>
        <w:t>C.</w:t>
      </w:r>
      <w:r w:rsidRPr="00C917D3">
        <w:rPr>
          <w:rFonts w:cs="Times New Roman"/>
          <w:b/>
          <w:sz w:val="26"/>
          <w:szCs w:val="26"/>
        </w:rPr>
        <w:t xml:space="preserve"> </w:t>
      </w:r>
      <m:oMath>
        <m:r>
          <w:rPr>
            <w:rFonts w:ascii="Cambria Math" w:hAnsi="Cambria Math" w:cs="Times New Roman"/>
            <w:sz w:val="26"/>
            <w:szCs w:val="26"/>
          </w:rPr>
          <m:t>1,2 mm</m:t>
        </m:r>
      </m:oMath>
      <w:r w:rsidRPr="00C917D3">
        <w:rPr>
          <w:rFonts w:cs="Times New Roman"/>
          <w:sz w:val="26"/>
          <w:szCs w:val="26"/>
          <w:lang w:val="vi-VN"/>
        </w:rPr>
        <w:t>.</w:t>
      </w:r>
      <w:r w:rsidRPr="00C917D3">
        <w:rPr>
          <w:rFonts w:cs="Times New Roman"/>
          <w:sz w:val="26"/>
          <w:szCs w:val="26"/>
        </w:rPr>
        <w:tab/>
      </w:r>
      <w:r w:rsidRPr="00C917D3">
        <w:rPr>
          <w:rFonts w:cs="Times New Roman"/>
          <w:b/>
          <w:color w:val="0066FF"/>
          <w:sz w:val="26"/>
          <w:szCs w:val="26"/>
        </w:rPr>
        <w:t>D.</w:t>
      </w:r>
      <w:r w:rsidRPr="00C917D3">
        <w:rPr>
          <w:rFonts w:cs="Times New Roman"/>
          <w:sz w:val="26"/>
          <w:szCs w:val="26"/>
        </w:rPr>
        <w:t xml:space="preserve"> </w:t>
      </w:r>
      <m:oMath>
        <m:r>
          <w:rPr>
            <w:rFonts w:ascii="Cambria Math" w:hAnsi="Cambria Math" w:cs="Times New Roman"/>
            <w:sz w:val="26"/>
            <w:szCs w:val="26"/>
          </w:rPr>
          <m:t>1,9 mm</m:t>
        </m:r>
      </m:oMath>
      <w:r w:rsidRPr="00C917D3">
        <w:rPr>
          <w:rFonts w:cs="Times New Roman"/>
          <w:sz w:val="26"/>
          <w:szCs w:val="26"/>
          <w:lang w:val="vi-VN"/>
        </w:rPr>
        <w:t>.</w:t>
      </w:r>
    </w:p>
    <w:p w14:paraId="4CA995C9"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sz w:val="26"/>
          <w:szCs w:val="26"/>
          <w:lang w:val="vi-VN"/>
        </w:rPr>
      </w:pPr>
      <w:r w:rsidRPr="00C917D3">
        <w:rPr>
          <w:rFonts w:cs="Times New Roman"/>
          <w:b/>
          <w:color w:val="FF0000"/>
          <w:sz w:val="26"/>
          <w:szCs w:val="26"/>
          <w:lang w:val="vi-VN"/>
        </w:rPr>
        <w:t xml:space="preserve">Câu </w:t>
      </w:r>
      <w:r w:rsidRPr="00C917D3">
        <w:rPr>
          <w:rFonts w:cs="Times New Roman"/>
          <w:b/>
          <w:color w:val="FF0000"/>
          <w:sz w:val="26"/>
          <w:szCs w:val="26"/>
        </w:rPr>
        <w:t>28</w:t>
      </w:r>
      <w:r w:rsidRPr="00C917D3">
        <w:rPr>
          <w:rFonts w:cs="Times New Roman"/>
          <w:b/>
          <w:color w:val="FF0000"/>
          <w:sz w:val="26"/>
          <w:szCs w:val="26"/>
          <w:lang w:val="vi-VN"/>
        </w:rPr>
        <w:t>:</w:t>
      </w:r>
      <w:r w:rsidRPr="00C917D3">
        <w:rPr>
          <w:rFonts w:cs="Times New Roman"/>
          <w:sz w:val="26"/>
          <w:szCs w:val="26"/>
          <w:lang w:val="vi-VN"/>
        </w:rPr>
        <w:t xml:space="preserve"> Chất Iot phóng xạ </w:t>
      </w:r>
      <m:oMath>
        <m:sPre>
          <m:sPrePr>
            <m:ctrlPr>
              <w:rPr>
                <w:rFonts w:ascii="Cambria Math" w:hAnsi="Cambria Math" w:cs="Times New Roman"/>
                <w:i/>
                <w:sz w:val="26"/>
                <w:szCs w:val="26"/>
              </w:rPr>
            </m:ctrlPr>
          </m:sPrePr>
          <m:sub>
            <m:r>
              <w:rPr>
                <w:rFonts w:ascii="Cambria Math" w:hAnsi="Cambria Math" w:cs="Times New Roman"/>
                <w:sz w:val="26"/>
                <w:szCs w:val="26"/>
              </w:rPr>
              <m:t>53</m:t>
            </m:r>
          </m:sub>
          <m:sup>
            <m:r>
              <w:rPr>
                <w:rFonts w:ascii="Cambria Math" w:hAnsi="Cambria Math" w:cs="Times New Roman"/>
                <w:sz w:val="26"/>
                <w:szCs w:val="26"/>
              </w:rPr>
              <m:t>131</m:t>
            </m:r>
          </m:sup>
          <m:e>
            <m:r>
              <w:rPr>
                <w:rFonts w:ascii="Cambria Math" w:hAnsi="Cambria Math" w:cs="Times New Roman"/>
                <w:sz w:val="26"/>
                <w:szCs w:val="26"/>
              </w:rPr>
              <m:t>I</m:t>
            </m:r>
          </m:e>
        </m:sPre>
      </m:oMath>
      <w:r w:rsidRPr="00C917D3">
        <w:rPr>
          <w:rFonts w:cs="Times New Roman"/>
          <w:sz w:val="26"/>
          <w:szCs w:val="26"/>
          <w:lang w:val="vi-VN"/>
        </w:rPr>
        <w:t xml:space="preserve"> dùng trong y tế có chu kì bán rã là </w:t>
      </w:r>
      <m:oMath>
        <m:r>
          <w:rPr>
            <w:rFonts w:ascii="Cambria Math" w:hAnsi="Cambria Math" w:cs="Times New Roman"/>
            <w:sz w:val="26"/>
            <w:szCs w:val="26"/>
            <w:lang w:val="vi-VN"/>
          </w:rPr>
          <m:t>8</m:t>
        </m:r>
      </m:oMath>
      <w:r w:rsidRPr="00C917D3">
        <w:rPr>
          <w:rFonts w:cs="Times New Roman"/>
          <w:sz w:val="26"/>
          <w:szCs w:val="26"/>
          <w:lang w:val="vi-VN"/>
        </w:rPr>
        <w:t xml:space="preserve"> ngày đêm. Nếu nhận được </w:t>
      </w:r>
      <m:oMath>
        <m:r>
          <w:rPr>
            <w:rFonts w:ascii="Cambria Math" w:hAnsi="Cambria Math" w:cs="Times New Roman"/>
            <w:sz w:val="26"/>
            <w:szCs w:val="26"/>
            <w:lang w:val="vi-VN"/>
          </w:rPr>
          <m:t>100 g</m:t>
        </m:r>
      </m:oMath>
      <w:r w:rsidRPr="00C917D3">
        <w:rPr>
          <w:rFonts w:cs="Times New Roman"/>
          <w:sz w:val="26"/>
          <w:szCs w:val="26"/>
          <w:lang w:val="vi-VN"/>
        </w:rPr>
        <w:t xml:space="preserve"> chất này thì sau 8 tuần lễ còn bao nhiêu?</w:t>
      </w:r>
    </w:p>
    <w:p w14:paraId="20E41D4F"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sz w:val="26"/>
          <w:szCs w:val="26"/>
          <w:lang w:val="vi-VN"/>
        </w:rPr>
      </w:pPr>
      <w:r w:rsidRPr="00C917D3">
        <w:rPr>
          <w:rFonts w:cs="Times New Roman"/>
          <w:b/>
          <w:sz w:val="26"/>
          <w:szCs w:val="26"/>
          <w:lang w:val="vi-VN"/>
        </w:rPr>
        <w:tab/>
      </w:r>
      <w:r w:rsidRPr="00C917D3">
        <w:rPr>
          <w:rFonts w:cs="Times New Roman"/>
          <w:b/>
          <w:color w:val="0066FF"/>
          <w:sz w:val="26"/>
          <w:szCs w:val="26"/>
        </w:rPr>
        <w:t>A.</w:t>
      </w:r>
      <w:r w:rsidRPr="00C917D3">
        <w:rPr>
          <w:rFonts w:cs="Times New Roman"/>
          <w:sz w:val="26"/>
          <w:szCs w:val="26"/>
        </w:rPr>
        <w:t xml:space="preserve"> </w:t>
      </w:r>
      <m:oMath>
        <m:r>
          <w:rPr>
            <w:rFonts w:ascii="Cambria Math" w:hAnsi="Cambria Math" w:cs="Times New Roman"/>
            <w:sz w:val="26"/>
            <w:szCs w:val="26"/>
          </w:rPr>
          <m:t>0,87 g</m:t>
        </m:r>
      </m:oMath>
      <w:r w:rsidRPr="00C917D3">
        <w:rPr>
          <w:rFonts w:cs="Times New Roman"/>
          <w:sz w:val="26"/>
          <w:szCs w:val="26"/>
          <w:lang w:val="vi-VN"/>
        </w:rPr>
        <w:t>.</w:t>
      </w:r>
      <w:r w:rsidRPr="00C917D3">
        <w:rPr>
          <w:rFonts w:cs="Times New Roman"/>
          <w:sz w:val="26"/>
          <w:szCs w:val="26"/>
        </w:rPr>
        <w:tab/>
      </w:r>
      <w:r w:rsidRPr="00C917D3">
        <w:rPr>
          <w:rFonts w:cs="Times New Roman"/>
          <w:b/>
          <w:color w:val="0066FF"/>
          <w:sz w:val="26"/>
          <w:szCs w:val="26"/>
        </w:rPr>
        <w:t>B.</w:t>
      </w:r>
      <w:r w:rsidRPr="00C917D3">
        <w:rPr>
          <w:rFonts w:cs="Times New Roman"/>
          <w:b/>
          <w:sz w:val="26"/>
          <w:szCs w:val="26"/>
        </w:rPr>
        <w:t xml:space="preserve"> </w:t>
      </w:r>
      <m:oMath>
        <m:r>
          <w:rPr>
            <w:rFonts w:ascii="Cambria Math" w:hAnsi="Cambria Math" w:cs="Times New Roman"/>
            <w:sz w:val="26"/>
            <w:szCs w:val="26"/>
          </w:rPr>
          <m:t>0,78 g</m:t>
        </m:r>
      </m:oMath>
      <w:r w:rsidRPr="00C917D3">
        <w:rPr>
          <w:rFonts w:cs="Times New Roman"/>
          <w:sz w:val="26"/>
          <w:szCs w:val="26"/>
          <w:lang w:val="vi-VN"/>
        </w:rPr>
        <w:t>.</w:t>
      </w:r>
      <w:r w:rsidRPr="00C917D3">
        <w:rPr>
          <w:rFonts w:cs="Times New Roman"/>
          <w:sz w:val="26"/>
          <w:szCs w:val="26"/>
        </w:rPr>
        <w:tab/>
      </w:r>
      <w:r w:rsidRPr="00C917D3">
        <w:rPr>
          <w:rFonts w:cs="Times New Roman"/>
          <w:b/>
          <w:color w:val="0066FF"/>
          <w:sz w:val="26"/>
          <w:szCs w:val="26"/>
        </w:rPr>
        <w:t>C.</w:t>
      </w:r>
      <w:r w:rsidRPr="00C917D3">
        <w:rPr>
          <w:rFonts w:cs="Times New Roman"/>
          <w:b/>
          <w:sz w:val="26"/>
          <w:szCs w:val="26"/>
        </w:rPr>
        <w:t xml:space="preserve"> </w:t>
      </w:r>
      <m:oMath>
        <m:r>
          <w:rPr>
            <w:rFonts w:ascii="Cambria Math" w:hAnsi="Cambria Math" w:cs="Times New Roman"/>
            <w:sz w:val="26"/>
            <w:szCs w:val="26"/>
          </w:rPr>
          <m:t>7,8 g</m:t>
        </m:r>
      </m:oMath>
      <w:r w:rsidRPr="00C917D3">
        <w:rPr>
          <w:rFonts w:cs="Times New Roman"/>
          <w:sz w:val="26"/>
          <w:szCs w:val="26"/>
          <w:lang w:val="vi-VN"/>
        </w:rPr>
        <w:t>.</w:t>
      </w:r>
      <w:r w:rsidRPr="00C917D3">
        <w:rPr>
          <w:rFonts w:cs="Times New Roman"/>
          <w:sz w:val="26"/>
          <w:szCs w:val="26"/>
        </w:rPr>
        <w:tab/>
      </w:r>
      <w:r w:rsidRPr="00C917D3">
        <w:rPr>
          <w:rFonts w:cs="Times New Roman"/>
          <w:b/>
          <w:color w:val="0066FF"/>
          <w:sz w:val="26"/>
          <w:szCs w:val="26"/>
        </w:rPr>
        <w:t>D.</w:t>
      </w:r>
      <w:r w:rsidRPr="00C917D3">
        <w:rPr>
          <w:rFonts w:cs="Times New Roman"/>
          <w:b/>
          <w:sz w:val="26"/>
          <w:szCs w:val="26"/>
        </w:rPr>
        <w:t xml:space="preserve"> </w:t>
      </w:r>
      <m:oMath>
        <m:r>
          <w:rPr>
            <w:rFonts w:ascii="Cambria Math" w:hAnsi="Cambria Math" w:cs="Times New Roman"/>
            <w:sz w:val="26"/>
            <w:szCs w:val="26"/>
          </w:rPr>
          <m:t>8,7 g</m:t>
        </m:r>
      </m:oMath>
      <w:r w:rsidRPr="00C917D3">
        <w:rPr>
          <w:rFonts w:cs="Times New Roman"/>
          <w:sz w:val="26"/>
          <w:szCs w:val="26"/>
          <w:lang w:val="vi-VN"/>
        </w:rPr>
        <w:t>.</w:t>
      </w:r>
    </w:p>
    <w:p w14:paraId="6A4518A4"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
          <w:bCs/>
          <w:color w:val="FF0000"/>
          <w:sz w:val="26"/>
          <w:szCs w:val="26"/>
          <w:lang w:val="vi-VN"/>
        </w:rPr>
        <w:t xml:space="preserve">Câu </w:t>
      </w:r>
      <w:r w:rsidRPr="00C917D3">
        <w:rPr>
          <w:rFonts w:cs="Times New Roman"/>
          <w:b/>
          <w:bCs/>
          <w:color w:val="FF0000"/>
          <w:sz w:val="26"/>
          <w:szCs w:val="26"/>
        </w:rPr>
        <w:t>29</w:t>
      </w:r>
      <w:r w:rsidRPr="00C917D3">
        <w:rPr>
          <w:rFonts w:cs="Times New Roman"/>
          <w:b/>
          <w:bCs/>
          <w:color w:val="FF0000"/>
          <w:sz w:val="26"/>
          <w:szCs w:val="26"/>
          <w:lang w:val="vi-VN"/>
        </w:rPr>
        <w:t>:</w:t>
      </w:r>
      <w:r w:rsidRPr="00C917D3">
        <w:rPr>
          <w:rFonts w:cs="Times New Roman"/>
          <w:bCs/>
          <w:sz w:val="26"/>
          <w:szCs w:val="26"/>
          <w:lang w:val="vi-VN"/>
        </w:rPr>
        <w:t xml:space="preserve"> </w:t>
      </w:r>
      <w:r w:rsidRPr="00C917D3">
        <w:rPr>
          <w:rFonts w:cs="Times New Roman"/>
          <w:bCs/>
          <w:sz w:val="26"/>
          <w:szCs w:val="26"/>
        </w:rPr>
        <w:t xml:space="preserve">Tính chất hạt của ánh sáng </w:t>
      </w:r>
      <w:r w:rsidRPr="00C917D3">
        <w:rPr>
          <w:rFonts w:cs="Times New Roman"/>
          <w:b/>
          <w:sz w:val="26"/>
          <w:szCs w:val="26"/>
        </w:rPr>
        <w:t>không</w:t>
      </w:r>
      <w:r w:rsidRPr="00C917D3">
        <w:rPr>
          <w:rFonts w:cs="Times New Roman"/>
          <w:bCs/>
          <w:sz w:val="26"/>
          <w:szCs w:val="26"/>
        </w:rPr>
        <w:t xml:space="preserve"> thể hiện ở hiện tượng nào sau đây?</w:t>
      </w:r>
    </w:p>
    <w:p w14:paraId="77CF4D93"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lang w:val="vi-VN"/>
        </w:rPr>
      </w:pPr>
      <w:r w:rsidRPr="00C917D3">
        <w:rPr>
          <w:rFonts w:cs="Times New Roman"/>
          <w:bCs/>
          <w:sz w:val="26"/>
          <w:szCs w:val="26"/>
          <w:lang w:val="vi-VN"/>
        </w:rPr>
        <w:tab/>
      </w:r>
      <w:r w:rsidRPr="00C917D3">
        <w:rPr>
          <w:rFonts w:cs="Times New Roman"/>
          <w:b/>
          <w:bCs/>
          <w:color w:val="0066FF"/>
          <w:sz w:val="26"/>
          <w:szCs w:val="26"/>
          <w:lang w:val="vi-VN"/>
        </w:rPr>
        <w:t>A.</w:t>
      </w:r>
      <w:r w:rsidRPr="00C917D3">
        <w:rPr>
          <w:rFonts w:cs="Times New Roman"/>
          <w:bCs/>
          <w:sz w:val="26"/>
          <w:szCs w:val="26"/>
          <w:lang w:val="vi-VN"/>
        </w:rPr>
        <w:t xml:space="preserve"> </w:t>
      </w:r>
      <w:r w:rsidRPr="00C917D3">
        <w:rPr>
          <w:rFonts w:cs="Times New Roman"/>
          <w:bCs/>
          <w:sz w:val="26"/>
          <w:szCs w:val="26"/>
        </w:rPr>
        <w:t>quang điện trong</w:t>
      </w:r>
      <w:r w:rsidRPr="00C917D3">
        <w:rPr>
          <w:rFonts w:cs="Times New Roman"/>
          <w:bCs/>
          <w:sz w:val="26"/>
          <w:szCs w:val="26"/>
          <w:lang w:val="vi-VN"/>
        </w:rPr>
        <w:t>.</w:t>
      </w:r>
      <w:r w:rsidRPr="00C917D3">
        <w:rPr>
          <w:rFonts w:cs="Times New Roman"/>
          <w:bCs/>
          <w:sz w:val="26"/>
          <w:szCs w:val="26"/>
          <w:lang w:val="vi-VN"/>
        </w:rPr>
        <w:tab/>
      </w:r>
      <w:r w:rsidRPr="00C917D3">
        <w:rPr>
          <w:rFonts w:cs="Times New Roman"/>
          <w:b/>
          <w:bCs/>
          <w:color w:val="0066FF"/>
          <w:sz w:val="26"/>
          <w:szCs w:val="26"/>
          <w:lang w:val="vi-VN"/>
        </w:rPr>
        <w:t>B.</w:t>
      </w:r>
      <w:r w:rsidRPr="00C917D3">
        <w:rPr>
          <w:rFonts w:cs="Times New Roman"/>
          <w:bCs/>
          <w:sz w:val="26"/>
          <w:szCs w:val="26"/>
          <w:lang w:val="vi-VN"/>
        </w:rPr>
        <w:t xml:space="preserve"> </w:t>
      </w:r>
      <w:r w:rsidRPr="00C917D3">
        <w:rPr>
          <w:rFonts w:cs="Times New Roman"/>
          <w:bCs/>
          <w:sz w:val="26"/>
          <w:szCs w:val="26"/>
        </w:rPr>
        <w:t>quang điện ngoài</w:t>
      </w:r>
      <w:r w:rsidRPr="00C917D3">
        <w:rPr>
          <w:rFonts w:cs="Times New Roman"/>
          <w:bCs/>
          <w:sz w:val="26"/>
          <w:szCs w:val="26"/>
          <w:lang w:val="vi-VN"/>
        </w:rPr>
        <w:t>.</w:t>
      </w:r>
      <w:r w:rsidRPr="00C917D3">
        <w:rPr>
          <w:rFonts w:cs="Times New Roman"/>
          <w:bCs/>
          <w:sz w:val="26"/>
          <w:szCs w:val="26"/>
          <w:lang w:val="vi-VN"/>
        </w:rPr>
        <w:tab/>
      </w:r>
      <w:r w:rsidRPr="00C917D3">
        <w:rPr>
          <w:rFonts w:cs="Times New Roman"/>
          <w:b/>
          <w:bCs/>
          <w:color w:val="0066FF"/>
          <w:sz w:val="26"/>
          <w:szCs w:val="26"/>
          <w:lang w:val="vi-VN"/>
        </w:rPr>
        <w:t>C.</w:t>
      </w:r>
      <w:r w:rsidRPr="00C917D3">
        <w:rPr>
          <w:rFonts w:cs="Times New Roman"/>
          <w:bCs/>
          <w:sz w:val="26"/>
          <w:szCs w:val="26"/>
          <w:lang w:val="vi-VN"/>
        </w:rPr>
        <w:t xml:space="preserve"> </w:t>
      </w:r>
      <w:r w:rsidRPr="00C917D3">
        <w:rPr>
          <w:rFonts w:cs="Times New Roman"/>
          <w:bCs/>
          <w:sz w:val="26"/>
          <w:szCs w:val="26"/>
        </w:rPr>
        <w:t>quang – phát quang</w:t>
      </w:r>
      <w:r w:rsidRPr="00C917D3">
        <w:rPr>
          <w:rFonts w:cs="Times New Roman"/>
          <w:bCs/>
          <w:sz w:val="26"/>
          <w:szCs w:val="26"/>
          <w:lang w:val="vi-VN"/>
        </w:rPr>
        <w:t>.</w:t>
      </w:r>
      <w:r w:rsidRPr="00C917D3">
        <w:rPr>
          <w:rFonts w:cs="Times New Roman"/>
          <w:bCs/>
          <w:sz w:val="26"/>
          <w:szCs w:val="26"/>
          <w:lang w:val="vi-VN"/>
        </w:rPr>
        <w:tab/>
      </w:r>
      <w:r w:rsidRPr="00C917D3">
        <w:rPr>
          <w:rFonts w:cs="Times New Roman"/>
          <w:b/>
          <w:bCs/>
          <w:color w:val="0066FF"/>
          <w:sz w:val="26"/>
          <w:szCs w:val="26"/>
          <w:lang w:val="vi-VN"/>
        </w:rPr>
        <w:t>D.</w:t>
      </w:r>
      <w:r w:rsidRPr="00C917D3">
        <w:rPr>
          <w:rFonts w:cs="Times New Roman"/>
          <w:bCs/>
          <w:sz w:val="26"/>
          <w:szCs w:val="26"/>
          <w:lang w:val="vi-VN"/>
        </w:rPr>
        <w:t xml:space="preserve"> </w:t>
      </w:r>
      <w:r w:rsidRPr="00C917D3">
        <w:rPr>
          <w:rFonts w:cs="Times New Roman"/>
          <w:bCs/>
          <w:sz w:val="26"/>
          <w:szCs w:val="26"/>
        </w:rPr>
        <w:t>nhiễu xạ</w:t>
      </w:r>
      <w:r w:rsidRPr="00C917D3">
        <w:rPr>
          <w:rFonts w:cs="Times New Roman"/>
          <w:bCs/>
          <w:sz w:val="26"/>
          <w:szCs w:val="26"/>
          <w:lang w:val="vi-VN"/>
        </w:rPr>
        <w:t xml:space="preserve">. </w:t>
      </w:r>
    </w:p>
    <w:p w14:paraId="66E00639"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sz w:val="26"/>
          <w:szCs w:val="26"/>
        </w:rPr>
      </w:pPr>
      <w:r w:rsidRPr="00C917D3">
        <w:rPr>
          <w:rFonts w:cs="Times New Roman"/>
          <w:b/>
          <w:color w:val="FF0000"/>
          <w:sz w:val="26"/>
          <w:szCs w:val="26"/>
          <w:lang w:val="vi-VN"/>
        </w:rPr>
        <w:t xml:space="preserve">Câu </w:t>
      </w:r>
      <w:r w:rsidRPr="00C917D3">
        <w:rPr>
          <w:rFonts w:cs="Times New Roman"/>
          <w:b/>
          <w:color w:val="FF0000"/>
          <w:sz w:val="26"/>
          <w:szCs w:val="26"/>
        </w:rPr>
        <w:t>30</w:t>
      </w:r>
      <w:r w:rsidRPr="00C917D3">
        <w:rPr>
          <w:rFonts w:cs="Times New Roman"/>
          <w:b/>
          <w:color w:val="FF0000"/>
          <w:sz w:val="26"/>
          <w:szCs w:val="26"/>
          <w:lang w:val="vi-VN"/>
        </w:rPr>
        <w:t>:</w:t>
      </w:r>
      <w:r w:rsidRPr="00C917D3">
        <w:rPr>
          <w:rFonts w:cs="Times New Roman"/>
          <w:b/>
          <w:sz w:val="26"/>
          <w:szCs w:val="26"/>
          <w:lang w:val="vi-VN"/>
        </w:rPr>
        <w:t xml:space="preserve"> </w:t>
      </w:r>
      <w:r w:rsidRPr="00C917D3">
        <w:rPr>
          <w:rFonts w:cs="Times New Roman"/>
          <w:sz w:val="26"/>
          <w:szCs w:val="26"/>
        </w:rPr>
        <w:t xml:space="preserve">Một mạch truyền tải điện năng với công suất truyền đi không đổi </w:t>
      </w:r>
      <m:oMath>
        <m:r>
          <w:rPr>
            <w:rFonts w:ascii="Cambria Math" w:hAnsi="Cambria Math" w:cs="Times New Roman"/>
            <w:sz w:val="26"/>
            <w:szCs w:val="26"/>
          </w:rPr>
          <m:t>P=100 MW</m:t>
        </m:r>
      </m:oMath>
      <w:r w:rsidRPr="00C917D3">
        <w:rPr>
          <w:rFonts w:cs="Times New Roman"/>
          <w:sz w:val="26"/>
          <w:szCs w:val="26"/>
        </w:rPr>
        <w:t xml:space="preserve"> và hiệu suất truyền tải là </w:t>
      </w:r>
      <m:oMath>
        <m:r>
          <w:rPr>
            <w:rFonts w:ascii="Cambria Math" w:hAnsi="Cambria Math" w:cs="Times New Roman"/>
            <w:sz w:val="26"/>
            <w:szCs w:val="26"/>
          </w:rPr>
          <m:t>90%</m:t>
        </m:r>
      </m:oMath>
      <w:r w:rsidRPr="00C917D3">
        <w:rPr>
          <w:rFonts w:cs="Times New Roman"/>
          <w:sz w:val="26"/>
          <w:szCs w:val="26"/>
        </w:rPr>
        <w:t>. Hao phí trên mạch truyền tải này bằng</w:t>
      </w:r>
    </w:p>
    <w:p w14:paraId="3B5BA26E"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sz w:val="26"/>
          <w:szCs w:val="26"/>
        </w:rPr>
      </w:pPr>
      <w:r w:rsidRPr="00C917D3">
        <w:rPr>
          <w:rFonts w:cs="Times New Roman"/>
          <w:b/>
          <w:sz w:val="26"/>
          <w:szCs w:val="26"/>
          <w:lang w:val="vi-VN"/>
        </w:rPr>
        <w:tab/>
      </w:r>
      <w:r w:rsidRPr="00C917D3">
        <w:rPr>
          <w:rFonts w:cs="Times New Roman"/>
          <w:b/>
          <w:color w:val="0066FF"/>
          <w:sz w:val="26"/>
          <w:szCs w:val="26"/>
        </w:rPr>
        <w:t>A.</w:t>
      </w:r>
      <w:r w:rsidRPr="00C917D3">
        <w:rPr>
          <w:rFonts w:cs="Times New Roman"/>
          <w:sz w:val="26"/>
          <w:szCs w:val="26"/>
        </w:rPr>
        <w:t xml:space="preserve"> </w:t>
      </w:r>
      <m:oMath>
        <m:r>
          <w:rPr>
            <w:rFonts w:ascii="Cambria Math" w:hAnsi="Cambria Math" w:cs="Times New Roman"/>
            <w:sz w:val="26"/>
            <w:szCs w:val="26"/>
          </w:rPr>
          <m:t>10 MW</m:t>
        </m:r>
      </m:oMath>
      <w:r w:rsidRPr="00C917D3">
        <w:rPr>
          <w:rFonts w:cs="Times New Roman"/>
          <w:sz w:val="26"/>
          <w:szCs w:val="26"/>
        </w:rPr>
        <w:t>.</w:t>
      </w:r>
      <w:r w:rsidRPr="00C917D3">
        <w:rPr>
          <w:rFonts w:cs="Times New Roman"/>
          <w:b/>
          <w:sz w:val="26"/>
          <w:szCs w:val="26"/>
        </w:rPr>
        <w:tab/>
      </w:r>
      <w:r w:rsidRPr="00C917D3">
        <w:rPr>
          <w:rFonts w:cs="Times New Roman"/>
          <w:b/>
          <w:color w:val="0066FF"/>
          <w:sz w:val="26"/>
          <w:szCs w:val="26"/>
        </w:rPr>
        <w:t>B.</w:t>
      </w:r>
      <w:r w:rsidRPr="00C917D3">
        <w:rPr>
          <w:rFonts w:cs="Times New Roman"/>
          <w:b/>
          <w:sz w:val="26"/>
          <w:szCs w:val="26"/>
        </w:rPr>
        <w:t xml:space="preserve"> </w:t>
      </w:r>
      <m:oMath>
        <m:r>
          <w:rPr>
            <w:rFonts w:ascii="Cambria Math" w:hAnsi="Cambria Math" w:cs="Times New Roman"/>
            <w:sz w:val="26"/>
            <w:szCs w:val="26"/>
          </w:rPr>
          <m:t>90 MW</m:t>
        </m:r>
      </m:oMath>
      <w:r w:rsidRPr="00C917D3">
        <w:rPr>
          <w:rFonts w:cs="Times New Roman"/>
          <w:sz w:val="26"/>
          <w:szCs w:val="26"/>
        </w:rPr>
        <w:t>.</w:t>
      </w:r>
      <w:r w:rsidRPr="00C917D3">
        <w:rPr>
          <w:rFonts w:cs="Times New Roman"/>
          <w:b/>
          <w:sz w:val="26"/>
          <w:szCs w:val="26"/>
        </w:rPr>
        <w:tab/>
      </w:r>
      <w:r w:rsidRPr="00C917D3">
        <w:rPr>
          <w:rFonts w:cs="Times New Roman"/>
          <w:b/>
          <w:color w:val="0066FF"/>
          <w:sz w:val="26"/>
          <w:szCs w:val="26"/>
        </w:rPr>
        <w:t>C.</w:t>
      </w:r>
      <w:r w:rsidRPr="00C917D3">
        <w:rPr>
          <w:rFonts w:cs="Times New Roman"/>
          <w:sz w:val="26"/>
          <w:szCs w:val="26"/>
        </w:rPr>
        <w:t xml:space="preserve"> </w:t>
      </w:r>
      <m:oMath>
        <m:r>
          <w:rPr>
            <w:rFonts w:ascii="Cambria Math" w:hAnsi="Cambria Math" w:cs="Times New Roman"/>
            <w:sz w:val="26"/>
            <w:szCs w:val="26"/>
          </w:rPr>
          <m:t>40 MW</m:t>
        </m:r>
      </m:oMath>
      <w:r w:rsidRPr="00C917D3">
        <w:rPr>
          <w:rFonts w:cs="Times New Roman"/>
          <w:sz w:val="26"/>
          <w:szCs w:val="26"/>
        </w:rPr>
        <w:t>.</w:t>
      </w:r>
      <w:r w:rsidRPr="00C917D3">
        <w:rPr>
          <w:rFonts w:cs="Times New Roman"/>
          <w:b/>
          <w:sz w:val="26"/>
          <w:szCs w:val="26"/>
        </w:rPr>
        <w:tab/>
      </w:r>
      <w:r w:rsidRPr="00C917D3">
        <w:rPr>
          <w:rFonts w:cs="Times New Roman"/>
          <w:b/>
          <w:color w:val="0066FF"/>
          <w:sz w:val="26"/>
          <w:szCs w:val="26"/>
        </w:rPr>
        <w:t>D.</w:t>
      </w:r>
      <w:r w:rsidRPr="00C917D3">
        <w:rPr>
          <w:rFonts w:cs="Times New Roman"/>
          <w:b/>
          <w:sz w:val="26"/>
          <w:szCs w:val="26"/>
        </w:rPr>
        <w:t xml:space="preserve"> </w:t>
      </w:r>
      <m:oMath>
        <m:r>
          <w:rPr>
            <w:rFonts w:ascii="Cambria Math" w:hAnsi="Cambria Math" w:cs="Times New Roman"/>
            <w:sz w:val="26"/>
            <w:szCs w:val="26"/>
          </w:rPr>
          <m:t>60 MW</m:t>
        </m:r>
      </m:oMath>
      <w:r w:rsidRPr="00C917D3">
        <w:rPr>
          <w:rFonts w:cs="Times New Roman"/>
          <w:sz w:val="26"/>
          <w:szCs w:val="26"/>
        </w:rPr>
        <w:t>.</w:t>
      </w:r>
    </w:p>
    <w:p w14:paraId="45733B1D"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lang w:val="vi-VN"/>
        </w:rPr>
      </w:pPr>
      <w:r w:rsidRPr="00C917D3">
        <w:rPr>
          <w:rFonts w:cs="Times New Roman"/>
          <w:b/>
          <w:color w:val="FF0000"/>
          <w:sz w:val="26"/>
          <w:szCs w:val="26"/>
          <w:lang w:val="vi-VN"/>
        </w:rPr>
        <w:t xml:space="preserve">Câu </w:t>
      </w:r>
      <w:r w:rsidRPr="00C917D3">
        <w:rPr>
          <w:rFonts w:cs="Times New Roman"/>
          <w:b/>
          <w:color w:val="FF0000"/>
          <w:sz w:val="26"/>
          <w:szCs w:val="26"/>
        </w:rPr>
        <w:t>31</w:t>
      </w:r>
      <w:r w:rsidRPr="00C917D3">
        <w:rPr>
          <w:rFonts w:cs="Times New Roman"/>
          <w:b/>
          <w:color w:val="FF0000"/>
          <w:sz w:val="26"/>
          <w:szCs w:val="26"/>
          <w:lang w:val="vi-VN"/>
        </w:rPr>
        <w:t>:</w:t>
      </w:r>
      <w:r w:rsidRPr="00C917D3">
        <w:rPr>
          <w:rFonts w:cs="Times New Roman"/>
          <w:sz w:val="26"/>
          <w:szCs w:val="26"/>
          <w:lang w:val="vi-VN"/>
        </w:rPr>
        <w:t xml:space="preserve"> </w:t>
      </w:r>
      <w:r w:rsidRPr="00C917D3">
        <w:rPr>
          <w:rFonts w:cs="Times New Roman"/>
          <w:bCs/>
          <w:sz w:val="26"/>
          <w:szCs w:val="26"/>
          <w:lang w:val="vi-VN"/>
        </w:rPr>
        <w:t xml:space="preserve">Chiếu một tia sáng gồm hai bức xạ </w:t>
      </w:r>
      <m:oMath>
        <m:sSub>
          <m:sSubPr>
            <m:ctrlPr>
              <w:rPr>
                <w:rFonts w:ascii="Cambria Math" w:hAnsi="Cambria Math" w:cs="Times New Roman"/>
                <w:i/>
                <w:sz w:val="26"/>
                <w:szCs w:val="26"/>
              </w:rPr>
            </m:ctrlPr>
          </m:sSubPr>
          <m:e>
            <m:r>
              <w:rPr>
                <w:rFonts w:ascii="Cambria Math" w:hAnsi="Cambria Math" w:cs="Times New Roman"/>
                <w:sz w:val="26"/>
                <w:szCs w:val="26"/>
              </w:rPr>
              <m:t>λ</m:t>
            </m:r>
          </m:e>
          <m:sub>
            <m:r>
              <w:rPr>
                <w:rFonts w:ascii="Cambria Math" w:hAnsi="Cambria Math" w:cs="Times New Roman"/>
                <w:sz w:val="26"/>
                <w:szCs w:val="26"/>
              </w:rPr>
              <m:t>1</m:t>
            </m:r>
          </m:sub>
        </m:sSub>
      </m:oMath>
      <w:r w:rsidRPr="00C917D3">
        <w:rPr>
          <w:rFonts w:cs="Times New Roman"/>
          <w:bCs/>
          <w:sz w:val="26"/>
          <w:szCs w:val="26"/>
          <w:lang w:val="vi-VN"/>
        </w:rPr>
        <w:t xml:space="preserve"> và </w:t>
      </w:r>
      <m:oMath>
        <m:sSub>
          <m:sSubPr>
            <m:ctrlPr>
              <w:rPr>
                <w:rFonts w:ascii="Cambria Math" w:hAnsi="Cambria Math" w:cs="Times New Roman"/>
                <w:i/>
                <w:sz w:val="26"/>
                <w:szCs w:val="26"/>
              </w:rPr>
            </m:ctrlPr>
          </m:sSubPr>
          <m:e>
            <m:r>
              <w:rPr>
                <w:rFonts w:ascii="Cambria Math" w:hAnsi="Cambria Math" w:cs="Times New Roman"/>
                <w:sz w:val="26"/>
                <w:szCs w:val="26"/>
              </w:rPr>
              <m:t>λ</m:t>
            </m:r>
          </m:e>
          <m:sub>
            <m:r>
              <w:rPr>
                <w:rFonts w:ascii="Cambria Math" w:hAnsi="Cambria Math" w:cs="Times New Roman"/>
                <w:sz w:val="26"/>
                <w:szCs w:val="26"/>
              </w:rPr>
              <m:t>2</m:t>
            </m:r>
          </m:sub>
        </m:sSub>
      </m:oMath>
      <w:r w:rsidRPr="00C917D3">
        <w:rPr>
          <w:rFonts w:cs="Times New Roman"/>
          <w:bCs/>
          <w:sz w:val="26"/>
          <w:szCs w:val="26"/>
          <w:lang w:val="vi-VN"/>
        </w:rPr>
        <w:t xml:space="preserve"> từ không khí tới mặt chất lỏng với góc tới </w:t>
      </w:r>
      <m:oMath>
        <m:r>
          <w:rPr>
            <w:rFonts w:ascii="Cambria Math" w:hAnsi="Cambria Math" w:cs="Times New Roman"/>
            <w:sz w:val="26"/>
            <w:szCs w:val="26"/>
          </w:rPr>
          <m:t>i</m:t>
        </m:r>
      </m:oMath>
      <w:r w:rsidRPr="00C917D3">
        <w:rPr>
          <w:rFonts w:cs="Times New Roman"/>
          <w:bCs/>
          <w:sz w:val="26"/>
          <w:szCs w:val="26"/>
          <w:lang w:val="vi-VN"/>
        </w:rPr>
        <w:t xml:space="preserve">. Biết chiết suất của chất lỏng đối với các ánh sáng lần lượt là </w:t>
      </w:r>
      <m:oMath>
        <m:sSub>
          <m:sSubPr>
            <m:ctrlPr>
              <w:rPr>
                <w:rFonts w:ascii="Cambria Math" w:hAnsi="Cambria Math" w:cs="Times New Roman"/>
                <w:i/>
                <w:sz w:val="26"/>
                <w:szCs w:val="26"/>
              </w:rPr>
            </m:ctrlPr>
          </m:sSubPr>
          <m:e>
            <m:r>
              <w:rPr>
                <w:rFonts w:ascii="Cambria Math" w:hAnsi="Cambria Math" w:cs="Times New Roman"/>
                <w:sz w:val="26"/>
                <w:szCs w:val="26"/>
              </w:rPr>
              <m:t>n</m:t>
            </m:r>
          </m:e>
          <m:sub>
            <m:r>
              <w:rPr>
                <w:rFonts w:ascii="Cambria Math" w:hAnsi="Cambria Math" w:cs="Times New Roman"/>
                <w:sz w:val="26"/>
                <w:szCs w:val="26"/>
              </w:rPr>
              <m:t>1</m:t>
            </m:r>
          </m:sub>
        </m:sSub>
      </m:oMath>
      <w:r w:rsidRPr="00C917D3">
        <w:rPr>
          <w:rFonts w:cs="Times New Roman"/>
          <w:bCs/>
          <w:sz w:val="26"/>
          <w:szCs w:val="26"/>
          <w:lang w:val="vi-VN"/>
        </w:rPr>
        <w:t xml:space="preserve"> và </w:t>
      </w:r>
      <m:oMath>
        <m:sSub>
          <m:sSubPr>
            <m:ctrlPr>
              <w:rPr>
                <w:rFonts w:ascii="Cambria Math" w:hAnsi="Cambria Math" w:cs="Times New Roman"/>
                <w:i/>
                <w:sz w:val="26"/>
                <w:szCs w:val="26"/>
              </w:rPr>
            </m:ctrlPr>
          </m:sSubPr>
          <m:e>
            <m:r>
              <w:rPr>
                <w:rFonts w:ascii="Cambria Math" w:hAnsi="Cambria Math" w:cs="Times New Roman"/>
                <w:sz w:val="26"/>
                <w:szCs w:val="26"/>
              </w:rPr>
              <m:t>n</m:t>
            </m:r>
          </m:e>
          <m:sub>
            <m:r>
              <w:rPr>
                <w:rFonts w:ascii="Cambria Math" w:hAnsi="Cambria Math" w:cs="Times New Roman"/>
                <w:sz w:val="26"/>
                <w:szCs w:val="26"/>
              </w:rPr>
              <m:t>2</m:t>
            </m:r>
          </m:sub>
        </m:sSub>
      </m:oMath>
      <w:r w:rsidRPr="00C917D3">
        <w:rPr>
          <w:rFonts w:cs="Times New Roman"/>
          <w:bCs/>
          <w:sz w:val="26"/>
          <w:szCs w:val="26"/>
          <w:lang w:val="vi-VN"/>
        </w:rPr>
        <w:t xml:space="preserve">. Góc </w:t>
      </w:r>
      <m:oMath>
        <m:r>
          <w:rPr>
            <w:rFonts w:ascii="Cambria Math" w:hAnsi="Cambria Math" w:cs="Times New Roman"/>
            <w:sz w:val="26"/>
            <w:szCs w:val="26"/>
          </w:rPr>
          <m:t xml:space="preserve">∆r </m:t>
        </m:r>
      </m:oMath>
      <w:r w:rsidRPr="00C917D3">
        <w:rPr>
          <w:rFonts w:cs="Times New Roman"/>
          <w:bCs/>
          <w:sz w:val="26"/>
          <w:szCs w:val="26"/>
          <w:lang w:val="vi-VN"/>
        </w:rPr>
        <w:t>tạo bởi tia khúc xạ của hai bức xạ ở trong chất lỏng bằng</w:t>
      </w:r>
    </w:p>
    <w:p w14:paraId="70AFA99D"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sz w:val="26"/>
          <w:szCs w:val="26"/>
          <w:lang w:val="vi-VN"/>
        </w:rPr>
      </w:pPr>
      <w:r w:rsidRPr="00C917D3">
        <w:rPr>
          <w:rFonts w:cs="Times New Roman"/>
          <w:b/>
          <w:bCs/>
          <w:sz w:val="26"/>
          <w:szCs w:val="26"/>
          <w:lang w:val="vi-VN"/>
        </w:rPr>
        <w:tab/>
      </w:r>
      <w:r w:rsidRPr="00C917D3">
        <w:rPr>
          <w:rFonts w:cs="Times New Roman"/>
          <w:b/>
          <w:bCs/>
          <w:color w:val="0066FF"/>
          <w:sz w:val="26"/>
          <w:szCs w:val="26"/>
        </w:rPr>
        <w:t>A.</w:t>
      </w:r>
      <w:r w:rsidRPr="00C917D3">
        <w:rPr>
          <w:rFonts w:cs="Times New Roman"/>
          <w:bCs/>
          <w:sz w:val="26"/>
          <w:szCs w:val="26"/>
        </w:rPr>
        <w:t xml:space="preserve"> </w:t>
      </w:r>
      <m:oMath>
        <m:r>
          <w:rPr>
            <w:rFonts w:ascii="Cambria Math" w:hAnsi="Cambria Math" w:cs="Times New Roman"/>
            <w:sz w:val="26"/>
            <w:szCs w:val="26"/>
          </w:rPr>
          <m:t>∆r=</m:t>
        </m:r>
        <m:func>
          <m:funcPr>
            <m:ctrlPr>
              <w:rPr>
                <w:rFonts w:ascii="Cambria Math" w:hAnsi="Cambria Math" w:cs="Times New Roman"/>
                <w:i/>
                <w:sz w:val="26"/>
                <w:szCs w:val="26"/>
              </w:rPr>
            </m:ctrlPr>
          </m:funcPr>
          <m:fName>
            <m:sSup>
              <m:sSupPr>
                <m:ctrlPr>
                  <w:rPr>
                    <w:rFonts w:ascii="Cambria Math" w:hAnsi="Cambria Math" w:cs="Times New Roman"/>
                    <w:i/>
                    <w:sz w:val="26"/>
                    <w:szCs w:val="26"/>
                  </w:rPr>
                </m:ctrlPr>
              </m:sSupPr>
              <m:e>
                <m:r>
                  <m:rPr>
                    <m:sty m:val="p"/>
                  </m:rPr>
                  <w:rPr>
                    <w:rFonts w:ascii="Cambria Math" w:hAnsi="Cambria Math" w:cs="Times New Roman"/>
                    <w:sz w:val="26"/>
                    <w:szCs w:val="26"/>
                  </w:rPr>
                  <m:t>sin</m:t>
                </m:r>
              </m:e>
              <m:sup>
                <m:r>
                  <w:rPr>
                    <w:rFonts w:ascii="Cambria Math" w:hAnsi="Cambria Math" w:cs="Times New Roman"/>
                    <w:sz w:val="26"/>
                    <w:szCs w:val="26"/>
                  </w:rPr>
                  <m:t>-1</m:t>
                </m:r>
              </m:sup>
            </m:sSup>
          </m:fName>
          <m:e>
            <m:d>
              <m:dPr>
                <m:ctrlPr>
                  <w:rPr>
                    <w:rFonts w:ascii="Cambria Math" w:hAnsi="Cambria Math" w:cs="Times New Roman"/>
                    <w:i/>
                    <w:sz w:val="26"/>
                    <w:szCs w:val="26"/>
                  </w:rPr>
                </m:ctrlPr>
              </m:dPr>
              <m:e>
                <m:f>
                  <m:fPr>
                    <m:ctrlPr>
                      <w:rPr>
                        <w:rFonts w:ascii="Cambria Math" w:hAnsi="Cambria Math" w:cs="Times New Roman"/>
                        <w:i/>
                        <w:sz w:val="26"/>
                        <w:szCs w:val="26"/>
                      </w:rPr>
                    </m:ctrlPr>
                  </m:fPr>
                  <m:num>
                    <m:func>
                      <m:funcPr>
                        <m:ctrlPr>
                          <w:rPr>
                            <w:rFonts w:ascii="Cambria Math" w:hAnsi="Cambria Math" w:cs="Times New Roman"/>
                            <w:i/>
                            <w:sz w:val="26"/>
                            <w:szCs w:val="26"/>
                          </w:rPr>
                        </m:ctrlPr>
                      </m:funcPr>
                      <m:fName>
                        <m:r>
                          <m:rPr>
                            <m:sty m:val="p"/>
                          </m:rPr>
                          <w:rPr>
                            <w:rFonts w:ascii="Cambria Math" w:hAnsi="Cambria Math" w:cs="Times New Roman"/>
                            <w:sz w:val="26"/>
                            <w:szCs w:val="26"/>
                          </w:rPr>
                          <m:t>sin</m:t>
                        </m:r>
                      </m:fName>
                      <m:e>
                        <m:r>
                          <w:rPr>
                            <w:rFonts w:ascii="Cambria Math" w:hAnsi="Cambria Math" w:cs="Times New Roman"/>
                            <w:sz w:val="26"/>
                            <w:szCs w:val="26"/>
                          </w:rPr>
                          <m:t>i</m:t>
                        </m:r>
                      </m:e>
                    </m:func>
                  </m:num>
                  <m:den>
                    <m:sSub>
                      <m:sSubPr>
                        <m:ctrlPr>
                          <w:rPr>
                            <w:rFonts w:ascii="Cambria Math" w:hAnsi="Cambria Math" w:cs="Times New Roman"/>
                            <w:i/>
                            <w:sz w:val="26"/>
                            <w:szCs w:val="26"/>
                          </w:rPr>
                        </m:ctrlPr>
                      </m:sSubPr>
                      <m:e>
                        <m:r>
                          <w:rPr>
                            <w:rFonts w:ascii="Cambria Math" w:hAnsi="Cambria Math" w:cs="Times New Roman"/>
                            <w:sz w:val="26"/>
                            <w:szCs w:val="26"/>
                          </w:rPr>
                          <m:t>n</m:t>
                        </m:r>
                      </m:e>
                      <m:sub>
                        <m:r>
                          <w:rPr>
                            <w:rFonts w:ascii="Cambria Math" w:hAnsi="Cambria Math" w:cs="Times New Roman"/>
                            <w:sz w:val="26"/>
                            <w:szCs w:val="26"/>
                          </w:rPr>
                          <m:t>1</m:t>
                        </m:r>
                      </m:sub>
                    </m:sSub>
                  </m:den>
                </m:f>
              </m:e>
            </m:d>
          </m:e>
        </m:func>
        <m:r>
          <w:rPr>
            <w:rFonts w:ascii="Cambria Math" w:hAnsi="Cambria Math" w:cs="Times New Roman"/>
            <w:sz w:val="26"/>
            <w:szCs w:val="26"/>
          </w:rPr>
          <m:t>-</m:t>
        </m:r>
        <m:func>
          <m:funcPr>
            <m:ctrlPr>
              <w:rPr>
                <w:rFonts w:ascii="Cambria Math" w:hAnsi="Cambria Math" w:cs="Times New Roman"/>
                <w:i/>
                <w:sz w:val="26"/>
                <w:szCs w:val="26"/>
              </w:rPr>
            </m:ctrlPr>
          </m:funcPr>
          <m:fName>
            <m:sSup>
              <m:sSupPr>
                <m:ctrlPr>
                  <w:rPr>
                    <w:rFonts w:ascii="Cambria Math" w:hAnsi="Cambria Math" w:cs="Times New Roman"/>
                    <w:i/>
                    <w:sz w:val="26"/>
                    <w:szCs w:val="26"/>
                  </w:rPr>
                </m:ctrlPr>
              </m:sSupPr>
              <m:e>
                <m:r>
                  <m:rPr>
                    <m:sty m:val="p"/>
                  </m:rPr>
                  <w:rPr>
                    <w:rFonts w:ascii="Cambria Math" w:hAnsi="Cambria Math" w:cs="Times New Roman"/>
                    <w:sz w:val="26"/>
                    <w:szCs w:val="26"/>
                  </w:rPr>
                  <m:t>sin</m:t>
                </m:r>
              </m:e>
              <m:sup>
                <m:r>
                  <w:rPr>
                    <w:rFonts w:ascii="Cambria Math" w:hAnsi="Cambria Math" w:cs="Times New Roman"/>
                    <w:sz w:val="26"/>
                    <w:szCs w:val="26"/>
                  </w:rPr>
                  <m:t>-1</m:t>
                </m:r>
              </m:sup>
            </m:sSup>
          </m:fName>
          <m:e>
            <m:d>
              <m:dPr>
                <m:ctrlPr>
                  <w:rPr>
                    <w:rFonts w:ascii="Cambria Math" w:hAnsi="Cambria Math" w:cs="Times New Roman"/>
                    <w:i/>
                    <w:sz w:val="26"/>
                    <w:szCs w:val="26"/>
                  </w:rPr>
                </m:ctrlPr>
              </m:dPr>
              <m:e>
                <m:f>
                  <m:fPr>
                    <m:ctrlPr>
                      <w:rPr>
                        <w:rFonts w:ascii="Cambria Math" w:hAnsi="Cambria Math" w:cs="Times New Roman"/>
                        <w:i/>
                        <w:sz w:val="26"/>
                        <w:szCs w:val="26"/>
                      </w:rPr>
                    </m:ctrlPr>
                  </m:fPr>
                  <m:num>
                    <m:func>
                      <m:funcPr>
                        <m:ctrlPr>
                          <w:rPr>
                            <w:rFonts w:ascii="Cambria Math" w:hAnsi="Cambria Math" w:cs="Times New Roman"/>
                            <w:i/>
                            <w:sz w:val="26"/>
                            <w:szCs w:val="26"/>
                          </w:rPr>
                        </m:ctrlPr>
                      </m:funcPr>
                      <m:fName>
                        <m:r>
                          <m:rPr>
                            <m:sty m:val="p"/>
                          </m:rPr>
                          <w:rPr>
                            <w:rFonts w:ascii="Cambria Math" w:hAnsi="Cambria Math" w:cs="Times New Roman"/>
                            <w:sz w:val="26"/>
                            <w:szCs w:val="26"/>
                          </w:rPr>
                          <m:t>sin</m:t>
                        </m:r>
                      </m:fName>
                      <m:e>
                        <m:r>
                          <w:rPr>
                            <w:rFonts w:ascii="Cambria Math" w:hAnsi="Cambria Math" w:cs="Times New Roman"/>
                            <w:sz w:val="26"/>
                            <w:szCs w:val="26"/>
                          </w:rPr>
                          <m:t>i</m:t>
                        </m:r>
                      </m:e>
                    </m:func>
                  </m:num>
                  <m:den>
                    <m:sSub>
                      <m:sSubPr>
                        <m:ctrlPr>
                          <w:rPr>
                            <w:rFonts w:ascii="Cambria Math" w:hAnsi="Cambria Math" w:cs="Times New Roman"/>
                            <w:i/>
                            <w:sz w:val="26"/>
                            <w:szCs w:val="26"/>
                          </w:rPr>
                        </m:ctrlPr>
                      </m:sSubPr>
                      <m:e>
                        <m:r>
                          <w:rPr>
                            <w:rFonts w:ascii="Cambria Math" w:hAnsi="Cambria Math" w:cs="Times New Roman"/>
                            <w:sz w:val="26"/>
                            <w:szCs w:val="26"/>
                          </w:rPr>
                          <m:t>n</m:t>
                        </m:r>
                      </m:e>
                      <m:sub>
                        <m:r>
                          <w:rPr>
                            <w:rFonts w:ascii="Cambria Math" w:hAnsi="Cambria Math" w:cs="Times New Roman"/>
                            <w:sz w:val="26"/>
                            <w:szCs w:val="26"/>
                          </w:rPr>
                          <m:t>2</m:t>
                        </m:r>
                      </m:sub>
                    </m:sSub>
                  </m:den>
                </m:f>
              </m:e>
            </m:d>
          </m:e>
        </m:func>
      </m:oMath>
      <w:r w:rsidRPr="00C917D3">
        <w:rPr>
          <w:rFonts w:cs="Times New Roman"/>
          <w:sz w:val="26"/>
          <w:szCs w:val="26"/>
          <w:lang w:val="vi-VN"/>
        </w:rPr>
        <w:t>.</w:t>
      </w:r>
      <w:r w:rsidRPr="00C917D3">
        <w:rPr>
          <w:rFonts w:cs="Times New Roman"/>
          <w:bCs/>
          <w:sz w:val="26"/>
          <w:szCs w:val="26"/>
        </w:rPr>
        <w:tab/>
      </w:r>
      <w:r w:rsidRPr="00C917D3">
        <w:rPr>
          <w:rFonts w:cs="Times New Roman"/>
          <w:b/>
          <w:bCs/>
          <w:color w:val="0066FF"/>
          <w:sz w:val="26"/>
          <w:szCs w:val="26"/>
        </w:rPr>
        <w:t>B.</w:t>
      </w:r>
      <w:r w:rsidRPr="00C917D3">
        <w:rPr>
          <w:rFonts w:cs="Times New Roman"/>
          <w:bCs/>
          <w:sz w:val="26"/>
          <w:szCs w:val="26"/>
        </w:rPr>
        <w:t xml:space="preserve"> </w:t>
      </w:r>
      <m:oMath>
        <m:r>
          <w:rPr>
            <w:rFonts w:ascii="Cambria Math" w:hAnsi="Cambria Math" w:cs="Times New Roman"/>
            <w:sz w:val="26"/>
            <w:szCs w:val="26"/>
          </w:rPr>
          <m:t>∆r=</m:t>
        </m:r>
        <m:func>
          <m:funcPr>
            <m:ctrlPr>
              <w:rPr>
                <w:rFonts w:ascii="Cambria Math" w:hAnsi="Cambria Math" w:cs="Times New Roman"/>
                <w:i/>
                <w:sz w:val="26"/>
                <w:szCs w:val="26"/>
              </w:rPr>
            </m:ctrlPr>
          </m:funcPr>
          <m:fName>
            <m:sSup>
              <m:sSupPr>
                <m:ctrlPr>
                  <w:rPr>
                    <w:rFonts w:ascii="Cambria Math" w:hAnsi="Cambria Math" w:cs="Times New Roman"/>
                    <w:i/>
                    <w:sz w:val="26"/>
                    <w:szCs w:val="26"/>
                  </w:rPr>
                </m:ctrlPr>
              </m:sSupPr>
              <m:e>
                <m:r>
                  <m:rPr>
                    <m:sty m:val="p"/>
                  </m:rPr>
                  <w:rPr>
                    <w:rFonts w:ascii="Cambria Math" w:hAnsi="Cambria Math" w:cs="Times New Roman"/>
                    <w:sz w:val="26"/>
                    <w:szCs w:val="26"/>
                  </w:rPr>
                  <m:t>cos</m:t>
                </m:r>
              </m:e>
              <m:sup>
                <m:r>
                  <w:rPr>
                    <w:rFonts w:ascii="Cambria Math" w:hAnsi="Cambria Math" w:cs="Times New Roman"/>
                    <w:sz w:val="26"/>
                    <w:szCs w:val="26"/>
                  </w:rPr>
                  <m:t>-1</m:t>
                </m:r>
              </m:sup>
            </m:sSup>
          </m:fName>
          <m:e>
            <m:d>
              <m:dPr>
                <m:ctrlPr>
                  <w:rPr>
                    <w:rFonts w:ascii="Cambria Math" w:hAnsi="Cambria Math" w:cs="Times New Roman"/>
                    <w:i/>
                    <w:sz w:val="26"/>
                    <w:szCs w:val="26"/>
                  </w:rPr>
                </m:ctrlPr>
              </m:dPr>
              <m:e>
                <m:f>
                  <m:fPr>
                    <m:ctrlPr>
                      <w:rPr>
                        <w:rFonts w:ascii="Cambria Math" w:hAnsi="Cambria Math" w:cs="Times New Roman"/>
                        <w:i/>
                        <w:sz w:val="26"/>
                        <w:szCs w:val="26"/>
                      </w:rPr>
                    </m:ctrlPr>
                  </m:fPr>
                  <m:num>
                    <m:func>
                      <m:funcPr>
                        <m:ctrlPr>
                          <w:rPr>
                            <w:rFonts w:ascii="Cambria Math" w:hAnsi="Cambria Math" w:cs="Times New Roman"/>
                            <w:i/>
                            <w:sz w:val="26"/>
                            <w:szCs w:val="26"/>
                          </w:rPr>
                        </m:ctrlPr>
                      </m:funcPr>
                      <m:fName>
                        <m:r>
                          <m:rPr>
                            <m:sty m:val="p"/>
                          </m:rPr>
                          <w:rPr>
                            <w:rFonts w:ascii="Cambria Math" w:hAnsi="Cambria Math" w:cs="Times New Roman"/>
                            <w:sz w:val="26"/>
                            <w:szCs w:val="26"/>
                          </w:rPr>
                          <m:t>sin</m:t>
                        </m:r>
                      </m:fName>
                      <m:e>
                        <m:r>
                          <w:rPr>
                            <w:rFonts w:ascii="Cambria Math" w:hAnsi="Cambria Math" w:cs="Times New Roman"/>
                            <w:sz w:val="26"/>
                            <w:szCs w:val="26"/>
                          </w:rPr>
                          <m:t>i</m:t>
                        </m:r>
                      </m:e>
                    </m:func>
                  </m:num>
                  <m:den>
                    <m:sSub>
                      <m:sSubPr>
                        <m:ctrlPr>
                          <w:rPr>
                            <w:rFonts w:ascii="Cambria Math" w:hAnsi="Cambria Math" w:cs="Times New Roman"/>
                            <w:i/>
                            <w:sz w:val="26"/>
                            <w:szCs w:val="26"/>
                          </w:rPr>
                        </m:ctrlPr>
                      </m:sSubPr>
                      <m:e>
                        <m:r>
                          <w:rPr>
                            <w:rFonts w:ascii="Cambria Math" w:hAnsi="Cambria Math" w:cs="Times New Roman"/>
                            <w:sz w:val="26"/>
                            <w:szCs w:val="26"/>
                          </w:rPr>
                          <m:t>n</m:t>
                        </m:r>
                      </m:e>
                      <m:sub>
                        <m:r>
                          <w:rPr>
                            <w:rFonts w:ascii="Cambria Math" w:hAnsi="Cambria Math" w:cs="Times New Roman"/>
                            <w:sz w:val="26"/>
                            <w:szCs w:val="26"/>
                          </w:rPr>
                          <m:t>1</m:t>
                        </m:r>
                      </m:sub>
                    </m:sSub>
                  </m:den>
                </m:f>
              </m:e>
            </m:d>
          </m:e>
        </m:func>
        <m:r>
          <w:rPr>
            <w:rFonts w:ascii="Cambria Math" w:hAnsi="Cambria Math" w:cs="Times New Roman"/>
            <w:sz w:val="26"/>
            <w:szCs w:val="26"/>
          </w:rPr>
          <m:t>-</m:t>
        </m:r>
        <m:func>
          <m:funcPr>
            <m:ctrlPr>
              <w:rPr>
                <w:rFonts w:ascii="Cambria Math" w:hAnsi="Cambria Math" w:cs="Times New Roman"/>
                <w:i/>
                <w:sz w:val="26"/>
                <w:szCs w:val="26"/>
              </w:rPr>
            </m:ctrlPr>
          </m:funcPr>
          <m:fName>
            <m:sSup>
              <m:sSupPr>
                <m:ctrlPr>
                  <w:rPr>
                    <w:rFonts w:ascii="Cambria Math" w:hAnsi="Cambria Math" w:cs="Times New Roman"/>
                    <w:i/>
                    <w:sz w:val="26"/>
                    <w:szCs w:val="26"/>
                  </w:rPr>
                </m:ctrlPr>
              </m:sSupPr>
              <m:e>
                <m:r>
                  <m:rPr>
                    <m:sty m:val="p"/>
                  </m:rPr>
                  <w:rPr>
                    <w:rFonts w:ascii="Cambria Math" w:hAnsi="Cambria Math" w:cs="Times New Roman"/>
                    <w:sz w:val="26"/>
                    <w:szCs w:val="26"/>
                  </w:rPr>
                  <m:t>cos</m:t>
                </m:r>
              </m:e>
              <m:sup>
                <m:r>
                  <w:rPr>
                    <w:rFonts w:ascii="Cambria Math" w:hAnsi="Cambria Math" w:cs="Times New Roman"/>
                    <w:sz w:val="26"/>
                    <w:szCs w:val="26"/>
                  </w:rPr>
                  <m:t>-1</m:t>
                </m:r>
              </m:sup>
            </m:sSup>
          </m:fName>
          <m:e>
            <m:d>
              <m:dPr>
                <m:ctrlPr>
                  <w:rPr>
                    <w:rFonts w:ascii="Cambria Math" w:hAnsi="Cambria Math" w:cs="Times New Roman"/>
                    <w:i/>
                    <w:sz w:val="26"/>
                    <w:szCs w:val="26"/>
                  </w:rPr>
                </m:ctrlPr>
              </m:dPr>
              <m:e>
                <m:f>
                  <m:fPr>
                    <m:ctrlPr>
                      <w:rPr>
                        <w:rFonts w:ascii="Cambria Math" w:hAnsi="Cambria Math" w:cs="Times New Roman"/>
                        <w:i/>
                        <w:sz w:val="26"/>
                        <w:szCs w:val="26"/>
                      </w:rPr>
                    </m:ctrlPr>
                  </m:fPr>
                  <m:num>
                    <m:func>
                      <m:funcPr>
                        <m:ctrlPr>
                          <w:rPr>
                            <w:rFonts w:ascii="Cambria Math" w:hAnsi="Cambria Math" w:cs="Times New Roman"/>
                            <w:i/>
                            <w:sz w:val="26"/>
                            <w:szCs w:val="26"/>
                          </w:rPr>
                        </m:ctrlPr>
                      </m:funcPr>
                      <m:fName>
                        <m:r>
                          <m:rPr>
                            <m:sty m:val="p"/>
                          </m:rPr>
                          <w:rPr>
                            <w:rFonts w:ascii="Cambria Math" w:hAnsi="Cambria Math" w:cs="Times New Roman"/>
                            <w:sz w:val="26"/>
                            <w:szCs w:val="26"/>
                          </w:rPr>
                          <m:t>sin</m:t>
                        </m:r>
                      </m:fName>
                      <m:e>
                        <m:r>
                          <w:rPr>
                            <w:rFonts w:ascii="Cambria Math" w:hAnsi="Cambria Math" w:cs="Times New Roman"/>
                            <w:sz w:val="26"/>
                            <w:szCs w:val="26"/>
                          </w:rPr>
                          <m:t>i</m:t>
                        </m:r>
                      </m:e>
                    </m:func>
                  </m:num>
                  <m:den>
                    <m:sSub>
                      <m:sSubPr>
                        <m:ctrlPr>
                          <w:rPr>
                            <w:rFonts w:ascii="Cambria Math" w:hAnsi="Cambria Math" w:cs="Times New Roman"/>
                            <w:i/>
                            <w:sz w:val="26"/>
                            <w:szCs w:val="26"/>
                          </w:rPr>
                        </m:ctrlPr>
                      </m:sSubPr>
                      <m:e>
                        <m:r>
                          <w:rPr>
                            <w:rFonts w:ascii="Cambria Math" w:hAnsi="Cambria Math" w:cs="Times New Roman"/>
                            <w:sz w:val="26"/>
                            <w:szCs w:val="26"/>
                          </w:rPr>
                          <m:t>n</m:t>
                        </m:r>
                      </m:e>
                      <m:sub>
                        <m:r>
                          <w:rPr>
                            <w:rFonts w:ascii="Cambria Math" w:hAnsi="Cambria Math" w:cs="Times New Roman"/>
                            <w:sz w:val="26"/>
                            <w:szCs w:val="26"/>
                          </w:rPr>
                          <m:t>2</m:t>
                        </m:r>
                      </m:sub>
                    </m:sSub>
                  </m:den>
                </m:f>
              </m:e>
            </m:d>
          </m:e>
        </m:func>
      </m:oMath>
      <w:r w:rsidRPr="00C917D3">
        <w:rPr>
          <w:rFonts w:cs="Times New Roman"/>
          <w:sz w:val="26"/>
          <w:szCs w:val="26"/>
          <w:lang w:val="vi-VN"/>
        </w:rPr>
        <w:t>.</w:t>
      </w:r>
    </w:p>
    <w:p w14:paraId="1E0AE353"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sz w:val="26"/>
          <w:szCs w:val="26"/>
          <w:lang w:val="vi-VN"/>
        </w:rPr>
      </w:pPr>
      <w:r w:rsidRPr="00C917D3">
        <w:rPr>
          <w:rFonts w:cs="Times New Roman"/>
          <w:bCs/>
          <w:sz w:val="26"/>
          <w:szCs w:val="26"/>
        </w:rPr>
        <w:tab/>
      </w:r>
      <w:r w:rsidRPr="00C917D3">
        <w:rPr>
          <w:rFonts w:cs="Times New Roman"/>
          <w:b/>
          <w:bCs/>
          <w:color w:val="0066FF"/>
          <w:sz w:val="26"/>
          <w:szCs w:val="26"/>
        </w:rPr>
        <w:t>C.</w:t>
      </w:r>
      <m:oMath>
        <m:r>
          <w:rPr>
            <w:rFonts w:ascii="Cambria Math" w:hAnsi="Cambria Math" w:cs="Times New Roman"/>
            <w:sz w:val="26"/>
            <w:szCs w:val="26"/>
          </w:rPr>
          <m:t>∆r=</m:t>
        </m:r>
        <m:func>
          <m:funcPr>
            <m:ctrlPr>
              <w:rPr>
                <w:rFonts w:ascii="Cambria Math" w:hAnsi="Cambria Math" w:cs="Times New Roman"/>
                <w:i/>
                <w:sz w:val="26"/>
                <w:szCs w:val="26"/>
              </w:rPr>
            </m:ctrlPr>
          </m:funcPr>
          <m:fName>
            <m:sSup>
              <m:sSupPr>
                <m:ctrlPr>
                  <w:rPr>
                    <w:rFonts w:ascii="Cambria Math" w:hAnsi="Cambria Math" w:cs="Times New Roman"/>
                    <w:i/>
                    <w:sz w:val="26"/>
                    <w:szCs w:val="26"/>
                  </w:rPr>
                </m:ctrlPr>
              </m:sSupPr>
              <m:e>
                <m:r>
                  <m:rPr>
                    <m:sty m:val="p"/>
                  </m:rPr>
                  <w:rPr>
                    <w:rFonts w:ascii="Cambria Math" w:hAnsi="Cambria Math" w:cs="Times New Roman"/>
                    <w:sz w:val="26"/>
                    <w:szCs w:val="26"/>
                  </w:rPr>
                  <m:t>sin</m:t>
                </m:r>
              </m:e>
              <m:sup>
                <m:r>
                  <w:rPr>
                    <w:rFonts w:ascii="Cambria Math" w:hAnsi="Cambria Math" w:cs="Times New Roman"/>
                    <w:sz w:val="26"/>
                    <w:szCs w:val="26"/>
                  </w:rPr>
                  <m:t>-1</m:t>
                </m:r>
              </m:sup>
            </m:sSup>
          </m:fName>
          <m:e>
            <m:d>
              <m:dPr>
                <m:ctrlPr>
                  <w:rPr>
                    <w:rFonts w:ascii="Cambria Math" w:hAnsi="Cambria Math" w:cs="Times New Roman"/>
                    <w:i/>
                    <w:sz w:val="26"/>
                    <w:szCs w:val="26"/>
                  </w:rPr>
                </m:ctrlPr>
              </m:dPr>
              <m:e>
                <m:f>
                  <m:fPr>
                    <m:ctrlPr>
                      <w:rPr>
                        <w:rFonts w:ascii="Cambria Math" w:hAnsi="Cambria Math" w:cs="Times New Roman"/>
                        <w:i/>
                        <w:sz w:val="26"/>
                        <w:szCs w:val="26"/>
                      </w:rPr>
                    </m:ctrlPr>
                  </m:fPr>
                  <m:num>
                    <m:func>
                      <m:funcPr>
                        <m:ctrlPr>
                          <w:rPr>
                            <w:rFonts w:ascii="Cambria Math" w:hAnsi="Cambria Math" w:cs="Times New Roman"/>
                            <w:i/>
                            <w:sz w:val="26"/>
                            <w:szCs w:val="26"/>
                          </w:rPr>
                        </m:ctrlPr>
                      </m:funcPr>
                      <m:fName>
                        <m:r>
                          <m:rPr>
                            <m:sty m:val="p"/>
                          </m:rPr>
                          <w:rPr>
                            <w:rFonts w:ascii="Cambria Math" w:hAnsi="Cambria Math" w:cs="Times New Roman"/>
                            <w:sz w:val="26"/>
                            <w:szCs w:val="26"/>
                          </w:rPr>
                          <m:t>sin</m:t>
                        </m:r>
                      </m:fName>
                      <m:e>
                        <m:r>
                          <w:rPr>
                            <w:rFonts w:ascii="Cambria Math" w:hAnsi="Cambria Math" w:cs="Times New Roman"/>
                            <w:sz w:val="26"/>
                            <w:szCs w:val="26"/>
                          </w:rPr>
                          <m:t>i</m:t>
                        </m:r>
                      </m:e>
                    </m:func>
                  </m:num>
                  <m:den>
                    <m:sSub>
                      <m:sSubPr>
                        <m:ctrlPr>
                          <w:rPr>
                            <w:rFonts w:ascii="Cambria Math" w:hAnsi="Cambria Math" w:cs="Times New Roman"/>
                            <w:i/>
                            <w:sz w:val="26"/>
                            <w:szCs w:val="26"/>
                          </w:rPr>
                        </m:ctrlPr>
                      </m:sSubPr>
                      <m:e>
                        <m:r>
                          <w:rPr>
                            <w:rFonts w:ascii="Cambria Math" w:hAnsi="Cambria Math" w:cs="Times New Roman"/>
                            <w:sz w:val="26"/>
                            <w:szCs w:val="26"/>
                          </w:rPr>
                          <m:t>n</m:t>
                        </m:r>
                      </m:e>
                      <m:sub>
                        <m:r>
                          <w:rPr>
                            <w:rFonts w:ascii="Cambria Math" w:hAnsi="Cambria Math" w:cs="Times New Roman"/>
                            <w:sz w:val="26"/>
                            <w:szCs w:val="26"/>
                          </w:rPr>
                          <m:t>1</m:t>
                        </m:r>
                      </m:sub>
                    </m:sSub>
                  </m:den>
                </m:f>
              </m:e>
            </m:d>
          </m:e>
        </m:func>
        <m:r>
          <w:rPr>
            <w:rFonts w:ascii="Cambria Math" w:hAnsi="Cambria Math" w:cs="Times New Roman"/>
            <w:sz w:val="26"/>
            <w:szCs w:val="26"/>
          </w:rPr>
          <m:t>-</m:t>
        </m:r>
        <m:func>
          <m:funcPr>
            <m:ctrlPr>
              <w:rPr>
                <w:rFonts w:ascii="Cambria Math" w:hAnsi="Cambria Math" w:cs="Times New Roman"/>
                <w:i/>
                <w:sz w:val="26"/>
                <w:szCs w:val="26"/>
              </w:rPr>
            </m:ctrlPr>
          </m:funcPr>
          <m:fName>
            <m:sSup>
              <m:sSupPr>
                <m:ctrlPr>
                  <w:rPr>
                    <w:rFonts w:ascii="Cambria Math" w:hAnsi="Cambria Math" w:cs="Times New Roman"/>
                    <w:i/>
                    <w:sz w:val="26"/>
                    <w:szCs w:val="26"/>
                  </w:rPr>
                </m:ctrlPr>
              </m:sSupPr>
              <m:e>
                <m:r>
                  <m:rPr>
                    <m:sty m:val="p"/>
                  </m:rPr>
                  <w:rPr>
                    <w:rFonts w:ascii="Cambria Math" w:hAnsi="Cambria Math" w:cs="Times New Roman"/>
                    <w:sz w:val="26"/>
                    <w:szCs w:val="26"/>
                  </w:rPr>
                  <m:t>cos</m:t>
                </m:r>
              </m:e>
              <m:sup>
                <m:r>
                  <w:rPr>
                    <w:rFonts w:ascii="Cambria Math" w:hAnsi="Cambria Math" w:cs="Times New Roman"/>
                    <w:sz w:val="26"/>
                    <w:szCs w:val="26"/>
                  </w:rPr>
                  <m:t>-1</m:t>
                </m:r>
              </m:sup>
            </m:sSup>
          </m:fName>
          <m:e>
            <m:d>
              <m:dPr>
                <m:ctrlPr>
                  <w:rPr>
                    <w:rFonts w:ascii="Cambria Math" w:hAnsi="Cambria Math" w:cs="Times New Roman"/>
                    <w:i/>
                    <w:sz w:val="26"/>
                    <w:szCs w:val="26"/>
                  </w:rPr>
                </m:ctrlPr>
              </m:dPr>
              <m:e>
                <m:f>
                  <m:fPr>
                    <m:ctrlPr>
                      <w:rPr>
                        <w:rFonts w:ascii="Cambria Math" w:hAnsi="Cambria Math" w:cs="Times New Roman"/>
                        <w:i/>
                        <w:sz w:val="26"/>
                        <w:szCs w:val="26"/>
                      </w:rPr>
                    </m:ctrlPr>
                  </m:fPr>
                  <m:num>
                    <m:func>
                      <m:funcPr>
                        <m:ctrlPr>
                          <w:rPr>
                            <w:rFonts w:ascii="Cambria Math" w:hAnsi="Cambria Math" w:cs="Times New Roman"/>
                            <w:i/>
                            <w:sz w:val="26"/>
                            <w:szCs w:val="26"/>
                          </w:rPr>
                        </m:ctrlPr>
                      </m:funcPr>
                      <m:fName>
                        <m:r>
                          <m:rPr>
                            <m:sty m:val="p"/>
                          </m:rPr>
                          <w:rPr>
                            <w:rFonts w:ascii="Cambria Math" w:hAnsi="Cambria Math" w:cs="Times New Roman"/>
                            <w:sz w:val="26"/>
                            <w:szCs w:val="26"/>
                          </w:rPr>
                          <m:t>sin</m:t>
                        </m:r>
                      </m:fName>
                      <m:e>
                        <m:r>
                          <w:rPr>
                            <w:rFonts w:ascii="Cambria Math" w:hAnsi="Cambria Math" w:cs="Times New Roman"/>
                            <w:sz w:val="26"/>
                            <w:szCs w:val="26"/>
                          </w:rPr>
                          <m:t>i</m:t>
                        </m:r>
                      </m:e>
                    </m:func>
                  </m:num>
                  <m:den>
                    <m:sSub>
                      <m:sSubPr>
                        <m:ctrlPr>
                          <w:rPr>
                            <w:rFonts w:ascii="Cambria Math" w:hAnsi="Cambria Math" w:cs="Times New Roman"/>
                            <w:i/>
                            <w:sz w:val="26"/>
                            <w:szCs w:val="26"/>
                          </w:rPr>
                        </m:ctrlPr>
                      </m:sSubPr>
                      <m:e>
                        <m:r>
                          <w:rPr>
                            <w:rFonts w:ascii="Cambria Math" w:hAnsi="Cambria Math" w:cs="Times New Roman"/>
                            <w:sz w:val="26"/>
                            <w:szCs w:val="26"/>
                          </w:rPr>
                          <m:t>n</m:t>
                        </m:r>
                      </m:e>
                      <m:sub>
                        <m:r>
                          <w:rPr>
                            <w:rFonts w:ascii="Cambria Math" w:hAnsi="Cambria Math" w:cs="Times New Roman"/>
                            <w:sz w:val="26"/>
                            <w:szCs w:val="26"/>
                          </w:rPr>
                          <m:t>2</m:t>
                        </m:r>
                      </m:sub>
                    </m:sSub>
                  </m:den>
                </m:f>
              </m:e>
            </m:d>
          </m:e>
        </m:func>
      </m:oMath>
      <w:r w:rsidRPr="00C917D3">
        <w:rPr>
          <w:rFonts w:cs="Times New Roman"/>
          <w:sz w:val="26"/>
          <w:szCs w:val="26"/>
          <w:lang w:val="vi-VN"/>
        </w:rPr>
        <w:t>.</w:t>
      </w:r>
      <w:r w:rsidRPr="00C917D3">
        <w:rPr>
          <w:rFonts w:cs="Times New Roman"/>
          <w:bCs/>
          <w:sz w:val="26"/>
          <w:szCs w:val="26"/>
        </w:rPr>
        <w:tab/>
      </w:r>
      <w:r w:rsidRPr="00C917D3">
        <w:rPr>
          <w:rFonts w:cs="Times New Roman"/>
          <w:b/>
          <w:bCs/>
          <w:color w:val="0066FF"/>
          <w:sz w:val="26"/>
          <w:szCs w:val="26"/>
        </w:rPr>
        <w:t>D.</w:t>
      </w:r>
      <w:r w:rsidRPr="00C917D3">
        <w:rPr>
          <w:rFonts w:cs="Times New Roman"/>
          <w:bCs/>
          <w:sz w:val="26"/>
          <w:szCs w:val="26"/>
        </w:rPr>
        <w:t xml:space="preserve"> </w:t>
      </w:r>
      <m:oMath>
        <m:r>
          <w:rPr>
            <w:rFonts w:ascii="Cambria Math" w:hAnsi="Cambria Math" w:cs="Times New Roman"/>
            <w:sz w:val="26"/>
            <w:szCs w:val="26"/>
          </w:rPr>
          <m:t>∆r=</m:t>
        </m:r>
        <m:func>
          <m:funcPr>
            <m:ctrlPr>
              <w:rPr>
                <w:rFonts w:ascii="Cambria Math" w:hAnsi="Cambria Math" w:cs="Times New Roman"/>
                <w:i/>
                <w:sz w:val="26"/>
                <w:szCs w:val="26"/>
              </w:rPr>
            </m:ctrlPr>
          </m:funcPr>
          <m:fName>
            <m:sSup>
              <m:sSupPr>
                <m:ctrlPr>
                  <w:rPr>
                    <w:rFonts w:ascii="Cambria Math" w:hAnsi="Cambria Math" w:cs="Times New Roman"/>
                    <w:i/>
                    <w:sz w:val="26"/>
                    <w:szCs w:val="26"/>
                  </w:rPr>
                </m:ctrlPr>
              </m:sSupPr>
              <m:e>
                <m:r>
                  <m:rPr>
                    <m:sty m:val="p"/>
                  </m:rPr>
                  <w:rPr>
                    <w:rFonts w:ascii="Cambria Math" w:hAnsi="Cambria Math" w:cs="Times New Roman"/>
                    <w:sz w:val="26"/>
                    <w:szCs w:val="26"/>
                  </w:rPr>
                  <m:t>cos</m:t>
                </m:r>
              </m:e>
              <m:sup>
                <m:r>
                  <w:rPr>
                    <w:rFonts w:ascii="Cambria Math" w:hAnsi="Cambria Math" w:cs="Times New Roman"/>
                    <w:sz w:val="26"/>
                    <w:szCs w:val="26"/>
                  </w:rPr>
                  <m:t>-1</m:t>
                </m:r>
              </m:sup>
            </m:sSup>
          </m:fName>
          <m:e>
            <m:d>
              <m:dPr>
                <m:ctrlPr>
                  <w:rPr>
                    <w:rFonts w:ascii="Cambria Math" w:hAnsi="Cambria Math" w:cs="Times New Roman"/>
                    <w:i/>
                    <w:sz w:val="26"/>
                    <w:szCs w:val="26"/>
                  </w:rPr>
                </m:ctrlPr>
              </m:dPr>
              <m:e>
                <m:f>
                  <m:fPr>
                    <m:ctrlPr>
                      <w:rPr>
                        <w:rFonts w:ascii="Cambria Math" w:hAnsi="Cambria Math" w:cs="Times New Roman"/>
                        <w:i/>
                        <w:sz w:val="26"/>
                        <w:szCs w:val="26"/>
                      </w:rPr>
                    </m:ctrlPr>
                  </m:fPr>
                  <m:num>
                    <m:func>
                      <m:funcPr>
                        <m:ctrlPr>
                          <w:rPr>
                            <w:rFonts w:ascii="Cambria Math" w:hAnsi="Cambria Math" w:cs="Times New Roman"/>
                            <w:i/>
                            <w:sz w:val="26"/>
                            <w:szCs w:val="26"/>
                          </w:rPr>
                        </m:ctrlPr>
                      </m:funcPr>
                      <m:fName>
                        <m:r>
                          <m:rPr>
                            <m:sty m:val="p"/>
                          </m:rPr>
                          <w:rPr>
                            <w:rFonts w:ascii="Cambria Math" w:hAnsi="Cambria Math" w:cs="Times New Roman"/>
                            <w:sz w:val="26"/>
                            <w:szCs w:val="26"/>
                          </w:rPr>
                          <m:t>sin</m:t>
                        </m:r>
                      </m:fName>
                      <m:e>
                        <m:r>
                          <w:rPr>
                            <w:rFonts w:ascii="Cambria Math" w:hAnsi="Cambria Math" w:cs="Times New Roman"/>
                            <w:sz w:val="26"/>
                            <w:szCs w:val="26"/>
                          </w:rPr>
                          <m:t>i</m:t>
                        </m:r>
                      </m:e>
                    </m:func>
                  </m:num>
                  <m:den>
                    <m:sSub>
                      <m:sSubPr>
                        <m:ctrlPr>
                          <w:rPr>
                            <w:rFonts w:ascii="Cambria Math" w:hAnsi="Cambria Math" w:cs="Times New Roman"/>
                            <w:i/>
                            <w:sz w:val="26"/>
                            <w:szCs w:val="26"/>
                          </w:rPr>
                        </m:ctrlPr>
                      </m:sSubPr>
                      <m:e>
                        <m:r>
                          <w:rPr>
                            <w:rFonts w:ascii="Cambria Math" w:hAnsi="Cambria Math" w:cs="Times New Roman"/>
                            <w:sz w:val="26"/>
                            <w:szCs w:val="26"/>
                          </w:rPr>
                          <m:t>n</m:t>
                        </m:r>
                      </m:e>
                      <m:sub>
                        <m:r>
                          <w:rPr>
                            <w:rFonts w:ascii="Cambria Math" w:hAnsi="Cambria Math" w:cs="Times New Roman"/>
                            <w:sz w:val="26"/>
                            <w:szCs w:val="26"/>
                          </w:rPr>
                          <m:t>1</m:t>
                        </m:r>
                      </m:sub>
                    </m:sSub>
                  </m:den>
                </m:f>
              </m:e>
            </m:d>
          </m:e>
        </m:func>
        <m:r>
          <w:rPr>
            <w:rFonts w:ascii="Cambria Math" w:hAnsi="Cambria Math" w:cs="Times New Roman"/>
            <w:sz w:val="26"/>
            <w:szCs w:val="26"/>
          </w:rPr>
          <m:t>-</m:t>
        </m:r>
        <m:func>
          <m:funcPr>
            <m:ctrlPr>
              <w:rPr>
                <w:rFonts w:ascii="Cambria Math" w:hAnsi="Cambria Math" w:cs="Times New Roman"/>
                <w:i/>
                <w:sz w:val="26"/>
                <w:szCs w:val="26"/>
              </w:rPr>
            </m:ctrlPr>
          </m:funcPr>
          <m:fName>
            <m:sSup>
              <m:sSupPr>
                <m:ctrlPr>
                  <w:rPr>
                    <w:rFonts w:ascii="Cambria Math" w:hAnsi="Cambria Math" w:cs="Times New Roman"/>
                    <w:i/>
                    <w:sz w:val="26"/>
                    <w:szCs w:val="26"/>
                  </w:rPr>
                </m:ctrlPr>
              </m:sSupPr>
              <m:e>
                <m:r>
                  <m:rPr>
                    <m:sty m:val="p"/>
                  </m:rPr>
                  <w:rPr>
                    <w:rFonts w:ascii="Cambria Math" w:hAnsi="Cambria Math" w:cs="Times New Roman"/>
                    <w:sz w:val="26"/>
                    <w:szCs w:val="26"/>
                  </w:rPr>
                  <m:t>sin</m:t>
                </m:r>
              </m:e>
              <m:sup>
                <m:r>
                  <w:rPr>
                    <w:rFonts w:ascii="Cambria Math" w:hAnsi="Cambria Math" w:cs="Times New Roman"/>
                    <w:sz w:val="26"/>
                    <w:szCs w:val="26"/>
                  </w:rPr>
                  <m:t>-1</m:t>
                </m:r>
              </m:sup>
            </m:sSup>
          </m:fName>
          <m:e>
            <m:d>
              <m:dPr>
                <m:ctrlPr>
                  <w:rPr>
                    <w:rFonts w:ascii="Cambria Math" w:hAnsi="Cambria Math" w:cs="Times New Roman"/>
                    <w:i/>
                    <w:sz w:val="26"/>
                    <w:szCs w:val="26"/>
                  </w:rPr>
                </m:ctrlPr>
              </m:dPr>
              <m:e>
                <m:f>
                  <m:fPr>
                    <m:ctrlPr>
                      <w:rPr>
                        <w:rFonts w:ascii="Cambria Math" w:hAnsi="Cambria Math" w:cs="Times New Roman"/>
                        <w:i/>
                        <w:sz w:val="26"/>
                        <w:szCs w:val="26"/>
                      </w:rPr>
                    </m:ctrlPr>
                  </m:fPr>
                  <m:num>
                    <m:func>
                      <m:funcPr>
                        <m:ctrlPr>
                          <w:rPr>
                            <w:rFonts w:ascii="Cambria Math" w:hAnsi="Cambria Math" w:cs="Times New Roman"/>
                            <w:i/>
                            <w:sz w:val="26"/>
                            <w:szCs w:val="26"/>
                          </w:rPr>
                        </m:ctrlPr>
                      </m:funcPr>
                      <m:fName>
                        <m:r>
                          <m:rPr>
                            <m:sty m:val="p"/>
                          </m:rPr>
                          <w:rPr>
                            <w:rFonts w:ascii="Cambria Math" w:hAnsi="Cambria Math" w:cs="Times New Roman"/>
                            <w:sz w:val="26"/>
                            <w:szCs w:val="26"/>
                          </w:rPr>
                          <m:t>sin</m:t>
                        </m:r>
                      </m:fName>
                      <m:e>
                        <m:r>
                          <w:rPr>
                            <w:rFonts w:ascii="Cambria Math" w:hAnsi="Cambria Math" w:cs="Times New Roman"/>
                            <w:sz w:val="26"/>
                            <w:szCs w:val="26"/>
                          </w:rPr>
                          <m:t>i</m:t>
                        </m:r>
                      </m:e>
                    </m:func>
                  </m:num>
                  <m:den>
                    <m:sSub>
                      <m:sSubPr>
                        <m:ctrlPr>
                          <w:rPr>
                            <w:rFonts w:ascii="Cambria Math" w:hAnsi="Cambria Math" w:cs="Times New Roman"/>
                            <w:i/>
                            <w:sz w:val="26"/>
                            <w:szCs w:val="26"/>
                          </w:rPr>
                        </m:ctrlPr>
                      </m:sSubPr>
                      <m:e>
                        <m:r>
                          <w:rPr>
                            <w:rFonts w:ascii="Cambria Math" w:hAnsi="Cambria Math" w:cs="Times New Roman"/>
                            <w:sz w:val="26"/>
                            <w:szCs w:val="26"/>
                          </w:rPr>
                          <m:t>n</m:t>
                        </m:r>
                      </m:e>
                      <m:sub>
                        <m:r>
                          <w:rPr>
                            <w:rFonts w:ascii="Cambria Math" w:hAnsi="Cambria Math" w:cs="Times New Roman"/>
                            <w:sz w:val="26"/>
                            <w:szCs w:val="26"/>
                          </w:rPr>
                          <m:t>2</m:t>
                        </m:r>
                      </m:sub>
                    </m:sSub>
                  </m:den>
                </m:f>
              </m:e>
            </m:d>
          </m:e>
        </m:func>
      </m:oMath>
      <w:r w:rsidRPr="00C917D3">
        <w:rPr>
          <w:rFonts w:cs="Times New Roman"/>
          <w:sz w:val="26"/>
          <w:szCs w:val="26"/>
          <w:lang w:val="vi-VN"/>
        </w:rPr>
        <w:t>.</w:t>
      </w:r>
    </w:p>
    <w:p w14:paraId="22BFA139"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bCs/>
          <w:sz w:val="26"/>
          <w:szCs w:val="26"/>
        </w:rPr>
      </w:pPr>
      <w:r w:rsidRPr="00C917D3">
        <w:rPr>
          <w:rFonts w:cs="Times New Roman"/>
          <w:b/>
          <w:bCs/>
          <w:color w:val="FF0000"/>
          <w:sz w:val="26"/>
          <w:szCs w:val="26"/>
          <w:lang w:val="vi-VN"/>
        </w:rPr>
        <w:t xml:space="preserve">Câu </w:t>
      </w:r>
      <w:r w:rsidRPr="00C917D3">
        <w:rPr>
          <w:rFonts w:cs="Times New Roman"/>
          <w:b/>
          <w:bCs/>
          <w:color w:val="FF0000"/>
          <w:sz w:val="26"/>
          <w:szCs w:val="26"/>
        </w:rPr>
        <w:t>32</w:t>
      </w:r>
      <w:r w:rsidRPr="00C917D3">
        <w:rPr>
          <w:rFonts w:cs="Times New Roman"/>
          <w:b/>
          <w:bCs/>
          <w:color w:val="FF0000"/>
          <w:sz w:val="26"/>
          <w:szCs w:val="26"/>
          <w:lang w:val="es-ES"/>
        </w:rPr>
        <w:t>:</w:t>
      </w:r>
      <w:r w:rsidRPr="00C917D3">
        <w:rPr>
          <w:rFonts w:cs="Times New Roman"/>
          <w:b/>
          <w:bCs/>
          <w:sz w:val="26"/>
          <w:szCs w:val="26"/>
          <w:lang w:val="es-ES"/>
        </w:rPr>
        <w:t xml:space="preserve"> </w:t>
      </w:r>
      <w:r w:rsidRPr="00C917D3">
        <w:rPr>
          <w:rFonts w:cs="Times New Roman"/>
          <w:bCs/>
          <w:sz w:val="26"/>
          <w:szCs w:val="26"/>
          <w:lang w:val="vi-VN"/>
        </w:rPr>
        <w:t xml:space="preserve">Theo mẫu nguyên tử Bo về nguyên tử Hidro, coi electron chuyển động tròn đều xung quanh hạt nhân dưới tác dụng của lực tĩnh điện giữa electron và hạt nhân. Gọi </w:t>
      </w:r>
      <m:oMath>
        <m:sSub>
          <m:sSubPr>
            <m:ctrlPr>
              <w:rPr>
                <w:rFonts w:ascii="Cambria Math" w:hAnsi="Cambria Math" w:cs="Times New Roman"/>
                <w:i/>
                <w:sz w:val="26"/>
                <w:szCs w:val="26"/>
              </w:rPr>
            </m:ctrlPr>
          </m:sSubPr>
          <m:e>
            <m:r>
              <w:rPr>
                <w:rFonts w:ascii="Cambria Math" w:hAnsi="Cambria Math" w:cs="Times New Roman"/>
                <w:sz w:val="26"/>
                <w:szCs w:val="26"/>
              </w:rPr>
              <m:t>v</m:t>
            </m:r>
          </m:e>
          <m:sub>
            <m:r>
              <w:rPr>
                <w:rFonts w:ascii="Cambria Math" w:hAnsi="Cambria Math" w:cs="Times New Roman"/>
                <w:sz w:val="26"/>
                <w:szCs w:val="26"/>
              </w:rPr>
              <m:t>L</m:t>
            </m:r>
          </m:sub>
        </m:sSub>
      </m:oMath>
      <w:r w:rsidRPr="00C917D3">
        <w:rPr>
          <w:rFonts w:cs="Times New Roman"/>
          <w:bCs/>
          <w:sz w:val="26"/>
          <w:szCs w:val="26"/>
          <w:lang w:val="vi-VN"/>
        </w:rPr>
        <w:t xml:space="preserve"> và </w:t>
      </w:r>
      <m:oMath>
        <m:sSub>
          <m:sSubPr>
            <m:ctrlPr>
              <w:rPr>
                <w:rFonts w:ascii="Cambria Math" w:hAnsi="Cambria Math" w:cs="Times New Roman"/>
                <w:i/>
                <w:sz w:val="26"/>
                <w:szCs w:val="26"/>
              </w:rPr>
            </m:ctrlPr>
          </m:sSubPr>
          <m:e>
            <m:r>
              <w:rPr>
                <w:rFonts w:ascii="Cambria Math" w:hAnsi="Cambria Math" w:cs="Times New Roman"/>
                <w:sz w:val="26"/>
                <w:szCs w:val="26"/>
              </w:rPr>
              <m:t>v</m:t>
            </m:r>
          </m:e>
          <m:sub>
            <m:r>
              <w:rPr>
                <w:rFonts w:ascii="Cambria Math" w:hAnsi="Cambria Math" w:cs="Times New Roman"/>
                <w:sz w:val="26"/>
                <w:szCs w:val="26"/>
              </w:rPr>
              <m:t>N</m:t>
            </m:r>
          </m:sub>
        </m:sSub>
      </m:oMath>
      <w:r w:rsidRPr="00C917D3">
        <w:rPr>
          <w:rFonts w:cs="Times New Roman"/>
          <w:bCs/>
          <w:sz w:val="26"/>
          <w:szCs w:val="26"/>
          <w:lang w:val="vi-VN"/>
        </w:rPr>
        <w:t xml:space="preserve"> lần lượt là tốc độ của electron khi nó chuyển động trên quỹ đạo </w:t>
      </w:r>
      <m:oMath>
        <m:r>
          <w:rPr>
            <w:rFonts w:ascii="Cambria Math" w:hAnsi="Cambria Math" w:cs="Times New Roman"/>
            <w:sz w:val="26"/>
            <w:szCs w:val="26"/>
          </w:rPr>
          <m:t>L</m:t>
        </m:r>
      </m:oMath>
      <w:r w:rsidRPr="00C917D3">
        <w:rPr>
          <w:rFonts w:cs="Times New Roman"/>
          <w:bCs/>
          <w:sz w:val="26"/>
          <w:szCs w:val="26"/>
          <w:lang w:val="vi-VN"/>
        </w:rPr>
        <w:t xml:space="preserve"> và </w:t>
      </w:r>
      <m:oMath>
        <m:r>
          <w:rPr>
            <w:rFonts w:ascii="Cambria Math" w:hAnsi="Cambria Math" w:cs="Times New Roman"/>
            <w:sz w:val="26"/>
            <w:szCs w:val="26"/>
          </w:rPr>
          <m:t>N</m:t>
        </m:r>
      </m:oMath>
      <w:r w:rsidRPr="00C917D3">
        <w:rPr>
          <w:rFonts w:cs="Times New Roman"/>
          <w:bCs/>
          <w:sz w:val="26"/>
          <w:szCs w:val="26"/>
          <w:lang w:val="vi-VN"/>
        </w:rPr>
        <w:t xml:space="preserve">. </w:t>
      </w:r>
      <w:r w:rsidRPr="00C917D3">
        <w:rPr>
          <w:rFonts w:cs="Times New Roman"/>
          <w:bCs/>
          <w:sz w:val="26"/>
          <w:szCs w:val="26"/>
        </w:rPr>
        <w:t xml:space="preserve">Tỉ số </w:t>
      </w:r>
      <m:oMath>
        <m:f>
          <m:fPr>
            <m:ctrlPr>
              <w:rPr>
                <w:rFonts w:ascii="Cambria Math" w:hAnsi="Cambria Math" w:cs="Times New Roman"/>
                <w:i/>
                <w:sz w:val="26"/>
                <w:szCs w:val="26"/>
              </w:rPr>
            </m:ctrlPr>
          </m:fPr>
          <m:num>
            <m:sSub>
              <m:sSubPr>
                <m:ctrlPr>
                  <w:rPr>
                    <w:rFonts w:ascii="Cambria Math" w:hAnsi="Cambria Math" w:cs="Times New Roman"/>
                    <w:i/>
                    <w:sz w:val="26"/>
                    <w:szCs w:val="26"/>
                  </w:rPr>
                </m:ctrlPr>
              </m:sSubPr>
              <m:e>
                <m:r>
                  <w:rPr>
                    <w:rFonts w:ascii="Cambria Math" w:hAnsi="Cambria Math" w:cs="Times New Roman"/>
                    <w:sz w:val="26"/>
                    <w:szCs w:val="26"/>
                  </w:rPr>
                  <m:t>v</m:t>
                </m:r>
              </m:e>
              <m:sub>
                <m:r>
                  <w:rPr>
                    <w:rFonts w:ascii="Cambria Math" w:hAnsi="Cambria Math" w:cs="Times New Roman"/>
                    <w:sz w:val="26"/>
                    <w:szCs w:val="26"/>
                  </w:rPr>
                  <m:t>L</m:t>
                </m:r>
              </m:sub>
            </m:sSub>
          </m:num>
          <m:den>
            <m:sSub>
              <m:sSubPr>
                <m:ctrlPr>
                  <w:rPr>
                    <w:rFonts w:ascii="Cambria Math" w:hAnsi="Cambria Math" w:cs="Times New Roman"/>
                    <w:i/>
                    <w:sz w:val="26"/>
                    <w:szCs w:val="26"/>
                  </w:rPr>
                </m:ctrlPr>
              </m:sSubPr>
              <m:e>
                <m:r>
                  <w:rPr>
                    <w:rFonts w:ascii="Cambria Math" w:hAnsi="Cambria Math" w:cs="Times New Roman"/>
                    <w:sz w:val="26"/>
                    <w:szCs w:val="26"/>
                  </w:rPr>
                  <m:t>v</m:t>
                </m:r>
              </m:e>
              <m:sub>
                <m:r>
                  <w:rPr>
                    <w:rFonts w:ascii="Cambria Math" w:hAnsi="Cambria Math" w:cs="Times New Roman"/>
                    <w:sz w:val="26"/>
                    <w:szCs w:val="26"/>
                  </w:rPr>
                  <m:t>N</m:t>
                </m:r>
              </m:sub>
            </m:sSub>
          </m:den>
        </m:f>
        <m:r>
          <w:rPr>
            <w:rFonts w:ascii="Cambria Math" w:hAnsi="Cambria Math" w:cs="Times New Roman"/>
            <w:sz w:val="26"/>
            <w:szCs w:val="26"/>
          </w:rPr>
          <m:t xml:space="preserve"> </m:t>
        </m:r>
      </m:oMath>
      <w:r w:rsidRPr="00C917D3">
        <w:rPr>
          <w:rFonts w:cs="Times New Roman"/>
          <w:bCs/>
          <w:sz w:val="26"/>
          <w:szCs w:val="26"/>
        </w:rPr>
        <w:t>bằng</w:t>
      </w:r>
    </w:p>
    <w:p w14:paraId="2C98D8C8"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Cs/>
          <w:sz w:val="26"/>
          <w:szCs w:val="26"/>
        </w:rPr>
        <w:tab/>
      </w:r>
      <w:r w:rsidRPr="00C917D3">
        <w:rPr>
          <w:rFonts w:cs="Times New Roman"/>
          <w:b/>
          <w:bCs/>
          <w:color w:val="0066FF"/>
          <w:sz w:val="26"/>
          <w:szCs w:val="26"/>
        </w:rPr>
        <w:t>A.</w:t>
      </w:r>
      <w:r w:rsidRPr="00C917D3">
        <w:rPr>
          <w:rFonts w:cs="Times New Roman"/>
          <w:b/>
          <w:bCs/>
          <w:sz w:val="26"/>
          <w:szCs w:val="26"/>
        </w:rPr>
        <w:t xml:space="preserve"> </w:t>
      </w:r>
      <m:oMath>
        <m:r>
          <w:rPr>
            <w:rFonts w:ascii="Cambria Math" w:hAnsi="Cambria Math" w:cs="Times New Roman"/>
            <w:sz w:val="26"/>
            <w:szCs w:val="26"/>
          </w:rPr>
          <m:t>2</m:t>
        </m:r>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B.</w:t>
      </w:r>
      <w:r w:rsidRPr="00C917D3">
        <w:rPr>
          <w:rFonts w:cs="Times New Roman"/>
          <w:b/>
          <w:bCs/>
          <w:sz w:val="26"/>
          <w:szCs w:val="26"/>
        </w:rPr>
        <w:t xml:space="preserve"> </w:t>
      </w:r>
      <m:oMath>
        <m:r>
          <w:rPr>
            <w:rFonts w:ascii="Cambria Math" w:hAnsi="Cambria Math" w:cs="Times New Roman"/>
            <w:sz w:val="26"/>
            <w:szCs w:val="26"/>
          </w:rPr>
          <m:t>0,25</m:t>
        </m:r>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C.</w:t>
      </w:r>
      <w:r w:rsidRPr="00C917D3">
        <w:rPr>
          <w:rFonts w:cs="Times New Roman"/>
          <w:bCs/>
          <w:sz w:val="26"/>
          <w:szCs w:val="26"/>
        </w:rPr>
        <w:t xml:space="preserve"> </w:t>
      </w:r>
      <m:oMath>
        <m:r>
          <w:rPr>
            <w:rFonts w:ascii="Cambria Math" w:hAnsi="Cambria Math" w:cs="Times New Roman"/>
            <w:sz w:val="26"/>
            <w:szCs w:val="26"/>
          </w:rPr>
          <m:t>4</m:t>
        </m:r>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D.</w:t>
      </w:r>
      <w:r w:rsidRPr="00C917D3">
        <w:rPr>
          <w:rFonts w:cs="Times New Roman"/>
          <w:bCs/>
          <w:sz w:val="26"/>
          <w:szCs w:val="26"/>
        </w:rPr>
        <w:t xml:space="preserve"> </w:t>
      </w:r>
      <m:oMath>
        <m:r>
          <w:rPr>
            <w:rFonts w:ascii="Cambria Math" w:hAnsi="Cambria Math" w:cs="Times New Roman"/>
            <w:sz w:val="26"/>
            <w:szCs w:val="26"/>
          </w:rPr>
          <m:t>0,5</m:t>
        </m:r>
      </m:oMath>
      <w:r w:rsidRPr="00C917D3">
        <w:rPr>
          <w:rFonts w:cs="Times New Roman"/>
          <w:bCs/>
          <w:sz w:val="26"/>
          <w:szCs w:val="26"/>
        </w:rPr>
        <w:t>.</w:t>
      </w:r>
    </w:p>
    <w:p w14:paraId="7EC138A9"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sz w:val="26"/>
          <w:szCs w:val="26"/>
          <w:lang w:val="el-GR"/>
        </w:rPr>
      </w:pPr>
      <w:r w:rsidRPr="00C917D3">
        <w:rPr>
          <w:rFonts w:cs="Times New Roman"/>
          <w:b/>
          <w:color w:val="FF0000"/>
          <w:sz w:val="26"/>
          <w:szCs w:val="26"/>
        </w:rPr>
        <w:t>Câu 33:</w:t>
      </w:r>
      <w:r w:rsidRPr="00C917D3">
        <w:rPr>
          <w:rFonts w:cs="Times New Roman"/>
          <w:b/>
          <w:sz w:val="26"/>
          <w:szCs w:val="26"/>
        </w:rPr>
        <w:t xml:space="preserve"> </w:t>
      </w:r>
      <w:r w:rsidRPr="00C917D3">
        <w:rPr>
          <w:rFonts w:cs="Times New Roman"/>
          <w:sz w:val="26"/>
          <w:szCs w:val="26"/>
        </w:rPr>
        <w:t xml:space="preserve">Hạt nhân </w:t>
      </w:r>
      <m:oMath>
        <m:sPre>
          <m:sPrePr>
            <m:ctrlPr>
              <w:rPr>
                <w:rFonts w:ascii="Cambria Math" w:hAnsi="Cambria Math" w:cs="Times New Roman"/>
                <w:i/>
                <w:sz w:val="26"/>
                <w:szCs w:val="26"/>
              </w:rPr>
            </m:ctrlPr>
          </m:sPrePr>
          <m:sub>
            <m:r>
              <w:rPr>
                <w:rFonts w:ascii="Cambria Math" w:hAnsi="Cambria Math" w:cs="Times New Roman"/>
                <w:sz w:val="26"/>
                <w:szCs w:val="26"/>
              </w:rPr>
              <m:t>92</m:t>
            </m:r>
          </m:sub>
          <m:sup>
            <m:r>
              <w:rPr>
                <w:rFonts w:ascii="Cambria Math" w:hAnsi="Cambria Math" w:cs="Times New Roman"/>
                <w:sz w:val="26"/>
                <w:szCs w:val="26"/>
              </w:rPr>
              <m:t>235</m:t>
            </m:r>
          </m:sup>
          <m:e>
            <m:r>
              <w:rPr>
                <w:rFonts w:ascii="Cambria Math" w:hAnsi="Cambria Math" w:cs="Times New Roman"/>
                <w:sz w:val="26"/>
                <w:szCs w:val="26"/>
              </w:rPr>
              <m:t>U</m:t>
            </m:r>
          </m:e>
        </m:sPre>
      </m:oMath>
      <w:r w:rsidRPr="00C917D3">
        <w:rPr>
          <w:rFonts w:cs="Times New Roman"/>
          <w:sz w:val="26"/>
          <w:szCs w:val="26"/>
        </w:rPr>
        <w:t xml:space="preserve"> có năng lượng liên kết </w:t>
      </w:r>
      <m:oMath>
        <m:r>
          <w:rPr>
            <w:rFonts w:ascii="Cambria Math" w:hAnsi="Cambria Math" w:cs="Times New Roman"/>
            <w:sz w:val="26"/>
            <w:szCs w:val="26"/>
          </w:rPr>
          <m:t>1784 MeV</m:t>
        </m:r>
      </m:oMath>
      <w:r w:rsidRPr="00C917D3">
        <w:rPr>
          <w:rFonts w:cs="Times New Roman"/>
          <w:sz w:val="26"/>
          <w:szCs w:val="26"/>
        </w:rPr>
        <w:t>. Năng lượng liên kết riêng của hạt nhân này là</w:t>
      </w:r>
    </w:p>
    <w:p w14:paraId="55A79A96"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
          <w:sz w:val="26"/>
          <w:szCs w:val="26"/>
        </w:rPr>
      </w:pPr>
      <w:r w:rsidRPr="00C917D3">
        <w:rPr>
          <w:rFonts w:cs="Times New Roman"/>
          <w:b/>
          <w:sz w:val="26"/>
          <w:szCs w:val="26"/>
        </w:rPr>
        <w:tab/>
      </w:r>
      <w:r w:rsidRPr="00C917D3">
        <w:rPr>
          <w:rFonts w:cs="Times New Roman"/>
          <w:b/>
          <w:color w:val="0066FF"/>
          <w:sz w:val="26"/>
          <w:szCs w:val="26"/>
        </w:rPr>
        <w:t>A</w:t>
      </w:r>
      <w:r w:rsidRPr="00C917D3">
        <w:rPr>
          <w:rFonts w:cs="Times New Roman"/>
          <w:b/>
          <w:color w:val="0066FF"/>
          <w:sz w:val="26"/>
          <w:szCs w:val="26"/>
          <w:lang w:val="el-GR"/>
        </w:rPr>
        <w:t>.</w:t>
      </w:r>
      <w:r w:rsidRPr="00C917D3">
        <w:rPr>
          <w:rFonts w:cs="Times New Roman"/>
          <w:b/>
          <w:sz w:val="26"/>
          <w:szCs w:val="26"/>
          <w:lang w:val="el-GR"/>
        </w:rPr>
        <w:t xml:space="preserve"> </w:t>
      </w:r>
      <m:oMath>
        <m:r>
          <w:rPr>
            <w:rFonts w:ascii="Cambria Math" w:hAnsi="Cambria Math" w:cs="Times New Roman"/>
            <w:sz w:val="26"/>
            <w:szCs w:val="26"/>
          </w:rPr>
          <m:t>12,48</m:t>
        </m:r>
        <m:f>
          <m:fPr>
            <m:ctrlPr>
              <w:rPr>
                <w:rFonts w:ascii="Cambria Math" w:hAnsi="Cambria Math" w:cs="Times New Roman"/>
                <w:i/>
                <w:sz w:val="26"/>
                <w:szCs w:val="26"/>
              </w:rPr>
            </m:ctrlPr>
          </m:fPr>
          <m:num>
            <m:r>
              <w:rPr>
                <w:rFonts w:ascii="Cambria Math" w:hAnsi="Cambria Math" w:cs="Times New Roman"/>
                <w:sz w:val="26"/>
                <w:szCs w:val="26"/>
              </w:rPr>
              <m:t>MeV</m:t>
            </m:r>
          </m:num>
          <m:den>
            <m:r>
              <w:rPr>
                <w:rFonts w:ascii="Cambria Math" w:hAnsi="Cambria Math" w:cs="Times New Roman"/>
                <w:sz w:val="26"/>
                <w:szCs w:val="26"/>
              </w:rPr>
              <m:t>nuclon</m:t>
            </m:r>
          </m:den>
        </m:f>
      </m:oMath>
      <w:r w:rsidRPr="00C917D3">
        <w:rPr>
          <w:rFonts w:cs="Times New Roman"/>
          <w:sz w:val="26"/>
          <w:szCs w:val="26"/>
        </w:rPr>
        <w:t>.</w:t>
      </w:r>
      <w:r w:rsidRPr="00C917D3">
        <w:rPr>
          <w:rFonts w:cs="Times New Roman"/>
          <w:sz w:val="26"/>
          <w:szCs w:val="26"/>
          <w:lang w:val="el-GR"/>
        </w:rPr>
        <w:t xml:space="preserve">            </w:t>
      </w:r>
      <w:r w:rsidRPr="00C917D3">
        <w:rPr>
          <w:rFonts w:cs="Times New Roman"/>
          <w:sz w:val="26"/>
          <w:szCs w:val="26"/>
        </w:rPr>
        <w:tab/>
      </w:r>
      <w:r w:rsidRPr="00C917D3">
        <w:rPr>
          <w:rFonts w:cs="Times New Roman"/>
          <w:b/>
          <w:color w:val="0066FF"/>
          <w:sz w:val="26"/>
          <w:szCs w:val="26"/>
          <w:lang w:val="vi-VN"/>
        </w:rPr>
        <w:t>B.</w:t>
      </w:r>
      <w:r w:rsidRPr="00C917D3">
        <w:rPr>
          <w:rFonts w:cs="Times New Roman"/>
          <w:b/>
          <w:sz w:val="26"/>
          <w:szCs w:val="26"/>
          <w:lang w:val="vi-VN"/>
        </w:rPr>
        <w:t xml:space="preserve"> </w:t>
      </w:r>
      <m:oMath>
        <m:r>
          <w:rPr>
            <w:rFonts w:ascii="Cambria Math" w:hAnsi="Cambria Math" w:cs="Times New Roman"/>
            <w:sz w:val="26"/>
            <w:szCs w:val="26"/>
          </w:rPr>
          <m:t>5,46</m:t>
        </m:r>
        <m:f>
          <m:fPr>
            <m:ctrlPr>
              <w:rPr>
                <w:rFonts w:ascii="Cambria Math" w:hAnsi="Cambria Math" w:cs="Times New Roman"/>
                <w:i/>
                <w:sz w:val="26"/>
                <w:szCs w:val="26"/>
              </w:rPr>
            </m:ctrlPr>
          </m:fPr>
          <m:num>
            <m:r>
              <w:rPr>
                <w:rFonts w:ascii="Cambria Math" w:hAnsi="Cambria Math" w:cs="Times New Roman"/>
                <w:sz w:val="26"/>
                <w:szCs w:val="26"/>
              </w:rPr>
              <m:t>MeV</m:t>
            </m:r>
          </m:num>
          <m:den>
            <m:r>
              <w:rPr>
                <w:rFonts w:ascii="Cambria Math" w:hAnsi="Cambria Math" w:cs="Times New Roman"/>
                <w:sz w:val="26"/>
                <w:szCs w:val="26"/>
              </w:rPr>
              <m:t>nuclon</m:t>
            </m:r>
          </m:den>
        </m:f>
      </m:oMath>
      <w:r w:rsidRPr="00C917D3">
        <w:rPr>
          <w:rFonts w:cs="Times New Roman"/>
          <w:sz w:val="26"/>
          <w:szCs w:val="26"/>
        </w:rPr>
        <w:t>.</w:t>
      </w:r>
      <w:r w:rsidRPr="00C917D3">
        <w:rPr>
          <w:rFonts w:cs="Times New Roman"/>
          <w:sz w:val="26"/>
          <w:szCs w:val="26"/>
          <w:lang w:val="el-GR"/>
        </w:rPr>
        <w:t xml:space="preserve">            </w:t>
      </w:r>
      <w:r w:rsidRPr="00C917D3">
        <w:rPr>
          <w:rFonts w:cs="Times New Roman"/>
          <w:b/>
          <w:sz w:val="26"/>
          <w:szCs w:val="26"/>
        </w:rPr>
        <w:tab/>
      </w:r>
      <w:r w:rsidRPr="00C917D3">
        <w:rPr>
          <w:rFonts w:cs="Times New Roman"/>
          <w:b/>
          <w:color w:val="0066FF"/>
          <w:sz w:val="26"/>
          <w:szCs w:val="26"/>
          <w:lang w:val="vi-VN"/>
        </w:rPr>
        <w:t>C.</w:t>
      </w:r>
      <w:r w:rsidRPr="00C917D3">
        <w:rPr>
          <w:rFonts w:cs="Times New Roman"/>
          <w:b/>
          <w:sz w:val="26"/>
          <w:szCs w:val="26"/>
          <w:lang w:val="vi-VN"/>
        </w:rPr>
        <w:t xml:space="preserve"> </w:t>
      </w:r>
      <m:oMath>
        <m:r>
          <w:rPr>
            <w:rFonts w:ascii="Cambria Math" w:hAnsi="Cambria Math" w:cs="Times New Roman"/>
            <w:sz w:val="26"/>
            <w:szCs w:val="26"/>
          </w:rPr>
          <m:t>7,59</m:t>
        </m:r>
        <m:f>
          <m:fPr>
            <m:ctrlPr>
              <w:rPr>
                <w:rFonts w:ascii="Cambria Math" w:hAnsi="Cambria Math" w:cs="Times New Roman"/>
                <w:i/>
                <w:sz w:val="26"/>
                <w:szCs w:val="26"/>
              </w:rPr>
            </m:ctrlPr>
          </m:fPr>
          <m:num>
            <m:r>
              <w:rPr>
                <w:rFonts w:ascii="Cambria Math" w:hAnsi="Cambria Math" w:cs="Times New Roman"/>
                <w:sz w:val="26"/>
                <w:szCs w:val="26"/>
              </w:rPr>
              <m:t>MeV</m:t>
            </m:r>
          </m:num>
          <m:den>
            <m:r>
              <w:rPr>
                <w:rFonts w:ascii="Cambria Math" w:hAnsi="Cambria Math" w:cs="Times New Roman"/>
                <w:sz w:val="26"/>
                <w:szCs w:val="26"/>
              </w:rPr>
              <m:t>nuclon</m:t>
            </m:r>
          </m:den>
        </m:f>
      </m:oMath>
      <w:r w:rsidRPr="00C917D3">
        <w:rPr>
          <w:rFonts w:cs="Times New Roman"/>
          <w:sz w:val="26"/>
          <w:szCs w:val="26"/>
        </w:rPr>
        <w:t>.</w:t>
      </w:r>
      <w:r w:rsidRPr="00C917D3">
        <w:rPr>
          <w:rFonts w:cs="Times New Roman"/>
          <w:sz w:val="26"/>
          <w:szCs w:val="26"/>
          <w:lang w:val="el-GR"/>
        </w:rPr>
        <w:t xml:space="preserve">                    </w:t>
      </w:r>
      <w:r w:rsidRPr="00C917D3">
        <w:rPr>
          <w:rFonts w:cs="Times New Roman"/>
          <w:b/>
          <w:color w:val="0066FF"/>
          <w:sz w:val="26"/>
          <w:szCs w:val="26"/>
          <w:lang w:val="vi-VN"/>
        </w:rPr>
        <w:t>D.</w:t>
      </w:r>
      <w:r w:rsidRPr="00C917D3">
        <w:rPr>
          <w:rFonts w:cs="Times New Roman"/>
          <w:b/>
          <w:sz w:val="26"/>
          <w:szCs w:val="26"/>
          <w:lang w:val="vi-VN"/>
        </w:rPr>
        <w:t xml:space="preserve"> </w:t>
      </w:r>
      <m:oMath>
        <m:r>
          <w:rPr>
            <w:rFonts w:ascii="Cambria Math" w:hAnsi="Cambria Math" w:cs="Times New Roman"/>
            <w:sz w:val="26"/>
            <w:szCs w:val="26"/>
          </w:rPr>
          <m:t>19,39</m:t>
        </m:r>
        <m:f>
          <m:fPr>
            <m:ctrlPr>
              <w:rPr>
                <w:rFonts w:ascii="Cambria Math" w:hAnsi="Cambria Math" w:cs="Times New Roman"/>
                <w:i/>
                <w:sz w:val="26"/>
                <w:szCs w:val="26"/>
              </w:rPr>
            </m:ctrlPr>
          </m:fPr>
          <m:num>
            <m:r>
              <w:rPr>
                <w:rFonts w:ascii="Cambria Math" w:hAnsi="Cambria Math" w:cs="Times New Roman"/>
                <w:sz w:val="26"/>
                <w:szCs w:val="26"/>
              </w:rPr>
              <m:t>MeV</m:t>
            </m:r>
          </m:num>
          <m:den>
            <m:r>
              <w:rPr>
                <w:rFonts w:ascii="Cambria Math" w:hAnsi="Cambria Math" w:cs="Times New Roman"/>
                <w:sz w:val="26"/>
                <w:szCs w:val="26"/>
              </w:rPr>
              <m:t>nuclon</m:t>
            </m:r>
          </m:den>
        </m:f>
      </m:oMath>
      <w:r w:rsidRPr="00C917D3">
        <w:rPr>
          <w:rFonts w:cs="Times New Roman"/>
          <w:sz w:val="26"/>
          <w:szCs w:val="26"/>
        </w:rPr>
        <w:t>.</w:t>
      </w:r>
      <w:r w:rsidRPr="00C917D3">
        <w:rPr>
          <w:rFonts w:cs="Times New Roman"/>
          <w:sz w:val="26"/>
          <w:szCs w:val="26"/>
          <w:lang w:val="el-GR"/>
        </w:rPr>
        <w:t xml:space="preserve">  </w:t>
      </w:r>
    </w:p>
    <w:p w14:paraId="19E25B9D"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bCs/>
          <w:sz w:val="26"/>
          <w:szCs w:val="26"/>
        </w:rPr>
      </w:pPr>
      <w:r w:rsidRPr="00C917D3">
        <w:rPr>
          <w:rFonts w:cs="Times New Roman"/>
          <w:b/>
          <w:bCs/>
          <w:color w:val="FF0000"/>
          <w:sz w:val="26"/>
          <w:szCs w:val="26"/>
          <w:lang w:val="pt-BR"/>
        </w:rPr>
        <w:t>Câu 34:</w:t>
      </w:r>
      <w:r w:rsidRPr="00C917D3">
        <w:rPr>
          <w:rFonts w:cs="Times New Roman"/>
          <w:b/>
          <w:bCs/>
          <w:sz w:val="26"/>
          <w:szCs w:val="26"/>
          <w:lang w:val="pt-BR"/>
        </w:rPr>
        <w:t xml:space="preserve"> </w:t>
      </w:r>
      <w:r w:rsidRPr="00C917D3">
        <w:rPr>
          <w:rFonts w:cs="Times New Roman"/>
          <w:bCs/>
          <w:sz w:val="26"/>
          <w:szCs w:val="26"/>
        </w:rPr>
        <w:t>Một sóng cơ lan truyền trên mặt nước với phương trình</w:t>
      </w:r>
    </w:p>
    <w:p w14:paraId="1BE157D3"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bCs/>
          <w:sz w:val="26"/>
          <w:szCs w:val="26"/>
        </w:rPr>
      </w:pPr>
      <m:oMathPara>
        <m:oMath>
          <m:r>
            <w:rPr>
              <w:rFonts w:ascii="Cambria Math" w:hAnsi="Cambria Math" w:cs="Times New Roman"/>
              <w:sz w:val="26"/>
              <w:szCs w:val="26"/>
            </w:rPr>
            <m:t>u=10</m:t>
          </m:r>
          <m:func>
            <m:funcPr>
              <m:ctrlPr>
                <w:rPr>
                  <w:rFonts w:ascii="Cambria Math" w:hAnsi="Cambria Math" w:cs="Times New Roman"/>
                  <w:bCs/>
                  <w:i/>
                  <w:sz w:val="26"/>
                  <w:szCs w:val="26"/>
                </w:rPr>
              </m:ctrlPr>
            </m:funcPr>
            <m:fName>
              <m:r>
                <m:rPr>
                  <m:sty m:val="p"/>
                </m:rPr>
                <w:rPr>
                  <w:rFonts w:ascii="Cambria Math" w:hAnsi="Cambria Math" w:cs="Times New Roman"/>
                  <w:sz w:val="26"/>
                  <w:szCs w:val="26"/>
                </w:rPr>
                <m:t>cos</m:t>
              </m:r>
            </m:fName>
            <m:e>
              <m:d>
                <m:dPr>
                  <m:ctrlPr>
                    <w:rPr>
                      <w:rFonts w:ascii="Cambria Math" w:hAnsi="Cambria Math" w:cs="Times New Roman"/>
                      <w:bCs/>
                      <w:i/>
                      <w:sz w:val="26"/>
                      <w:szCs w:val="26"/>
                    </w:rPr>
                  </m:ctrlPr>
                </m:dPr>
                <m:e>
                  <m:r>
                    <w:rPr>
                      <w:rFonts w:ascii="Cambria Math" w:hAnsi="Cambria Math" w:cs="Times New Roman"/>
                      <w:sz w:val="26"/>
                      <w:szCs w:val="26"/>
                    </w:rPr>
                    <m:t>20πt-</m:t>
                  </m:r>
                  <m:f>
                    <m:fPr>
                      <m:ctrlPr>
                        <w:rPr>
                          <w:rFonts w:ascii="Cambria Math" w:hAnsi="Cambria Math" w:cs="Times New Roman"/>
                          <w:bCs/>
                          <w:i/>
                          <w:sz w:val="26"/>
                          <w:szCs w:val="26"/>
                        </w:rPr>
                      </m:ctrlPr>
                    </m:fPr>
                    <m:num>
                      <m:r>
                        <w:rPr>
                          <w:rFonts w:ascii="Cambria Math" w:hAnsi="Cambria Math" w:cs="Times New Roman"/>
                          <w:sz w:val="26"/>
                          <w:szCs w:val="26"/>
                        </w:rPr>
                        <m:t>2πx</m:t>
                      </m:r>
                    </m:num>
                    <m:den>
                      <m:r>
                        <w:rPr>
                          <w:rFonts w:ascii="Cambria Math" w:hAnsi="Cambria Math" w:cs="Times New Roman"/>
                          <w:sz w:val="26"/>
                          <w:szCs w:val="26"/>
                        </w:rPr>
                        <m:t>5</m:t>
                      </m:r>
                    </m:den>
                  </m:f>
                </m:e>
              </m:d>
            </m:e>
          </m:func>
          <m:r>
            <w:rPr>
              <w:rFonts w:ascii="Cambria Math" w:hAnsi="Cambria Math" w:cs="Times New Roman"/>
              <w:sz w:val="26"/>
              <w:szCs w:val="26"/>
            </w:rPr>
            <m:t xml:space="preserve"> cm</m:t>
          </m:r>
        </m:oMath>
      </m:oMathPara>
    </w:p>
    <w:p w14:paraId="2EF2FF90"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bCs/>
          <w:sz w:val="26"/>
          <w:szCs w:val="26"/>
        </w:rPr>
      </w:pPr>
      <m:oMath>
        <m:r>
          <w:rPr>
            <w:rFonts w:ascii="Cambria Math" w:hAnsi="Cambria Math" w:cs="Times New Roman"/>
            <w:sz w:val="26"/>
            <w:szCs w:val="26"/>
          </w:rPr>
          <m:t>t</m:t>
        </m:r>
      </m:oMath>
      <w:r w:rsidRPr="00C917D3">
        <w:rPr>
          <w:rFonts w:cs="Times New Roman"/>
          <w:bCs/>
          <w:sz w:val="26"/>
          <w:szCs w:val="26"/>
        </w:rPr>
        <w:t xml:space="preserve"> được tính bằng giây. Tốc độ cực đại của một phần tử mặt nước khi có sóng truyền qua bằng</w:t>
      </w:r>
    </w:p>
    <w:p w14:paraId="3B42FCD9"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bCs/>
          <w:sz w:val="26"/>
          <w:szCs w:val="26"/>
          <w:lang w:val="vi-VN"/>
        </w:rPr>
      </w:pPr>
      <w:r w:rsidRPr="00C917D3">
        <w:rPr>
          <w:rFonts w:cs="Times New Roman"/>
          <w:b/>
          <w:bCs/>
          <w:sz w:val="26"/>
          <w:szCs w:val="26"/>
          <w:lang w:val="vi-VN"/>
        </w:rPr>
        <w:lastRenderedPageBreak/>
        <w:t xml:space="preserve">  </w:t>
      </w:r>
      <w:r w:rsidRPr="00C917D3">
        <w:rPr>
          <w:rFonts w:cs="Times New Roman"/>
          <w:b/>
          <w:bCs/>
          <w:sz w:val="26"/>
          <w:szCs w:val="26"/>
          <w:lang w:val="vi-VN"/>
        </w:rPr>
        <w:tab/>
      </w:r>
      <w:r w:rsidRPr="00C917D3">
        <w:rPr>
          <w:rFonts w:cs="Times New Roman"/>
          <w:b/>
          <w:bCs/>
          <w:color w:val="0066FF"/>
          <w:sz w:val="26"/>
          <w:szCs w:val="26"/>
          <w:lang w:val="vi-VN"/>
        </w:rPr>
        <w:t>A.</w:t>
      </w:r>
      <w:r w:rsidRPr="00C917D3">
        <w:rPr>
          <w:rFonts w:cs="Times New Roman"/>
          <w:b/>
          <w:bCs/>
          <w:sz w:val="26"/>
          <w:szCs w:val="26"/>
          <w:lang w:val="vi-VN"/>
        </w:rPr>
        <w:t xml:space="preserve"> </w:t>
      </w:r>
      <m:oMath>
        <m:r>
          <w:rPr>
            <w:rFonts w:ascii="Cambria Math" w:hAnsi="Cambria Math" w:cs="Times New Roman"/>
            <w:sz w:val="26"/>
            <w:szCs w:val="26"/>
          </w:rPr>
          <m:t>10</m:t>
        </m:r>
        <m:f>
          <m:fPr>
            <m:ctrlPr>
              <w:rPr>
                <w:rFonts w:ascii="Cambria Math" w:hAnsi="Cambria Math" w:cs="Times New Roman"/>
                <w:i/>
                <w:sz w:val="26"/>
                <w:szCs w:val="26"/>
              </w:rPr>
            </m:ctrlPr>
          </m:fPr>
          <m:num>
            <m:r>
              <w:rPr>
                <w:rFonts w:ascii="Cambria Math" w:hAnsi="Cambria Math" w:cs="Times New Roman"/>
                <w:sz w:val="26"/>
                <w:szCs w:val="26"/>
              </w:rPr>
              <m:t>cm</m:t>
            </m:r>
          </m:num>
          <m:den>
            <m:r>
              <w:rPr>
                <w:rFonts w:ascii="Cambria Math" w:hAnsi="Cambria Math" w:cs="Times New Roman"/>
                <w:sz w:val="26"/>
                <w:szCs w:val="26"/>
              </w:rPr>
              <m:t>s</m:t>
            </m:r>
          </m:den>
        </m:f>
      </m:oMath>
      <w:r w:rsidRPr="00C917D3">
        <w:rPr>
          <w:rFonts w:cs="Times New Roman"/>
          <w:bCs/>
          <w:sz w:val="26"/>
          <w:szCs w:val="26"/>
          <w:lang w:val="vi-VN"/>
        </w:rPr>
        <w:t>.</w:t>
      </w:r>
      <w:r w:rsidRPr="00C917D3">
        <w:rPr>
          <w:rFonts w:cs="Times New Roman"/>
          <w:bCs/>
          <w:sz w:val="26"/>
          <w:szCs w:val="26"/>
          <w:lang w:val="vi-VN"/>
        </w:rPr>
        <w:tab/>
      </w:r>
      <w:r w:rsidRPr="00C917D3">
        <w:rPr>
          <w:rFonts w:cs="Times New Roman"/>
          <w:b/>
          <w:bCs/>
          <w:color w:val="0066FF"/>
          <w:sz w:val="26"/>
          <w:szCs w:val="26"/>
          <w:lang w:val="vi-VN"/>
        </w:rPr>
        <w:t>B.</w:t>
      </w:r>
      <w:r w:rsidRPr="00C917D3">
        <w:rPr>
          <w:rFonts w:cs="Times New Roman"/>
          <w:b/>
          <w:bCs/>
          <w:sz w:val="26"/>
          <w:szCs w:val="26"/>
          <w:lang w:val="vi-VN"/>
        </w:rPr>
        <w:t xml:space="preserve"> </w:t>
      </w:r>
      <m:oMath>
        <m:r>
          <w:rPr>
            <w:rFonts w:ascii="Cambria Math" w:hAnsi="Cambria Math" w:cs="Times New Roman"/>
            <w:sz w:val="26"/>
            <w:szCs w:val="26"/>
          </w:rPr>
          <m:t>20π</m:t>
        </m:r>
        <m:f>
          <m:fPr>
            <m:ctrlPr>
              <w:rPr>
                <w:rFonts w:ascii="Cambria Math" w:hAnsi="Cambria Math" w:cs="Times New Roman"/>
                <w:i/>
                <w:sz w:val="26"/>
                <w:szCs w:val="26"/>
              </w:rPr>
            </m:ctrlPr>
          </m:fPr>
          <m:num>
            <m:r>
              <w:rPr>
                <w:rFonts w:ascii="Cambria Math" w:hAnsi="Cambria Math" w:cs="Times New Roman"/>
                <w:sz w:val="26"/>
                <w:szCs w:val="26"/>
              </w:rPr>
              <m:t>cm</m:t>
            </m:r>
          </m:num>
          <m:den>
            <m:r>
              <w:rPr>
                <w:rFonts w:ascii="Cambria Math" w:hAnsi="Cambria Math" w:cs="Times New Roman"/>
                <w:sz w:val="26"/>
                <w:szCs w:val="26"/>
              </w:rPr>
              <m:t>s</m:t>
            </m:r>
          </m:den>
        </m:f>
      </m:oMath>
      <w:r w:rsidRPr="00C917D3">
        <w:rPr>
          <w:rFonts w:cs="Times New Roman"/>
          <w:bCs/>
          <w:sz w:val="26"/>
          <w:szCs w:val="26"/>
          <w:lang w:val="vi-VN"/>
        </w:rPr>
        <w:t>.</w:t>
      </w:r>
      <w:r w:rsidRPr="00C917D3">
        <w:rPr>
          <w:rFonts w:cs="Times New Roman"/>
          <w:bCs/>
          <w:sz w:val="26"/>
          <w:szCs w:val="26"/>
          <w:lang w:val="vi-VN"/>
        </w:rPr>
        <w:tab/>
      </w:r>
      <w:r w:rsidRPr="00C917D3">
        <w:rPr>
          <w:rFonts w:cs="Times New Roman"/>
          <w:b/>
          <w:bCs/>
          <w:color w:val="0066FF"/>
          <w:sz w:val="26"/>
          <w:szCs w:val="26"/>
          <w:lang w:val="vi-VN"/>
        </w:rPr>
        <w:t>C.</w:t>
      </w:r>
      <w:r w:rsidRPr="00C917D3">
        <w:rPr>
          <w:rFonts w:cs="Times New Roman"/>
          <w:b/>
          <w:bCs/>
          <w:sz w:val="26"/>
          <w:szCs w:val="26"/>
          <w:lang w:val="vi-VN"/>
        </w:rPr>
        <w:t xml:space="preserve"> </w:t>
      </w:r>
      <m:oMath>
        <m:r>
          <w:rPr>
            <w:rFonts w:ascii="Cambria Math" w:hAnsi="Cambria Math" w:cs="Times New Roman"/>
            <w:sz w:val="26"/>
            <w:szCs w:val="26"/>
          </w:rPr>
          <m:t>200π</m:t>
        </m:r>
        <m:f>
          <m:fPr>
            <m:ctrlPr>
              <w:rPr>
                <w:rFonts w:ascii="Cambria Math" w:hAnsi="Cambria Math" w:cs="Times New Roman"/>
                <w:i/>
                <w:sz w:val="26"/>
                <w:szCs w:val="26"/>
              </w:rPr>
            </m:ctrlPr>
          </m:fPr>
          <m:num>
            <m:r>
              <w:rPr>
                <w:rFonts w:ascii="Cambria Math" w:hAnsi="Cambria Math" w:cs="Times New Roman"/>
                <w:sz w:val="26"/>
                <w:szCs w:val="26"/>
              </w:rPr>
              <m:t>cm</m:t>
            </m:r>
          </m:num>
          <m:den>
            <m:r>
              <w:rPr>
                <w:rFonts w:ascii="Cambria Math" w:hAnsi="Cambria Math" w:cs="Times New Roman"/>
                <w:sz w:val="26"/>
                <w:szCs w:val="26"/>
              </w:rPr>
              <m:t>s</m:t>
            </m:r>
          </m:den>
        </m:f>
      </m:oMath>
      <w:r w:rsidRPr="00C917D3">
        <w:rPr>
          <w:rFonts w:cs="Times New Roman"/>
          <w:bCs/>
          <w:sz w:val="26"/>
          <w:szCs w:val="26"/>
          <w:lang w:val="vi-VN"/>
        </w:rPr>
        <w:t>.</w:t>
      </w:r>
      <w:r w:rsidRPr="00C917D3">
        <w:rPr>
          <w:rFonts w:cs="Times New Roman"/>
          <w:bCs/>
          <w:sz w:val="26"/>
          <w:szCs w:val="26"/>
          <w:lang w:val="vi-VN"/>
        </w:rPr>
        <w:tab/>
      </w:r>
      <w:r w:rsidRPr="00C917D3">
        <w:rPr>
          <w:rFonts w:cs="Times New Roman"/>
          <w:b/>
          <w:bCs/>
          <w:color w:val="0066FF"/>
          <w:sz w:val="26"/>
          <w:szCs w:val="26"/>
          <w:lang w:val="vi-VN"/>
        </w:rPr>
        <w:t>D.</w:t>
      </w:r>
      <w:r w:rsidRPr="00C917D3">
        <w:rPr>
          <w:rFonts w:cs="Times New Roman"/>
          <w:b/>
          <w:bCs/>
          <w:sz w:val="26"/>
          <w:szCs w:val="26"/>
          <w:lang w:val="vi-VN"/>
        </w:rPr>
        <w:t xml:space="preserve"> </w:t>
      </w:r>
      <m:oMath>
        <m:r>
          <w:rPr>
            <w:rFonts w:ascii="Cambria Math" w:hAnsi="Cambria Math" w:cs="Times New Roman"/>
            <w:sz w:val="26"/>
            <w:szCs w:val="26"/>
          </w:rPr>
          <m:t>40π</m:t>
        </m:r>
        <m:f>
          <m:fPr>
            <m:ctrlPr>
              <w:rPr>
                <w:rFonts w:ascii="Cambria Math" w:hAnsi="Cambria Math" w:cs="Times New Roman"/>
                <w:i/>
                <w:sz w:val="26"/>
                <w:szCs w:val="26"/>
              </w:rPr>
            </m:ctrlPr>
          </m:fPr>
          <m:num>
            <m:r>
              <w:rPr>
                <w:rFonts w:ascii="Cambria Math" w:hAnsi="Cambria Math" w:cs="Times New Roman"/>
                <w:sz w:val="26"/>
                <w:szCs w:val="26"/>
              </w:rPr>
              <m:t>cm</m:t>
            </m:r>
          </m:num>
          <m:den>
            <m:r>
              <w:rPr>
                <w:rFonts w:ascii="Cambria Math" w:hAnsi="Cambria Math" w:cs="Times New Roman"/>
                <w:sz w:val="26"/>
                <w:szCs w:val="26"/>
              </w:rPr>
              <m:t>s</m:t>
            </m:r>
          </m:den>
        </m:f>
      </m:oMath>
      <w:r w:rsidRPr="00C917D3">
        <w:rPr>
          <w:rFonts w:cs="Times New Roman"/>
          <w:bCs/>
          <w:sz w:val="26"/>
          <w:szCs w:val="26"/>
          <w:lang w:val="vi-VN"/>
        </w:rPr>
        <w:t>.</w:t>
      </w:r>
    </w:p>
    <w:p w14:paraId="13EAD9E4"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sz w:val="26"/>
          <w:szCs w:val="26"/>
          <w:lang w:val="vi-VN"/>
        </w:rPr>
      </w:pPr>
      <w:r w:rsidRPr="00C917D3">
        <w:rPr>
          <w:rFonts w:cs="Times New Roman"/>
          <w:b/>
          <w:color w:val="FF0000"/>
          <w:sz w:val="26"/>
          <w:szCs w:val="26"/>
          <w:lang w:val="vi-VN"/>
        </w:rPr>
        <w:t xml:space="preserve">Câu </w:t>
      </w:r>
      <w:r w:rsidRPr="00C917D3">
        <w:rPr>
          <w:rFonts w:cs="Times New Roman"/>
          <w:b/>
          <w:color w:val="FF0000"/>
          <w:sz w:val="26"/>
          <w:szCs w:val="26"/>
        </w:rPr>
        <w:t>35</w:t>
      </w:r>
      <w:r w:rsidRPr="00C917D3">
        <w:rPr>
          <w:rFonts w:cs="Times New Roman"/>
          <w:b/>
          <w:color w:val="FF0000"/>
          <w:sz w:val="26"/>
          <w:szCs w:val="26"/>
          <w:lang w:val="vi-VN"/>
        </w:rPr>
        <w:t>:</w:t>
      </w:r>
      <w:r w:rsidRPr="00C917D3">
        <w:rPr>
          <w:rFonts w:cs="Times New Roman"/>
          <w:sz w:val="26"/>
          <w:szCs w:val="26"/>
          <w:lang w:val="vi-VN"/>
        </w:rPr>
        <w:t xml:space="preserve"> </w:t>
      </w:r>
      <w:r w:rsidRPr="00C917D3">
        <w:rPr>
          <w:rFonts w:cs="Times New Roman"/>
          <w:sz w:val="26"/>
          <w:szCs w:val="26"/>
          <w:lang w:val="pl-PL"/>
        </w:rPr>
        <w:t xml:space="preserve">Cho mạch da động điện từ lí tưởng gồm: tụ điện có điện dung </w:t>
      </w:r>
      <m:oMath>
        <m:r>
          <w:rPr>
            <w:rFonts w:ascii="Cambria Math" w:hAnsi="Cambria Math" w:cs="Times New Roman"/>
            <w:sz w:val="26"/>
            <w:szCs w:val="26"/>
            <w:lang w:val="pl-PL"/>
          </w:rPr>
          <m:t>C=4</m:t>
        </m:r>
        <m:r>
          <w:rPr>
            <w:rFonts w:ascii="Cambria Math" w:hAnsi="Cambria Math" w:cs="Times New Roman"/>
            <w:sz w:val="26"/>
            <w:szCs w:val="26"/>
          </w:rPr>
          <m:t xml:space="preserve"> mF</m:t>
        </m:r>
      </m:oMath>
      <w:r w:rsidRPr="00C917D3">
        <w:rPr>
          <w:rFonts w:cs="Times New Roman"/>
          <w:sz w:val="26"/>
          <w:szCs w:val="26"/>
        </w:rPr>
        <w:t xml:space="preserve">, cuộn cảm thuần có độ tự cảm </w:t>
      </w:r>
      <m:oMath>
        <m:r>
          <w:rPr>
            <w:rFonts w:ascii="Cambria Math" w:hAnsi="Cambria Math" w:cs="Times New Roman"/>
            <w:sz w:val="26"/>
            <w:szCs w:val="26"/>
          </w:rPr>
          <m:t>L=1 nF</m:t>
        </m:r>
      </m:oMath>
      <w:r w:rsidRPr="00C917D3">
        <w:rPr>
          <w:rFonts w:cs="Times New Roman"/>
          <w:sz w:val="26"/>
          <w:szCs w:val="26"/>
          <w:lang w:val="pl-PL"/>
        </w:rPr>
        <w:t xml:space="preserve">. Biết điện tích cực đại trên tụ trong quá trình dao động là </w:t>
      </w:r>
      <m:oMath>
        <m:sSub>
          <m:sSubPr>
            <m:ctrlPr>
              <w:rPr>
                <w:rFonts w:ascii="Cambria Math" w:hAnsi="Cambria Math" w:cs="Times New Roman"/>
                <w:i/>
                <w:sz w:val="26"/>
                <w:szCs w:val="26"/>
                <w:lang w:val="pl-PL"/>
              </w:rPr>
            </m:ctrlPr>
          </m:sSubPr>
          <m:e>
            <m:r>
              <w:rPr>
                <w:rFonts w:ascii="Cambria Math" w:hAnsi="Cambria Math" w:cs="Times New Roman"/>
                <w:sz w:val="26"/>
                <w:szCs w:val="26"/>
                <w:lang w:val="pl-PL"/>
              </w:rPr>
              <m:t>Q</m:t>
            </m:r>
          </m:e>
          <m:sub>
            <m:r>
              <w:rPr>
                <w:rFonts w:ascii="Cambria Math" w:hAnsi="Cambria Math" w:cs="Times New Roman"/>
                <w:sz w:val="26"/>
                <w:szCs w:val="26"/>
                <w:lang w:val="pl-PL"/>
              </w:rPr>
              <m:t>0</m:t>
            </m:r>
          </m:sub>
        </m:sSub>
        <m:r>
          <w:rPr>
            <w:rFonts w:ascii="Cambria Math" w:hAnsi="Cambria Math" w:cs="Times New Roman"/>
            <w:sz w:val="26"/>
            <w:szCs w:val="26"/>
            <w:lang w:val="pl-PL"/>
          </w:rPr>
          <m:t>=1</m:t>
        </m:r>
        <m:sSup>
          <m:sSupPr>
            <m:ctrlPr>
              <w:rPr>
                <w:rFonts w:ascii="Cambria Math" w:hAnsi="Cambria Math" w:cs="Times New Roman"/>
                <w:i/>
                <w:sz w:val="26"/>
                <w:szCs w:val="26"/>
                <w:lang w:val="pl-PL"/>
              </w:rPr>
            </m:ctrlPr>
          </m:sSupPr>
          <m:e>
            <m:r>
              <w:rPr>
                <w:rFonts w:ascii="Cambria Math" w:hAnsi="Cambria Math" w:cs="Times New Roman"/>
                <w:sz w:val="26"/>
                <w:szCs w:val="26"/>
                <w:lang w:val="pl-PL"/>
              </w:rPr>
              <m:t>0</m:t>
            </m:r>
          </m:e>
          <m:sup>
            <m:r>
              <w:rPr>
                <w:rFonts w:ascii="Cambria Math" w:hAnsi="Cambria Math" w:cs="Times New Roman"/>
                <w:sz w:val="26"/>
                <w:szCs w:val="26"/>
                <w:lang w:val="pl-PL"/>
              </w:rPr>
              <m:t>-6</m:t>
            </m:r>
          </m:sup>
        </m:sSup>
        <m:r>
          <w:rPr>
            <w:rFonts w:ascii="Cambria Math" w:hAnsi="Cambria Math" w:cs="Times New Roman"/>
            <w:sz w:val="26"/>
            <w:szCs w:val="26"/>
          </w:rPr>
          <m:t xml:space="preserve"> C</m:t>
        </m:r>
      </m:oMath>
      <w:r w:rsidRPr="00C917D3">
        <w:rPr>
          <w:rFonts w:cs="Times New Roman"/>
          <w:sz w:val="26"/>
          <w:szCs w:val="26"/>
          <w:lang w:val="pl-PL"/>
        </w:rPr>
        <w:t>, từ thông cực đại qua cuộn cảm bằng</w:t>
      </w:r>
    </w:p>
    <w:p w14:paraId="33B5B720"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sz w:val="26"/>
          <w:szCs w:val="26"/>
          <w:lang w:val="vi-VN"/>
        </w:rPr>
      </w:pPr>
      <w:r w:rsidRPr="00C917D3">
        <w:rPr>
          <w:rFonts w:cs="Times New Roman"/>
          <w:sz w:val="26"/>
          <w:szCs w:val="26"/>
          <w:lang w:val="vi-VN"/>
        </w:rPr>
        <w:tab/>
      </w:r>
      <w:r w:rsidRPr="00C917D3">
        <w:rPr>
          <w:rFonts w:cs="Times New Roman"/>
          <w:b/>
          <w:color w:val="0066FF"/>
          <w:sz w:val="26"/>
          <w:szCs w:val="26"/>
          <w:lang w:val="vi-VN"/>
        </w:rPr>
        <w:t>A.</w:t>
      </w:r>
      <w:r w:rsidRPr="00C917D3">
        <w:rPr>
          <w:rFonts w:cs="Times New Roman"/>
          <w:sz w:val="26"/>
          <w:szCs w:val="26"/>
          <w:lang w:val="vi-VN"/>
        </w:rPr>
        <w:t xml:space="preserve"> </w:t>
      </w:r>
      <m:oMath>
        <m:r>
          <w:rPr>
            <w:rFonts w:ascii="Cambria Math" w:hAnsi="Cambria Math" w:cs="Times New Roman"/>
            <w:sz w:val="26"/>
            <w:szCs w:val="26"/>
          </w:rPr>
          <m:t>1,5 nWb</m:t>
        </m:r>
      </m:oMath>
      <w:r w:rsidRPr="00C917D3">
        <w:rPr>
          <w:rFonts w:cs="Times New Roman"/>
          <w:sz w:val="26"/>
          <w:szCs w:val="26"/>
          <w:lang w:val="vi-VN"/>
        </w:rPr>
        <w:t>.</w:t>
      </w:r>
      <w:r w:rsidRPr="00C917D3">
        <w:rPr>
          <w:rFonts w:cs="Times New Roman"/>
          <w:sz w:val="26"/>
          <w:szCs w:val="26"/>
          <w:lang w:val="vi-VN"/>
        </w:rPr>
        <w:tab/>
      </w:r>
      <w:r w:rsidRPr="00C917D3">
        <w:rPr>
          <w:rFonts w:cs="Times New Roman"/>
          <w:b/>
          <w:color w:val="0066FF"/>
          <w:sz w:val="26"/>
          <w:szCs w:val="26"/>
          <w:lang w:val="vi-VN"/>
        </w:rPr>
        <w:t>B.</w:t>
      </w:r>
      <w:r w:rsidRPr="00C917D3">
        <w:rPr>
          <w:rFonts w:cs="Times New Roman"/>
          <w:sz w:val="26"/>
          <w:szCs w:val="26"/>
          <w:lang w:val="vi-VN"/>
        </w:rPr>
        <w:t xml:space="preserve"> </w:t>
      </w:r>
      <m:oMath>
        <m:r>
          <w:rPr>
            <w:rFonts w:ascii="Cambria Math" w:hAnsi="Cambria Math" w:cs="Times New Roman"/>
            <w:sz w:val="26"/>
            <w:szCs w:val="26"/>
          </w:rPr>
          <m:t>0,5 nWb</m:t>
        </m:r>
      </m:oMath>
      <w:r w:rsidRPr="00C917D3">
        <w:rPr>
          <w:rFonts w:cs="Times New Roman"/>
          <w:sz w:val="26"/>
          <w:szCs w:val="26"/>
          <w:lang w:val="vi-VN"/>
        </w:rPr>
        <w:t>.</w:t>
      </w:r>
      <w:r w:rsidRPr="00C917D3">
        <w:rPr>
          <w:rFonts w:cs="Times New Roman"/>
          <w:sz w:val="26"/>
          <w:szCs w:val="26"/>
          <w:lang w:val="vi-VN"/>
        </w:rPr>
        <w:tab/>
      </w:r>
      <w:r w:rsidRPr="00C917D3">
        <w:rPr>
          <w:rFonts w:cs="Times New Roman"/>
          <w:b/>
          <w:color w:val="0066FF"/>
          <w:sz w:val="26"/>
          <w:szCs w:val="26"/>
          <w:lang w:val="vi-VN"/>
        </w:rPr>
        <w:t>C.</w:t>
      </w:r>
      <w:r w:rsidRPr="00C917D3">
        <w:rPr>
          <w:rFonts w:cs="Times New Roman"/>
          <w:sz w:val="26"/>
          <w:szCs w:val="26"/>
          <w:lang w:val="vi-VN"/>
        </w:rPr>
        <w:t xml:space="preserve"> </w:t>
      </w:r>
      <m:oMath>
        <m:r>
          <w:rPr>
            <w:rFonts w:ascii="Cambria Math" w:hAnsi="Cambria Math" w:cs="Times New Roman"/>
            <w:sz w:val="26"/>
            <w:szCs w:val="26"/>
          </w:rPr>
          <m:t>1,0 nWb</m:t>
        </m:r>
      </m:oMath>
      <w:r w:rsidRPr="00C917D3">
        <w:rPr>
          <w:rFonts w:cs="Times New Roman"/>
          <w:sz w:val="26"/>
          <w:szCs w:val="26"/>
          <w:lang w:val="vi-VN"/>
        </w:rPr>
        <w:t>.</w:t>
      </w:r>
      <w:r w:rsidRPr="00C917D3">
        <w:rPr>
          <w:rFonts w:cs="Times New Roman"/>
          <w:sz w:val="26"/>
          <w:szCs w:val="26"/>
          <w:lang w:val="vi-VN"/>
        </w:rPr>
        <w:tab/>
      </w:r>
      <w:r w:rsidRPr="00C917D3">
        <w:rPr>
          <w:rFonts w:cs="Times New Roman"/>
          <w:b/>
          <w:color w:val="0066FF"/>
          <w:sz w:val="26"/>
          <w:szCs w:val="26"/>
          <w:lang w:val="vi-VN"/>
        </w:rPr>
        <w:t>D.</w:t>
      </w:r>
      <w:r w:rsidRPr="00C917D3">
        <w:rPr>
          <w:rFonts w:cs="Times New Roman"/>
          <w:sz w:val="26"/>
          <w:szCs w:val="26"/>
          <w:lang w:val="vi-VN"/>
        </w:rPr>
        <w:t xml:space="preserve"> </w:t>
      </w:r>
      <m:oMath>
        <m:r>
          <w:rPr>
            <w:rFonts w:ascii="Cambria Math" w:hAnsi="Cambria Math" w:cs="Times New Roman"/>
            <w:sz w:val="26"/>
            <w:szCs w:val="26"/>
          </w:rPr>
          <m:t>2,5 nWb</m:t>
        </m:r>
      </m:oMath>
      <w:r w:rsidRPr="00C917D3">
        <w:rPr>
          <w:rFonts w:cs="Times New Roman"/>
          <w:sz w:val="26"/>
          <w:szCs w:val="26"/>
          <w:lang w:val="vi-VN"/>
        </w:rPr>
        <w:t>.</w:t>
      </w:r>
    </w:p>
    <w:p w14:paraId="5D3F2269"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eastAsia="Times New Roman" w:cs="Times New Roman"/>
          <w:sz w:val="26"/>
          <w:szCs w:val="26"/>
          <w:lang w:val="pt-BR"/>
        </w:rPr>
      </w:pPr>
      <w:r w:rsidRPr="00C917D3">
        <w:rPr>
          <w:rFonts w:eastAsia="Times New Roman" w:cs="Times New Roman"/>
          <w:b/>
          <w:bCs/>
          <w:noProof/>
          <w:color w:val="FF0000"/>
          <w:sz w:val="26"/>
          <w:szCs w:val="26"/>
        </w:rPr>
        <w:t>Câu</w:t>
      </w:r>
      <w:r w:rsidRPr="00C917D3">
        <w:rPr>
          <w:rFonts w:eastAsia="Times New Roman" w:cs="Times New Roman"/>
          <w:b/>
          <w:bCs/>
          <w:color w:val="FF0000"/>
          <w:sz w:val="26"/>
          <w:szCs w:val="26"/>
          <w:lang w:val="pt-BR"/>
        </w:rPr>
        <w:t xml:space="preserve"> 36:</w:t>
      </w:r>
      <w:r w:rsidRPr="00C917D3">
        <w:rPr>
          <w:rFonts w:eastAsia="Times New Roman" w:cs="Times New Roman"/>
          <w:b/>
          <w:bCs/>
          <w:sz w:val="26"/>
          <w:szCs w:val="26"/>
          <w:lang w:val="pt-BR"/>
        </w:rPr>
        <w:t xml:space="preserve"> </w:t>
      </w:r>
      <w:r w:rsidRPr="00C917D3">
        <w:rPr>
          <w:rFonts w:eastAsia="Times New Roman" w:cs="Times New Roman"/>
          <w:sz w:val="26"/>
          <w:szCs w:val="26"/>
          <w:lang w:val="pt-BR"/>
        </w:rPr>
        <w:t xml:space="preserve">Một sợi dây đàn hồi </w:t>
      </w:r>
      <m:oMath>
        <m:r>
          <w:rPr>
            <w:rFonts w:ascii="Cambria Math" w:eastAsia="Times New Roman" w:hAnsi="Cambria Math" w:cs="Times New Roman"/>
            <w:sz w:val="26"/>
            <w:szCs w:val="26"/>
          </w:rPr>
          <m:t>OB</m:t>
        </m:r>
      </m:oMath>
      <w:r w:rsidRPr="00C917D3">
        <w:rPr>
          <w:rFonts w:eastAsia="Times New Roman" w:cs="Times New Roman"/>
          <w:sz w:val="26"/>
          <w:szCs w:val="26"/>
          <w:lang w:val="pt-BR"/>
        </w:rPr>
        <w:t xml:space="preserve"> căng ngang, hai đầu cố định đang có sóng dừng với tần số xác định. Hình vẽ mô tả dạng sợi dây ở thời điểm </w:t>
      </w:r>
      <m:oMath>
        <m:sSub>
          <m:sSubPr>
            <m:ctrlPr>
              <w:rPr>
                <w:rFonts w:ascii="Cambria Math" w:eastAsia="Times New Roman" w:hAnsi="Cambria Math" w:cs="Times New Roman"/>
                <w:i/>
                <w:sz w:val="26"/>
                <w:szCs w:val="26"/>
              </w:rPr>
            </m:ctrlPr>
          </m:sSubPr>
          <m:e>
            <m:r>
              <w:rPr>
                <w:rFonts w:ascii="Cambria Math" w:eastAsia="Times New Roman" w:hAnsi="Cambria Math" w:cs="Times New Roman"/>
                <w:sz w:val="26"/>
                <w:szCs w:val="26"/>
              </w:rPr>
              <m:t>t</m:t>
            </m:r>
          </m:e>
          <m:sub>
            <m:r>
              <w:rPr>
                <w:rFonts w:ascii="Cambria Math" w:eastAsia="Times New Roman" w:hAnsi="Cambria Math" w:cs="Times New Roman"/>
                <w:sz w:val="26"/>
                <w:szCs w:val="26"/>
              </w:rPr>
              <m:t>1</m:t>
            </m:r>
          </m:sub>
        </m:sSub>
      </m:oMath>
      <w:r w:rsidRPr="00C917D3">
        <w:rPr>
          <w:rFonts w:eastAsia="Times New Roman" w:cs="Times New Roman"/>
          <w:sz w:val="26"/>
          <w:szCs w:val="26"/>
          <w:lang w:val="pt-BR"/>
        </w:rPr>
        <w:t xml:space="preserve"> và dạng sợi dây ở thời điểm </w:t>
      </w:r>
      <m:oMath>
        <m:sSub>
          <m:sSubPr>
            <m:ctrlPr>
              <w:rPr>
                <w:rFonts w:ascii="Cambria Math" w:eastAsia="Times New Roman" w:hAnsi="Cambria Math" w:cs="Times New Roman"/>
                <w:i/>
                <w:sz w:val="26"/>
                <w:szCs w:val="26"/>
              </w:rPr>
            </m:ctrlPr>
          </m:sSubPr>
          <m:e>
            <m:r>
              <w:rPr>
                <w:rFonts w:ascii="Cambria Math" w:eastAsia="Times New Roman" w:hAnsi="Cambria Math" w:cs="Times New Roman"/>
                <w:sz w:val="26"/>
                <w:szCs w:val="26"/>
              </w:rPr>
              <m:t>t</m:t>
            </m:r>
          </m:e>
          <m:sub>
            <m:r>
              <w:rPr>
                <w:rFonts w:ascii="Cambria Math" w:eastAsia="Times New Roman" w:hAnsi="Cambria Math" w:cs="Times New Roman"/>
                <w:sz w:val="26"/>
                <w:szCs w:val="26"/>
              </w:rPr>
              <m:t>2</m:t>
            </m:r>
          </m:sub>
        </m:sSub>
        <m:r>
          <w:rPr>
            <w:rFonts w:ascii="Cambria Math" w:eastAsia="Times New Roman" w:hAnsi="Cambria Math" w:cs="Times New Roman"/>
            <w:sz w:val="26"/>
            <w:szCs w:val="26"/>
          </w:rPr>
          <m:t>=</m:t>
        </m:r>
        <m:sSub>
          <m:sSubPr>
            <m:ctrlPr>
              <w:rPr>
                <w:rFonts w:ascii="Cambria Math" w:eastAsia="Times New Roman" w:hAnsi="Cambria Math" w:cs="Times New Roman"/>
                <w:i/>
                <w:sz w:val="26"/>
                <w:szCs w:val="26"/>
              </w:rPr>
            </m:ctrlPr>
          </m:sSubPr>
          <m:e>
            <m:r>
              <w:rPr>
                <w:rFonts w:ascii="Cambria Math" w:eastAsia="Times New Roman" w:hAnsi="Cambria Math" w:cs="Times New Roman"/>
                <w:sz w:val="26"/>
                <w:szCs w:val="26"/>
              </w:rPr>
              <m:t>t</m:t>
            </m:r>
          </m:e>
          <m:sub>
            <m:r>
              <w:rPr>
                <w:rFonts w:ascii="Cambria Math" w:eastAsia="Times New Roman" w:hAnsi="Cambria Math" w:cs="Times New Roman"/>
                <w:sz w:val="26"/>
                <w:szCs w:val="26"/>
              </w:rPr>
              <m:t>1</m:t>
            </m:r>
          </m:sub>
        </m:sSub>
        <m:r>
          <w:rPr>
            <w:rFonts w:ascii="Cambria Math" w:eastAsia="Times New Roman" w:hAnsi="Cambria Math" w:cs="Times New Roman"/>
            <w:sz w:val="26"/>
            <w:szCs w:val="26"/>
          </w:rPr>
          <m:t>+</m:t>
        </m:r>
        <m:f>
          <m:fPr>
            <m:ctrlPr>
              <w:rPr>
                <w:rFonts w:ascii="Cambria Math" w:eastAsia="Times New Roman" w:hAnsi="Cambria Math" w:cs="Times New Roman"/>
                <w:i/>
                <w:sz w:val="26"/>
                <w:szCs w:val="26"/>
              </w:rPr>
            </m:ctrlPr>
          </m:fPr>
          <m:num>
            <m:r>
              <w:rPr>
                <w:rFonts w:ascii="Cambria Math" w:eastAsia="Times New Roman" w:hAnsi="Cambria Math" w:cs="Times New Roman"/>
                <w:sz w:val="26"/>
                <w:szCs w:val="26"/>
              </w:rPr>
              <m:t>2</m:t>
            </m:r>
          </m:num>
          <m:den>
            <m:r>
              <w:rPr>
                <w:rFonts w:ascii="Cambria Math" w:eastAsia="Times New Roman" w:hAnsi="Cambria Math" w:cs="Times New Roman"/>
                <w:sz w:val="26"/>
                <w:szCs w:val="26"/>
              </w:rPr>
              <m:t>3</m:t>
            </m:r>
          </m:den>
        </m:f>
        <m:r>
          <w:rPr>
            <w:rFonts w:ascii="Cambria Math" w:eastAsia="Times New Roman" w:hAnsi="Cambria Math" w:cs="Times New Roman"/>
            <w:sz w:val="26"/>
            <w:szCs w:val="26"/>
            <w:lang w:val="pt-BR"/>
          </w:rPr>
          <m:t xml:space="preserve"> s</m:t>
        </m:r>
      </m:oMath>
      <w:r w:rsidRPr="00C917D3">
        <w:rPr>
          <w:rFonts w:eastAsia="Times New Roman" w:cs="Times New Roman"/>
          <w:sz w:val="26"/>
          <w:szCs w:val="26"/>
          <w:lang w:val="pt-BR"/>
        </w:rPr>
        <w:t xml:space="preserve">. Biết rằng tại thời điểm </w:t>
      </w:r>
      <m:oMath>
        <m:sSub>
          <m:sSubPr>
            <m:ctrlPr>
              <w:rPr>
                <w:rFonts w:ascii="Cambria Math" w:eastAsia="Times New Roman" w:hAnsi="Cambria Math" w:cs="Times New Roman"/>
                <w:i/>
                <w:sz w:val="26"/>
                <w:szCs w:val="26"/>
              </w:rPr>
            </m:ctrlPr>
          </m:sSubPr>
          <m:e>
            <m:r>
              <w:rPr>
                <w:rFonts w:ascii="Cambria Math" w:eastAsia="Times New Roman" w:hAnsi="Cambria Math" w:cs="Times New Roman"/>
                <w:sz w:val="26"/>
                <w:szCs w:val="26"/>
              </w:rPr>
              <m:t>t</m:t>
            </m:r>
          </m:e>
          <m:sub>
            <m:r>
              <w:rPr>
                <w:rFonts w:ascii="Cambria Math" w:eastAsia="Times New Roman" w:hAnsi="Cambria Math" w:cs="Times New Roman"/>
                <w:sz w:val="26"/>
                <w:szCs w:val="26"/>
              </w:rPr>
              <m:t>1</m:t>
            </m:r>
          </m:sub>
        </m:sSub>
      </m:oMath>
      <w:r w:rsidRPr="00C917D3">
        <w:rPr>
          <w:rFonts w:eastAsia="Times New Roman" w:cs="Times New Roman"/>
          <w:sz w:val="26"/>
          <w:szCs w:val="26"/>
          <w:lang w:val="pt-BR"/>
        </w:rPr>
        <w:t xml:space="preserve">, điểm </w:t>
      </w:r>
      <m:oMath>
        <m:r>
          <w:rPr>
            <w:rFonts w:ascii="Cambria Math" w:eastAsia="Times New Roman" w:hAnsi="Cambria Math" w:cs="Times New Roman"/>
            <w:sz w:val="26"/>
            <w:szCs w:val="26"/>
          </w:rPr>
          <m:t>M</m:t>
        </m:r>
      </m:oMath>
      <w:r w:rsidRPr="00C917D3">
        <w:rPr>
          <w:rFonts w:eastAsia="Times New Roman" w:cs="Times New Roman"/>
          <w:sz w:val="26"/>
          <w:szCs w:val="26"/>
          <w:lang w:val="pt-BR"/>
        </w:rPr>
        <w:t xml:space="preserve"> có gia tốc cực tiểu. </w:t>
      </w:r>
    </w:p>
    <w:p w14:paraId="5A18038A"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eastAsia="Times New Roman" w:cs="Times New Roman"/>
          <w:sz w:val="26"/>
          <w:szCs w:val="26"/>
          <w:lang w:val="pt-BR"/>
        </w:rPr>
      </w:pPr>
      <w:r w:rsidRPr="00C917D3">
        <w:rPr>
          <w:rFonts w:eastAsia="Times New Roman" w:cs="Times New Roman"/>
          <w:noProof/>
          <w:sz w:val="26"/>
          <w:szCs w:val="26"/>
        </w:rPr>
        <mc:AlternateContent>
          <mc:Choice Requires="wpc">
            <w:drawing>
              <wp:inline distT="0" distB="0" distL="0" distR="0" wp14:anchorId="316A5448" wp14:editId="5730278C">
                <wp:extent cx="6305550" cy="2266833"/>
                <wp:effectExtent l="0" t="38100" r="0" b="635"/>
                <wp:docPr id="810" name="Canvas 810"/>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642" name="Group 642">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54E066DD-4745-406E-968C-B6AA864D14FE}"/>
                            </a:ext>
                          </a:extLst>
                        </wpg:cNvPr>
                        <wpg:cNvGrpSpPr/>
                        <wpg:grpSpPr>
                          <a:xfrm>
                            <a:off x="1277276" y="0"/>
                            <a:ext cx="3857925" cy="2230834"/>
                            <a:chOff x="-4" y="0"/>
                            <a:chExt cx="3857925" cy="2230834"/>
                          </a:xfrm>
                        </wpg:grpSpPr>
                        <pic:pic xmlns:pic="http://schemas.openxmlformats.org/drawingml/2006/picture">
                          <pic:nvPicPr>
                            <pic:cNvPr id="643" name="Picture 643">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2C473E84-75CF-41B4-855A-44DEE061590B}"/>
                                </a:ext>
                              </a:extLst>
                            </pic:cNvPr>
                            <pic:cNvPicPr>
                              <a:picLocks noChangeAspect="1"/>
                            </pic:cNvPicPr>
                          </pic:nvPicPr>
                          <pic:blipFill>
                            <a:blip r:embed="rId1201"/>
                            <a:stretch>
                              <a:fillRect/>
                            </a:stretch>
                          </pic:blipFill>
                          <pic:spPr>
                            <a:xfrm>
                              <a:off x="493077" y="494267"/>
                              <a:ext cx="2838926" cy="1437323"/>
                            </a:xfrm>
                            <a:prstGeom prst="rect">
                              <a:avLst/>
                            </a:prstGeom>
                          </pic:spPr>
                        </pic:pic>
                        <wps:wsp>
                          <wps:cNvPr id="644" name="Straight Connector 644">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267C1A99-0A37-40CB-9063-37AE7580860E}"/>
                              </a:ext>
                            </a:extLst>
                          </wps:cNvPr>
                          <wps:cNvCnPr>
                            <a:cxnSpLocks/>
                          </wps:cNvCnPr>
                          <wps:spPr>
                            <a:xfrm>
                              <a:off x="500719" y="1214093"/>
                              <a:ext cx="3357202" cy="0"/>
                            </a:xfrm>
                            <a:prstGeom prst="line">
                              <a:avLst/>
                            </a:prstGeom>
                            <a:ln w="12700">
                              <a:solidFill>
                                <a:schemeClr val="tx1"/>
                              </a:solidFill>
                              <a:headEnd type="oval" w="sm" len="sm"/>
                              <a:tailEnd type="triangle" w="sm" len="lg"/>
                            </a:ln>
                          </wps:spPr>
                          <wps:style>
                            <a:lnRef idx="1">
                              <a:schemeClr val="accent1"/>
                            </a:lnRef>
                            <a:fillRef idx="0">
                              <a:schemeClr val="accent1"/>
                            </a:fillRef>
                            <a:effectRef idx="0">
                              <a:schemeClr val="accent1"/>
                            </a:effectRef>
                            <a:fontRef idx="minor">
                              <a:schemeClr val="tx1"/>
                            </a:fontRef>
                          </wps:style>
                          <wps:bodyPr/>
                        </wps:wsp>
                        <wps:wsp>
                          <wps:cNvPr id="645" name="Straight Connector 645">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4FFB7744-82CA-4089-B20E-4D409C728D67}"/>
                              </a:ext>
                            </a:extLst>
                          </wps:cNvPr>
                          <wps:cNvCnPr>
                            <a:cxnSpLocks/>
                          </wps:cNvCnPr>
                          <wps:spPr>
                            <a:xfrm flipV="1">
                              <a:off x="500709" y="0"/>
                              <a:ext cx="0" cy="1949599"/>
                            </a:xfrm>
                            <a:prstGeom prst="line">
                              <a:avLst/>
                            </a:prstGeom>
                            <a:ln w="12700">
                              <a:solidFill>
                                <a:schemeClr val="tx1"/>
                              </a:solidFill>
                              <a:tailEnd type="triangle" w="sm" len="lg"/>
                            </a:ln>
                          </wps:spPr>
                          <wps:style>
                            <a:lnRef idx="1">
                              <a:schemeClr val="accent1"/>
                            </a:lnRef>
                            <a:fillRef idx="0">
                              <a:schemeClr val="accent1"/>
                            </a:fillRef>
                            <a:effectRef idx="0">
                              <a:schemeClr val="accent1"/>
                            </a:effectRef>
                            <a:fontRef idx="minor">
                              <a:schemeClr val="tx1"/>
                            </a:fontRef>
                          </wps:style>
                          <wps:bodyPr/>
                        </wps:wsp>
                        <wps:wsp>
                          <wps:cNvPr id="646" name="TextBox 5">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B710187D-7B1E-4245-AB9A-BE27B7699BF2}"/>
                              </a:ext>
                            </a:extLst>
                          </wps:cNvPr>
                          <wps:cNvSpPr txBox="1"/>
                          <wps:spPr>
                            <a:xfrm>
                              <a:off x="3269862" y="1214379"/>
                              <a:ext cx="488950" cy="353695"/>
                            </a:xfrm>
                            <a:prstGeom prst="rect">
                              <a:avLst/>
                            </a:prstGeom>
                            <a:noFill/>
                          </wps:spPr>
                          <wps:txbx>
                            <w:txbxContent>
                              <w:p w14:paraId="334D749E"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x (cm)</m:t>
                                    </m:r>
                                  </m:oMath>
                                </m:oMathPara>
                              </w:p>
                            </w:txbxContent>
                          </wps:txbx>
                          <wps:bodyPr wrap="square" rtlCol="0">
                            <a:spAutoFit/>
                          </wps:bodyPr>
                        </wps:wsp>
                        <wps:wsp>
                          <wps:cNvPr id="647" name="TextBox 31">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4EBCD20C-BE1E-49A9-8E18-67FC190AC136}"/>
                              </a:ext>
                            </a:extLst>
                          </wps:cNvPr>
                          <wps:cNvSpPr txBox="1"/>
                          <wps:spPr>
                            <a:xfrm>
                              <a:off x="3192574" y="966707"/>
                              <a:ext cx="488950" cy="353695"/>
                            </a:xfrm>
                            <a:prstGeom prst="rect">
                              <a:avLst/>
                            </a:prstGeom>
                            <a:noFill/>
                          </wps:spPr>
                          <wps:txbx>
                            <w:txbxContent>
                              <w:p w14:paraId="61A8E512"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B</m:t>
                                    </m:r>
                                  </m:oMath>
                                </m:oMathPara>
                              </w:p>
                            </w:txbxContent>
                          </wps:txbx>
                          <wps:bodyPr wrap="square" rtlCol="0">
                            <a:spAutoFit/>
                          </wps:bodyPr>
                        </wps:wsp>
                        <wps:wsp>
                          <wps:cNvPr id="648" name="TextBox 32">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35EA4208-A06C-4A36-A534-9636518A037E}"/>
                              </a:ext>
                            </a:extLst>
                          </wps:cNvPr>
                          <wps:cNvSpPr txBox="1"/>
                          <wps:spPr>
                            <a:xfrm>
                              <a:off x="228202" y="1222358"/>
                              <a:ext cx="273685" cy="353695"/>
                            </a:xfrm>
                            <a:prstGeom prst="rect">
                              <a:avLst/>
                            </a:prstGeom>
                            <a:noFill/>
                          </wps:spPr>
                          <wps:txbx>
                            <w:txbxContent>
                              <w:p w14:paraId="78896028"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O</m:t>
                                    </m:r>
                                  </m:oMath>
                                </m:oMathPara>
                              </w:p>
                            </w:txbxContent>
                          </wps:txbx>
                          <wps:bodyPr wrap="square" rtlCol="0">
                            <a:spAutoFit/>
                          </wps:bodyPr>
                        </wps:wsp>
                        <wps:wsp>
                          <wps:cNvPr id="649" name="TextBox 33">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12ED3F57-7A92-4587-BAC2-40E8698985F4}"/>
                              </a:ext>
                            </a:extLst>
                          </wps:cNvPr>
                          <wps:cNvSpPr txBox="1"/>
                          <wps:spPr>
                            <a:xfrm>
                              <a:off x="1767438" y="1877139"/>
                              <a:ext cx="273685" cy="353695"/>
                            </a:xfrm>
                            <a:prstGeom prst="rect">
                              <a:avLst/>
                            </a:prstGeom>
                            <a:noFill/>
                          </wps:spPr>
                          <wps:txbx>
                            <w:txbxContent>
                              <w:p w14:paraId="71C4CC86"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30</m:t>
                                    </m:r>
                                  </m:oMath>
                                </m:oMathPara>
                              </w:p>
                            </w:txbxContent>
                          </wps:txbx>
                          <wps:bodyPr wrap="square" rtlCol="0">
                            <a:spAutoFit/>
                          </wps:bodyPr>
                        </wps:wsp>
                        <wps:wsp>
                          <wps:cNvPr id="650" name="TextBox 34">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797579DC-0440-446F-8A49-A665D108BF77}"/>
                              </a:ext>
                            </a:extLst>
                          </wps:cNvPr>
                          <wps:cNvSpPr txBox="1"/>
                          <wps:spPr>
                            <a:xfrm>
                              <a:off x="2694516" y="277096"/>
                              <a:ext cx="273685" cy="353695"/>
                            </a:xfrm>
                            <a:prstGeom prst="rect">
                              <a:avLst/>
                            </a:prstGeom>
                            <a:noFill/>
                          </wps:spPr>
                          <wps:txbx>
                            <w:txbxContent>
                              <w:p w14:paraId="2D76EC06"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M</m:t>
                                    </m:r>
                                  </m:oMath>
                                </m:oMathPara>
                              </w:p>
                            </w:txbxContent>
                          </wps:txbx>
                          <wps:bodyPr wrap="square" rtlCol="0">
                            <a:spAutoFit/>
                          </wps:bodyPr>
                        </wps:wsp>
                        <wps:wsp>
                          <wps:cNvPr id="651" name="TextBox 36">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384E66BF-F802-42B7-A276-C3CF76B066DD}"/>
                              </a:ext>
                            </a:extLst>
                          </wps:cNvPr>
                          <wps:cNvSpPr txBox="1"/>
                          <wps:spPr>
                            <a:xfrm>
                              <a:off x="110605" y="1739652"/>
                              <a:ext cx="422910" cy="353695"/>
                            </a:xfrm>
                            <a:prstGeom prst="rect">
                              <a:avLst/>
                            </a:prstGeom>
                            <a:noFill/>
                          </wps:spPr>
                          <wps:txbx>
                            <w:txbxContent>
                              <w:p w14:paraId="0C0DBEA8"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4</m:t>
                                    </m:r>
                                  </m:oMath>
                                </m:oMathPara>
                              </w:p>
                            </w:txbxContent>
                          </wps:txbx>
                          <wps:bodyPr wrap="square" rtlCol="0">
                            <a:spAutoFit/>
                          </wps:bodyPr>
                        </wps:wsp>
                        <wps:wsp>
                          <wps:cNvPr id="652" name="TextBox 40">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70CCFBCD-26A7-4462-9ABD-6D9222A6E5C4}"/>
                              </a:ext>
                            </a:extLst>
                          </wps:cNvPr>
                          <wps:cNvSpPr txBox="1"/>
                          <wps:spPr>
                            <a:xfrm>
                              <a:off x="90358" y="442431"/>
                              <a:ext cx="422910" cy="353695"/>
                            </a:xfrm>
                            <a:prstGeom prst="rect">
                              <a:avLst/>
                            </a:prstGeom>
                            <a:noFill/>
                          </wps:spPr>
                          <wps:txbx>
                            <w:txbxContent>
                              <w:p w14:paraId="74F0BDDF"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4</m:t>
                                    </m:r>
                                  </m:oMath>
                                </m:oMathPara>
                              </w:p>
                            </w:txbxContent>
                          </wps:txbx>
                          <wps:bodyPr wrap="square" rtlCol="0">
                            <a:spAutoFit/>
                          </wps:bodyPr>
                        </wps:wsp>
                        <wps:wsp>
                          <wps:cNvPr id="653" name="TextBox 41">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5647C142-2FE1-44B8-9385-55FF4FD8056B}"/>
                              </a:ext>
                            </a:extLst>
                          </wps:cNvPr>
                          <wps:cNvSpPr txBox="1"/>
                          <wps:spPr>
                            <a:xfrm>
                              <a:off x="-4" y="195925"/>
                              <a:ext cx="535940" cy="353695"/>
                            </a:xfrm>
                            <a:prstGeom prst="rect">
                              <a:avLst/>
                            </a:prstGeom>
                            <a:noFill/>
                          </wps:spPr>
                          <wps:txbx>
                            <w:txbxContent>
                              <w:p w14:paraId="6B4517A0"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u(cm)</m:t>
                                    </m:r>
                                  </m:oMath>
                                </m:oMathPara>
                              </w:p>
                            </w:txbxContent>
                          </wps:txbx>
                          <wps:bodyPr wrap="square" rtlCol="0">
                            <a:spAutoFit/>
                          </wps:bodyPr>
                        </wps:wsp>
                      </wpg:wgp>
                    </wpc:wpc>
                  </a:graphicData>
                </a:graphic>
              </wp:inline>
            </w:drawing>
          </mc:Choice>
          <mc:Fallback>
            <w:pict>
              <v:group id="Canvas 810" o:spid="_x0000_s1381" editas="canvas" style="width:496.5pt;height:178.5pt;mso-position-horizontal-relative:char;mso-position-vertical-relative:line" coordsize="63055,22663" o:gfxdata="UEsDBBQABgAIAAAAIQCxgme2CgEAABMCAAATAAAAW0NvbnRlbnRfVHlwZXNdLnhtbJSRwU7DMAyG 70i8Q5QralN2QAit3YGOIyA0HiBK3DaicaI4lO3tSbpNgokh7Rjb3+8vyXK1tSObIJBxWPPbsuIM UDltsK/5++apuOeMokQtR4dQ8x0QXzXXV8vNzgOxRCPVfIjRPwhBagArqXQeMHU6F6yM6Rh64aX6 kD2IRVXdCeUwAsYi5gzeLFvo5OcY2XqbynsTjz1nj/u5vKrmxmY+18WfRICRThDp/WiUjOluYkJ9 4lUcnMpEzjM0GE83SfzMhtz57fRzwYF7SY8ZjAb2KkN8ljaZCx1IwMK1TpX/Z2RJS4XrOqOgbAOt Z+rodC5buy8MMF0a3ibsDaZjupi/tPkGAAD//wMAUEsDBBQABgAIAAAAIQA4/SH/1gAAAJQBAAAL AAAAX3JlbHMvLnJlbHOkkMFqwzAMhu+DvYPRfXGawxijTi+j0GvpHsDYimMaW0Yy2fr2M4PBMnrb Ub/Q94l/f/hMi1qRJVI2sOt6UJgd+ZiDgffL8ekFlFSbvV0oo4EbChzGx4f9GRdb25HMsYhqlCwG 5lrLq9biZkxWOiqY22YiTra2kYMu1l1tQD30/bPm3wwYN0x18gb45AdQl1tp5j/sFB2T0FQ7R0nT NEV3j6o9feQzro1iOWA14Fm+Q8a1a8+Bvu/d/dMb2JY5uiPbhG/ktn4cqGU/er3pcvwCAAD//wMA UEsDBBQABgAIAAAAIQByN9g0qAUAADMcAAAOAAAAZHJzL2Uyb0RvYy54bWzsWVtv2zYUfh+w/yDo 3bVE3YUkRePExYBiC5pu77RMWUIlUqPo2EGx/77DQ11iJ0vrLvFqYA9xSIuXw/N93zmH8tnbbV1Z d0y2peDntvvGsS3GM7Es+erc/v3TfBLbVqsoX9JKcHZu37PWfnvx809nmyZlRBSiWjJpwSK8TTfN uV0o1aTTaZsVrKbtG9EwDg9zIWuqoCtX06WkG1i9rqbEccLpRshlI0XG2ha+vTIP7QtcP89Zpn7L 85Ypqzq3wTaFnxI/F/pzenFG05WkTVFmnRn0O6yoaclh02GpK6qotZblo6XqMpOiFbl6k4l6KvK8 zBieAU7jOnunmVF+R1s8TAbe6Q2E1guuu1hpu1tRlct5WVW608hWzSpp3VHw2qYoFdN+mu6MmoIV qZ6r/28ARwZDNs0q3ayaAU/gwB6gB53/vRTrBo+/SrNf726kVS7P7dAntsVpDWzCAZb+QpvNtupD q7qW8f6X+ZxcBtdzfzKH1sR3Lv3J5bWfTObEi69JNJ8RL/yrO10/H47W7WdOBFu/l81tcyO7I65M T++0zWWt/wOS1hYEQKKIRKFt3Q/kglWtDB55cRAlJLCtDJ4R4jmx5xv6ZQVwVM+e+A8nZsX1V6YC ImZ/tHiwqimzFP46FKD1CIWvywpmqbVkdrdI/U1r1FR+XjcTYHZDVbkoq1Ldo0oBHm0Uv7spsxtp Og8B9XpA4bneFiD1XhZSvT3uOG5uTAG2l9kHkX1uLS5mBeUr9q5tIG4AmMiLfqYZPtXdnXMsqrLp haPbnccgxuxR/wmnG/1fiWxdM65MQJOsAucJ3hZl09qWTFm9YEB7+csSDQIVKslUVmja5aDYj2Bs J8/+AVo5GqZtboG+TxDWTzwnipB2fuKTMDKU7ElLYi9OCPBZk9b1vcgjHnqlZ54JFu+ZqC0dNcBM sAaho3cgRmOXfqKHQAwZTcEmdLXGIPa3veOg98h1B0WN24I2DEzQyz4kGYjLRI1bJWm5KpQ1E5yD uUIC3/yX5duw+WDHjBsAsi2/bZBw2jndOPNQd/4Bp8BxIjdBnFzi+k6CMGDMM9HFCyLiQGDUQGFa G4LDI4iqkmv/0PRJiGhacWuDocxxcNhObsDMzIbsoLZGJTu5gaYFo8trvrTUfQNhWkAisfWabW1b FYNCARpwepoqWlbjOCVL0F8FUefh2GrVMa7incOMj9Bb6r5ieqGKf2Q5pAcdg43RuoIY7aRZBgrr bcXReprRTzexO+1zE7vxeirD6mLY9RsmDzNwZ8HVMLkuuZBPmT26Nzfjew+Yc2sXLMTyHjMTcgl0 dDRBQS57RlABnqfPqYapWBF9b07u1PxvBGXlEKD/6CnS5WwtLcdIq6sH++gHBSPGvcRPgiR5Pu4d QVT/iwX1fZpigRxqxPIJ2HUpttar60MXrJbawl6a8BBun0kvHgmTOIT0odM85BcvQrqP+cWP4yTo 9OAFXpgEz8vh+TKAplzomqnPgGNAV9vFFqv8OO5NNgHO2sAlDRLHn2uqy1KpqpnAO50Opm3zbq1g Raw3xqDYBctjxkQopXZh9kw6esU4eBDOLlxBInPNSMIwcvbqvePDjDwbITsRmOGtxh7ML34F3U93 h8BMSIzFIKoZ7poBimlUM4m8MIb0rbPbUdScYGY9OZihKtiD+YWvpdoj3bW0ax4CsxuFke8BFzXO cRS53l7UPj7OQ6I5paitE9sezq9+HTwEZ0jOfuCat0rwgslJQp0b/0s5k1NMzoH7CObwtS8ph8Ds uk7oQFTWao68JAzQyyPMPiGJe8wazLxkOLWoDW7bU7NvLuc/SA2WODofa5R9n/hQH+5o+fgg41vo kwN5eGXc36f8H6rQ7l7lu/DiAN757yAceEECjDxi8YUGvBzC+GsD/MyD1yv8YQpaOz99PezjqPG3 vou/AQAA//8DAFBLAwQUAAYACAAAACEAqiYOvrwAAAAhAQAAGQAAAGRycy9fcmVscy9lMm9Eb2Mu eG1sLnJlbHOEj0FqwzAQRfeF3EHMPpadRSjFsjeh4G1IDjBIY1nEGglJLfXtI8gmgUCX8z//PaYf //wqfillF1hB17QgiHUwjq2C6+V7/wkiF2SDa2BSsFGGcdh99GdasdRRXlzMolI4K1hKiV9SZr2Q x9yESFybOSSPpZ7Jyoj6hpbkoW2PMj0zYHhhiskoSJPpQFy2WM3/s8M8O02noH88cXmjkM5XdwVi slQUeDIOH2HXRLYgh16+PDbcAQAA//8DAFBLAwQUAAYACAAAACEAZQrCJ90AAAAFAQAADwAAAGRy cy9kb3ducmV2LnhtbEyPzU7DMBCE70i8g7VI3KhNW/oT4lQICYTgAJRIXN14m0TY6yh2m8DTs3CB y0ijWc18m29G78QR+9gG0nA5USCQqmBbqjWUb3cXKxAxGbLGBUINnxhhU5ye5CazYaBXPG5TLbiE YmY0NCl1mZSxatCbOAkdEmf70HuT2Pa1tL0ZuNw7OVVqIb1piRca0+Ftg9XH9uA1zKd7t3q5Xzx9 PZTl8Pg+b5fqudX6/Gy8uQaRcEx/x/CDz+hQMNMuHMhG4TTwI+lXOVuvZ2x3GmZXSwWyyOV/+uIb AAD//wMAUEsDBAoAAAAAAAAAIQCvcvZqthEBALYRAQAUAAAAZHJzL21lZGlhL2ltYWdlMS5wbmeJ UE5HDQoaCgAAAA1JSERSAAAHwwAAA+4IBgAAAJyevFwAAIAASURBVHja7N0/SPXZvh/+ufcMuSbX gAS5WJhEiBAhwrEwNwaEsRBiYWFAiAQLyREiXIunsJDkAQMWFhKewsLCwsKAQyws5FwLiyksJFjI wcLCwgMWBiwsLCym2L/fZ0+c+/ybGdfa3733d3/36wWbi+eOjzPrcb/3WuvzXZ/1Te0zd3d3tY2N jZ9f8TUAPzk/P6999913P7/iawDMIQFkJICMBJCRAOXLx28+/x9++OGH2jfffPPzK74G4CcfPnz4 JCPjawDMIQFkJICMBJCRAOXLR8VwgASK4QAW6AAyEkBGAshIgM7IR8VwgASK4QAW6AAyEkBGAshI gM7IR8VwgASK4QAW6AAyEkBGAshIgM7IR8VwgASK4QAW6AAyEkBGAshIgM7IR8VwgASK4QAW6AAy EkBGAshIgM7IR8VwgASK4QAW6AAyEkBGAshIgM7IR8VwgASK4QAW6AAyEkBGAshIgM7IR8VwgASK 4QAW6AAyEkBGAshIgM7IR8VwgASK4QAW6AAyEkBGAshIgM7IR8VwgASK4QAW6AAyEkBGAshIgM7I R8VwgASK4QAW6AAyEkBGAshIgM7IR8VwgASK4QAW6AAyEkBGAshIgM7IR8VwgASK4QAW6AAyEkBG AshIgM7IR8VwgASK4QAW6AAyEkBGAshIgM7IR8VwgASK4QAW6AAyEkBGAshIgM7Ixy+K4VdXV7Wp qamfX/E1AD/5/vvva319fT+/4msAzCEBZCSAjASQkQDly8dvDBcAAAAAAAAAVaMYDgAAAAAAAEDl KIYDAAAAAAAAUDmK4QAAAAAAAABUjmI4AAAAAAAAAJWjGA4AAAAAAABA5SiGAwAAAAAAAFA5iuEA AAAAAAAAVI5iOAAAAAAAAACVoxgOAAAAAAAAQOUohgMAAAAAAABQOYrhAAAAAAAAJXB3d1c7Ojqq bW5u1paWlmrT09O1qamp2sLCQu39+/e1g4OD+j8DwNsohgMAAAAAALTJjz/+WNvd3a1NTEzUfve7 39W++eab33zFPxuF8ZeXFwMI8Cu+KIY/PDzU9vf3f37F1wD85E9/+lPtD3/4w8+v+BoAc0gAGQkg IwFyxCnwf/Wv/lW9wP0Xf/EX9ddbiuF/+Zd/Wf+/f/M3f1PPTwBzyK/7ohj+ww8/fBKo8TUAP/nw 4cMnGRlfA2AOCSAjAWQkQIrn5+d6G/Q4Cf5a2M55vRbPo5W6B4oAc8gvKYYDJFAMB2h8AgogI2Uk gIwEulkUrf/1v/7XnxSzi3jFn6kgDphDfkoxHCCBYjhA4xNQABkpIwFkJNCtolg9NjZWWAH889e/ +Bf/QkEcMIf8iGI4QALFcIDGJ6AAMlJGAshIoBv9+OOPtYmJiaYVwl9f//Jf/ksFccAc8v9RDAdI oBgO0PgEFEBGykgAGQl0o9XV1aYXwl9fKysrBhwwh6wphgMkUQwHaHwCCiAjZSSAjAS6zc3NTe13 v/tdoXeE/9br5OTEwANdP4dUDAdIoBgO0PgEFEBGykgAGQl0m/n5+ZYVweMVRfff//739dbsAN08 h1QMB0igGA7Q+AQUQEbKSAAZCXST11PhrSyGOx0OmEP+RDEc4P/3/Pxcu7i4qO3u7tY2NjZ+8fUf /sN/+CQj//Zv/7a2tLT0yWt5ebn+zx4eHtbOz8/rfzaACSiAjJSRADIS6E6bm5ttKYTHa3Fx0V8A 0NVzSMVwoKu8vLzULi8va/v7+7XV1dXa5ORkbWhoqNbT09PUSefg4GBtamqqXizf2tqqF8qvr6+1 KQK6cgIKICNlJICMBKou9iGvrq5qR0dH9f3HVt4V/vHrH/2jf1T7/vvv66fT7UUC3TiHVAwHKuv2 9rZedI4nL1dWVmrj4+NNL3qnvr799tva6OhovVAeT2lub2/XczcmywBVnYACyEgZCSAjgSqJvbxo R762tlYbGxurDQwMlGoP8vXV399f34dcX1+vF+nv7+8VyIHKzyG/iRa+ceft6+vv/u7vPvnm+Prj ///XXvFUUY4//elPv/ln/9Zrb28v62f/+c9/bvhn594V/PT0VMjPjj8nRxE/O8YvR/x9Nfqz4/cm R/yeNvqz4/3Srp/9xz/+Metnx/c1+rNz3+Of50uz3+MRdq+nvf/JP/knpZxwvvX1V3/1V/VT5DEp TXmvy5fuy5ci3uO5+VLEe9wcoj0/O+c9/lv58tY5ZO57vIj/7tz3eBH50s45hHyRL+YQ7Z9D/NIi 3Rql+muUovOl3XMI+WKN0oz3+NfmkeYQ3uOt/NnWKN01hygyX/77f//vtf/0n/5T/QDOP/2n/7Rj 9yGjo+Xs7Gz9QNHx8fEnVz6aQ5hDdMs+hDVK561RPp9D/mox/Lvvvms4LPv6+rL+Q//whz8Ucqoy N8iK+KDI/cUu4mfnBkoRPzv3lzv+vhr92fF7kyN+Txv92fF+adfPHh4ezvrZ8X3teo8XkS+/9h6P pxYj4KJoHJO2Ti5+/9qrt7e3PiGNU+MPDw/yRb4U/h7PzRdziNbPIYr62Tnv8aLyJfc9XsTPzn2P F5Ev7ZxDyBf5Yo3S/jnELxXDrVGqt0Zpdr60ew4hX6xRzCHMIcr0HrdGMYfotHzptAL5u3fv6ifd zSHMIbphDmGN0rlrFMVwk0QhrhheuRCPlkOnp6eVL4D/2njE06bRyijuHJcv8sVGk2K4jSYbTfJF vlijKIZbo9hoki/WKOYQ5hCK4dYo5hDN+dmXl5e1jY2NQv67u/llDmEOoRhujaIYbpIoxBXDhfiv vMfjBHgUwKMFelnv22nXa2hoqF4Yf71nXL6YJNpoUgy30WSjSb7IF2sUxXBrFBtN8sUaxRzCHEIx 3BrFHCLvZ8f+WrQKj33I0dHRQsbayxzCHEIx3BqlzcVwd4a768JdF+7SKeNdF//zf/7P+unvf/tv /60nL9/46unpqf3n//yfa//lv/yX+vjJF3fpuNPXneHuDHcfn3yRL9Yo5ZhDuDO8GmsUd4bLF2uU 5rzH3RluDuHO8O5bo5TxzvD4fdra2urKTpQ5r3/8j/9x7W//9m9r//W//tc37UOaQ5hDlH0fwhql 4neGf/4/XFxc1E8avr7ia4BWiBPg8eTl/Px8rb+/38SygVc8uRofgPE0K0ArmEMCyEgAGQl0mmiD HndjO4zTWOfKGMOrqyu/UEAp55DfGC6gDKINehRwTSCLfUVb+c3NzewnIAEAAACgauIE4dTUlP3D gl/RajpObD4+PvolA0pDMRxoqzgJPj4+brLY5FectI9WT4riAAAAAHSj6Ep5dHRUm5iYsF/Y5Ffc Xzw7O1u7vb31iwe0nWI40LaJZ5lPgo+NjdWfDv3aa2FhoX6f+eev+N/je6enp+v/bTHpK9t/V29v b71t0d3dnV9EAAAAACrv4eGhtrGxUT+1rFDd+qL46upq7f7+3i8i0DaK4UDLRBH84OCgfn9DWVqI x5OgMSHb3d2t3ylRZAufuK877h06PDystwdaXl6un4KP//52F8rj58fd7O5iAwAAAKCKbm5u6vtx cTik3YdT/s2/+Te1v/qrv6r9xV/8RUt/9l/+5V/W/vqv/7rt+7A9PT219+/fOykOtIViONB0UQTf 29urDQ4OtmWy1dfXV5ucnKxPfqPoHXcCxROh7fT8/FwvRMcJ+bjTu50PCMRJ9qurK7+oAAAAAHS8 09PT+iGQKMC2Y68tOkaura3V9vf3P+nOuLOz0/J/lzgEFHuz8WBAXFcZHSNjnzT2S9t1QCf+HZwU B1pJMRxomphoxSSv1S2Ioug+NzdXL8C3u+idOl5RqI+nJNtRHI+i+NnZmV9cAAAAADpOnDqO/a12 nPyO+7G3t7frB05ij+9r4n///e9/37IT4f/8n//zX+2CGf+uUbBfX19v+T3qMWbRuv7p6ckvLtB0 iuFA4aI9eLQFb2VBN37WyspKvZj8SxPOTpzAR0E/7ilv5ZOscV96TISrMo4AAAAAVFfsRW5tbbV0 /yz2IqMLZZy2jp//VnGlYrPbpb/+2fHvliL2Ak9OTmpLS0stOzne399ff4ggumgCNItiOFDoxDNa freqHXrc+R0F8G44zRwTwrhvPVo8xSSxFeMbLZPc4wMAAABAWUXxthUHcqK998zMTL0L5setz3PE Ht/vfve7+untZhXCo8DciNe9yOi+Gf/trXi4IA5XOSkONINiOFCIuP867sNpxf3fi4uL9bt/uvXk 8utTmnG/zsjISNNbFsVE1ClxAAAAAMoiDnDEQY5mF8DHx8frVxoWXaSN/bYoiBd5QryoQvjn4hrK OHkfe7/NLow7KQ40g2I40JA4DR4TwmZOhKIgGyfAo7WPouyXDg8P6yfGm9kKKlqnRwt6AAAAAGiX KErHHdfN3IuMPbY4hHJ/f9/U/5bd3d16y/SiCuFRXC+6EP656+vr+tg0uzNonBSPw1AARVAMB7JF e/JmnkyOJy/jqcOUe3e6WTwRG3f6NLMovrq66slMAAAAAFouDoTEtYnN2veKk89RTG5lq+7Yz5ua mvrkZHfK67XV+r/7d/+ufh95q8SBpShWx15kHGRq1t9JHJCyFwk0SjEcSBYTkJjoNOsJzLiLxink fI+Pj7WNjY2mLQ7iycxYfAAAAABAs93c3NT3C5tVcI1idFxJ2M6OlPv7+7WJiYkvWp7/Wjv0eP3+ 97+v7e3ttfUwUewVLywsNO3u9vhzz8/PvRGAbIrhQJKYGDZrYhOtvlv5BGPVxUR0c3OzftdOM/6+ ZmZmmt4uCgAAAIDuFAc+1tbWmnLyuK+vr97uO05ml0kU/uOQS+y7/fVf//UX/97RVv27776rX1t5 dXVVqn/3eJhgZ2enaS3U43fBKXEgxxfF8GgBEicyX1+tbAkClFdkwfLyclNOg8eTnXHfTCf485// XPvw4cPPr/i67OLJ0Hi6NNrON2PhEPcbucsdMIcEkJEAMhIoysHBQVOKqnHIJ/b0OiVr/u///b/1 Do3x+vu///uO+PeOvcgoise+YdF/f8PDw7WLiwtvECBpDvlFMTy+4eNw0aoYiPtfij5dHEX1OAke Tzt2kpgsf/zfEV932t9lM+55HxsbMxGFLmcOCSAjAWQk0KjoQhinoptxsvjo6Kit7cS7LSOjMBUn 2JtRFI+7xD08BeaQb81HxXDgFz08PNTveynyNHj8WXHfeNlaEL1VpxfDX0VRPO5DKnoiGhPcTltU ABboADISQEYC7Xd8fFz4afA44BMdEzu1q2EVMvK13X1PT0+hf7ejo6Ou3ARzSMVwIN/e3l6hT+11 ehH8VVWK4R//PUd7oaLbFZ2fn3sTgQmoQQGQkQAyEniT9fX1wg/kxKGNTj89XKWMjINXi4uLhXcf dTgHzCEVw4Ekd3d3TWlF1OlF8FdVK4aHmCxubm4WvuCIQjtgAgqAjASQkcAviQJp0XuRExMTlTkx XMWMjH3ioruRuksczCEVw4E3OTw8rPX29hY2CYm7qaMdd5VUsRj+8UQ0FgtFLj5iYuv+HjABBZCR MhJARgKfi33DgYGBwvahosV6J7dE77aMvL6+LvRBiNdT4lX6+weKyUfFcKCu6FZEKysrtefn58qN U5WL4a8ODg7q9ykV+WRmVToDAN25QAeQkQAyEihOFCuL3IuMu6hXV1frp8xlZOeJA1pjY2OF7UWO j4+7SxzMIT+hGA5dLgrWc3NzhRY+z87OKjte3VAMD3GaOxYRRS1K4v75k5MTbzgwAQWQkTISQEZC F4uC9eTkZGF7kfFn3dzcyMgOFw9IvHv3rtBT4lXdtwXS81ExHLpYtKKJVuZFTTLW1tYqeRr8Y91S DH8VT1HGAw5F/Y4sLy/X7ygHLNABZCQAMhK67/0ercyL2GOK9uqxL1f1ltjdlpHx3zc0NFToXqS2 6SAfFcOhS8X9OUXdDx6tZ87Pz7ti3LqtGB5iwrixsVHY78vU1FQl21aBCag5JICMBJCRwJde95aK 6EAYf0ZVr2eUkT+Jv9v5+fnCCuLT09P1LphA9+ajYjh04eQz2l8X1W4mJrLd9HRdNxbDX93f39dm Z2cLe3r39PTUGxIs0AFkJICMlJFQYVGEjGJkUYXN6HQpI7tDXLkYVy8W8XsT3VFvb2+9IaFL81Ex HLpInMaNU7lFnQbvtsln6OZi+Ku4E76odkWbm5vemGCBDiAjAWSkjIQKik6SRbVF77YDOTLyJ4+P j7WFhYVCfof6+/u7prspyMdPKYZDl7i4uChk8hmtsqOA2a13rSiG/yTu/R4dHS1kIrq4uOjuHrBA B5CRADJSRkKFvH//vpC26FHAPDw8lJFdnpG7u7uFnBKP38m9vT1vUOiyfFQMhy5wcHBQ6+npKeR+ lbu7u64eS8XwTx0dHRUyEY1OA93+uwUW6AAyEkBGykjodNEWvajOlDMzM/VOlzJSRobYOyyq5f7S 0pLDOdBF+agYDhW3vb1dyFOYcXoXxfCviXb5w8PDhXQdcI84WKADyEgAGQl0pvv7+9rY2FhhV+sp VsrIr4lOAUUczpmbm6s/vAFUPx8Vw6Ginp+f6wXsRicFAwMD7lL5iGL4L/++zc/PF9KqKB7gsNgB C3QAGQkgI4HOcXV1VRsaGirksER0IkRG/prb29tCOhDEtaJx0Aeodj4qhkMFRcuYIp7CjD9D6+pP KYb/up2dnUJa8seDHFFgByzQAWQkgIwEyi0K4XG3d6P7QZOTk/UiJzLyreJwTqN7kXHK/OLiwmBC hfNRMRwq5uzsrJDJZxQjX15eDOhnFMPf9iEUHQWKuKNeQRws0AFkJICMBMorrryL09yN7gPpFCgj c0VX00b3w6Ogvru7azChovn4jeGC6ojCbKP3g8f3xwe/ySeNiDuiRkZGGl4IzczMKIgDAAAAlFDs ITa6Fxmnck9OTgwmDYm9yImJiYb3IpeXl+2LQwUphkNFrK6uNvxhH0/QuR+cohR1b3206398fDSg AAAAACWxvr7e8J5PFC9d0UhRosvp7Oxsw7+Xc3NztaenJwMKFaIYDhWwsbHR8If86OioySdNEW2u Gn1KOE6Z+/0EAAAAaL+VlZWG9yI3Nzdd0Ujh4lT3+/fvG96LHB4ert3c3BhQqAjFcOhw0bqliPvB Pe1GMxVxj/jQ0FDt9vbWYAIAAAC0QRSvFxYWGm6LfnZ2ZjBpqqOjo4YL4oODg/YioSIUw6GDJ5/z 8/MN3w++tbVlMGmJh4eH2vT0dMOT0KurK4MJAAAA0EJxkGZqaqrhKxovLi4MJi1RxOEce5FQDYrh 0KHi7pJGPshjIuB+cNrh3bt3DT9BbOEEAAAA0Br39/f1K+wa2c8ZGxurPT4+GkxaKq5djOtBG92L vLy8NJjQwRTDocPEvSeNFsLdv0y7ra+vN9zV4OTkxEACAAAANFGcim30dG20VlcIp12iw2pcE6og Dt1LMRw6SBTCZ2dnG558Pj8/G0xKsZiK9liNFMRPT08NJAAAAEATRGe+3t7ehvYi40BE7GlCu21s bDR0j3g8FKIgDp1JMRw6RNzLMzEx0XAh3OSTMomC+NDQUEMF8b29PQMJAAAAUKDj4+NaT09PQ3uR Ozs7BpJS2d/fb+j32glx6EyK4dABohA+Pj7e0OTz6OjIQFJKce9UIwXxeH348MFAAgAAABRgd3e3 oRO08b1RdIQyio4HjexFKohD51EMh5JrtBAeT7odHBwYSEotCuKNPvARrY4AAAAAyBcHahophEdb 9ZOTEwNJqcVeZKMnxKOoDnQGxXAosbu7u9ro6GhDhXB3KtMpiuiA4B4qAAAAgDxnZ2daSNM1Hh8f G7qW1N47dA7FcCipm5ubhtq1xIexpzDpNM/Pz7XZ2dmGCuLz8/O1l5cXgwkAAADwRo0WwgcGBur7 mdBJYi9yenpaQRwq7otieBQQ4jTq60tBAVqv0TuU4ynMH374wUA2QZxePj8///kVX1Os+NxptCA+ MzPjhDi04b1rDgkgIwFkJHSe2EdspBA+ODhYu7q6MpAysiNFQXxycrKhgnhcLwCUNx+/+doH38dv ZAU1aK3r6+va8PCwdkQl9eHDh0/GO76mOd69e9dQQXxubk5BHFq8eWIOCSAjAWQkdJYoYsd+Yu7+ y9jYWO3h4cFAysiOFnuIcbimkb3Iw8NDAwklzUfFcCiR29vbWn9/v0J4iSmGt9bGxkbt22+/zX5P LC4uKoiDBTqAjASQkcBXRFvzaG+eu+8yNTWla6KMrIzYQ4y9RNeWQvXyUTEcSiKeoGykNXp8bxTT aS7F8Nbb2dlpqCC+vr5uEMECHUBGAshI4CPRUraR7pTz8/NadsvISopuk40UxJ0Qh/Llo2I4lEA8 QRkthRq5l0chvDUUw9vj4OCgobur/D2BBTqAjASQkcBPohDeyKEcnfhkZJXFQx6NFMTjtbe3ZyCh RPmoGA5tFoXw8fHxhu7liQksraEY3j5HR0e13t7e7PdKnDAHLNABZCSAjIRu1mh3yujApxAuI7vB 0tKSgjhUJB8Vw6GN4imzycnJ7A/UkZGR+gSW1lEMb/8HXH9/f/Z7RpsisEAHkJEAMhK6VaPdKd+/ f28QZWRXWV5ezn6/xLWP5+fnBhFKkI+K4dAm8QTl7OxsQyfCHx8fDWSLKYa338nJSUP39sT3Axbo ADISQEZCN3l+fq5NTExk76nEKVlkZDdaWVnJft/09fXVLi8vDSK0OR8Vw6FNGnmqbHp6uj6BpfUU w8vh4uIi+w7xeCrz9PTUIIIFOoCMBJCR0BViH3FmZiZ7LzK+NzpcIiO7VXRFaKQgfnV1ZRChjfmo GA5tsLW1lf3hOTU15UR4GymGl8fZ2Vm9sJ3zPoq7x6+vrw0iWKADyEgAGQmVFt0pG7mmUSFcRvKT zc3N7PfR4OCg606hjfmoGA4ttr+/n13Ai8mnE+HtpRheLsfHx9nvp5iE3t3dGUSwQAeQkQAyEiop ithOhMtIitNIQXxoaEhBHNqUj4rh0EKHh4fZhbvx8XGF8BJQDC//30nKa3h4uPb09GQQwQIdQEYC yEionIWFhYa6UyqEy0i+tLGxkf2+ii4N9vih9fmoGA4tEi2dozVz7lNj9/f3BrEEFMOrNwkdGxsz CQULdAAZCSAjoVKWl5cb2itxTaOM5Jc1shfp0Bu0Ph8Vw6FFb8rcQvjAwIBWziWiGF5eKysr2ZPQ 6elpk1CwQAeQkQAyEiphdXVVIVxG0mSNFMRjL1LnBWhdPiqGQ5NdX1/X+vv7sz4U+/r6aldXVwax RBTDy21xcbGhe7B+/PFHgwgW6AAyEkBGQsfa2tpyp7GMpEUa6cAQ+5j2IqE1+agYDk0Urc1jEpnz YdjT01O7uLgwiCWjGF5uMYGcnZ01CQULdAAZCSAjoescHBzUvv322+xC+O3trUGUkSRodC9yfX3d IEIL8lExHJrk6emp3lYo50MwJq0nJycGsYQUw8svWgxNTk6ahIIFOoCMBJCR0DXOzs7qh2ty9kJG Rkbqh3qQkaRrtCC+s7NjEKHJ+agYDk0QhfDx8fHsD8D9/X2DWFKK4Z0h7v+Ou3dy34N7e3sGESzQ AWQkgIyEjnBzc1O/btGJcBlJe0RBfGJiInsv8vj42CBCE/Pxi2J4nKi7u7v7+RVfA28X75lGinAb GxsGscTiQYfz8/OfX/E15RQF8dyHUqI7g8UFpH/+mUMCyEgAGQmtFXd8517TqBAuIylOI51ie3t7 6w+1AM3Jx28MFxSrkZYoy8vL7iuGgieh0eor5/0YT1RfXV0ZRAAAAKCUGjkIEPseim9QrLhuIPfh lNjDfHx8NIjQBIrhUKC1tbXsQvj8/LxCODRBPBWWOwkdHBysfz8AAABAmcQ+4szMTHYh/PLy0iBC E1xfX9f6+/uz3puTk5NO/0MTKIZDQT6/SzrlFRPXeJITaI540jl3Ehr3/XhQBQAAACiTpaUlV8NB ScXDJtH6POc9Ojc3Zy8SCqYYDgWICWRMJHM+3KKVkUI4NF+0PM+dhK6srBhAAAAAoBQ2NzezD+Vs b28bQGiB4+Pj7JrB6uqqAYQCKYZDg+IekIGBgawPtdHRUfeAQAudnZ3Venp6st6vOzs7BhAAAABo q0YKbHHFI9A6W1tb2Q+u7O3tGUAoiGI4NCDalUxPT2d9mEUBPQrpQGudnJxkT0JjwQkAAADQDhcX F9kP+c/Pz2u9DG3QyJUGp6enBhAKoBgODVheXs76IItWzXFvCNAeGxsbWe/dWHCen58bQAAAAKCl Hh4eaoODg9ndKZ+engwitEncA55bR7i5uTGA0CDFcMi0u7ubXUzzRBe0XzwRrasDAAAAUHZxonty cjJrHyMK6Hd3dwYR2ujl5aU2MjKS9R6O7/MwCzRGMRwyNHLv8OHhoQGEkkxCcxeSExMT9e8HAAAA aLb3799n7V/09fXVrq+vDSCUQByuiUM2Oe/lOFkO5FMMh0TRliQmkjkfWuvr6wYQSuTx8bE2NDSU 9X5eXFx01xYAAADQVAcHB/W7g3P2Lk5OTgwglMjV1VWtv78/6/28tbVlACGTYjgkeH5+zm5nEk9v KZxB+TTygEs8mQ0AAADQDFE4izuDc/Ys9vb2DCCU0A8//JD9gIvrVyGPYjgkmJ2dzfqQilbMWipD ecXVB7mT0OPjYwMIAAAAFCpaKud2s9vY2DCAUGIfPnzIvvrg9vbWAEIixXB4o0bu5rm7uzOAUHLx xHTOezxaGz08PBhAAAAAoBDRnXJsbCxrn2J6elp3SugAKysrWe/xeEjGXiSk+aIYHi0aPn5jxdfQ 7eLkZ86p0Z6entr5+bkBrJDPn9qLr6mOtbU13R8gkzkkgIwEkJFQjIWFhaz9idHR0drj46MBlJF0 gHjoZXx8POu9PjU15aEX5GNCPiqGw2+IU9259wlrn1w9iuHVl3sdwuLiokkoJqDmkAAyEkBGQkO2 tra0T0ZGdol4eCX3OoR3794ZQOSjYjg0rpGns2LiSvUohnfH+354eDjrfb+5uWkAMQE1hwSQkQAy ErKcnZ1ldaeM1+HhoQGUkXSgq6urWm9vb9b7/uDgwAAiHxXDoTFzc3NZH0LRysgJ0WpSDO8O19fX 2ZPQk5MTA4gJqDkkgIwEkJGQJLpT9vf3ezgfGdmF9vb2st77sX8Z2QHyUTEcssQkMvdunqenJwNY UYrh3SOeqM55GltbMkxAzSEBZCSAjIQUcahmbGzMtW3IyC62urqalQGRHdHpEuTjL+ejYjh8RZzs zC2C3dzcGMAKUwzv7r/vt76mpqZMQjEBNYcEkJEAMhLeZHt7O7sI9vLyYgBlJBWR26nW/eHIR8Vw SBLF7Chq53zoHB0dGcCKUwzvPlHYzsmD5eVlg4cJKAAyEkBGwm++B3IO5QwMDGiPLCOpmMfHx9rw 8HDWXmR0uQT5+HWK4fCReJIytyXRxsaGAewCiuHdJ649yM0Fk1BMQAGQkQAyEn7J/f19vaidut8Q xXPvFRlJNcVhvbgLPOf+8KurKwOIfPwKxXD4yNLSUlbBa2Fhwd08XUIxvDvFk9b9/f1Zk1D3h2MC CoCMBJCR8Lk4lDM+Pp61F7m5uWkAZSQVdnp6mpUNIyMjrk5APn6FYjj8P/v7++7m4TcphnevOOWd 07YsWhu5PxwTUAAZKSMBZCR8bHFx0aEcZCS/6P37965uhILyUTEcavn3hMdJ0fheuodieHeL6xBM QsECHUBGAshIaMTu7m72qc+4zg0ZSXeYmZnJyoqdnR2Dh3z8iGI4XS+epMy9D/jk5MQAdhnFcExC wQIdQEYCyEjIFdep5RzKiavYrq+vDaCMNChd5PHxsd51Mmcv0u8K8vEfKIbT9d69e5f1YRJtSug+ iuHc39/XhoaGkjOjp6endnl5aQAxAQWQkTISQEbSpeJQTu494XHFIzJSRnaf2E/Mubox9i91kkA+ /kQxnK6Wewfw3Nycu3m6lGI44erqKis74mqFh4cHA4gFOoCMNCgAMpIutLq6mlUIX1tbM3gyUkZ2 sdyrFZaWlgwe8rGmGE4Xy70n3N083U0xnFdbW1tZk9Dp6WmDhwU6gIw0KAAyki4T1y3mPFgf17U5 lCMjZSQLCwtZe5H2r5GPiuF0sZx7wmPCGidC6V6K4RQxCd3c3DR4WKADyEgAZCRdIq5cyzmUMzAw oMOcjJSR1L28vGRdsxBXN8bBQOjmfFQMpyutr69nFbA2NjYMXpdTDOdjz8/P9W4ROQ/WXFxcGEAs 0AFkJICMlJFUXJzqji5xOQUsewfISD52d3eX9WDN6OhofR8TujUfvyiGR/vn+IbXl3bQVM3BwUFW S6LZ2Vktiaj9+c9/rhfAX1/xNd0tnqzs7e1NzpShoSGTUCrFHBJARgLISPhS7qGc2MMEGcnnzs7O suob7g+nm/PxG8NFN7m9vc0qWg0ODppoAL9od3c3a2G7vLxs8AAAAKCiYnM+p2i1uLho8IBf5CEb SKMYTteIOzVy7wnXfgb4Le/evTMJBQAAAOoeHx/rB2zcEw4ULWodOVc3Rov1aLUO3UYxnK6RW6hy JzTw1kno+Ph4csZEt4rr62sDCAAAABUyNzeXdSjHPeHAW+Re3RhF9NjHhG6iGE5XOD09zWpJNDMz 455w4M3iycrcSaj7wwEAAKAacq9T29nZMXjAm+3t7WVlzdramsGjqyiGU3lx13d/f3/yB0J8j5ZE QKpYuOZMQpeWlgweAAAAdLirq6taT09P8r7AxMSEQzlAsuXl5ay9yDhACN1CMZzKW1xc9GEAtNTC wkJW7hwdHRk8AAAA6FDR9S3nHt+4J/z+/t4AAlm5Mzg4mJU7DgPSLRTDqbTclkTr6+sGD8gWHSmG hoaSs6evr88kFAAAADpUzgnNuNrx/Pzc4AHZIkNyOlK4JpZuoRhOZV1fX2fd3Ts1NeUDAGhYtEXL yaDp6WkZBAAAAB0mur3lHMrZ2toyeEDDcg8GyiC6gWI4lfTy8lIbGxvLOpV5c3NjAIFCxGTSJBQA AACqLdoUDw8PJ6//Y/8yvhegCBMTE1ndKeJgIVSZYjiVtLq66r5eoO3ihPfk5GRyFkVbIw/mAAAA QGfIaY/e399fu7u7M3hAYe7v7+t3gafmUexf6lRJlSmGUznHx8f1p5lSA39pacngAYWLO8AHBwdd 2QAAAAAVdHh4mLUX6VAO0Aynp6dZmaRTJVWmGE6lPD4+Zj35NDIyUnt6ejKAQFOcnJxkdavY2Ngw eAAAAFBScbI7Tng7lAOUydraWla79MvLS4NHJSmGUymzs7NZIX9xcWHwgKbKaZkW+XR1dWXwAAAA oGRyr0YbGhpyKAdoej7l3B8e+fT8/GwAqZwviuFRFIxf+NeXIiGdIvfkpfYfpNjb26sXKF9f8TW8 dRI6PDyc1bnCJJROYA4JICMBZCTdZH19Peuh9/Pzc4OHjKTpbm9va319fck5tbi4aPCoXD5+UQz/ 4YcfPvnFj6+h7KJQlHMn7/T0tDt5SfLhw4dPfofia0j5gM65s2dlZcXgUXrmkAAyEkBG0i2ilbD1 PTKSsjs4OMg6QBjfB1XKR8VwKmFubi450OM+n7hjHFIohlP079BbXz6PsUAHkJEAMhLaLw7WjI2N Ja/r43t0fkNG0mpx0js1r+JEudoJVcpHxXA6Xu7TTcfHxwaPZIrhFGFqaio5s6LFujvFsEAHkJEA MhLaK6c9ek9PT+3q6srgISNpuXgIJ1pI66pLN+ejYjgd7eHhoX7COzXI19bWDB5ZFMMpgjt7sEAH kJEAyEg6T9z3ndMefXt72+AhI2mbs7OzrOza29szeFQiHxXD6WjxdFLO6UoticilGE5RcrtanJ6e Gjws0AFkJICMhBaLE5Kjo6PJ6/joDud0JTKSdosDgqn51dvbW7u7uzN4dHw+KobTsY6OjpLDO55+ uri4MHhkUwynSHNzc8k5Njg4WLu/vzd4WKADyEgAGQkttLKykryGj46W1vDISMrg5eWlNj4+npxj MzMzHuih4/NRMZyOFO3RBwYGkoN7c3PT4NEQxXCKFHeA52SZdulYoAPISAAZCa39Pc1pMRyHeUBG UhY3Nze1np4eVz3QdfmoGE5HymmPPjIyUi88QSMUwylatD3XLh0LdAAZCSAjZSTlFNctxrWLqev2 hYUFg4eMpHSisJ2aZ1FAv7q6Mnh0bD4qhtNx9vb2ssL6+vra4NEwxXCaYXV1NTnX4kT54+OjwcMC HUBGAshIaKIoaqeu2fv6+rRHR0ZSStHyfHJyMjnXxsbGtEunY/NRMZyOEu3R466d1KDe3d01eBRC MZxmyH3KfH5+3uBhgQ4gIwFkJDTJyclJVjc3v8fISMosDg7mXP3w/v17g0dH5qNiOB0l54mlqakp TyxRGMVwmuXy8tL9Y1igA8hIABkpIymJ6MY2ODiYvE6P7m8gIym7jY2NrA68ce84dFo+KobTMba2 tpLDube3V0siCqUYTjNtbm4m51wszJ+engweFugAMhJARkKBpqenk9fo0fXNGh0ZSSeIA4QTExPJ ORff4/AhnZaPiuF0hNvb23phOzWYt7e3DR6FUgynmV5eXmojIyPJWbe0tGTwsEAHkJEAMhIKElcu 5rRHPz09NXjISDpGnPLu6+tLzrqdnR2DR0flo2I4HSHuxU0N5Lm5OU8oUTjFcJrt/Pw8q136wcGB wcMCHUBGAshIaNDd3V3WoZy1tTWDh4yk43y+3/3WjrxxgBE6JR8Vwym9/f395DDu7++vPTw8GDya PjlQDKcZYgGdmnvxFKfcwwIdQEYCyEhozOLiYvKafGhoqPb8/GzwkJF0pPHx8eTcm5qachiRjslH xXBKLZ4uymnT4YQkzaIYTivEAjruGcvpiAEW6AAyEkBGQp5oc57arS3++ejyBjKSThXt0nM6YmiX Tqfk4xfF8DhVFidxX19OmdFO09PTyQE8MTHhiSSa5k9/+lPtD3/4w8+v+Bqa4erqKqtd+uHhocGj LcwhAWQkgIykk8WD6YODg8nr8Pfv3xs8ZCQdLwrb2qVT1Xz8xnBRVlHQyQnfeIoJoArW19ddEwEA AAAtsLy8nLwGj9bCLy8vBg/oeHHAMOdwonbpdALFcErp8fEx60nMvb09gwdURiyoc9qlz8/PGzwA AAB4o5z26D09PbXr62uDB1RGnPLOaZd+dHRk8Cg1xXBKaWFhITlwJycnPYEEVE7cdZLTLt19ZQAA APDbtEcH+Afb29vJeTgwMFA/4AhlpRhO6RwfHyeHbRSK4n5dgCp69+5dci7GifJY0AMAAAC/LIra qWvuoaEha26gsuLgYWouLi4uGjhKSzGcUnl6eqo/ReRJTIBPszGnXfrGxobBAwAAgF8Qh2ui3Xnq oZzLy0uDB1Q6G3M6VZ6cnBg8SkkxnFJZXV1NDtixsbH6vboAVZbTLt39ZQAAAPB1cd1i7Cs6lAPw pZxajXbplJViOKWR87RRFHpubm4MHmAS+guv8fHx+gIfAAAA+AdbW1vJa+y4W1x7dKAbRNbldKrU Lp0yUgynFOJk98TERHKwrq2tGTygqyahcS9ZalZub28bPAAAAPh/7u7uan19fVoAA/yKi4uL5Ksk 4hUdLqFMFMMphZzTjvFUkicxgW5zeHiYnJexwH94eDB4AAAA8P/LOZTjtCPQjTY3N5PzMg7zqN1Q JorhtF1Oe/R4nZ+fGzygK83OziZn5vz8vIEDAACg6x0dHbkHF+CN4vrFsbGx5Nx8//69waM0FMNp e5BOTk5qjw6QIE559/f3J2dnnCoHAACAbhUF7bj3O3U9fXZ2ZvCArhUHE1MPNEZ79biSAspAMZy2 intsc57E1GID6HYHBwdZ7dI9yQ4AAEC3WlhY0GkNIMPy8nJyfs7MzBg4SkExnLa5v7+v9fb2OtkI kCmnXbo7zgAAAOhGP/zwQ/LJxujKFt3ZALpdHFDM6axxenpq8Gi7L4rhcX/z1NTUz6/4GpphaWnJ k5h0nO+//75+uvb1FV9Du8SCPH4PU7M0NgCgaOaQADISQEZSVk9PT1lFHIdykJHwD6KwnfpQUWSv TpW0Ox+/KIbHBrkNc5rt5OQkOTTjFHmcJod2+vDhwye/l/E1tNPW1lbyYn54eLj28vJi8CiUOSSA jASQkZTV+/fvtfdFRkIBctqlx8FIaGc+KobTcj/++GO9EJMamDs7OwaPtlMMp4yZOjY2lpypm5ub Bg8LdAAZCSAjqbybm5taT09P8rr58vLS4CEj4TPRLn1gYCA5U3U1oJ35qBhOy62vrycHZbQ4iIIP tJtiOGUUk8nUhX1024gNAbBAB5CRADKSqsp9gHxtbc3gISPhF8TBxdRcjSxW46Fd+agYTkvd3d0l 328b7dQVbCgLxXDKamNjI3kSOj8/b+CwQAeQkQAyksra3t7OulosTj6CjISv06mSTstHxXBaKu7a 8SQmnUwxnDJPQkdGRpIz9uDgwOBhgQ4gIwFkJJVze3ubfCgnXqenpwYPGQm/IbdT5cPDg8Gj5fmo GE7LRMHFk5h0OsVwyuzk5CQ5Z+OOn6enJ4OHBTqAjASQkVTK7Oxs8hp5cXHRwCEj4Y3ipHdqzkY2 Q6vzUTGclohCS39/f3Iwnp+fGzxKRTGcsovW5xb7WKADyEgAGUk3y31Y/PHx0eAhI+GNctulR0ZD K/NRMZyWWF1dTQ7ElZUVA0fpKIZTdrFwj5ZDqZl7cXFh8LBAB5CRADKSjheHcqKwnbou3t/fN3jI SEgU7dK//fbbpLwdHBzUEZiW5qNiOKUMwzhF7u4IykgxnE6wt7eXvOiP+8bjaU6wQAeQkQAykk72 /v375DXx5OSkNTEyEjItLS05DEmp81ExnKaLyWRqEMb94lBGiuFUOXu3t7cNHBboADISQEbSse7u 7pK7pcUhnjjMAzIS8sTBxpxrcv0+06p8VAynqXZ2dpIDMO67hbJSDKdTRNvz1K4csWFwe3tr8LBA B5CRADKSjjQzM5O8FxknyUFGQmPigGNq/o6OjtZeXl4MHk3PR8Vwmub+/j75Scz45+MJTigrxXA6 ydraWvIkNDYOwAIdQEYCyEg6zeHhYdaVYQoxyEgoxtTUVHIOb21tGTiano+K4TTNwsKC4KNyFMPp JM/Pz7Xh4eHkLD4+PjZ4WKADyEgAGUnHiPu+c9a/ft+QkVCcuHKip6dHp0pKl4+K4TRFFFJS2/NG S4yYuEKZKYbTiXmcuhkwNDRUL6SDBTqAjASQkXSCOGCTuvaNgzwgI6FYcfVEah7Pzc0ZOJqaj4rh FC4KKFFISQ28uN8Wyk4xnE6U06lje3vbwGGBDiAjAWQkpRcnClOvauzv7689PDwYPGQkFCyunhgc HEzeizw/Pzd4NC0fFcMp3Lt375KDbnFx0cDRERTD6USxwE/dGIh/3sYAFugAMhJARlJ2caIwdS/S fg4yEprn9PQ0OZfjqgudKmlWPn5RDL+7u6ttbGz8/Iqv4a3iSczUOyH6+vpqj4+PBo+OEE+offfd dz+/PLFGp9jZ2UmehM7Pz7u+gjczhwSQkQAyklbLuRrMVY3ISGi+nE6Vm5ubBo6m5OM3hot2B9z+ /r6BA2iBiYkJGQ0AAEAlxAnCnFa8Z2dnBg+gyXI6VcbBSZ0qaQbFcAoTE8lvv/02KdyiMONJTIDW iE4GqTkd96hpUQQAAEDZrK2tJRfCl5aWDBxAi+R0qowDl1A0xXAKEQXtkZGRpFCLgky0VQegdaL1 eeok9P379wYOAACA0ri6ukp+2NtVjQCtFXWjsbExHTxoO8VwCrG9vZ0caOvr6wYOoMWi1dDAwEBS Xvf09LiTCgAAgNKYmppK3ouME4oAtNbFxUXyw0tx8PLl5cXgURjFcBp2f3+ffPdDFGK03QVoj93d 3eRNg7m5OQMHAABA2x0cHCSvaUdHR13VCNAmOZ0qP3z4YOAojGI4DYsCiScxATpHboui09NTgwcA AEDbxOGa1G5n8bq8vDR4AG0SnSrjqoqU3O7v7689PT0ZPAqhGE5DYiKZ2uJifHzck5gAbXZ+fp6c 38PDw7p6AAAA0Darq6vJhfCVlRUDB9BmOVftrq2tGTgKoRhOQ6KwnRJeUXi5vr42cAAl8O7du+RJ 6MbGhoEDAACg5eKqxp6enqQ17NDQkIe6AUoip1Pl1dWVgaNhiuFky7lzNp7eBKAcHh8fk9vL9fb2 1jcgAAAAoJUWFhaS9yKPjo4MHEBJXFxcJOf41NSUTsM0TDGcLFFAybnjIe6GAKA8ch5s0mIOAACA Vjo9PU1eu05MTCigAJTM7Oxscp7v7+8bOBqiGE6WKISkBlYUXAAon3jC0pUXAAAAlFEUtEdHR5P3 Is/Pzw0eQMnc3d0lX3kRBy2fnp4MHtkUw0kWdzREISQlrCYnJz2JCVBS0aIoNddnZmYMHAAAAE23 tbWloxlAhWxubibn+sbGhoEjm2I4ycbHx5NPEEYBHYDyWl1dTZ6EHh4eGjgAAACaJk4Q9vb2Jq1V 42pHJwgByisOTo6MjCRle3wW3N/fGzyyfFEMj6JltEt9fSli8rG4myG1WBIFFqiK77//vr6oen3F 11AFsVEQLYdS8n1wcLD2/Pxs8DCHBJCRADKSpsi5W3Z7e9vAISOh5I6Pj5PzfX5+3sCRlY9fFMN/ +OGHT3654msIUfCIwkfq0zoPDw8Gj8r48OHDJ7/j8TVUxc7OTvIkdH193cBhDgkgIwFkJIU7PT1N XqPG3eKuakRGQmeYmJhIzvn4bIDUfFQM583evXuXHEy7u7sGjkpRDKfKYsNgaGgo+SqMaFsH5pAA MhJARlKk1Ksa43V2dmbgkJHQIS4vL+t7iyk5Pzw8bOBIzkfFcN4kTnen3s8zNjbmSUwqRzGcqoun K1MnoSsrKwYOc0gAGQkgIylMzlWNc3NzBg4ZCR0mrtlNzfu9vT0Dh2I4xVteXk4OpIuLCwNH5SiG 0w1iAyE188/Pzw2cCag5JICMBJCRNOzl5aU2MDCQfFXj/f29wUNGQod5enpKzvy+vj6Zj2I4xcpp VTE/P2/gqCTFcLpBtD1P7QYS7et0AzEBNYcEkJEAMpJGbW5uJj+g/f79ewOHjIQOtb29nZz7OlWi GE6hot15Sgj19PR4KofKUgynW2xtbWlRhAU6gIwEkJG0VDycHXuLKWvRoaGh2vPzs8FDRkKHigM2 o6OjSdkfBzhvb28NnnxUDKdxu7u7nsSEjyiG002T0NhQSMn/aGkUrY0wATWHBJCRADKSHEtLS8l7 kYeHhwYOGQkd7vT0NDn/Z2ZmdKqUj4rhNCaeqEy9q0EhhKpTDKebHBwceCAKC3QAGQkgI2mJnKsa XdmFjITqmJ2dTd6LjP1L5KNiONnizoXU4Nnf3zdwVJpiON0mNhZSWxRFWztMQM0hAWQkgIwkRepV jfE6Pz83cMhIqIibm5vkqzJGRkZqLy8vBk8+KoaT7vr62pOY8BWK4XSbq6ur5M+DaGuHCag5JICM BJCRvFUcsEkthC8sLBg4ZCRUzLt373SqpPB8VAznq6anp5MDJ1oZQdUphtONcu5sM38wAfU7ACAj AWQkbxFXNQ4NDSWtOfv6+mqPj48GDxkJPhPqp8nv7+8Nnnz8xX9WMZwvnJ6eJhc95ubmDBxdQTGc bhSTyd7e3uRuIZiAAiAjAWQkv2V9fT15L3Jra8vAISOhog4PD5M/F3SqlI+K4bxZtDkfHR31JCb8 AsVwbE68/RUTV0xAAZCRADKSX/Lw8FDfW0xZa8aJwTg5CDISqmtiYiLpsyGueYzrHpGPX6MYzidy 7ufZ2NgwcHQNxXC6VWw0DA4OJn0+DA8P115eXgyeCSiAjJSRADKSr4p7v1P3Io+Pjw0cMhIq7uLi ol7gTu1UGQc+kY+fUwznZ1GwSC10xJOYT09PBo+uoRhON9vd3U3epNje3jZwJqAAMlJGAshIvnB+ fq7QATISftHKykryXuTBwYGBk49fUAznZ5ubm1rgwm9QDKebxYbDyMhI8lUad3d3Bs8EFEBGykgA GcknJicnk/ciLy8vDRwyErrE/f19raenJ/kAp4em5OPnviiG39zc1C+af33F1wgVT2LCT/74xz/W Wz+/vuJr6CYnJyfJmxWLi4sGrguYQwLISAAZibUlyEgo0vv375M/L+LgJ/LxY98YLkJOuwn38wB0 p6mpKU/vAwAAkCUO14yOjiatKXt7e2sPDw8GD6ALPzPitHfKZ0Z/f3/t+fnZ4PEzxXBq19fXyffz RCHEqXCA7nR7e5v1uQEAAADb29tO+QHwZnEPeOrnxsbGhoHjZ4rh1GZnZ5NCJAog2rEAdLecFkXR Bg8AAIDuFSf1BgYGktaSIyMjtZeXF4MH0MXi2t6Uz464FjiuB4agGN7lcu7nWVtbM3AAXe7p6ane cijl82N4eFhXEQAAgC62vr7uwWoAkp2fnyd3qox7pCEohnexKEjEk5WpT9O4nweAsLOzk7yJsbe3 Z+AAAAC6UOwpxt5iyhpyZmbGwAFQt7CwkLwXeXV1ZeBQDO9mUZBIDY54ehMAQjxUFae9Uz5H4jS5 h6oAAAC6T5zQS92LjJOAABDu7u6SH6qanJzUqRLF8G6V0942/vn4PgB4dXR0lLyZsbq6auAAAAC6 yM3NjVPhADQs9hVT9yJj/5Luphjepd69e6e1LQCFmJqaSr5y4/7+3sABAABYN371FffCRgEdAD4W e4q9vb1JnylxXbDT4d1NMbwLxUQyJpQpYTE+Pi4sAPiquHsn9XNlbm7OwAEAAHSBk5OT5EM5cZAH AL5mY2Mj+XNld3fXwHUxxfAu5H4eAIq2vLyc/NlyeXlp4AAAACosDteMjo4mrRUHBgZqj4+PBg+A r3p+fq4NDg4mf7a4Brh7KYZ3mdvbW/fzAFC4h4eH5M8XXUcAAACqLU7ipT44fXh4aOAA+FW6jpBC MbzLRFva1Pt5rq+vDRwAv2l1dTV5Enp2dmbgAAAAKihO4MVJPA9NA9AMcZAz5TMmDvLEneN0H8Xw LhIFh9QixcrKioED4E2ijV1fX1/S50y0y7PRAQAAUD1ra2vJe5HHx8cGDoA3ubm5qR/oTPmcWVhY MHBd6Juv/fLEndKvr/iaaognK1NCIQoa0fYW+Ad//OMfa8PDwz+/4mvgH2xvbydvduzv7xu4iixA zCEBZCSAjCTc3d3Vent7k9aGk5OTHpYGGQlJFhcXk/ciLy8vDVyX5eMXxfAffvjhk1+K+JrOd3Bw kBwIUdAAPvXhw4dP3ifxNfAPYuNiZGQk6fMm2uZF+zw6mzkkgIwEkJG8ipN3ihMgI6HZogAa7c9T Pm+mpqYMXJflo2J4F3h+fq4NDg4mnwpXmIAvKYbDb4u2dqmbHhsbGwbOAh1ARgLISBlZAVHUTm1b Gye6ABkJOd69e+cBLPmoGN7ttra2koNAgQ++TjEc3mZ6ejrpcyfa57mawwIdQEYCyEgZ2fmi3XnK ejBO9N3f3xs4kJGQJQ529vf3J332xN4l3ZOPiuEV9/LyknwqPNrbup8Hvk4xHN7m6uoq+UGs1dVV A2eBDiAjAWSkQanQ3+dbXnGiD5CR0IidnZ3kz5/obkl35KNieMVtbm4mB8DR0ZGBg1+gGA5vNzs7 m/T5E230ooiOBTqAjASQkXSm1C5hAwMD9SseARkJjYgDnkNDQ0mfQaOjow6Gdkk+KoZXWLQXiraz KW/+aGPkzQ+/TDEc3u7m5ib5nri5uTkDZ4EOICMBZCQdKE7YpR7K2d7eNnAgI6EQh4eHyZ9DcaKc 6uejYniFLS0tJb/xLy8vDRz8CsVwSBOtz1M/i5wOt0AHkJEAMpLOEodrhoeHnQoHGQltFQc+Uz6L 4q7xuHOcauejYnhF5ZzGW15eNnDwGxTDIc3j42Otr68v6fNoamrKwFmgA8hIABlJB8m5q9WpcJCR ULSzs7Pkz6P19XUDV/F8VAyvqPn5+eR7Wq+vrw0c/AbFcEgXGxypk9CYuGKBDiAjAWQk5Rcn6uJk Xcqab2xszKlwkJHQFLOzs0mfSXGQx+nwauejYngFXVxcJJ8KX1lZMXDwBorhkC6nXV5sjMT3YYEO ICMBZCTlFifqUh+A9vcMMhKaJa4DTq2RvX//3sBVOB8Vwyso2sumPvXy8PBg4OANFMMhz/7+fvLm yN7enoGzQAeQkQAykhK7u7ur9fb2uhoLZCSUyuLiYtJnU09PT+3+/t7AVTQfFcMr5vT01P080ESK 4ZDn5eWlNjQ0lPT5NDAwUP8+LNABZCSAjKSclpaWnAoHGQmlE4XtKHCnfD5FAZ1q5qNieMWMj48n vbkHBwfdzwMJFMMh39HRUfImyc7OjoGzQAeQkQAykhK6vb1NbkO7sLBg4EBGQkusra0l70Wen58b uArmo2J4hRweHia/seN7gLdTDIfGTE5OJl/l8fT0ZOAs0AFkJICMpGRST4VH4TwK6ICMhFaIPcXY W0z5rJqenjZwFcxHxfCK+PHHH2vDw8NJb+qxsTEDB4kUw6HYScpbXuvr6wbOAh1ARgLISEok51T4 8vKygQMZCS21ubmZvBd5dnZm4CqWj4rhFRH3fqe+oY+Pjw0cJFIMh8bFE5ZOD1igA8hIAGRk50o9 Fd7b22tdBzISWu7l5aV+XXDKZ9bIyEj9ACrVyccviuFXV1e1qampn1/xNeX2+PiY3OphZmbGwEGG 77//vv5+e33F10CamFu4V66af6/mkAAyEkBGVl/OqfA4yAPISGiHvb295MOk+/v7Bq5C+fiN4ep8 OW0ePEEGQDtFcTv1s+vy8tLAAQAAtFlsOKes5QYGBmrPz88GDoC2iFPecW1wymdXXEscp8qpBsXw DpdzKjwmrADQTnd3d8knCXx+AdDpHh4e6g8mxyueWo/Pw/v7ey34AOgYJycnyQ82x4k8AOi0z684 iEo1KIZ3uNXV1eR7V6+vrw0cAG23tramswkApRan2KJgfXFxUTs8PKxtbW3V70h99+5d1p8XrfZ+ 7XOup6enNjQ0VH9NTEzUHwSbnZ2t/8zXn7uxsVH78OFD7fj4uN41JR6QBoBWGR8fTz5Z56EvAMog tbNJHETV2aQaFMM7WBS1U0/VxQYKAJRBTneTKAgAQFGi0H1+fl47Ojqq32UaDxvPzMzUC9HR0vWX Po8mJyezfl4UsFMfBHtr+9n4d45rSNbX1+vFewAoWs6pOneuAlAWsfZL/RyLdSKdTzG8g83NzSWf Cr+9vTVwAJRGtBtKnYTGxBUA3ipOo8WDxLu7u7WVlZV6ITtOXqc+WPzxK74/R3Q4aUYxXDtaAFoh 9VT46OioU+EAlEo8RJx6OjyutqKzfRNPwr/eWZb7irvOcnx8X1ruK/eJ96enp4Z/dm6r1peXl4Z/ brTFS90QiXa0rxswjb5i/HLE31ejPzt+b3LE72mjPzveL+362Tc3N1k/O76vXe/xIvIl9z1eRL7k vsc7PV/iFX9ODvnS+nwp4j2emy9FvMf/z//5P7XBwcGkz7MoYsQktBvnEEX97Jz3eFH5kvseL+Jn 577Hi8iXds4hujVfrFG6dw4RDwBHMfj1lHe0Hm/GSeycfGlVMTxO7lmjWKPIF2sUcwhziCLf4zmn wv/H//gf1ijWKKWbQ8gXcwhziO6eQ8Qhm9QHo//jf/yP1igdvs/5Tdw31uhCO/rs5/it+9I64Yn8 3F/sVmyAfH733Gv4FfHn5f5yx99Xoz87t71S6n0QX3vF+6VdPzu3xX18X7ve40XkS+57vIh8yX2P VyFfcics8qX1+VLEezw3X4qaQ0TBIvX7/u7v/q4r5xBF/eyc93hR+ZL7Hi/iZ+e+x4vIl3bOIbo5 X6xRunMOEQ9NtXq99dZ8yWnLl/N6S0cwaxRrFPlijWIOYQ7x1vd4bFanPsRsjWKNUtY5hHwxhzCH MIeYn59vymeZNUp59zkVw7ukGB6nIoS4YrgQt9FkkmiSWMaFYLTNGx4eTvq+v/mbv1EMt9Fko0m+ WKOYQ3w1X2LtU9ZieKvWgm85gWKNYo0iX6xRzCHMId76Hi9iXK1RrFEUw+WLOYQ5RFne43F6vJFr s6xRFMOFeAmL4f39/bXHx0chrhguxG00mSSaJJZ2IRj3uLa6cKEYbqNJMdxGkzVKNecQOR1HqlQM jxburcqX+DNyWj9ao1ijWKNYo5hDdM4cInI+7ktVDLdGUQyXL+YQ5hBVmkO8e/dOMbybiuHuuuis uy5y7grf3t7+4hfMXRfu0nEfn/v43KXjLp0y3ZcVv3OpE/1/9s/+We3v//7v3RnuznD38ckXa5QK zSH+9//+37X/9t/+W+27776r/9+cfLm8vGxJATwnX1pRDB8dHc3Klxj7nJ8XJyqiNf3W1tab33fW KNYo1ijWKOYQnTOHWF9fT/pc+N3vflf7X//rf1mjWKO4M1y+mEOYQ5T6PR4HSFMf9vr3//7fW6N0 6p3hNTrK+Ph40psz2s7mhj0AtNLBwUHyBnycKAegc8XC++TkpL7R/vlDUXGPW47n5+emtLwr4sn3 +/v7pv975Y5b/D0U8fNjQ2l2dra2s7PzprvLASj353Rvb29LTt0CQKvlnMg+Pz83cB1IMbyDHB8f J78xDw8PDRwAHSP1oa8onETRA4DOEU+9x6ZDnCb+raLqjz/+mPUzZmZmml50zvn8iQeVm/3v9f79 +6wxa9Z9sCMjI7W1tbXa2dmZB7UBOszKykpytxAPQgHQKXIe+spthU57KYZ3iNgEilPeqe3xcjeP AKAdYqO80etAACifaEEXVz7FQ089PT1Nf+o+taVrzit3s7/Z/15xIjvHxMRE0//d4gEHRRKAzvns TvnMjtfq6qqBA6CjxMPEqeuaOLhKZ/miGP76lP7rK7e3P8WKDQ2tY6H9YkM27rB8fWmLAsVLPc0X G+u5dzBRHHNI4HORzbEmmZubS95Mf31FnuTIuXrjLZ83Y2Nj9Tbk09PT9ZbnjWRkfH/837jj/PWu s+jstb+/Xx+31382TuVFy9l4vbaS/7U28PFgWY7UExE5r4GBAQ9sA+aRHSK6eqRkfHzWp3w2AjIS yrJujXVKymde7F3SWfn4RTE8FuAf/6XmXnxOcaKV3ODgYHIrOpsMULw40fTxey2+Bop1dXWVfNdr bktYimMOCYRoHR4F3YWFhXrxuNHiaW4Luuvr6+QibXTWiruu41RbdB2JonQUluMkc6Nrq2ZkZLT0 u7i4qI/31tZWvWge//45J69vbm6aXgh3jyxgHtk5YjM59SEpp8JBRkKnyjmM6r3YWfmoGN4BYhMm 9Y14dHRk4KAJFMOhNWIz3ykEC3SgM8TDuycnJ7Xl5eVCCuCfv6JNa6ooXn/tNHoUvaPAHm3U48nx KAK34h7rsmdkzuZPzitO7AOYR5ZfPLyU2j0l5/MakJFQBjnXFE9OTjqQ2kH5qBhecrEx89oKz5sQ 2k8xHFojriBIPR3uJIIFOtD69/27d++aUgAv4kHfaGe+uLhYL3pHEbadLSXLnpExTs0uhMfnumtN APPI8ovuKqlrsdxrTQAZCWURHbccSq1uPiqGl1zOE/rRKg9oDsVwaJ0oYqRusjsdboEOtE6csG7F aeJo/y0jmyva28e/0+bmZr07S+qdeW99aDtXtK2PK1HiJD9gHklzzc3NJXfp8rATyEjodDnXFcdV Ww6mdkY+KoaXWEwkUzchYsIKNI9iOLRObHg7kWCBDpRXznVOOa/olCUjWy82g6JTSxSiUx9Q+9qr kXnzxy0L4yGMOOlv0wnMI2n+38VbXtElBpCR0K1r3Pgeyp+PiuElFk++p56Iu729NXDQRIrh0FrR +jzls7C3t9fpcAt0oEXiNPHX7uVuxqvTTwRXJSNjvRnz3/Hx8eQH1i4vLwsZu4/vf4+H4B4eHrwZ wTySgszMzCTfFe5UOMhIqJJY66Q+vB1rY8qdj4rhJfX4+Fjr7+9PetNFOzuguRTDobWisB0FbneH W6AD5dSsVulRaI1NiGjbHddAdfop4CpmZBQ/jo+P65+7v9VOMD7Lc/8OFxYWfrM9b9x5nltsB2Qk P7m6ukp+0Ck+pwEZCVVyenqavH7d3d01cCXPR8Xwkoon3FPfcBb/0HyK4VD+z8TYFL+7uzNwFuhA CxTZKj1aYUd3rMiPaNEtIztHFLrjvyk+s+Nu8M87BkSxOkecsIhTh2/9HYqHM6JAr4U6yEjSTU9P J31uR4cOJ+FARkIVpT707e7w8uejYngJxRP2KQv+RjYXgDSK4dB60S0l9XNxaWnJwFmgA290dnaW 3eI0tVj5+env6G51eHhY+VbX3ZaR8XsR93rHXeNxKjz+jnNEYTv3nvm461zrXpCR5P0dvOW1s7Nj 4EBGQiWdnJy4O7xi+agYXkLr6+tOwEFJKYZDe8RJwdQCS7T5wwId+LooEm5tbdXGxsYa3tBeXl5O yuh4yn5vb6/+sJOMrL44IdGsFulvWSvH7+f19bU3PchIfsXExERyNxcn4EBGQpWlng53d3i581Ex vGRyTr/F4h5oDcVwaI+YTEYbvpTPxzhtiAU68Kk4gR0P336+5oiMzd3UPj8//81Mjk32OKlb9RPg MrLYtfHn7dYbecVmVpzwAGQkn8rpwhHdPwAZCVUW1xLHYZuUz8fNzU0DV9J8VAwvmdXV1eSTb06F Q+sohkN53n9vefmMtEAHfhJ5GFcr/Vpx8fT0NOvPjiL61x7ojXvTYjMgNhFkpIxsxef+W08zRhHH iUaQkfwk9VS4u8JBRkK3SO1UFetin5HlzEfF8BK5v79PfvJ9ZWXFwEELKYZD+8SmdWxguzvcAh14 u2iHHg/cxr3Nv5WZc3Nz2T/ntVV6bJDHGuXi4kKxUUY2ZHx8vCnF8NdX/Pn+Hv4/9u4epLJ2SxDw 7dsFU4HcLgaZMTAQRmgDA4OCcUBoAwcMDCpwGAMZZK4DBgYGDhgIBsIYGBSMDAYGBjbYYGAgjQw2 VGBgYCAXAwMDGwwMDCowqOAGzixvW+1n+XPeffY5Z/88D2yma+5Xpe5zznLtd71rvSBG1l2WrvDN zU03DsRIqIU4bkl3eDXio2J4gSwsLCSffxYFdKB9FMOhs+KM2dQJKs4J9YAOdRTjyKMInnoEU9aY GX8vPvcK4GJkHmJEepy518pi+OM1Pj6uewPEyNqKKS7OCgcxEnjd5ORkct2urseDFTk+KoYXRJau 8MXFRTcO2kwxHDorFl5SF8edHe4BHer2XPHSmeAmaoiRZfydv7e39zCaMM+zw/OciACIkWWWpSs8 4jIgRkKdXFxcJHeHq90VLz4qhhdEnN+XevZAjDwE2ksxHDovFmBSF23kMx7Qoeqik3ZlZaWhcehv XfH3dcmKkVV9f790xUh/QIysmyybjEdHR904ECOhlmLTeOpzte7wYsXHX4rh8SAYydDj5cGw9bLs LHHuAHRGjGiOz+vjFX8G2m9oaMjCTcHIIaEzoki4vr7+cFZ3XsXB7e1tN1aMLKTYqLGxsZE81ldX OIiR/Lq2kRozT09P3TgQI6GWrq6ukjfmxrHIFCc+/s7t6rzUXSUxIi4WvQCgrnZ3d3WHA7UWRcGY UNOKTlnngVIG8Xs9jkJp5r0eZ90D1E38jh8YGLC5GAASxOjz1O5w052LQzG8w2JXZWpXeIyHA4C6 S+0Ks4ADVMGPHz8eurm6u7tbdoay0dGU7Zk6NpinniuuKxyoqyxd4UdHR24cALUWY89TN6Or5RWH YniHpe5kd1Y4APyFs8OBujk8PHzo2m5VATyKiZOTk7plKaVYnFpeXn54Zn7vvR4b0r3PgTpyVjgA ZDc3N6eeV1KK4R10dnaWvEAVoxABgL8s5KQWhSzkAGUWnaytKIJHl/nS0pKjmKiEx3PF3yr2RCd5 M6Lovr297WYDpbO2tuascADI6PLy0qTnklIM76Doukj50PT29j6MRQQA/mJ/f193OFAbFxcXyQ/e 73WCRxHcTnWqKDbN7e7u3g8PD//SFR4b07OKjvLHz2FsstNhDpRF/L5vZHqGIyUA4HVZusNjihWd pRjeIcfHx8kLWevr624cADzz+fNn3eGAB+/EInh0tiqCUxdx1m38/o/3f3yGmjE2NvZip/n19bUb DRRabIBLzRlOTk7cOAB4IsvZ4fPz825chymGd8jjg3hKV3iMewMAfuvg4CB5USfO3QUoo3gm6Onp yVQEjx3pq6urdqVTW9Ep3sxxAHt7e+9uMjHNDSiiLF3hsfkHAPjV4uJi8oZ0m2c7SzG8A2I8a+rC VZx5BgC8LPXs8PHxcTcNKK2vX78mF8HjnDKd4JBdjF1/6xzyxyv+m9ioB1AksVnHWeEAkI8sm8x0 h3eWYngHpHaFxwK/3eUA8Lrt7e3kxZ0YmQpQRlGUGxgYUASHNlpbW0veeHd1deXGAR2XZcF+cnLS jQOAN8Sztu7w8lAMb7Mso1xjgR8AeF0UhoaGhpJ+v8Z/D1BWb41rVgSHfEVRO7WQFNeHDx/uZ2dn HU0AdFRqV3jErsvLSzcOAN6gO7xcFMPbLLUrPBbqY4EfAHhblg1nx8fHbhzQdufn5w9do83uCn/+ bNHV1aUIDi3w5cuX5Bzj+QaVOPrMsz3QbjFpsqenR1c4ALRAlrPDTY/qDMXwNjo7O3vYXZny4djd 3XXjAKBBnz9/Tvo9OzIyYmEaaJu7u7uHYnUUrSMGTUxMNPXvRdfW4/PFzMyMkWvQAt++fWuqEP70 GhwcfPj3ANplfX3dWeEA0CIxAerx+b7RK57daT/F8DaKnZUpH4re3t6HBTMAoDFZFqx1hwPtsL+/ f9/f35/75tc4x9iiNbRO6nS3Rq6FhQXP+kDLZRnfOjU15cYBQIIsx5Hc3t66cW32SzE8djLEGdWP l7Ot8hEL7ald4c4Kh+L505/+dP/HP/7x5xV/BoolddE6/nuaJ4eEl8UItLc2xcYGWGPNxUiKKxaq 4my/1Of5967YHHN4eOgGgxjZMs4KBzESaL0sm89iYhztjY+/FMOfd1QZ4ZWP1IX5eDA2thWK5+vX r7/5rMafgWLJ0h0u38n/vrun1F3k8jGatJGRacakiZEUX0xgGBoayr1LPD7/OkMQI8XIvMVZ4bHh zthWECOB1ovidsrv3FgncMxZe+OjYngHXhBd4VBeiuFQDqlnhw8PD9uE5gEdchO7kVPj0MnJiRsn RlIC8ayeWmB67+rp6bnf29tzcxEjxcjcxDEqKXHo48ePFuVBjAQyytIdHtOnaF98VAxvg9Su8MHB QQvyUFCK4VAOBwcHyQvRFqE9oEMeohs89SE4roGBAc8AYiQlER2X0f0RxaM8i+Ln5+duLmKkGNm0 LAvyusJBjASak9odbiNae+OjYniLWYyHalEMh/JI3YwWo08VojygQ1YxQjm1G9y5YWIk5RbF6/Hx 8VwK4TpDECPFyLykLsbHFXkMIEYC2ekOL3Z8VAxvsdQFMQvxUGyK4VDehMiGNA/o0Ap3d3f3c3Nz 9x8+fGi6GBY7wy8uLtxUMZKSiU3wzZwnHmPSY/EMxEgxsllZzgqfmJhw40CMBHKQuiEt1hEuLy/d uDbER8XwFtrf37cIDxWjGA7lktodbkyxB3RIsbOz81DEynNM8tLSkhsrRlJCkT9sbGzcd3V1JX/u Y+0AxEgxMg+rq6vJi/A24oEYCeTDUSXFjY+K4S2U2hXe399vAR4KTjEcyp0UNXJtb2+7cR7Q4U3R DT45OZlrETyK6rEx1vOAGEm5xbl/09PTDU+L+PLli5uGGClG5sICPIiRQOdlOTvclKjWx0fF8Da9 CBbfoRoUw6F8Yuxfyu/j4eFhN80DOrzq+Pg4efzoex1ZMWbdw68YSbXE+buDg4Nvfv77+vrub29v 3SzESDEyF2tra0azghgJdFiWzWlRQKe18VExvEWcFQ7VpBgO5XN2dpZ8lq/8xwM6PBe5eowwz+Ns 8KdHM0TBDDGS6saNKE5Ft8dLMSDOGgfEyDzE1JrUzXq6wkGMBFojtTs8jlqKCVO0Lj4qhrfA4eFh 8kLY7u6uGwcloBgO5ZQ6zjg2tdmk5gEdHl1dXT1MjcirCB6FsfX1dXFGjKQm4jze5zFEEQrEyDyl nhUeuYhFdxAjgdbI0h0+Pz/vxrUwPiqGt0DqOFZnhUN5KIZDOcVY49RiVZzdiwd0CFEM7+7uzqUQ Hptzzs/P3VQx0k2poY2NjYeuj56enqbHo0dXecST6AYFMbLefvz48RBXUvKRqakpNw7ESKCFspwd bqNa6+KjYniLb77FdqgWxXAoL0eYeECHZkThqZkieCxSG4ksRoqRxOaaZl//WCR7LHzF5vqTkxM3 FjGyxmLaTGpe4pgWECOB1oru8NRN9brDWxcfFcNzNjo6qiscKkwxHMorSyHLhjUP6PBUjDXOUgiP 7is7vMVIMZJWrjssLi5aW0CMrKGYDpE6hvXLly9uHIiRQBs8ryU00h3e7AQp8fFliuE5yrLI7qxw KPcvMMVwKJeRkRGb1jygQ2YxhjSmRqTEkMPDQzcOMZLcrK2tvRpzIs+JznMQI+u7RvHe9eHDh/vL y0s3DsRIoE1rCL29vUm/q2O8OvnHR8XwHKWeFW78KpT/QVMxHMqdJDVybW9vu3Ee0OGnGEccC8nv xY65uTln+SJGkquzs7OHbpG3Yk+cSR5nk4MYWX2RZ6QusMeUG0CMBNpna2sr6Xd1THyJEevkGx8V w3NyfHzc0KLY00uXCJSPYjiUX+qRJrF5DQ/o8NRbnZl9fX0PzwYgRpKn1MkUcTyDRTTEyGpbXV3V FQ5iJFBwWY400R2ef3xUDM/J2NhY0pv58+fPbhqUkGI4VC9RsoHNAzpk8dLGGt3giJG0SnRzpuYv PT09D8e5gRhZPbFBpru7OykmzM7OunEgRgId8NaG+peu+B1vbSHf+Pg7t6t5MaostSt8f3/fjQOA DkndxDY+Pu6mAb9xfX39UGh6fFBVcAJaJeJL6prD02t5edkRbVAxqWeFx3V1deXGAUAH3N7ePhxn lJrDkx/F8BykLqg7KxwAOuv09DR58cjua6iO2JUdo0WbFQWq6NaMwjhAK0TxKrX787V1iNjID5Rf dIU/bshr9JqennbjAKCDYvR5yu/ujx8/PhTRyYdieJOyjFrd3d114wCgw0ZGRpJ+fw8PD7tpUHJR tI5JD4+f66OjIzcFKLQ43zflrPD3zgve3Nx0U6Hk4nOcuphu4x4AdFaMPU/dzLa4uOjG5UQxvEkv nRX43m5sAKDzsmxoi45yoJy2t7d/GUsWD6I3NzduDlBoMVkuxiQ2Myr96TU3N/fQWQqUMx6kTotY WFhw4wCgAKK4nbqhzZpFPhTDm5BlET0W4QCAYkjd1Bb/PVAusWgcD5yvFZFiSoSiEFCWNYi+vr5c CuKDg4POD4YSinXF1IkQPusAUAzfv3+///Tpk+7wDlAMb0LqAvrAwICzwgGgQLJsbDs5OXHjoCRi JOjY2JiOKaAyYrzi5ORkLgXxWIjb3993U6EkYk0xdUPM7OysGwcABbK0tJT0uzwm3OkOb55ieEbH x8fJD5pbW1tuHAAUTOrmtjhvGCi+w8PDpPO44r8HKItYX4ixiXkUxdfW1txQKIGdnZ3kz/fZ2Zkb BwAFcnt7m9wdbgN/8xTDM5qZmUl6s/b39z/s4AYAiiXLolJsigOKa2NjI/ls3dhtfXFx4eYBpXF6 evqw1pBHQTw2+8XYRqCYois8Jk6mfK5jigQAUDzLy8vJZ4c79qQ5iuEZXF5eJi+uOSscAIopFpZS F5InJibcOCigGB3WyFh0G1iBqoiYlbpZ/6UrJmkYvwjFleWscJv8AKC4axexIT/ld/vc3Jwb1wTF 8AyydIU7KxwAiit1cSmuOG8cKI6jo6P73t7epgtCztYEyijO/k4dt/i0aCavgeLKsnl3amrKjQOA AltZWUnuDr++vnbjMlIMT6QrHACqJ8vYQWeHQ3HEWPQ8zs6NYvrJyYkbCpRSdJgMDw8nx7719XU3 Dwosy8bd8/NzNw4ACizODk/tDp+fn3fjMlIMT5TaFd7X16crHABK4ODgIHmRSdEMOiuv8cCPG1zi YRSg7JaWlpLOFLZmAcXmSCcAkLfrDm+OYniCLF3hMeoAACiHz58/W2iCkohzMFMnOryVsysGAVUS R0d0d3e/u3nfJiAotjjCwHFOAFBNkYunTrlbWFhw4zL4pRj+/fv3h6Tp8Yo/8xepXSdxXpf7B9Xy z//8z/dfv379ecWfgerI0h1+enrqxskhabN4j2U9G/d5vr6zs+OGIkZSSbGhf2ho6MX4FyMZjVFG jCy+0dFRm3VBjBQjocIWFxeTftf39PQ8TMkjLT7+Ugx/vuPQbsK/uLq60hUOPBTAn37O489Atby2 aGzB6W1ySNpla2srl/PBYxJEFIpAjKTKYurF7OzsLzHQRiDEyPLdFxt1QSwQI6F6bm5uks8OX19f d+MS46NieIOisK0rHFAMh+rb2Niw6OQBnQJ6raCT5Yp/58ePH24qYiS1sbe393ORbX5+3g1BjCwB XeGAGAn1oDu89fFRMbwBUdROHcO4trbmEwwVpBgO1RcFst7eXgtPHtApmLm5uaaL4NFRvr297WYi RlJLZ2dn99PT07lsBrq4uHBDESPbeE8auU5OTryZQIwESkh3eOvjo2J4A1K7wu3KgOpSDId6yNId HgvMElA5JK1zfX19393dnbkQ3tfXZ5EYMRJysLu7+/A+jnwJxMjWSO0Kj6OeYooOIEYC5bSwsKAO 2cL4qBj+jixd4XZkQHUphkM9ZOkOr/vIUTkk7RDF7CznhU9NTdmsihgJOYiO8KdxOKZ2KMAhRrb2 fjRyxVEIgBgJlFc02Xz48EEtskXxUTH8Hald4dGtYqENqksxHOojtTs8Foajc1UCKoekOJ/NeJCM 44sUahAjoXnRLDAwMPBLrB0ZGbm/urpygxAjczI2NqYrHBAjoYYmJyd1h7coPiqGv/Ogl9oVXveu MKg6xXCoj+gOTx3JXOc8QA5JOy0uLr77eYzpDsaiI0ZCfiYmJt48isI54oiRzbu8vEzuCtMVDmIk UA1ZusPrXJ9QDM9JdJHoCAOeUgyHekmdEBO5wO3trQTUAzotFt1P4+Pjr34Wo0vx5ubGjUKMhJzE OPT38qBoJtjf33ezECObMDMzoyscECOhxlK7w+ucCyiG5yDePP39/brBgN9QDId6yTIlJgroElAP 6LRejAJ7aVxvFGwcW4QYCfnZ2tpKyoWisQDEyHS6wgExEpAPtCY+Koa/wjmhwEsUw6F+UrvDo3ge RXQJqAd0Wi9G8j4eZ9DV1fVQsAExEvITx03EekdKLhRXHGehWxUxMo2ucECMBOQErYmPiuEviDNC 44zBlDfb7OysTyjUgGI41E8UtqPIpjvcAzrFdHBw8JC7n56euhmIkZCjOPqlp6cnuRDuyArEyHTR YJPaBba7u+vNA2IkUEG6w/OPj4rhL0jtCo835dXVlU8o1IBiONRTdDfpDveATr5ilPnOzk4u/5au KMRIaP2zT5YrNivFYh6IkW+LoxdTPluxUcWxMCBGAtU1NTWV3B0uPr4eHxXDn8nSFR4jC4B6UAyH eoquptTu8LqNa/aATorYLPL58+eH90p0doMYCcW0ubmZaUz6802C+/v7biZi5CuiwSa1+2t9fd0b B8RIoEaf/Uauo6Mj8fEViuHPxMJ16hvs7OzMJxNqQjEc6iu1O7y/v79W3aoe0GlUjDOPz8fjeyWK LN4viJFQXMfHx/fd3d1Nd4kr3iFGvmxhYUFXOCBGAr8YHR1NyhHGxsbEx1cohj8RC9YxSiDlzTU3 N+cTCTWiGA71Fd3hqZ1R29vbElB4Is62fGnKQhRZjNFFjITiis7VwcHBpgviS0tLbiZi5BNxVnjq M4aNJSBGAvX8/DdyRQOC+PgrxfAnYsE69axwi3ZQL4rhUG+zs7PJ3eFxBIsEFP7yO/StEaBxVFEU W0CMhGKKTtSJiYmmC+LT09O1mp6DGPmWaLLRFQ6IkcBrUrvDv3z5Ij6+QDH8X8SD2NNxjY1csSAO 1ItiONRbbIJLPc9vY2NDAkrtLS8vN/TZGR4ers0GEupFjKRKUo+OeekaGRm5v729dTOpdYy8uLhI frbY3Nz0hgEx0k2BGjk4OEjOtevSxNtUMbyudnZ2kt9Q5+fnbhwA1Exq90aMFNX9RF1F59LU1FTy LmafGYBiizWU1NHOL03QMRGEOpufn0/6zMQUHTkSANRL/O5PPa5II++vFMP/RXShpLyZJicn3TQA qKHYDJfawRELxlA3Nzc3958/f85UIInFYQCK7fj4+GFkczMF8SjuaTSgjuKs8E+fPiV9XkymA4B6 iskwjnhujmL4fbZD6GOUEQBQTzMzM0l5w8DAgC4OaiUWeIeGhpoqkGxtbbmRACWI91k3PsUV3eXG vVJHCwsLSZ+V7u7u++/fv7txAFBDWY55jrVL/pVi+P83Pj6e9CaK/x4AqK+zs7Pk7vA44wfq4OTk 5GHBtplCeF9f38O/A0Dx/fjx4+GIiyzx3vQc6iiK2qld4cvLy24cANTY2tpacnd4TOzjL2pfDM8y 6tRiNgAQR6ak5A/RNaU7nKrL4wzZsbGx+9vbWzcToGRihHPK+sr6+rqbRi1FYVtXOACQIjagxhFD NtNlU/tieOpCdizOAQBk6Q4/PDx046isjY2N5M/E82t2dvbhAQ+Acopcp5FNUYuLi24WtRR5TuoE naWlJTcOAEjuDo9JNHd3d27cfc2L4TF6MXWBziI2APDIpjr4izj3stlC+OrqqhsJUAGnp6dvdq1M TEyYlkNtRb6Tkh/F5hITcwCAEJNienp6bKrLoNbFcONNAYBmRHd4asHPOchUSeTGWc+JfXrt7e25 mQAVcnV1dT8wMPBLvB8aGjLumVrnTald4XNzc24cAPBTand4V1eX/Pu+xsXwLGeFHx0d+aQBAL8R m+VS8onR0VE3jUqIh6nh4eGmiuDxUBbnjANQzd8TT/Okvr6+++vrazeG2oojZVLypFi3vLy8dOMA gN/k2DH+3CS+NLUthk9NTSW9WWL3sq5wAOC5g4OD5AJgjA+FMotiRuTHzRTCY4RuTFcAoLrijMJY f4lxjtEtDnUVa4pvHR/w0hWfHQCA55aXl5NyisjF6352eC2L4fEAltoVbnQjAPCa1O7wGCsNZRUF 7Ojua6YQHoV0nU4A9aEQTt3FumJqvmTTIADwkpubm4dJeyl5xfr6eq3vWS2L4TMzM0lvksHBQV3h AMCrdnd3k0ceGhNKWcXCbOp5l0+v8fHx2u9IBiDb758YMw1lFGuLNs8CAHlZXFzUHZ6gdsXw2DHx 8ePHpDfJ1taWTxYA8KrYNNff35+UX8zOzrpxlNa3b9+SJy3FNTc3Z5MpAMliE+HjRqw489DvEsrk 6OjIsUoAQK5i8lJqd3idN5b+Ugz/8ePHw018vOLPVbKwsJD05oiD6ONAeoAQ8eD4+PjnJT4Aj7a3 t5O7w6s0MrTqOSQvv+dTCuIrKytuGrUlRkJzz2BxvMbT3ynz8/MK4mJkaYyMjCQ9J4yNjXlTAPJI 4F3RcJCSY0QjT5Vy6JT4+EsxPLo8nt6c+HNV3N7ePhS3U94cFu2Ap75+/fqbGBF/BghZusOXl5cr 8/NXOYfkdY0UxON/j6MEoM7ESMgmCuGfP39+8ffL1NSUYzfEyMKLTfSpXeF+RwDySKARl5eXyVP7 Dg8Paxkfa1UMX1pa0hUONEUxHHhLand4lXIND+h+N772Hj85OXGTqD0xEtLFRsPx8fE3c6nJyUkd cmJkoU1MTCQ9H4yOjnpDAPJIoGGp3eFVyjUUw18QC82pXeFV6tYC8qEYDrwlupPqOoXGA3q9xfv4 +Xu7t7f3/uzszM0BMRKSRSG80SLi8PCwDnExspDi3O/Ubq04XxxAHgk06vz8PDnfqEocUQx/wUsL dG9dHz9+vL+5ufFJAn5DMRzIO+eoSne4B3RmZ2d/vv59fX0P47oAMRKymJmZScqnYpR6nBOIGFkk 09PTSe/joaGhSp3jCYiRQHvE8UF17A5XDH8mdghHZ0rKm2F+ft4nCPiFYjjwnizTaNbX1z2gU3qP 42xjIdemUhAjIavUI+6eTiSxEUuMLIrIhaLRJuU9vLe3580AyCOBZMfHx8nd4THBpk7xsRbF8LfO MXytK/z6+tonCHg3niiGAy9J7Q7v7+8vfReIB3RCnNtqVC2IkZDVyclJ8kLe06unp6cSC3tiZPlj ZOp0A13hgDwSaEY0J6TkHnEkUZ3iY+WL4bEgpyscyItiONCILN3hZe8E8YBe/vesbiQQI6EINjY2 miqIRw4WRXXEyE6Jkf26wgExEuhkrKhDd7hi+BObm5vJb4CzszOfHOBFiuFAo1K7w8veDeIBvbxi IlK8/+J1293ddUNAjISO29/fb6ogHoXIg4MDN1KM7IhostEVDoiRQLuNjIzUqjtcMfyJGDua8uLH KAGA1yiGA42KTtuurq6kPCQWfj2g005RCH+aL8d71nhZECOhCKKYnZpLPS+I7+zsuJFiZNtzq9Su 8LW1NW8CQB4J5JI/p+bMMdGmDvGx0sXwo6Oj5BfeLxPgLYrhQIrp6emkPCR2cHpAp10uLi7u+/r6 XhwvqyAOYiQUQYw7Tz165vkVEwMRI9tleXk5eax/bKIFkEcCeRgYGEjKRZaWlmoRHytdDP/8+XPS iz46OuqTArxJMRxIEUevpI74LGvu5QG9fO/N7u7uNxdmz8/P3SgQI6Hj4vfRS5u3Uq44vgYxstVu b2+TN294bwLySCBPMXWyLhvzFMP/v+hmSX04ik5ygLcohgOpJicna7E5zwN6ebxXCH+8ovBQ5nFZ IEZCdcQ0k9Qul+dXdOwiRraSrnBAjAQ67c9//vN9b29vLTbnKYb/f1++fEl6sYeGhh7eJABvUQwH UtWlO9wDejnE5s+U81ej8BBdToAYCZ0WRcPUCYAK4mJku9zd3ekKB8RIoBC2t7drsUGv9sXwGKGV +kC0s7PjEwK8SzEcyCK1Ozw29XlAJ2+Hh4f3Hz9+TM6Th4eH73/8+OEGghgJHReLdOPj400VxGdn ZzVDiJEtXyt474rNibrCAXkk0AqxhlOH7vDaF8PjwSblRe7v7/cgBGR6wFUMBxqRenxLdJKXbTy1 B/Rii0J4Skf4S4UDQIyEIojFvYmJiaYK4gcHB26kGJmrWFtMeQ/Oz8974QF5JNAyqRv14ji9mHRT 1fhYuWL4zc1N8kLf7u6uTwaQ6ZeIYjjQqMHBwUovkHlAL66YgJSlI/zxGhkZecixATESiiIaGubm 5oxKFyMLITYdprwHIy+7vr72wgPySKBlYgJN6hEu6+vrlY2PlSuGLy0tJb24sTCtKxxolGI4kFXq eT1lWyTzgF7c913qmfVPr7GxMSPSQYyEwlpYWEj6vRb/PWJk3kZHR5Peh7GRA0AeCbRajD5PyVF6 enpKtQbUVDE8ftAYy/l4lekHz7LTIRYIAVLizPHx8c/LGV9Ao2LzXer4xDItlJU5h6yq2NHbTCE8 RtB6HUGMhKJrdJFvenpaM4QYmbvni7CNXGdnZ150QB4JtFyWmunW1lYl4+PvqvTCxoJfyosaB8h7 EAIA2iUSytSzwy8vL904kq2urjZ1lurk5KQ8GYDS2NzcfHMDmEI4rZJ6fv3MzIybBgC0TWp3eNRN q7jppjLF8HhxooU/5UVdW1vzSQAA2iZLd7gFM1I1WwgfHx/XbQBA6bx2NEgc+XF3d+cGkbvT09Ok KTw2ugIA7RZHMKZODdzZ2ancfahMMTx2Aae8mN3d3Rb5AIC2y3J2uCMZaFSM1m+mEG40OgBltr+/ /5A7PZ10ohBOq0xNTSXlWV++fHHTAIC2W1hYSMpZhoaGKncPKlEMz9JltbS05BMAAHQkb4mRQyl5 S4w0gvfMzs42VQiPKQQK4QCU3WNB3KQTWuni4iK5y2pvb8+NAwDa7ubm5r6rqyspbzk4OKjUPahE MTy1wype9NvbW58AAKAjNjY2knKXT58+6Q7nTXkUwp2lCkBVnJycKIRTqNwrOqzkWgBAp6ROtBkd Ha3Uz1/6Yng83KR2V8X4SACATuYvPT09usPJRUw8UggHAGiPOHszNqvqCgcAyuLs7Cx5qs3x8XFl fv7SF8NTzwqPF/vy8tI7HwDoqNXV1aQcJjb/KVjykpiSlPpAoxAOAG+7urp66IiJ/xeemp+fT8q3 BgcH5VsAQMd9+fIlKYeJ/74qSl0Mz3JW+PT0tHc8ANBxMfY8taMkip7wkiwF8bW1NQuzAPCCOFex r6/v54ZETRU8zeHjTPqUnGtra8uNAwA67tu3b8lNFOfn55X42UtdDN/Z2Ul+4eLcKACAIlhYWEju Dr+7u3PjeFFKQdyiLAC8LIqdnz9//iUHUxAnpB5PE008zq8HAIoiJh+l5DKzs7OV+LlLXQwfGxtL etEmJye90wGAwohF1dRu3vX1dTeOVzVSEFcIB4CXxabD54VwBXEemewEAJTd7u5u8tHT19fXpf+5 S1sMz3LY++npqXc6AFAoU1NTzhwkVzH+XCEcANJE9+7ExMSbeViMTneGeH2trKwk5e09PT26wgGA wnlt8+drV0zGKbvSFsOjyzvlxRofH/cOBwAKJ8sGv729PTeON62urv6yk1dnEgC8LDYafvnypaE8 TEG8nmJqQGpXeGxQBAAomv39/aScJnKgmJBTZqUshmdZNI6D4QEAiih1k9/Q0JDucN71WBCPvPnw 8NANAYBXxFmIKbmYgnj9fP36tXaLxgBANcXkmjgCKCW3iTWmMvulGB5F46IXkWdmZpJepDgQHqAV D8DxZ4BmVaE7vAw5ZB3Fw8rOzo4bAWIk8IrUQriCeP1iZJYF4/X1dS8sII8ECmtjYyP5+JeYlFPW +Fi6Yvjl5WXyYvHR0ZF3NpALxXCgVcbGxkp9BIwHdAAxEsomFvRSz0xUEK9fjKzjKFFAjASqLTb7 pR4BU7TNfpUuhqd2hRsjCuRJMRxoVwLXyHV6euoBvcIPJdfX124EVDTGi5FQHFG0bLYgHo0bVDdG xsTJlPfEysqKFxWQRwKFFzlLand4rFeVMT6Wqhgeu23LPkIUKDfFcKCVhoeHk/KciYkJD+gVFA8W 0fkf4zgtrkM1iJFQbM0WxP3Orm6MTN2w2tXVpSsckEcCpcmBU7vDt7e3SxkfS1UMX1tbS3pRBgYG dIUDuVIMB1opEsrUxdeLiwsP6BXz5csXi+tQMWIkFJ+CuBj5ktSu8Pn5eS8oII8ESmNpaSkp1+nv 7y9M3bWSxfDokIkHC2OJgE5SDAdaKZLJGLVZxgU3D+j55LtPC+EW16E6xEgoBwVxMfKpOJIo5fWP aZaOuQHkkUCZ3NzcPEy2KWN3eCWL4Zubm0kvRrT2G0sE5E0xHGi1jY2NpJzn48ePhVh084DenCiE x9h7i+tQTWIklIeCuBj5aHJyMum1j2NuAOSRQNksLCwk5TwxOads8bEUxfDokorWe13hQKcphgOt lmUaTow08oBebo0stlpch/ISI6Fc8iiIX11duZEljpFnZ2cPnd4pr7vYDsgjgTLKkvfEBJ0yxcdS FMN3dnaSO6Rub2+9g4HcKYYD7bC+vp6U+/T09Nzf3d15QC+h2PSZ0nWkIA7lJEZC+TRbEI+jbxTE yxsjp6amStkhBYiRAFnEhJuU3CemG5YpPpaiGD40NFTKszOB6lEMB9ohFl/jyJeU/CcK6B7Qy2dm Zsb4VagBMRLKm5MpiNcvRkaDTWp31NHRkRcSkEcClYk1jVwXFxeliY+FL4bv7++X8txMoJoUw4F2 iSNfUrvDY8S6B/TymJuby7y4HkcIdfL1BsRIqAsF8frFyNQ8PJp4YtoPgDwSKLOYdJOSA0WDR1ni Y+GL4dFqn3LzY1ERoFUUw4F2ubm5ue/q6krKgw4PDz2gl8Ts7GzmRfXY/NnJ1xoQI6FumimIj42N 2cBWohgZRw+lTmja29vzIgLySKBy8ea9KybpdHJyYWWK4XEAe5luPFB9iuFAO01PT5fmrEIP6I1r phAe+e7BwYGbCCVfVBAjoXyyFMQVwssXI58/8+sKB8RIoE5GRkaScqFY4ypDfCx0MTy1K3xqaso7 FWjrg7FiONBK5+fnyecVdip384DemIWFhcyF8JgUoCMcykmMhGpIKYjH2EiF8HLFyHi9ent7k/Kz 3d1dLyAgjwQqIxowynJ0dSWK4dHhnbr4e3x87J0KtJRiONBuZdkc6AH9fc2cER6F8KOjIzcRSkqM hOpopCAehXDdwuWLkdvb20n5WYxTt+EBkEcCVZM6DWlxcbHw8bGwxfB4cEi52fHiALSaYjjQbrHZ rwzHxnhAf1szHeGx0BrHBwHlJUZCtbxVEF9eXlYIL2mM7OvrS8rRVlZWvHiAPBKonM3NzeR1q8iP ixwfC1kMj5sW3S8pN3t/f987FGg5xXCgE+K8yZS8KDYVekAvjlgozVoIj3FT7iWUnxgJ1fNSQVxx tLwxMibwpE7t6cSiLyBGyiOBVovJN93d3Um50erqaqHj4+9eSubjLzxenUjsYhdtyk0eGBgwlgho i3/+539+KIA/XvFngFaLTX+pBdR253BFyCGLaGlpqalCeJzVBJSfGAnV/Ww/FsS3trbckBLHyNHR 0aQ8bX5+3gsHyCOBykpt7OhEd3hKfPxd0W7w7e1tclf4xsaGdyYAUGn9/f3GNpZM7IrNWgiPcfcK 4QBQfLHotre350aU2OHhYXKedn197cYBAJXOcaPAXZVabeGK4evr60k3N87zcRYTAFB1sciaOrrR Il3nNFMIj45wi+oAAO1RhiOJAADabXFxMSlHikaeotZrC1UMj5vU29ubdHOd1wsA1EHkSbEJMCVP WlhYcOM64PmZRamF8OhOAgDql+s5ArD9Li8vHzq9U7rC4+8AAFRdNNmk5ElxFbW5o1DF8O3t7cLP oAcA6JTYBJjaHS5X6oysneFxPjwAUC9RCJ+enr6fnJy8v7u7c0PaKLq8U3K1eI0AAORKL18jIyOF /DkKVQwfHBx0FiYAwCuiW6i7uzspX4qiLJ2RWhDf2tpy0wCgZqIQ/nSRcWpqynGAbXJzc/MwlacK 3U4AAK2QOkUnrpiYWDSFKYYfHBwkj5DU6QQA1E1sBkzJmXp6enQYdVCjBfGNjQ03CwBqJjY6jo+P v3gmtYJ466Wegzk0NOR1AQBqZ2JiIilniv++aApTDI/W+ZSbOT8/7x0IANTO7e3tw/jzlLwpxqvT Oe8VxHXvA0D9RCH8rYVFBfHW3/84flFXOADA21KbmeO6uLgo1M9QiGJ4tMyn3MRoyY9RRgAAdRSb AlNyp76+PoupHba2tvbiWKn19XU3BwBqJvKyRjpsFMRbJ6by6AoHAGjM58+fk3KnyGOLpBDF8MnJ yaSbODs7650HANRWlvN6YhcnnbW9vf2b1215edlNAYCaieNrUqYjLiwsuGk5i67w3t7epFx6Z2fH jQMAaityodSjrmO6ZVF0vBh+dnaWvJgbfwcAoM5ih2VK/hTnUdJ5jwXxOPsdAKiXKISPjY0lj5mU N+QrdTE3xql///7djQMAaism5PT39yflUEXa1NnxYvjc3FzSzZuenvauAwBq7/z8PHkh1YbCYija uUkAQHvE5sTU/O3x+vr1qxuYg1jIHRgYsBkBACBRNHiUtTu8o8Xw6+trXeEAABmlntdjUyEAQOfE mlZ3d3fmgvj6+rqb2KS9vT1d4QAAGWQ5amZ1dbUQ33tHi+GLi4tJN21iYsK7DQDgX8Q54Cm5VGxC jPPGySY2ckbiDwCQVRTEu7q6MhfEt7a23MQmpI6p1xUOAPCvNjY2Srmx8Jdi+MnJyX1fX9/PK/7c CvHDx01IuWnHx8feaUBHxcJDFJMeLwsRQKeljnmMI2paoV05ZKdE7hr3OhZQFcQBMRJoxtHRUVMF 8dgQKUami40IKRMqdYUD8kiA34o1sdRJR62abpQSH38phn/79u0332T8uRWiNT7lZo2OjnqXAR0X 57Q5tw0okizn9USHc97alUN2wmMh/PFni4K4hVFAjASacXh4+JCXZSmGx9+LgroYmWZmZqYQm0gB 5JFAmc3OziblVDFa/c9//nNH42NHiuGxc6CnpyfpZsVDAkCnKYYDRRPJZH9/f1JeNT8/7wE9IW8d Hh7+5R4ODQ3d397eegMCtY6RQHOioJ21IB6d5aenp2Jkg87Pz5PvdVXuLyBGAuQpjmBMmbYTVzTz dDI+dqQYHmOFU25SFM6NowSKQDEcKKLNzc3kbqK8O5ur+IB+d3d3PzIy8up9jG7xq6srb0CgljES yMfu7m7yYuLTMd6xGClGvm96ejrp3k5MTHhzAvJIgJxyq1hDy7s7vPDF8NTupVbNkwdIpRgOFFFs GoyRQ53Mr6r2gB73NBZB37uPcSaRgjhQtxgJ5Cu1aeR5A0mchS1Gvi5L95KucEAeCfC6yD9T86u8 J4AXuhi+v7+fvMvVmYxAUSiGA0UVxe3UhdPofPaA/qtGC+FPC+IxehOgDjESaM+zZmpeV+YO8VbH yNSzwkdHR70hAXkkwDsmJyc7Onmn0MXwt0ZNvnStrKx4RwGFXaBQDAeK4vr6OnlHZnQheUD/1Zcv XzKNKdVBBNQhRgLte95MuWJK0M3NjRiZQ468t7fnzQjIIwHecXx8nJyzXlxcdCQ+trUY/vzfbuQ8 y9vbW+8ooLCLE4rhQJGkdr3keV5PVR7QZ2dnMy9C6yICqh4jgdaLppCsucjg4GAp19FaGSNTNxjE Pcz7PEsAeSRQVbEWlpJrxdplJ+JjW4vhKeMm45qfn/dOAgpFMRwosiznIebV+VKFB/S5ubnMi8+x sSA6jwCqGiOB4uckQ0NDiuFPxNE30TGfcg+3t7e9AQF5JECDDg4OknKtWLe8urpqe3xsWzE8zlFM WZyN/9aCIlA0iuFA0aWe1zM8POwB/b65LqwyjyUF2sMiJpBqenq6FoXwVsbIjY2NpHvY19enKxyQ RwIkijy0E43QhSyGp47tzLNVHiAviuFA0cW51anF3KOjo1o/oK+vr2cuhMdZ4XmedwRUk0VMIFUU ZRudsDg2Nnb//ft3MfKJLF3hsTkSQB4JkGZrayv5iOw8mkoKVwyPlvfUkZ1nZ2feQUDhKIYDZZB6 NM34+HhtH9BjTHxqnqoQDtQlRgKdFQXdkZGRdwvh8d+Jkb+V2hXe1dVV6g0FgDwSoFNiE2fqJsTl 5eW2xse2FMMXFhY6Mq4TIG+K4UAZHB4eJhd2my3qlvEBPQrhsRs1ayE8uvABqhojgWK4u7t7KHi/ lI/EKPX438XI38qyIBvntAPIIwGyWVtbS15Xa3YjYqGK4fHDxA+VchNiYRKgiBTDgbJ4r4so7yNq yvaAHhsGmukIVwgHqhwjgWKJgvfnz59/yd2qcr513jEyjgBKHdV5fX3tjQbIIwEyiklFqbXg7e3t tsXHlhfDV1dXk374wcHByiTzQPUohgNlsbu7m5SDRWG4mUXAMj2gx/eWtSM8/p7FB6DKMRIopmg2 GRgY+DlWskprZ3nHyNHR0aT8bmpqyhsMkEcCNGlpaSkpBxsaGmoqpy1MMTx2AqSOJWp2JwBAKymG A2USSWVKHhZH21T9Af3s7Cx5p+rTQvjBwYE3FlDZGAkU29XVVSWfQfOMkc//rUYuE38AeSRA825v b5OnMDazzlaYYvjW1lbSDx2Fc13hQJEphgNlEpsMU4u9kbhW9QE9Ot97enoyFcIjmY/R6gBVjZEA VYiRr52v/to1Pj7uBQDkkQA5mZ2dTcrFYqJPO+LjL8Xw71jURwAAgABJREFUm5ubh4XTxyv+nNXj +KZGr5WVFe8UoND+9Kc/3f/xj3/8ecWfAYoqNhn29/e3JR/LM4dshfh++vr6MhXC44pNngDNxKAi x0iAKsTI8/Pz5G4kmx0BeSRAfi4vL5PzsaybfFLi4+9a9QNHa3tqJ1KcfwQAQH7W19eTcrLonL67 u6vcfYiNATMzM5kK4aaAAABVEpsfq3j0y9zcXFKONzw87M0AAJCzycnJpJwsJvu0WsuK4dHanvLD xuIkAAD5+vHjx313d3dSXra5uVnZ+zE/P590L9bW1ryJAIDKeBxdGU0pJycnlfm5osHm06dPSXle dBABAJCvyDFTG1Gio7yVWlIMfz6nvZHr7OzMOwQAoAWWl5eT8rLBwcGHTuqqigJ3IyOblpaWvHkA gEqIDZLT09O/yXWieByjxasgyzSkuCcAAORvZGQkKTeLDZut1JJi+Pj4eNIPGS3zAAC0xvX1tfMT n4lOoLfuSSwWV3lDAABQH9E1/doExygKl71BJXK2vr6+pFx3Y2PDGwMAoEV2d3eTj9K+vb1t2feT ezG8nYejAwDQmKmpqaT8LBZMq25nZ+fFvDUK4VU8Nx0AqJ8ohH/+/PndLumrq6tS53QpeW50xMd9 AQCgNWKzYn9/f1KOtri42LLvJ/di+OPZQ0U6GB0AoO6ybFis0jmSr4kO+Nh9+vgzx4QjHeEAQBVE gXtgYKChvC86q1vZjdNKQ0NDSTnuysqKNwcAQIvFVMaUHK2rq6tlGxZzLYbf3Nw8fLMWWQEAiieO pknJ0yYmJmpxX46Pjx86hKJrSpcQAFAFcUxO6ujwKCqXrSC+t7eX9DPG5tC4NwAAtFY0m3R3dyfl auvr6y35XnIthi8tLRm/CQBQUHE0TUquFtfFxUUt7k2clVnWbigAgKei2Js6lvLpWl2ZpuS8NwL+ +RUTLQEAaI/UunFs5myF3IrhP378uO/t7U36oeIAdQAA2mdwcDApX5ubm3PTAABKJIrZU1NTmYrh cc3MzJSiIJ5lo2ccHQQAQHtkmSjeitpxbsXwjY2NpB8mdqg6jxEAoL1SR0nGOKO7uzs3DgCgZOLI m6wF8YWFhcL/fKlHAMV/DwBAey0uLna8fpxLMTy+qdSu8M3NTe8AAIAOSB2b2arzevJwenr6sLAZ U4oAAPhXsV43Pj6euSC+vLxc2J8tOrw/fvyY9PPEsTgAALRXHOHz4cOHpLwtmnnylEsxfHt7O+mH 6Onp0WEEANAhX79+TcrdYtNjESf6nJ+fP3Sux/cY50VeXV15cQEAnoj1tzgHPGtBPPLGIoqjfFJ+ juHhYW8GAIAOSZ3oMzIykuvXz6UYXqXuIgCAqvv+/fvPInKjV2x+LJLYVfp8MlH82TmQAAC/FQXx 2DiYtSCed2dOHnlg6tmTh4eH3ggAAB1yfHycnIPmOdXnl2J4/OOxY/Txeu+L7e/vJ33zkazqCgfK 6h/+4R/uP3369POKPwOU0crKSlIONzAw8GZ3eGoO2Yybm5v7vr6+V7vYFcSBomlnjAR4ye3tbXIz y+MV48hbWUxOjZHz8/O55rEA8kiA1kudVhTd5HnFx1+K4d++ffvNF4s/vyV1Z2kkrABl9Xy0cFFH xgG8JwrKqR01b3UFpeaQWUVX+9DQ0JvfZ2xWirPEAYqiXTES4C3RUR1HF2YpiEfe2Kr8KiVGRlE/ NYfd2Njw4gPySIAOi82VqTloHJGYR3xsqhj+/L9tZCdpJN4AZaUYDlTJwsJCUi4XmyA7+YD+48eP h/MeG/leoyBukQAoCouYQFFEx0zqcTmt3nCYEiNTpxvF1KDIIQHkkQCdFZN6UicVzc7O5hIfmyqG p7a0z8zMeLWBUlMMB6okFkM/fPiQlM+9lhu2+gE9FjEnJiaSN2Lu7Ox4oYGOs4gJFC0HTO2ufloQ v7i46EiMjGMX4+unfL/r6+tecEAeCVAQ29vbyWt7MRmo2fiYuRgeO0FTvuFYaHV+I1B2iuFA1cT5 Oyk53dTUVEce0FO/z6fX0dGRFxroKIuYQNFEfhSLi1lyqziD+7VFyVbGyBh3njraPY7YAZBHAhRD lu7wmAzUbHzMXAyfm5tL+ma/fPniVQZKTzEcqJqTk5Ncjr1p5QN6at759BofHzcaE+g4i5hAEcW5 jVkL4nlOf2wkRsbCaYw8T/keFxcXvciAPBKgYJ7XWBqZTPTSBseWF8Pji6aOJdrb2/MKA5UL1Irh QBWkHn0TZ4236wF9eXk5cyF8ZGREIRwoBIuYQFHFGPHUHGt4eLjtneH7+/vJGzhvbm68wIA8EqBg IkdLPbLnpaNvWl4Mj5b0lG9ycHDwYQcnQNkphgNVtLu72/TIyVY8oK+trWUuhA8NDeW6SAvQDIuY QJGtrq4mTX7Me7NhIzEydfPm7OysFxaQRwIUVDTapOR2MVr9eZ25pcXwSHi7u7uTvsk4EB2gChTD gSrK47yevB/QI3/88OFDpkJ4/Cw6gYAisYgJFN3S0lJDo9Fb0ezyXoxMPdYnrvPzcy8qII8EKKir q6vkdb+jo6PM8TG5GL6xsZH0zfX19ekKBypDMRyoqs3NzeTzeu7u7lrygB7H62QthMdZkpFQAxSJ RUygDCYmJt48JqdV63vvxcjJycmkfDD+ewB5JECxTU9PJ+V4MSkoa3xMKoZH0hvF7ZRvTqEIqBLF cKCqorAdheSseV5eD+iHh4fJ5wY9LdDrAgKKyCImUAYxDXJ8fPzdiUDtjJGR26Vukjw9PfViAvJI gIKLnC117S8mBmWJj0nF8BhXmfJN9fT0/KZjCKDsFMOBKks9o/vpBKA8HtDj73z8+DFTITwK6BY+ gaKyiAmURRTER0ZGHmJVFKHX19c7GiNjNHtKThjfO4A8EqAcots7JdeLSUZZ4mNSMXxgYCDpm4oF VYAqUQwHqizO2U7tyo7Nknk8oEfXT3d3d6ZCeBTQn58bBFAkFjGBMrm+vr4fHBy8Pzg46GiMvLy8 TO4Kj+N2AOSRAOUQ+WbqOuDFxUVyfGy4GJ76DcWYyu/fv3slgUpRDAeqbnFxMSnni82S0R3ezAN6 nPGdehTP02t/f98LBxSaRUygbFp1PnhKjJyfn0/KCePIn3Z+3wDySIDmpTZix+Sg1PjYcDH8cURS o9fc3JxXEKgcxXCg6rJ0h0cxOusDemye7O/vz1wI39ra8qIBhWcREyAtRt7e3ibnpPJCQB4JUD6p zdgxOSgaa3Ivhmc5xDxGXQJUjWI4UAdTU1PJ5/VkfUBPPadcDAbKyCImUFcx6jxLjNzc3EzKC2PK kK5wQB4JUE5xRE9K7rewsJB/MTxazrMeYA5QJYrhQB1k2Qj593//95kf0FNHs8e1vLzshQJKwyIm UDdRmJ6dnX04RvG9gvjzGPlP//RPyZOD1tfX3XRAHglQUjHhJ/V4nMgZMxfDo7V8ZWXl53VycpI8 luj4+NgrB1RSxLe/+7u/+3mJd0BVjY6OJuV///W//tff5JCRU6bY3t5+GHPU6HE8On+AMnn+nJ0a IwHK5O7u7n58fPxn7tbT0/NwFE+jMfL5JvT3rli3jKN3AOSRAOX048ePh5wxdTNko/Hxd+99A6lj MuNscQAAyu357vP3ro8fP95fX1839TUbKYjHxCKFcACAYoqi9OfPn3/J4YaGhh7OAW9E/LcpeWhM GQIAoNxWV1eTcsCBgYGG1wjfLIbHgmajHTqP1/7+vlcMAKACIqlMPa+nWXt7ew+F9Zf+/S9fviiE AwAUVHR/v1QIf1oQj67xtxweHiZvyHyr6xwAgHKIjZOpk8r/5//8nw/NNXFFY89reeGbxfA4izHl i8Z5PhYoAQCqIRLJToyoPDo6+iX5HR4efhiZBABA8URDTSPnfI+Njb2Z06Ue1RPnkgMAUA3z8/NJ ueBL19/8zd/cT05O3u/u7v7MO18thsd/0N3dnfQFNjc3vVIAABURmxwbWdR8esUZPXk4Ozv7eVZQ ylhNAADa6+LiImmiUEz7ecnJyUnyYufl5aUXAACgQnll6sTy59df/dVf/fy///2///f3W1tbrxfD 4+DxlH88FivfG3UEAEC5fP36NSkn/PTpUy7d4eHq6uqhO6jZs8gBAGiNGGueOs4yruj6eW56ejrp 34jJQQAAVEtqTvjW9fvf//4v//dLXyi6gFLPiMyrCwgAgOKIzY5R4E7JC2O8OgAA1Rdd3lkXJ5+u JUaHd2oX0N7enhcAAKBizs/PcyuG/7xe+kKp50NGsmp0JQBANS0tLSXlhjHWPDZXAgBQbZHzRYd2 1oXJmEIUFhcXk/7e4OCgfBMAoIJubm7u//CHP7SuGB5F8Lm5ufv/+B//Y9OjjQAAqIYYe56lO/zH jx9uHgBAxUWDTH9/f+bFyb//+79PHrVuEhEAQPXEhMq//du/bV1neCSRj+OIfs5Qb7ArPEYZAQBQ XTHGMiXJjB2ccd53XueHAwBQXNfX1/d9fX2ZFidTx6PH19EVDgBQPTMzM/kXwh+L4QsLC8mJ5+M1 NTXl1QEAqLgYUfTx48fkXDFGpsffBQCg2q6uru57enpas4D5wmh1AACqY29v7/6v//qv7//qr/4q /xxydna2qX/g9PTUKwQAUANZ88YYm3lxceEGAgBU3NnZWfLI85QrNmfaaAkAUC0x9ec//If/kDS5 PPHK/pdj9CUAAPVwfn6eeZpQnDluEyUAQPUdHR1lmijUyBWjMwEAqJbNzc1WTxfK/pcPDg68QgAA NTIxMZE5d4wuocPDQzcRAKDi9vf3M2+ifOts8cvLSzcXAKBihoeHWzMevdli+ODg4EPbOkCd/OM/ /uPDuN/HK/4MUCffvn1rerSlDZVA3cRREdHN+Hg5OgKog42NjVwXMScnJ91UQB4pjwQq5urqqnVn hTdbDI+WdYC6+fr1629iYfwZoG7iqJxmk9Dt7W03EqiN5xuJ4s8AdbC6uprbIqYjdwB5pDwSqJ69 vb1Wj0jPVgzv7e3VFQ7UkmI4wP1DZ3ezSWhfX9/9jx8/3EygFixiAnW2vLzcdO44NjbmRgLySHkk UEF5bp7MtRj+P/7H/3gIuo/X2dlZph/w5ubmN/9Oluvk5CTT1/7+/XvTXzvrL55Y+M3ja2ddQM7j a8f9yyJer2a/drxvsoj3abNfO8Y1dOprZx2BE3+v2a+d9TMe96tTn/E84stLn/FGiuHii/jSzviS x2c8a3zJ4zMuh+jM187yGX8eX/7whz9kTkB7enqSO3vy+LmzfsbziC+dzCHEF/FFDtH5HOK1RUzP KJ5RypZDiC+eUbJ+xsfHx5tawGz0/SeHqNdnPK+vnfUz7hmlnDlE2Z5RnueRsRYpvsghrHN6RqnS M8p//s//uZjF8OdXjMrMIsZj5tFVlDWQ5fGzZ31j5/G1swaUPL521jd3vF6dGquax0jXlZWVjn3t OBMmi/h7nfqMx/3q1Gc8j/jy0me8kWK4+CK+tDO+5PEZzxpf8viMyyE687WzfMbzii9dXV2ZHkzy +NpZP+N5xJdO5hDii/gih+h8DvFaMdwzimeUsuUQ4otnlHZ9xp9ew8PDcgif8ZZ+7ayfcc8o5cwh yvaMktfnW3yRQ1iH8IxS1WcUxXBBXBBXDBfEFcPFF0miYpVieKEWmrIeL2GhSXwRX+QQiuGeUTyj KIaLL/UshqfcAzmEYrhiuBxCMVx8kUNY5/SMohiuGC6IC+KSREFcMVx8kSQqVimGW2hSDBdfxBc5 hGK4ZxQLTeKLZ5TCF8O7u7vv7+7u5BA+455RFMMVw8UXOYQcwjOKZ5TOFcPn5uacpZPIWRfODHfW hTPDxRfxxZm+zuPr5NfO8hm/vb29/9u//dumk8+Dg4OOxRdnhosv4oscolM5hDPDPaO08hlFfPGM UpYc4v/+3/97/2//7b9t6WK6HMKZ4c4Ml0M4M1x8kUNY5/SMUq5nlP/+3/97OTrDt7a27gHqoJFi OEDVxIPjxMRELsnn2NiYGwrUzmvFcIA6ifXDlLyxq6srcxEBQB4JUA57e3vlKIZ/+PDh/vj42CsG VJ5iOFBHU1NTuSagp6enbipQKxYxAe7vBwYGknLG+fl5Nw2QR8ojgYqLzvi//uu/Ln4xPK5Pnz5Z 2AQqTzEcqJtYhMw7Ac16fhNAWVnEBOpuf38/KV/8+PHj/fX1tRsHyCPlkUANjIyM3P/+978vfjFc QRyoA8VwoE5WV1dbkoDGVKGs50cBlJFFTKDuYoEzJV+cnJx00wDkkUBNtGFUer7/YF9f38O5kgBV pBgO1MXm5mZLk9DFxUU3GagNi5hAnUXjjGN1AOSRAK+5u7u7/zf/5t+UoxgehXDJKlBliuFAXczN zbW0GB6jL79//+5GA7VgEROos4mJiaQ88T/9p/+U/DV2d3fv//znP7vZgDwSoIRavQ6ZWzF8aGjo /vb21isGVJpiOFAnKysrDyPNW5WIxhh2gDqwiAnU1eXlZXI++b/+1/9q+N+P6ZQLCwsPf296elpB HJBHApTMYy7X0WL4zMyMQjjAv1AMB+pme3u7oQXMrq6u5ES0t7f3YQwSQNVZxATqqpF1xefXP/3T PzX0b0chfHx8/Dd/d35+3k0H5JEAJbGxsdHSRpyGi+ERXJeWll7932PUkUI4UBeK4UAdvVcQj5Hn /+f//J9MyejOzo4bDFSeRUygjmK9MPLE1PywkRj5UiHcczogjwQoj1gTbFMh/PVi+O9///v7//Jf /sv9xcXFwzc1OTn5Yte48UNAnfzjP/7jfX9//88r/gxQBwcHBy92f8cC5+Hh4UPOGLnh58+fk5LR gYEB+SRQeY8x8vF6fM4GqLLl5eWkvPAPf/jD/X/7b//t3Rh5fX19Pzo6+ua/tbe35wUA5JEABbW7 u9vOQvjrxfAofj8VOy6jC1whHACgnmIH+qdPn95caLy5uUlOZvf3991cAIAKiXXE7u7upJwwphG9 JwrhsTFdjgkAUE4nJye/rC92rBh+enr6YiI7NjZ2v7W15dUCAKih8/Pz+76+vod88bWcMPVsyJGR ETcWAKBC1tbWkvLByC/fa7qJbshGC+FxxQbN4+NjLwYAQEGcnZ01XQiPyea5FMOj4P0a3eAAAPV2 dXX15lmMl5eXyd3hsSsUAIDyi7XDx82TjV6rq6tv/ptxLE+W88fj7yiIAwB0Xqwnpk4OerrJ8X// 7//90IDzN3/zN/kUw2MEJgAAZBWbK1OS0udH9AAAUE6bm5tJeWB0B33//v3NfzOK4V1dXZkWT+Pf d8YuAEDnxLGKAwMDmXK52NwYueBTUViP/79o1llZWXm4/t2/+3eNF8O/fPnSlh/8vSQXAIDyiiN3 Und4Rkc5AADlNjQ0lJQHLiwsNPTv7u3tJU8ferx6enoexnICANB+U1NTmTvCDw4OGvoa29vbjRXD o4Pn9va25T90nC8ZrfCSUACA9lpfX29LvhfiLPCUBDdGHQEAUF7RodPKDZHvLHK+ey55u/JgAAD+ 1d3d3f3o6Ghy/ra2ttbw14ijenp7e1/+t6K9PL6BnZ2dtpwHHt/44y7O2JUZrewAALRe5GGRg0W3 TjsWAvf395MXQ+WGAADllbrIOT09nTmnzXK1Kw8GAOC3fvz4cT8xMdFw3ra0tJRfntjOH3R5edmu TACADogumqdjJSMHa0fheXBwMGmBMvJFAADK5/j4OLk4/e3bt0xfa3FxsamCeHQnAQDQfpOTkw1N j8zSwB1HdH/69KlzxfC3fjhJKABA68S4ypfOV4yC+MXFRUu/duooy5gcJC8EACifubm5pLxvfHy8 qa83OzubuSAe65TtmJAJAMCvouv7tTwtzhdvJk97cdNkq3+gaHtv5GD04eFhC58AADk7OTm5j2Nx XsvBYrfk6elpy75+JK9RdE9ZnIxzzQEAKI+bm5v7rq6upJzv6Oio6TwzZdRmXh1HAAA0b2Nj45fm nThyJ+rKzYhJmL80BbXyB4l29LGxMbsyAQA64Ozs7L67u/vdHCwWLuN871b5+vWr7nAAgAp76WjE t67+/v5c1gBjsXRkZCRzQXx+ft6LBwDQIU8L4nHUYl7Haq+srLSnGB6F8M+fPycnoTHiSEEcAKA5 5+fnDRXCn16bm5st+V5ikbIo3wsAAPl69WzGN644SifPr59lDfLxikVYAAA6Ixp0YqPk5eVlrv9u bNb82SHeqm8+dlZmTUJjVjwAANlcX18njyZ/vGLnZCt0qlsIAIDWWltbS8rzIk/NO8+LMe1Z89+4 tra2vJAAAB3SqjXAKLA/dIk//x9ilnr8D49X/DmL6AAaHx/PnIS2aiEWoBnHx8f3f/d3f/fzij8D FEmzC4FZu3TeyyFjzFHqOZI7OzteUKAS8nrOBiiaWP/r7e1NyvFWV1dbEiPj7zWTB3/79s0LCsgj ASoYH38phkfil1ciGGc9DgwMZE5C43xJgCJ5fu6tOAUUSbMjIpvpiGkkh5ybm0v6foaHh72oQCXk +ZwNUCQxYjwlv4tx6pGztipGRvdP6sj2uKKhJwr7APJIgMbFdMpOTXZMiY8tLYaHqMTHmMt2dycB tIJiOFBUsXg3NjaWOeeKMeatTkDjHPPU7+v09NSLC5SeRUygimLhM3XN73lXeCti5NnZWdJEotnZ WcfzAPJIgESPU3mmpqY6kksVqhj+eEN6enoyLczG4eZHR0feVUAhKIYDRRQJZzPH08zMzDSdtDaa Q6YW7Kenp73AQOlZxASqaHd3Nymv+/jx48ORPu2IkbGWGF+vkQ2hCuGAPBIgTRyH+HRTZKz3xbTw osbHthTDQ+quzKdX/D1dQUARKIYDRRQF46yF8Pi7eSwANppDxsJk6sbIGHcJUGYWMYEqSt3kOD8/ 39YYube395BLvvb9xNmSAPJIgDRR9H7pmMZ2F8QLWQwPsfiZtSAe5/1YCAU6TTEcKJoY65i1ED46 OppbkpqSQw4ODiZ9n3HWOECZWcQEqiaaXt4qNL+0wTHOlGx3jNza2nrx+4n/fwB5JECaWEeM9cTX cr5Y83st5+tkfGxrMTy8tyvzrStmzyuIA52kGA4USYx1zFoIHxkZeRhp1IkE9LVFybdGarYrkQbo 9EM6QBnE2ZAp+dyXL186FiPjnPKnRXmFcEAeCZBN5HSN1HLj+Owixce2F8PDwcFB5oXbdt1EgJco hgNFsb6+njmfGhgYyLUQnppD/vjx4763tzfpe15YWPCiA6VlEROokmhUSW10eev4w3bEyBjRHlMn T05OvICAPBIgg5TplO2o5Ra+GB62t7cLtYAL0AjFcKAIIo9qZtJOK5LR1BwyNReMo3a+f//uxQdK ySImUCWpx/TERKIixEjTJgF5JEA2S0tLyWuQPT09b26IbGd87FgxPKytrWUuiMfh7O08iB0gKIYD ndbMkTPRDXNxcVGIB/Q///nPD0lxyve/srLiDQCUkkVMoCpubm4eNimm5HD7+/tiJIA8EiipjY2N zLXciYmJQsTHjhbDQ5bdBHHFaE3j0oF2UwwHOilynzg/O0vuFH+vlWMhs+SQUdxO+Rn6+/sfiugA ZWMRE6iK1PwtphK9l7+VKUbKRQF5JFAnUQjP2pQzNDTU0imPpSqGh+np6eQbqBAOdIJiONBpq6ur yclnJK0HBweFe0CPzqLUhDo64wHKxiImUAU/fvx4mDSUkrtF7lqVGBmF8OhuikmXAPJIoOpiuk/W Qng0tLT6uOvSFcMjmZyammroBo6NjTkvHOgYxXCgCDY3N5M6xLe2tgr7gD4zM5N8VA5A2VjEBKog dURmd3d3Q0ccliFGRlfT8PBwW/NrAHkk0CmHh4eZC+ExGagdDc2lK4aH2F0auyvfuoHj4+MP/x1A pyiGA0VKShspiLercyVrDnl+fp6cVHv4B8rGIiZQdtHIEgubKTnb4uJiJWJkFMJjQ+bzn297e9sb A5BHApUTa45dXV2ZCuExReji4qJw8bEwxfAQu0VfSi7jilHqCuFApymGA0VLTt8qiEcHeRke0GPD Y0piHf89QJlYxATKbmdnJylfixw1jsQpe4yM6ZSvrVW24ygiAHkk0E4nJydJ0yif53+np6eFjI+F KoaHSJRjlvzT7yHGZ8YOVIBOUwwHiua1gvjy8nJpHtDPzs6SE+x27TIF6HSMBCiC1wrCr12xllf2 GBk5aox6f+vnjIJ4Oxd9AXmkPBJolVhr6+3tzVQIjyvOGC9qfCxcMTzELPnH0Uurq6sK4UBhKIYD RRS7Np+OrZydnW17/tRsDjk2NpaUYMfPCFAWFjGBKsWwRq6UcyKLGCMbKYQ/XrFo3I5zMQExWB4J tMr19fV9T09P5kL47u5uoePj715K9kZHR39e8edOiPMjYwQTQJH8wz/8w8O5F49X/BmgKElrTNf5 8uVLRzYSNptDHh0dJY9eirGVAGVQlOdsgCxSj7SZmJgodYyMvLTRQvjjFRtTFcQBeSRQRpHDPJ/Y nXKtr68XPj7+zssMAFANURD/8eNHab//gYGBpGR7bm7Oiw4A0EKxqBijwFNytOPj49L+vN+/f3/Y +J5lIXhwcNBmTQCgdLlPM4XwtbW1UvyciuEAABTC1tZWcnf4zc2NGwcA0CKx+TAlPxseHi79zxxj PlM3ADxeQ0ND93d3d944AEDhxSa+1MaUsjapVL4YvrGx8XDoOwBAkcVOzLqLrvY4czEl8V5eXvbm AQBogRiZmVoUPjw8rMTPvr29nXlheGRkRG4PABRe5CsxXjxLvjMzM9ORYxqzqnQx/OvXrw9Jeyyq OrcHACiqKOjGSCL5yv3DOUMpyXec56j7BgAgf4uLi0l5WXQWlWlR9D0LCwuZC+KxsFzm44sAgHqI NbXUgviXL19Kl/NVthi+srLym92rfX19FpgBgMKJKTaP+YoNfNnOaYzx6gAAdDYni/HiVTM7O5u5 IF7GhWIAoH5iA9/U1FRD+c34+HgpN/xVrhgeSeZrOzcVxAGAIonxi89HT/b09NyfnZ3V+r7EpsaU hcboqrfQCACQn9XV1aR8LHLYqnZCN7o4/NI1MTEhTwUACi/ylRh9/lZeMzw8XNp873dVe7HeS1Bj ZJNRmgBAp+3s7Lx6BmNXV1dlzlvM4vb29uEe1PF8SgCATotFzphYlJKLRfG8yvcjitpZC+LT09MK 4gBAKbx2TM7Q0NDDel1ZVaYYntLGPzIy8jDuCQCgE6Jw+/Hjxzfzlfjf61zgTT2jMs43AgCgeU+P 8WnkinHqVV9ni8aaaLDJWhCfm5vzxgIASiE2OT5t4IkcqMyF8FCJYniWA94/f/5c2fFNAEBxNVII f1oQ39vbq+V9ury8TF5k/PbtmzcYAEATooM5jhlMycHiiJs6iKMXU+9NHe8TAFB+sTkyCuJVOX66 9MXw2I0Qhe0sSejk5KQxRQBA2xwdHTVcCH96bW1t1fJ+pW52HB8f9yYDAGjC9vZ2Uv4VuW3ZO4VS RAd8jAnNWhCv8jh5AKBa9vf3K1EID6Uvhkd399jYWOYkdGFhwTsaAGi5s7OzhxGSWXOWi4uL2t2z 6PROvU+np6febAAAGaWOAo+jberm+vr6vr+/P3NeX9eNrgAAnVKJMemxKzNrd3hdE3cAoH1i5Hd3 d7cFswxSc7ypqSlvOACADGLzZmpX+M3NTS3vVXRJ9fb2ZsrtZ2ZmvNkAANrod1X5QaIgnrp79em1 vLzs3QAA5K7ZswXX1tZqff8ODg6SF2WjWwcAgDRxnGBK3jU/P1/r+xWbB1I3vEYh3JGNAEArxdTE yOtisjZ/8UsxPHZ0xvlAj1eZdnjGYnMzY4pWVla8I4A3/elPf7r/4x//+POKPwO8JvKoZgrhs7Oz pVksa2UOmXouY90XZoF6xUiAPMQkow8fPjScb8V/G3+n7jEyjvWJzZiN3LOlpSWFcEAeCbTU0816 ccR0lQviKfHxdy8lcU8TtfhzmTRbEHduD/CWr1+//iZmxJ8BXtLsMS5l6xppZQ4ZCW3Kvevq6nq4 /wB1iJEAeYjcs1OjvsseI09OTu4/ffqkAQeQRwId9dLUmuHh4fu7u7vax8fKFcPDxcWFczmBllAM BxoRSWadCuGtziHjfr63wGjBEahrjARoVnTRNNrd/HjFYqsY+a+Ojo5evYfyUkAeCbTaW3XRKIjf 3t7WOj5Wshgespzb8/Ta29vz6QF+oRgOvCfGD8UYoqw5yPj4eClHGLU6h1xeXk66j1E81x0O1CVG AjRjcXExKc+KI2zy3LhZlRh5eHj4y6h5hXBAjARaLSZmv3dMY/zvVTtmQTH8yc+SurP18Yq/F0ks wFOK4cB7JicnMxfCy3yWT6tzyEjYY/x5yv2M8eoAdYiRAFlFl1BqjrW7uytGviLyzyiIx5X3fQLk kfJI4KVcbmBgoKEcrre39/7y8rKW8bHSxfDw1piiRs6bPD099WkCflIMh//H3v2DVNZtCQJ/0BUY GMjggAwGDhg4IIyBgYHwZHAGYQwMDAyEFtrAwKACYWRGMDAwMKjAwAFhKjCoBgMZpEcGGyowMKhA GgMDAx8YGBhUYFDBF9yZdV9bz7L8c/c598+55/x+cKB9XaX1be9dd++99lqb10QSO28ivJvv8GnH HPLjx48drVoCKHKMBMgiKpdT5lfDw8NNn1+VLUZub2/Xjo+PvbgAMRJoqeiImHpNY1SIX15eVi4+ lj4ZHg4ODn5rU5TSYlNCHHgkGQ68Zm5uLnMiPCau3ZwIb9ccMto+pc7pjo6OvDiBSsRIgFSR1E69 YnB/f1+MBDCPBDosSyL88RkYGKjvsVUpPlYiGR6iTVHWDeqpqSnvLKBOMhx4ycrKSuZ5RrQyipZG FuiNWVpaShrfyclJL1CgMjESIEW08U7dOG3FlT5iJIAYCTQuCmomJiYy70VGQU8ZOilKhr8i2hSl viiivWYZNqiB5pAMB17yeDdg6jwjWhOV4SRmO+eQV1dXyWNtswCoSowESJFaTbSzsyNGtklUe8Uh UHuSgBgJPBUHE2dmZjInwuPvtuJwY9HjY6WS4SHlLqSoCDfpBJ6SDAdek5oQHxwcLE0ivN1zyNTT r3EfO0BVYiRAI05OTpLmU9FOvVXX+oiRv3ra9jS6HJVlwxoQI4H88lzTGPtj3X5NY9b4WLlkeGgk IV6m0xFA80iGA2+JTcWenp535xl9fX21b9++WaBndHx8nDzhL9t4A2IkQB5RAJIyl4q9NDGy9eKw 7OjoaKk3rgExEkgXbc1Trw583gW7bPMJyfAGrK6uvvqiWFhYkAgHXiQZDjQyEYvKmSolwjsxh3y+ SfjeMzs768UJVCZGArzl7OwsaR4V3Y9ub2/FyBaLRHhco/TS7yAqxSXEwTzSPBKqa3FxMVcivIxd sCXDG7S8vPzbiyJOVpTh4nigNSTDgUZcXFy8mBAvayK8E3PIaEufOvkvU1t6QIwEyGp+fj5pDhV/ XoxsrbcS4SrEwTzSPBKq7aVcZqPP8PBwSw81dkt8rHQy/PmL6OPHjxLhwJskw4FGRUJ8YGDgZ7yI 9ullnle1ew4Zc7aY0BelvSdAkWIkwGsuLy/rld5Fum6m6jGykUT404S4vUswjwSqY2VlJXMifGRk pJQV4VniY+WT4SEunN/Y2PCuAt4lGQ6kiJOXkbCNRHjcc22B3lx7e3tJi4CozP/+/bsXJlCJGAnw ktS7JiP5Kka2zvMDtI08cb2jhDiYRwLlt7a2ljkRHgftyt4hUTI8kQkk0CjJcCBVJMRPT08t0Fvg x48ftcHBwaTFwPb2thclUIkYCfBcbIimVoW3I15VNUZGlf5LVys18rjmEcwjgXLLUxEe84urqyvx 8QnJcIAEkuEAxVqgP4/L7z1ReeOuRaAqMRLgqbgeMGXeNDU1JUa2UHQsGh8fz7zRLSEO5pFAOeW5 Izy6Irb6iptujI+/JcPPz8/r5fOPT3xNY7a2tkrdfx+o1fb39+sn6R+f+BooL5tLjevUHDI2EVMr nKK9OkAVYiTAo7u7u1pvb2/SnOnk5ESMbMNcdnR0VEIcECOBn7Imw6MApCqJ8NT4+Ccvq+a+OMfG xiTEAaAEYvNvZGSkdn19bTAKLvXuy7jH3aYhAFAlm5ubSfOl2N8yX2qPuFYp5qcS4gDAo9SEeFSE V6E1elaS4S14UUaLI+03AaB7xR3fPT099c/1uJNaQrzY4veTWh1+eHho4ACASog9qtggTZkrff78 2cC1Udznnichvrq6ahABoGQaTYhXqTV6VpLhLXoxTk9PS4gDQBe6uLj4rYWkSWXxLSwsJG0YxuFF AIAqiCtiUlts2tNqv6gQjxafWRPiUf0PAJRLHHh76/M/inlcn/A+yfCMfvz48e6mqwpxAOgukQjv 7+9/9ZTl169fDVJBXV5eJleH+30CAGUX7bNTK463t7cNXIdEhXgcRsiaEN/Y2DCIAFAycbDxpT2v SITHNY+8TzI8g0iEz87ONjQJjQrx+PMAQLG9lQg3yewOc3NzSZuFMZ8DACiz3d3d5Psmv3//buA6 6Ozs7OeVTRLiAECIK2yeJsTj/z4+PjYwDZIMT5SSCH98ZmZmJMQBoMCiQvi9RPjThLjJZjFFK/vU zcKrqysDBwCUUpaqcK22iyEO4EqIAwBPPU2I7+/vG5AEkuEJsiTCn1aIxyIEACiW09PTTBtNJp3F NDk5mfR7XFlZMWgAQCl9+fJFVXgXy5sQd7ABAMonEuL2JNNJhie4u7tLPlH79FlcXJQQB4ACidbo semX9bPdndPFE4cbUn6HcaI27mYEACibqamppHnR2tqaQSsYFeIAAPlJhieKVpoDAwOZJ6Fxl6WE OAB0XiN3hL/1LC0t+UwvqPHxcdXhAEClnZ+f/3KvZCNXAd3e3hq4AooK/5TfpepwACgm+4idIxme QVQP5dk8VyEOAJ0lEV5uBwcHSb/P3t5eLUEBgFKZn59Pmg8tLy8btAJ7ekeoRDgAdJ+jo6N68cb9 /b3B6ADJ8IzOzs7qG6c20QGgu0iEl1/8foaGhrQFBQAqO99NTZy6/qf4UhLiEuEAUBxPu7yMjY1J iHeAZHgO3759kxAHgC6SNxE+Oztb+/Hjh4HsAvv7+6rDAYBKio6EKfOguFuc7tBIQlwiHACK4/Dw 8Lc8YiTE7+7uDE4bSYbnFBXifX19EuIAUHBXV1e5EuHT09MS4V0kflepv+9Pnz4ZOACgq11fXydX hZ+enhq4LvJWQlwiHACK4/j4uNbT0/PiZ/bw8HD9Smba47dkeFTERGukx0eFzPtinF57QUuIQ7n8 5S9/qSdLHp/4Gii+y8vL5LbZKsLTFHEOubGxkfR7jteIORlQlRgJlFPsMaXMf6IyqdPzHzEy3UsJ 8d3dXQMD5pFAgT+rnz+Dg4MqxNsUH39LhsdfcGdQujhFq2U6lF8kwFURQnfJ2xp9fn5eIrwBRZxD xh1MqR18xHWgKjESKJ/b29vkqvC4w1KM7E5PN9njiiDAPBIo3mf0e8/o6Kg7xNsQHyXDm+jk5CR5 0SEhDt1FMhy6S95E+MzMTO3h4cFAdvECfW1tTXU4IEYClZA674lqpCLMe8TI7GKzXSIczCOBYn02 p+YJR0ZGtExvcXyUDG+yw8NDLdOhxCTDoXvkTYS7I7wcC/RYTKQuQmLhAlCFGAmUR7TYTO1YWJQk qhgJIEZCGWRJhD8tzlAh3rr4KBneApEQz/qCX1xclAyHApMMh+4Rpyolwi3QQ8yvUn7/0aLKfAyo SowEymFra6tru+GIkZ3nDmIwjwTyyZMIj2d5edleVAvjo2R4ixwfH9t4hxKSDIfukbUyfGxszGZQ yRbo19fXya+DONwIUIUYCXS/2DgdHh5Omuvs7OyIkdRFJ6U4HLG5uWkwwDwSyCByBK5QLnZ8lAxv oZSTIHEnqUQ4dMcHm2Q4dI+zs7OkhHgkwrUkKucCfXZ2NmkhMjEx4ZcKVCZGAt0t9p9S5jnRTr1I hz/FyM55TIQ/jv3Hjx8NCphHAgni2hmJ8OLHR8nwNixI3nsjzM/PS4RDl5AMh+5zenpa6+npaSj5 KRFe3gX6t2/fkhckV1dXfrFAJWIk0L2yVIWvrq6KkfyWCH98NjY2DA6IkUADdnd3JcK7JD5KhrfB WwlxrdGhu0iGQ3d6LyEeiXCt0cu/QJ+cnExelABUJUYC3SmudkmtCo8kqBhZba8lwh+flZUVm/Mg RgJv2NraypwElwhvf3yUDG+Tg4OD3xLisSErEQ7dRTIcutfR0dGLCXGt0auzQD85OUlamMTcLe4b B6hCjAS60/j4eNL8Zm1tTYysuPcS4U8T4oAYCfxub28vV0V4dOmRCG9vfJQMb6PYgH3chI9EuAo0 6D6S4dDdvnz58stkVSK8egv01A1jm4BAlWIk0F2Oj4+TN1+LVhUuRrZXo4lwFeIgRgIv297ezp0I p/3xUTK8zSIhHq3RJcKhO0mGQ/d7vL5kampKIryCC/TUVqJxkPH29tYvGKhEjAS6S+oVMLOzs2Jk haUmwrVxBTES+FXe1ugqwjsXHyXDARJIhkM5xB3iDw8PBqKiC/Th4WGndgExEihVXGnkOTs7EyMr KopysiTCH5+ZmRlXPYIYCZWWNxG+vr5uEDsYHyXDu3gSe3d3ZyCgzSTDAbp/gR53O6VWh5t3AVWJ kUB3iC5HKfOZ+fl5MbLiNjc3c23iLy4uSoiDGAmVdH5+7o7wLo+PkuFdKBLhcd9lnOgs4l1PUGaS 4dBZ0eJ8f3/fQFig5xKbeIODg0kLl42NDb9koBIxEii+y8vL0lSFi5HtFXsYeTbz4+pHCXEQI6GK Hq9dTP3stJ9UjPgoGd5lHhPhj7+fgYGB+iIIaN/CUTIcOvf+e5x0SohboOe1vb2dtHiJQ4hO8QJV iZFAscUdzinzmLhbXIzkUWzm56kQlxAHMRKqKrXToER4ceKjZHgXeZ4If5oQ//btmwGCNpAMh854 6fTl0dGRgbFAzzWv6uvrS1rExOsQoAoxEiiuq6ur5Kqkg4MDMZJfxGZ+ngpxd4iDGAlV1ejd4RLh xYqPkuFdIiaYb90HFZu5cW8B0FqS4dB+UcH70kZN/G8nJycGyAI9s9R7E0dHR1WHA5WJkUAxxZ2T KfOX4eHhws9fxMjOyNru9WmF+P39vYEEMRIqZ2Vl5c3PyJ2dHYNUsPj4J8NVfJEIn52dfXcSGhPY It8BBQCpPn78+OZnX29vr+4oZBabd/EaStn0Ozw8NHAAQEfc3d0lz112d3cNHK+KrgGpr6mnz9jY WO3h4cFAAlA5y8vLL342RuEFxSMZXnCNJsIfn56entrx8bGBA6Drra2tNfTZF91RJMRp9evs6Yaf 6nAAoBvmLTFPjqth4C2np6e5EuLRyVKFOABVtLi4qDV6l5AML7DURPjThPiXL18MIABdKRKNS0tL yRt919fXBo9kt7e3ye0hVYcDAO0We0T9/f1Jc5a40xIakTchHgdGJcQBqOL8bGZmpv5ZuLe3Z0AK TDK8wN67d+C9lunR6ggAus38/Hymz76hoaHazc2NASRZ6uGL8fFxgwYAtFW0O0+Zr0RiU1U4KU5O TuoFNln3IkdHRx1QBqByIiH+1l3VFINkeIHFhn5s7GedhMbz6dMnAwlA10we5+bmcn3u7ezsGEiS XV1dJVeHX15eGjgAoG3z5MHBwaS5yurqqoEjWSTE81SIHx0dGUQAoHAkwwuuGQlxiQEAii6qVh7b CmV9Pn786C5nMkvtSBDV5AAA7bC/v5/cLVCFLlldXFwkt+SPJ16nANAtojBicnJSl8mKkAzvAvFm HB4ezpUg2NjYMJAAFFIkwqPtdJ7PufX1dQNJLt++fbPJDAAUThz2TN0TWl5eNnDkkpoQ397eNmgA dI1IhD/Or6IY9fb21qCUnGR4l7i/v6+fUslbMQcARRKTzbGxsdyJcBXhNMPU1FTSa29lZcWgAQAt FW2nU+fHkciEvCJRMDAwoAAHgFKJa++ed2MeHR2t5+AoL8nwLhIb/bOzs7kSBrFpK2EAQBE0o/PJ 5uamgaRp4o7E1Opw7bQAgFZK7aAU+0bQLO9ViEuEA9BNzs/Pa729vS9+pkWxjoR4eUmGd5kfP37U 5ubmciUO4o7L+D4A0CnNSITv7u4aSJoudcNZ5x0AoFWOj4+T58hx9Qs0U1wN9NLabW1tzeAA0DVO T09rfX19b86jIiH+8PBgsEpIMrxLRUI7TwIhEuoS4gB0wtnZWUPt9t6qxv38+bOBpCUODg6SXo89 PT21u7s7AwcANF1qd8CJiQmDRkvE9VZPW8rGvqTOkwB0i8PDw/r+TSPzqenpabmzEpIM72LR8jxP QnxmZsabGoC2ilOYjU4+X3qilVEk06FVYlNvZGQk+d56AIBmz5tT58pfv341cLRMHACNAxexnygR DkC3iIKaKKxJzZ35rCsXyfAuF6058yTE3SUFQLt8+fIldyI8NgWhHQul1Opw90oBAM00NTWVNB8Z HR21aUvLRVGNwhoAukXkz1IT4bqglNNvyfDv37/XT5I+PvE1xba5uZk5saDNLKT5y1/+Uvv06dPP J74G3hfziTyt0fv7+91/2AW/47LMIWODb3BwMOk1urW15UUAVCJGAq0XcSJ1vhz3i4uRdIvo9uVO VhAjoVUiib28vJyrkDTuD/d+K098/NN7E24tlrrD7u5u8ps5kuhAmkiAP30fxddAYyKZHdXdqZ9X cTfd9fW1ASy4ss0h9/b2kl6ncdhDlQxQlRgJtFZqVfjw8HBXVy6JkdVcF0aSQXclECOh2eKw1dzc XO5EuM+ocsVHyfASiU3bRls+uNsSspEMh3yiAqCvry8pEX5zc2PgLNDbLks3gzicCFCFGAm0ztXV VfKG7f7+vhhJ17y+o+uXZAOIkdAKsZczPj6eKxE+PT2tIryE8VEyvGSOjo7evY/VXQeQnWQ45BcJ 8UbuDp+cnKzd3d0ZMAv0jtne3k5aMEVrddXhQFViJNAaa2trlaoKFyOr4/b2tv56ff4aHhkZ0QkM xEho2edMyjMzM2Nfp6TxUTK8hA4PD19NMsSpFolwyE4yHJrj5OTkzW4mcYrTKUwL9E6LKpWUTgZl qMwCxEigc+IgaOq1Qp8/fxYjKbxY20UV+Guv45hzn5+fGygQIyGT6CqZNxG+uLhYb7FOOeOjZHiJ XwTPN2+jwk5iAfKRDIfmiW4mLyXE4+CWyacFelFsbm5WrjoLECOBzqhiVbgYWX6NtqyNfczT01MD BmIkJLm4uKh36suTCP/48aO9nJLHR8nwEnt6L+vo6Kg7eKAJJMOhuQ4ODn5JiMcpTO2ILNCLJNps VbFCCxAjgfbKUhW+u7srRlJocch5YmIi6XUdHS8BMRIafX/09/fnSoSvr69LhFcgPkqGl9zV1VX9 noNoEwHkJxkOrXlfRUI8EuEmnxboRRQnhFWHA2Ik0EqpVeEDAwOl6aYkRpZTHHKOPcksiYnozmQ+ DWIkvOXLly+vXhfcyBN7ka66q058lAwHSCAZDq2bvNjssEAvqjhc+NYd9y89cQ0AgHU20IgsVeE7 OztiJIU2NzeXq1JvdXXVGhHESHjR3t5e8j7N80S4rn7Vio+S4TQk7l2IO1xVmFN1kuHw+7zBBgVV mEMuLS0lLaympqa8KADrbKAhVa4KFyPLK+7/Tj3k8fyJhLprtDCPFCOhmZ8x8fdOTk4MYsXio2Q4 7/r+/XttaGio/noYHBysXV9fGxQqSzIc/mZ7e7t+kjJO7EPZ55Ax/0k9dWweDVhnA++JRF+Vq8LF yHKL4pq8d7nGneP39/cGE/NIMRJ+ES3OUz9T4kBhdP+jevFRMpw3RSJ8fHz8l9dEX19f7fz83OBQ SZLh8FfLy8u/vBfcsUMV5pCqwwExEmi2aNGZ2tazbIlBMbLc4lDpY5FN1md0dFRxDuaRYiT8ZnNz MykRHoe0qGZ8lAznVXE6+Xki/Oniy12YVJFkOFUX7RgXFxdf/Gxw144JaNnnkFmqwx0gBKyzgdfE dUPDw8NJc4s4nCdG0m3u7u5e3WNs9IlulZeXlwYT80gxEn7RSEI8PoNub28NVoXjo2Q4r3pe9ffS IxFI1UiGU2UvdQt5flBK4s8EtOxzyKj2Ttm0m52d9eIArLOBF2WpCi9jdawYWQ1RdDM5OZkrIR7d KuOeWDCPBJ5aWVl5MxEexT1UOz5KhvOiRhLhj8/6+nr9NDNUgWQ4VRVthOIkfiObE9++fTNgJqCl nUMeHx8nb9p5TwDW2cBzqsLFyKq+7lOvHnrpOTw8NJiYRwK/eOnzZWZmpl7cg/goGc5v3jpF89oT QaVsd1bBSyTDqerEIu7VSWlfd3NzY+BMQEv735ra4lF1OGCdDTwXyTxV4WJkVe3s7OROiNuPwTwS eCoOXEWe6vG9EgWfijjFx0eS4fxif38/8yR0bGysfgcQlJlkOFVzcHBQ6+npSf5MGBoa8plgAlra /9Ys1eFXV1deJCBGWmcDP42OjibNJRYXF8VISmV3d7d+yCNPQnxjY0OiA/NI4KfHKx59PoiPz0mG 80ugSKn8e60aUCtQykwynCqJ0/p5NifibuW4Fw4T0DJKrQ5fXV31IgEx0jobqPvy5Uvy3DquLRIj KZs4ZNrf3595zRmHSrS/xTwSyqFZyWtJcPHxJb8lw2PTOlqbPj42saslfudR4Z0nIR6Jk5OTE4NJ KcUi6+zs7Odj0UUZPTw81Obm5nK3rYtTmFRH1eaQqdXh0WHh9vbWCwXESOtsIHnfpexXroiR1XZ5 eVnvLJa63uzr69N9CfNIKIm4gndyclLhGS2Lj38yXDwXyb2JiYncCfG9vT2DCdBlIlnXjENRce0G lJ3qcAAgVRQPpM6vdeCjCuvQkZGRpIOm5+fnBg6gBOJg0+NnQMR3hZa0gmQ4L4oTFHEfVd6qwJWV FW0pALpo8jk8PJwr7sfp/NPTU4NJJRwdHakOBwCSpHZgKntVODyK4py4aktHSoDqiGtgnl+XEXsn 0TUEmkkynDetr6/nTojPzMzUW+4CUFyRwI5Edp54H5NXVStUTeodh64PAIDqirlyJPJUhcPLoqBm YWHhzffE1taWgQIogc+fP9d6e3tfjPWDg4O16+trg0TTSIbzrmh3Hqdx8iRIRkdH6z37ASie3d3d 3HE+2hm5r40q2tzcTO6eEHdhAQDVE1XeKfOGuMIOqui14hwHSwHKIfZS3jsgGN0ro2sININkOA35 +vVr7orB+PtONAMUR1yJ8d6p+0Y7gEjuUVWxMEudI338+NHAAUDFZKkKj4opqKooznn6nllaWnIV I0CXi73I+fn5hudC09PT9b8DeUmG07C4v2FgYCBXwiTaXhwfHxtMgA6L6ytiQpk3EW5DAtKrw6MT w93dnYEDgAqJA6Qp84WohjLPpuoODw/rc+e4S9z7AaC73d7e1rvepO49Li4u+gwgN8lwksTGbZaA 9XxB5zQPQOdEJWu0Nc+bCN/Z2TEZhVq26vC1tTUDBwAVEdcJqQqHbM7Pz5vSiczaFaBzovNw3AOe dQ9ya2vLIJKLZDiZJo9xGidrq/SoMAegs+bm5jJPQGMj7+joyCDCE6nV4dEtR3U4AFTD6upq0jwh uvIpIoDmmp2drd9FLikO0F6fPn2qd/nIewWv+8PJQzKczKKiKTV5EieAAOi82ADI0ukjNubiZD7w qyzV4RsbGwYOAEouWoKmbgDv7u4aOGiiSII/vr/iygKHTQBaL2Jt1qLKp8/o6Gjt+vragJKLZDi5 xAKt0UVdnAACoDgieRcTykYnn5OTkypZ4Q2pBwX7+/trDw8PBg4ASmxlZSVpfhAtRCXqoHniyoHn 77M4GG5tC9A6EWOnp6dzJ8KnpqaaclUGSIaT2+np6buVUO7FBCimm5uberX3e5PPOD1v8gnvL/ai /bl7rwCAEFXhqZ1jFBJA80SHyteKeGIdfHZ2ZpAAmiyuyR0aGsqdCP/48aMCAppGMpymuLq6ejXA xekd9/EAFHuSGldZvDb5dK8aNC71TtDYILe4AwDzgseuMarCoTnioOp7B79jHby/v2+wAJrk6Ogo 9/3groyhFX5LhsekO6rEHh+TcBoV7XajcvB526H436FMr/M4Ofz4eH1TFtE67qWEuMoUGmUO+Vdx j9Vbh0tUgIEYaZ0N5gQ6xoiRtP41Fdd8NfreizttHVBFjIR8NjY2kuc+LxUMHB4eGkyaHh9/S4ZH +5inL774GhoVlYNLS0s/A1cs/qBMImEhgUFZPb3v2OSTVOaQf/M4F0q5G1T3BRAjgWrPB6IqvKrX EomRNNvc3FxyAmZsbMw94oiRkMHTnFCeZ2RkpN6BGFoRHyXDaYloMXR5eZn7+6i6pWgkwym72dnZ emLOYSYs0LPLUgmmBRiIkUC15wKbm5tipBhJE2xvb2dOxMShlOPjY4OIGAkNiq4a0R04byJ8enpa LoiWxkfJcAorThRFII3EjFZFFIVkOEUVB5BOT09zf5+YeDoNjwV6fvPz80kLv7jPUHU4iJFAOays rCS3BK3yBrAYSbPc3t425a7anZ0dg4kYCS2a9zx/VldXtf+n5fFRMpyuCKLDw8P1nv/QaZLhFNHR 0VGtt7e3vokmVmKBXgwXFxfJFWEHBwdeSCBGAl0uktoxL0+ZA0QlqxgpRtIcZ2dn9YOmeRPiMzMz lb26ADESUkQie2pqKjnOxp7J3t6eAaQt8VEynEL6/PmzVkUUkmQ4RRJVpHHP99OEW9xz5jQlFujF kHpX4ejoqOpwECOBLhftzlPbMle9LagYSbNFhXgU1jTj/to45ApiJLwtukymHESKg4MnJycGjrbF R8lwCida/UaFo3u0KCLJcIoiNszipPpLcTLaM0uoYYFevDFp5Dk8PPRiAjES6OI5empV+MePH8VI MZIWvR9TD6e+Vrlojo4YCe9rtENeVJFfXV0ZMNoaHyXDKdxENU5dvhcw4x5xrYroBMlwiuD8/Lw2 NDTkjjMs0LtAaquw6O7gMAuIkUB3Sq0Kj0KAqGAVI8VIWicOnORNiMcTXdkeHh4MKGIkvOGljr9P n42NDXsedCQ+SoZTKCkbxoODg/V7gKCdJMPptP39/VpPT09DcdLVEligF29cVIeDWCBGQjlFe9C3 utypChcj6ew6OvX9+Vo1Y7zXQYyE10XC+3n8jL3ML1++GBw6Fh8lwymM9fX1TBNRyUjaSTKcTokT 6EtLS0nxMVo03tzcGDws0DtsfHw86b07MTFh0ECMBLpMVI2mfN7HprCqcDGS9olrGZtxj3gU55ye nhpQxEh4RVR+P73aMe4SV9RIp+OjZDiFcHR01NB9Etqm02mS4XRC3LnTyBUSr7Vc1soNC/TOz3NS 37vfvn0zcCBGAl1CVbgYSXeI6xlTrzF67TCLCnHESHhd7EXGXmbsSzr8RxHio2Q4hQiMcaoy70Q0 ThjFPbrQSpLhtFvctZO3ndvCwoKBxAK9w0ZHR5MP+gFiJNAdUu8Kj2IAG8NiJJ19z+Ypyom26yBG UkZxaCj2I5qRZ4lulQp0KEp8lAynEKLqMZLZeRPiMZHd2tqqt+KAVpAMp12i28XTlkJ5nuXl5dqP Hz8MKhboHXR8fKw6HMRIMRJKKObZqQf8Y36OGElnHR4e1q8Wy7K+BjGSMrq6uvp5nUR/f79OvJQq PkqGUxgRXKenp5uS+InvI1jTCpLhtEPco9OMA0JRUX5wcGBAsUAviMnJyaT3cByIAcRIoNh2d3eT 5+lRKYUYSedFh4bx8XHXkCFGUnkvdaaMPQxFh5QlPkqGUygRXNfW1nK1KnraNt3rl2aTDKfVMXB9 fb0pMTDu5YkTnWCBXhxZqsONI4iRQHFlqQpfXFw0cGIkBRLJ7aWlpYa6UVpjI0ZSNnd3d292powu vFCG+CgZTiFFJWPeO3Lj6enpqe3s7DjBRNNIhtMqUR2SWjX62hMn21WbYIFeTKl3h09NTRk0ECOB gspSFX59fW3gxEgKKPZ3Yh/xtffu0dGRQUKMpFQuLy9/tkV3SJ+yx0fJcAorFogprYreazOqbTrN WhxJhtNscQAo7uJpRrxbXV11PzgW6AV2enqqOhzESO9rKIE4dJ9aFT47O2vgxEgK/lp86X29sbFh cBAjKZX9/f2GixEjLsa1EtDN8VEynMIvLiOx04yWwRG04x5eyEMynGaKdmwLCwtNSYLHBPbw8NCg YoHeBeIag5T399zcnEEDMRIomLhbM+XzPPY1ogILMZJii5bB0Z3p8fU4PT2t4yRiJKURe5Gxx5C6 7xixUPEN3Rwff0uGf//+vf4XHp/4Gjrty5cvtb6+vtwt0yXDyesvf/lLPQH++MTXkFWcLm9GItz9 4BSBOWTj4uBK6ua5lqogRgLFEZvBQ0NDSZ/ncQgWMZLueY+vra3V3+eRHM8jEunRDQ7ESDotXj+N tEV/7dnc3DSIdG18/JPholtEK448bdPj7nCAoi2wJyYmcrdFj1OdQHdJvTt8aWnJoAFAQezt7SXP 2799+2bgoMs0I+kYyaPHKxwlMYFOiH3D5eXlpnTfjavfoBtJhtNVHtumpwbpuJdLSyOgiKKiO0vn i4GBARNQ6GJZWquqDgeAYuxLpFZVuSscqun4+PiX5FOs411vBrRTHMZLPYz/2hPfR2dKupVkOF0p NpD7+/sbCtLR0uj+/t6gAYUVV0Gk3tMT3TKA7hUb6antVVWHA0Ax9iNUhQPvifbqkfzW4Q3o1J5D XM/YjGrweKKyXNyim0mG07XiFFIj7YXPz88NFlB4cYdgo23Ro7060P329/eTq8OdwgaAzlIVDjRj jT8yMlK/3xSg2WLfIAppmpEE7+npqR0cHBhUup5kOF0tTjjFqaTXgvWnT58MEtAV4nTlW1Wi2qJD +cTBlkY73dhQB4DOi83g1E3ks7MzAwcVs7Oz0/Bh17hT3IF3oJlzlSzXMb70jI+PO5BPaUiGUwpx 305vb+8vwXpmZsY94UBXiVPhL7UvingWLdaA8tna2kpekLo7HADaL8td4VNTUwYOKiauRYhKSgkn oJ3imtj5+fmmJMF1pqSMJMMpjbg/97Ft+uDgYO57wi8uLmrfv383sEBbbW9v/3JKPL52sAfKKxaX r90l+NaiFABorziEn7qRrAUyVEus3SOxnSXx9Fglbv0PpIocRuRDmpEEj4LDmPNA2UiGUyqxobyy spL7nvCYeMbdPfEhYvEKNCLanEf8yXs9Q8SfqAQfHR2tH8oByi/iRupGmepwAGifxz0CVeHAW967 J7yRZ2xsLPe+JlA96+vrueNPFBraa6CsJMPhBRsbG798ECwuLqoSB14V9wA+tkyMJFXeJHZ0thBz oDpigz0OwKQsUuPwDQDQHlmqwo+Pjw0cVEgkkF669izrE4ktVeJAo6JIcGhoKFO8iasddKak7CTD 4ZlIYr10t0+0MI2EF8CjSFivra39tuCdnJw0OECSL1++JFeH39zcGDgAaLHYGI5KzdTKKhvKUD1x 73fqIdf3qsTdJQ406tu3b8mHcqLzjc64VIFkODwRJ6jea30WVeJ57yMHut/Jycmb9/zmbZcOVEts mD92mGj0WVpaMnAA0GKpB9ZUhYN5fXRxalZCPAp2tra26nuWAO+JeJGyp6AzJVUhGQ4ZPiz6+vpq e3t7Bgwq6PFu8PdOWsaCVdUmkOLg4CB5c+zy8tLAAUALjY+PJ302x58HODo6qvX39zctKR6xRZU4 8J5Giv2iuCeKfKBKJMPhX52fnye3EZmampLsggqJuwJT7t+Znp42aECS1Du+5ubmDBoAtMjnz59V hQOZRWfJ+fn5piXEY99yZ2fHNQzAm+LQfG9v76v5jNvbW4NE5fyWDI/7AZ6+OdwXQBXEJDLrnT5R /Rl3BmtXVA3R+lor7OqJ09ezs7OZYoQuElSFOWRz7O/vJ8cZFSIgRgKt2SdIvcIkKjclqcRIeC4O yQwODjYtKR77kIiRlH8ekkfsRz4/TLO7u2ueQmXjo2Q4/H8fP37MPRGNRXJUl1NukuHVEi3RIz7E oZessSFOYl5fXxtMTEBpeMGbekBveXnZwIEYCTRZbBinzv2jLTJiJLwk7uWNrk559x/j6sa7uzsD KkZSUrEXGR0l4j7vvB4Le2KP4eLiwuBS6fgoGU7lZWmP/tYTH1bRBolykgyvjtjISm1X/NozMTHh 5CUmoDTsy5cvye0SVYeDGAk0T3R+S63ijPs5zfnFSGhkrp+nSjwO6iBGUt748HQvMu+93pGjiL1r 8xPER8lw+Fn52cyEeH9/f/3DywdN+UiGl1+csF5YWGh6TJCowgSURmVpyxpxCxAjgeaIg7GqwsVI aJWoEo/5e2qcibt+7TWKkWJk+URHySikef6ej8R45C6A/PFRMhyevPabeX/PYzWoBFi5SIaXVywo 4/cZietmxoFY4GphhgkoqQ4PD90dDmIk0KF1QVR5p94VjhgJqVKqxOPA/uXlpUETI8XIks053tuL XF9fN1DQhPgoGQ5PxEmruHezmYmwmKxub287xVUSkuHldHp6mnxHbyPV4AcHBwYXE1AyS72qYXFx 0aCBGAnk9Pnz5+S5fxxiQ4yELGK/sJEqce3RxUgxslyio0yjHeHc9w3546NkOLzg+Pi4aXcFP21r EveT090kw8vl9va26S3R45mbm6t/bzABJY/9/f3k+PPt2zcDB2IkkFGWq0omJye1LRYjIbc4VNPX 16c9OmJkyZ2dnb3YEv297rNiAOSLj5Lh8Ipm3yXe09OjVXIJSIaXS7M7QcTCVVUIJqDmkM0Si93U rhWzs7MGDsRIIKO9vb3kNYD3sxgJzRL7hvPz87/sRfb29tbvE85jc3Mz9/dAjCT/+zv2IbPmGnZ2 dgwi5IiPkuHwjpgsTk9P506SbWxsGMwSkAwvl/v7+9rAwEBTEuErKyuqwTEBNYdsuiyb8lqogRgJ pPvx40fDd/c+rdZEjIRmi/bJj3cI502AxYH9xyKdtbW1eqxDjKR9vn//Xn/vxcGWPPuO8fftO0L2 +CgZDg2Ku3myJs2iWjQ++Oh+kuHlk+VOwKfP2NiYxBOYQ7ZMlnatS0tLBg7ESCDDmt/1JGIkFEUc 3l9fX8/VGjn+7sjIyC/vr+g8FQlyLZfFSForDp5sb2+/ev1BlkcnOMgeHyXDIXEiGhvMqe1MJEzL QzK8fLIkmh4PucTv36lqMIdstdRDOzFP0QYRxEigcTGnTz38bkNajISie76H9fSZnJz0XhMjaZE4 cDI0NNTUqxkfC3JcwwrZ4qNkOGRwenpaGx8fb+hDKtqsSZaVdyEhGV4OJycnSUmmaIlu8gnmkO0S h3Zi0ZuySJ6bmzNwIEYCDcrSLUpVuBgJRRZ7Fo20ZY7rHsQzMZLmODs7qx80aXYSPK45iCtY5Rgg e3yUDIeMYmM6EqHvTSzjnh/KQzK8vBYXF9+dfEZ7sfPzc4MFFuhtd3x8bJMexEigRWv71E5RExMT Bk6MhEJrZI/jebcLV8CJkWRzc3NTW1hYSO4m2+ic4+rqyiBDzvgoGQ45xUnL1yaYMzMzub53JNJt ZBeLZHhxff/+vX6VQVbxd/v7+198L8f/HncIulMLLNA7KbU6PO88BBAjoQqy3BXuPSxGQje9p1I6 4cX1kK5cEiNJk+X6xfeeuL7ly5cv9iKhSfFRMhyaJD6cnn/wRWuUrKLtyWNiLiait7e3BrkAJMOL JyaFOzs79Uni8vJyru8V3+f5QvDjx4+5kuxgAkqz7O/v26wHMRJoolh3x9VmKZ+t0VIYMRKKLCpJ 8yThHvdC7EWKkTQmy3Urbz2RC3A9IzQ3PkqGQ5MX0uvr6/VJ4/z8fK7vtbm5+dvdIJHoczqzsyTD i/eB97RSMt57eVoHxXv48VBLfN/Ly0uDDBbohZGljasNexAjgddlqQp3bZIYCUW2t7fX1HuKIyke nfgQI2nuWv217m66xEJr4qNkOLRAJKzzJK3j5OVrd5E/tiySpOsMyfBiiK4Lk5OTL75H8h5Eic+9 WDxqQwQW6EWU5cR5nk41gBgJZfXw8FAbGhpKvlMXMRKKHNdSu1008vT19dWLduL7I0byspOTk8zv sZGRkdrx8bFBhBbGx9+S4dF+ITbZHh/tGKD9XruD/KWFuFPp7fUv//IvtX/4h3/4+cTXtEckp4+O jmrj4+OqNaCAzCHbFwtHR0dt3IMYCeT0vBtbI49qLTESii72TVIP+qTcYby1teU9KkbyitQrCuKK 1PidKsiB1sfHPxkuKJZo8RzV36ktUJ0KpKyiHVdUaqe0G4qEuYkkUFZxYtzmPQDkW2NEpWPKZ+nC woKBA7pCVHBHe/PU/cWU9ulxlWNcNQf8Tay74/3RyHtodXXVwQZoI8lwKJjp6enMk9G44/jw8FAS kFKICWGcOE7dpHp84jQYQFk10iXD3eEA8LKNjY2kz9FIKOW5Cg2gEy4uLmpzc3MtSYjH/iWUTexF rq2t5boSIJLcb7134nrHuCIVaC/JcCiQ09PTpkxIIymuxQrdKjaZYuLY29ubu32XU8pAWWW5j0wX GQCo1dcI0ZY05TM0Nq4BulXsN6Yepn3vifUIlEXsRS4tLf3ci4wOlVlFovulPc3JyUkd26CDJMOh ICJxPTIy0tSJabSV3t3dzXWaDdolTizHJlMz23h9+vTJwAKlFYffVIcDQJpYI6euKy4vLw0c0PXi cGzqGuKlJ/YvFeBQlvdEJMGf70UODg7mKrDZ2dn55f2ikyt0nmQ4FERUcreibdFjhez6+nrt5ubG QFM4cfdtJGhacZdVtFiP+wABzB3++hwdHRk4ACorDorHBnfKZ2e0GAYoky9fvuQqyNnf3zeIdPVc ICq/33sPxOG5PD9jaGiotr29LQkOBSEZDgURLYuikrtVCfGnLVniNBp0UiSoG5l45n0iwa51F1BW sahOreyIP28xDkBVbW5uqgoH+FexP5i6F6nogG51fn5eW1hYqPX09DT0Ws9bHW7dDcUiGQ4FEh+S W1tb9YllKxOE8TOgk2Ly2eqDH/Ez4s4fgDKL7hqp8dGhOACqKJI3qWttd4UDZRd7kXHFXKNJ8ah0 zSq6VEVVuiQh7fzsj5blWa8HODg4MIhQEpLhUOAP6tT2bY1Wyt7e3hpkOipL8qbRZ3Z2VvUGUCnj 4+NJcTI2umxAAVA1cXVY6tri4uLCwAGVEOuDaAv91l5kVNTe399n/hmPCff4Gaurq2IsLRP7gisr K7X+/v5ce4zR0RIoB8lwKPhENO7haWYr6aiWhSK8tuPunGYmwaenp2tfv341uEDlxFUrqTEz7hsH gKqI5E1vb6+qcIB3xF3H0VFyYGDgt7gYycWs4gq71w7qRmV6niQ7hGhpHt0HYn8wisGatd+oOhzK QTIcukR8mDcjKS5ZSFHE4qoZk9K5ubn6vT8AVTY5Oak6HABekXpXeGyiu3IJqLJIikfsfHq9RJ5K 7uji917cjf2daKMePxsaFZ/Xz1+rzXysnaEcJMOhi8QHb1RyZU2Kj46OZv7w1lqdZotTv1lPasbf W1paql1dXRlIgP8vDgWpDgeAl9cdqRvksdYA4K9XOUb79LW1tczf4+zsLCkGR1V6VKF/+/bNL4BX HR4eJh8KVx0O1SUZDl0qKsVTP/Bj8ppFtJmJO1YiCR/VvCajxCndaHEVm0TRyj+rqamppNdwbGLF a1D7LIDfzczMOOEOAM8sLy8nrznu7u4MHECTLC4u5qrKtQ/ES+JwdzsS4bEnvre3Z8Chy0mGQ5eL 05XRRui9CttY0MdpzixeutcnJgIbGxvaU1dIbAhFu6q4O6+np+eXjgNZxSnORiaeg4OD9cMcFj8A r4u2hakdNyzqASiz6CSV+tkY61wAmiNaWDfr/uYoqNjZ2and3NwYWOp7hE/3J5v9xF5kHMTIup8O FMtvyfBIbA0NDf18JLqgO8QG+MLCwquTgGgvlFV83/dOyMX3j8R82SvMogo6JvGPT56q6G4Q7fHj vzGqDd+aYGb9rIjXS3zWvNXaP056qlyE4jOHLIb37uJr5mE5QIyEoouDvCmfi7HmcUWYGAk0T+wX tuoe52jdHvEiOlqKkdWU2h2tkSfGOA5dlP11BVWLj78lw79+/frLmz++BrpHVO+ur6/XE9RP38tZ W5tHErK3t7fhCUP82dhwOD09LWUC89OnT7/898bXZROndre3t2vj4+MNn7BcXV3N/PPiZz3/fmNj Y/WrAIDuYQ5ZDFmqwzc3Nw0ciJFQOnFYO/UzMc+6BjES+FVcsZeyp5j1iQO+Zb7TuewxMpLOWa8n iQ6WzXgNxXwhisHKup8N4qNkOJRaJBOnp6frSc2sXmqRnvJEUjNO08Vkogwn6sqYDI9JXpyaihO1 cS98lt9zLG6yThYj+f74faKi0cQTLNDJJ7UKTnU4iJFQRnGdWOqdoKrCxUigeV4qfmjVc3x8LEZ2 kWh1H/vFsXYdGBio7wdmEQcu8rRKf7wGVOt9KH98lAyHCsiThF5cXGzaxDQmJ5Gcjwq0SLJ3Y3K8 DMnwSHhEbI9JZzPbCUU786ziBK+JJ1ig0xxxwEl1OIiRUGVZOqXE+ggxEmie2ANsRyI89hvL3NK6 DDEy9vxi33B5efm3bqZ5i2xSD7/FE6/N2IuMZDpQjfgoGQ68KiYhL01QmvXERCeSsXt7e10zJt2a DI8uAXHScWpqKnlTqNEnTwcCwAKd5ko9zBbV4Vlb0wFiJBRN6qHfwcFBG+JiJNACcWVFdCKMONuq /cXY68qiW+J+N8bIKMSJQqhIfo+OjjZUvZ31vyuS7I3uQ8cd9ldXV96YUME5pGQ48KpoMdSOE5zR EqdbdGsyPCae7fhdZr2bHqjWBJTWiwW+e1JBjIQqimuX2tnlCjESeF8U3EShRlTx5mlr3cwYHuuf OBQcVcKRsI/7p4uYIO+GGBlXIB4eHtYmJyfrT5ZCnCjiyeK9VulRvLO/v+/QG1R8DikZDrwqTu+1 I4G6u7vbNWPSrcnwmNS343cZPwcwATWHLIalpaWkGB4bFrGJAYiR0M1i0zvl829kZCRza1bESCBd dKSK/bTh4eGm7EVlvXbvpcKRSKrG50hUEEcCNa7d6PRnRJFi5O3tbb14Kq7ZivVmVOVHxXUzfo8T ExOZ/11RaPW881n8+3yegDnkI8lw4EVx104rW6Q/fWJimSpO8y0sLNS2trbqJw/bNTntRDI8/lvj /te4yybrna7xd9vxu4zJZpnvaQK6Y4HOX2WpDo8NA0CMhG6VZd2jKlyMBDon9rtiDRL7Se1skX5/ f5+cqI2rqKJ6OT5rov17u66ZKkKMjKr5duwTx+8l6+d/HGSIKv/YJ3bIDcwhn5MMB14Ud7tEu6Bm ne577YmJVBbRjvu11jdxGnB2drZ+gjNa5MXEOk6JNqMdTquS4TFJi4R+/HujUj5OoMYE7qWJZpaJ YVT6tequ8KfP0NBQ7fLy0hsITEDNIQsiPstT4nhsIMRpf0CMhG4Th3JjPZLyuRdViQ7zipFA58We XRxOiuR2yv5V1qKRLFdqvHYP9djYWL39e3RLjD29uCs7DiY3KyFbhBjZrPF674mxyzoHaNfhBKA7 55CS4cC7k4mYiETL9FYkxrNWoEWiO2vlcmyQxInOmKjGz4+Jc3y/ODkYMe8xef6SRpLhkayOSW98 rzg5GZP57e3tekIiqtljYh+bLvHvyHLyNb53FoODgy2ZqEZbqZjwZ/13AdWbgNI+8XmWehgqPvMB MRK6zd7enqpwMRIogSjoiArs2G96by0TFdpZ7OzstDyxG8U6WcTh5KeJ9OcxMvYaY533/ImxiD8b T+xxxhOfjTGWsf8ZRTdxNUjc3Z4qtZI+6xN7pwCtmENKhgMNi4lYnATM077o+ROTzyxSK92yPC95 LxnejnvWYzKbRVTLN+vfEKde47RrVIFrPQSYQxZb6mdTbDjp8gFiJHTbWvWlu1/fW9NYy4iRQLFF 4UXsP0VBy/PEeBSaZI3jz++YbsUTXR+zSO1ykvrEeGYxMDDQ8jGLz3KAVswhJcOBzJsNceLw48eP ue6Mea0C+z2Tk5OFTIZHlXmr/11xojOL5//21La5MzMz9e+R9f4ewASUzoirT1IPscUBKkCMhG6R pXNYlso4xEigs+ua4+Pj2vr6ej1hnKejVTvuv85aANTqaw6z7is2s8jmrUe7c6AVc0jJcKApIjEe 1dopk8nYmM96gjNOfxYxGR6nK4vaZum1e9bfuvcougAcHByYiAJNnYDSflkOa/kdghgJ3SCu9kq9 EiqurkKMBLo//mcRbciLfP91q/9dWQ8RxBWJrf63RfV51tb3gDnkm8nwqMp8vEsinpcSPU///y89 FxcXmf6hkVx573u/98TdvlnESbK8Pzvr5Dw+qJvxs7N+4DfjZ8f4ZRG/r7w/O2tSLl6neX921irm ZvzsrPcxP95dnedJfY/Hz4yT+f/lv/yX2r/5N//m1QnOf/pP/ynTezwS6FGp3OoJ2Evv8feS4XHn XKv/XVEVnyW+/J//839qf/d3f/fm9/63//bf1ivA//f//t+ZYoz40v740oz3eNb48nwO0Y74UvU5 RLN+dpb393vzl0bnkFnf48347876Hm9GfOnkHCJ+dpbq8P/4H/9j7Z//+Z/FF2sUa5QmxJfXFunW KO1/jzcjvmR9jzcjvnR6DlHE+LK1tZW8pvqf//N/WqMUaI3y0jzSHMJ7vJ0/2xqlWnOIuEe7Hcnw 2BtNjS/tSNSndgF7jC///b//96b/W6KoKop+orgo/tutUcwhOrnPaY3SfWuU53PIN5PhzWjpm/VE bTOSRtESpRknBppZOdrIC7sZPztrQGlVkrARzbjzJF43WcTrNO/PjvdLp352VOhmEX+vU+/xZsSX l97j8cHUjknrS+/x95Lh0Wqv1f+mmCiKL+JLM9/jWeOLOUT75xDN+tlZ3uPNii9Z3+PN+NlZ3+PN iC+dnEM8/uwsyQLxxRrFHKI58eW1ZLg1SnnWKO2KL52eQxQtvsQVTqmHvaxRrFHMIcozh7BGMYfI 8vyH//Af2r4uajS+NOs1/dYzMjLSkfjyeA1jJOO3t7drl5eX1ijmEIWaQ1ijdO8aRTLcJFEQlwwv ZRA/PDwsbDK82QE89f4c8cUk0UaTZLiNJhtNr/3s6KzSjmtGxBdrFHMIyXAbTZLh7Yovzfh9WqNY o5hDSIZbo1RrDvHv/t2/K2wy/Pr6uqNFNq2ML1mqpK1RzCGsUaxRJMNNEgVxyfDKBvH19fXCJsNT 7+Vu9ntQfDFJtNEkGW6jyUbTWz+7Hdd5iC/WKOYQkuE2miTD2xFf4oBwb2+vZLg1ijmEZLg1ijlE 8s+OpHMU28QeY1xHWJRkeNyX3Y5/RxyUFl+sUcwhrFEqlQx/3ov+y5cvtb//+7//+cTX7tJxH5+7 LtzHl3XC0or3eLTTafWkcGBg4MX3eExK//znP/984uun2nG3TzwRm8UX8aVZ73H38XXPHKLId4Y3 Ood0H19n40tseoyOjiZ95kQ1eda7w8UXaxRziL+9pmOD4/F5fF9ao7iPz53h2ePL6upqy+8Kt0Zp zxrlpXmkOYT3eDt/tjVKteYQL/3suHbj5OSkfrXU3NxcbXBwMNe+3X/9r/81U3xpV8fJl+7nbiS+ /Of//J/rf//v/u7vav/+3//72szMTD1u/7f/9t9q/+t//a/a//2//9caxRzCneHWKG2bvzzOIf/H //gfv6yzX0yG1wC6zP7+fm15ebk2MTFRb+3Tiklh1pNU9cDaoonqhw8f6gmMOAwQE3QAyCLLdSPx 2QsARRGblbE+SvksW1hYMHAANCyqx4+OjupdIeMAVuzHxX3bce91q6piDw4O2pIMz5qwi3u+oytm 1uQyQKdIhgNdL04vHR8f/5ycTk9P16vY8rTMy5MMT92Uef709fXVk96Li4v1yXNMhGOz5+HhwS8b gKZIbQUYHVN8DgFQFCsrK8kHiyOpAQDNEHuR0S0y2gvH3l3s4T0t2om9vCzada2VIhugaiTDgVKL jfvY9Ii2GZEwj8q2mKRGZXmc6IyJaiS+n5/qzJMMf3qnSyQP4uvx8fH6nSHz8/P1+0fiTqL4d+zt 7dVPmcYEOv6dEg0AtEOc5m/XnV8A0ExRlZZ6ADnr3ZEAkCr29rLu70Wb9mYlvKPVexTbxH5kJOvX 1tZq29vb9YR71hbWAN1KMhzgyWQ1JoPxpNyd81z8Xe2CACi6uN8ttXNJ3KUHAJ0Uh5pTPr/i4HPW OzMBoJ3i/tzX7muO//1x3/Klx14kwOskwwEAoIJiMyW1si6uIwGATsnS2cRnFwAAVJtkOAAAVNTC wkLynata6gHQKaldTaIqPE/XLwAAoPtJhgMAQEVdX18nV4fHfXMA0G6np6fJVeFxNyoAAFBtkuEA AFBhKysrycmFy8tLAwdAW42NjSV9VvX399ceHh4MHAAAVJxkOAAAVNj3799rfX19SQmG6elpAwdA 25ycnKgKBwAAMpEMBwCAitvc3ExOMkRiAgBa7Y8//qiNjo4mfUYNDw/X/x4AAIBkOAAAVFy0kR0c HExKNES7WgBota2treQDW58/fzZwAABAnWQ4AABQ29nZSU42HBwcGDgAWub29rbW29ub9NkUVeSq wgEAgEeS4QAAQKbq8KGhIQkHAFpmZWUl+aDW4eGhgQMAAH76LRl+cXFRm5qa+vnE1wD81T/+4z/W +vr6fj7xNQDmkGURbWVTkw7RvhYQI6HZbm5ukqvC5+fnHdISIwHESADx8Re/JcO/fv36y0Iivgbg rz59+vRLjIyvATCHLJO4Czwl8RCHw6KqHBAjoZkWFhaSPo8+fPhQu76+NnBiJIAYCSA+/kIyHCCB ZDiABXrZnZ6eJleHr6+vGzgQI6Fpzs7O6sntlM+i1dVVAydGAoiRAOLjbyTDARJIhgNYoFfB+Ph4 UgKip6en3s4WECOhE59D0aXk7u7OwImRAGIkgPj4G8lwgASS4QAW6FVwfn6eXJEX97QCYiQ04zMo tUPJzs6OgRMjAcRIAPHxRZLhAAkkwwEs0KticXExORnx7ds3AwdiJOQyMTGR9NkzNDRU+/Hjh4ET IwHESADx8UWS4QAJJMMBLNCrIhLbqdXhc3NzBg7ESMjsy5cvyQextre3DZwYCSBGAoiPr/5ZyXCA BJLhABboVbK8vJyclDg9PTVwIEZCsqjuHhwcTK4Kf3h4MHhiJIAYCSA+vvpnJcMBEkiGA1igV8n9 /X2tr68vKTExNjZW++OPPwweiJGQJCq8Uw9gHR4eGjgxEkCMBBAfJcMBmkUyHMACvWqyJCcODg4M HIiR0LCo7k6tCp+cnHT4SowEECMBxEfJcIBmkgwHsECvmkg0RBvalARFJDS0rQUxEhq1sbGRfPDq /PzcwImRAGIkgPgoGQ7QTJLhABboVbS/v5+cpIjEBiBGwnvu7u5qvb29SZ8xCwsLBk6MBBAjAcRH yXCAZpMMB7BAr6KoDh8ZGUlKVPT09NQTHIAYCW9ZXl5O/ny5vb01cGIkgBgJID5KhgM0m2Q4gAV6 VR0dHSVXh6+vrxs4ECPhVdfX17UPHz6oChcjxUgAMRKgZfFRMhwggWQ4gAV6lU1PTydX793c3Bg4 xEgxEl40MzPjcwUxEkCMBGhpfJQMB0ggGQ5ggV5ll5eXyRV88/PzBg4xUoyE3xwfH+s4ghgJIEYC tDw+SoYDJJAMB7BAr7qVlZXk5MXZ2ZmBQ4wUI+GnP/74ozY8PJz0WTIwMFB7eHgweGIkgBgJQL5k eLSb2tzc/PloPwXwN7GZ/+c///nnY3MfwByyau7v72t9fX1JCYzJyUkDhxgpRsJPe3t7yQerHEQW IwHESDESIEt8/JPhAgAAUmxsbCQnMQ4PDw0cALXv37/XBgcHkz5DRkdH69XkAAAAqSTDAQCAJFEd 3t/fn5TIGBoaksgAoLa2tuZAFQAA0DaS4QAAQLJoV5uazNjZ2TFwABV2eXlZ6+npSfrsmJ6edpgK AADITDIcAABIFomJ4eHhpIRG3DUe7XEBqKa5ubmkz40PHz7ULi4uDBwAAJCZZDgAAJDJly9fkqvD 19fXDRxABZ2dndWT2ymfGcvLywYOAADIRTIcAADITJUfAO+JbiJjY2PJnxfX19cGDwAAyEUyHAAA yCzuf02t9JuZmTFwABXy+fNnnUQAAICOkAwHAAByWVpaSk5yfP361cABVEBUhQ8PDyd9RvT19dW+ f/9u8AAAgNwkwwEAgFxubm7qiYuURMf4+Hg9QQJAuW1vbycfmNrd3TVwAABAU0iGAwAAuUXiIjXZ sbOzY+AASuzu7q7W29ub9NkwMjLisBQAANA0kuEAAEBuWdrg9vf3a4MLUGLz8/PJB6VOT08NHAAA 0DSS4QAAQFMcHx8nJz1WVlYMHEAJRVI79TNhZmbGwAEAAE0lGQ4AADTNxMREcvLj27dvBg6gRKJb yPj4eNJnwYcPH2qXl5cGDwAAaKrfkuFXV1e1paWln098DcBf/dM//VO9BezjE18DYA7J31xcXNQT GikJkEiYgBgJ5fHp0yedQhAjAcRIgELEx9+S4V+/fv1lMRJfA/BXzzd14msAzCH5VSxCUpMg0WId xEjofj9+/Kj19/cnfQbEn7+/vzd4YqQYCSBGAjQ9PkqGAySQDAewQOd9d3d3tb6+vqRESHRceXh4 MHiIkdDlNjc3kw9Eff782cCJkWIkgBgJ0JL4KBkOkEAyHMACncasr68nJ0MigQJiJHSvaE3Y09OT FPsnJibqd4wjRoqRAGIkQCvio2Q4QALJcAALdBoTVd4jIyNJCZFIoLgDDzESutfCwkLyQajz83MD J0aKkQBiJEDL4qNkOEACyXAAC3Qad3h4mJwUmZubM3CIkdClr/MPHz4kxfylpSUDhxgJIEYCtDQ+ SoYDJJAMB7BAJ8309HRyQvzi4sLAIUZClxkfH0+K9ZE4v76+NnCIkQBiJEBL46NkOEACyXAAC3TS XF5eJlcKuj8WMRK6y97eXvLBp48fPxo4xEgAMRKg5fFRMhwggWQ4gAU66VZXV5OTJJ8/fzZwiJHQ Be7v72v9/f1JMX5gYKD+90CMBBAjAVodHyXDARJIhgNYoJPu+/fvyYmS+PPx90CMhGKLe79TDzx9 +fLFwCFGAoiRAG2Jj5LhAAkkwwEs0Mlmf38/OVmyublp4BAjocAuLi5chYEYCSBGAhQ6PkqGAySQ DAewQCebSHyMjY0lJUwiwXJzc2PwECOhoGZmZpIPOp2fnxs4xEgAMRKgbfFRMhwggWQ4gAU6zXud NPJEokUFIWIkFE+0Ok+N6R8/fjRwiJEAYiRAW+OjZDhAAslwAAt08pmbm0tOnhwdHRk4xEgokO/f v9cGBweTYnlfX1/t/v7e4CFGAoiRAG2Nj5LhAAkkwwEs0Mnn+vq61tPTk5RAGRgYqCdeQIyEYlhd XU0+2GTthBgJIEYCdCI+SoYDJJAMB7BAJ7/19fXkJMrm5qaBQ4yEAvj27Vvtw4cPSTF8eHjYlReI kQBiJEBH4qNkOEACyXAAC3Tye3h4SG6v29vbW7u9vTV4iJHQYRMTE8kHmrzmESMBxEiATsXH35Lh V1dXtaWlpZ9PfA3AX/3TP/1Tvarh8YmvATCHJN3nz5+Tkynz8/MGDjESOujo6Cg5ds/NzRk4xEgA MRKgY/HxT4YLAADohMnJyeSkysnJiYED6IDo6hEHgnX1AAAAuolkOAAA0BFZ7p0dGhqqJ2QAaK/1 9fXkA0w7OzsGDgAA6CjJcAAAoGNWV1eTkytra2sGDqCNLi8vaz09PUmxemBgwOElAACg4yTDAQCA jrm7u6u30U1JsEQ1eSRmAGi9P/74ozYxMZF8cOn4+NjgAQAAHScZDgAAdNTe3l5ykmV+ft7AARQ0 Rk9PTxs4AACgECTDAQCAjovESWqy5eTkxMABtND379/r7c5TYnO0U7++vjZ4AABAIUiGAwAAHRdt z6P9eUrCZXh42H20AC20urqafFBpY2PDwAEAAIUhGQ4AABTC+vp6ctJlbW3NwAG0wPn5efIhpZGR EYeUAACAQpEMBwAACuHHjx+1/v7+5IT42dmZwQNooj/++KM2OjqaHI8PDw8NHgAAUCiS4QAAQGHs 7e0lJ18mJycNHEAT7e7uJsfi2dnZehIdAACgSCTDAQCAQonkdmoS5tOnTwYOoAnu7+9rAwMDSTG4 p6endnNzY/AAAIDCkQwHAAAK5du3b8n31ErEADTH/Px88oGknZ0dAwcAABSSZDgAAFA4y8vLycmY ubk5LXoBcog7v1Nj79jYWO3Hjx8GDwAAKKTfkuFRTbG5ufnzUV0B8DdnZ2e1P//5zz+f+BoAc0ia L9r09vf3JydlIpEDYiSke3h4qA0NDSXHXWsixEgAMRKgyPHxt2T4169ff1nUxNcA/FXcR+p+UoDf mUPSCvv7+8lJmcHBwXoiHcRISLO6upocc5eWlgwcYiSAGAlQ6PgoGQ6QQDIcwAKd9pqenk5OzkRC B8RISHuNfvjwIfnw0ffv3w0eYiSAGAlQ6PgoGQ6QQDIcwAKd9oo2V729vUkJmkjonJ+fGzzESGhA tEcfHh5OPni0t7dn8BAjAcRIgMLHR8lwgASS4QAW6LTf9vZ2cpJmcnKy9scffxg8xEh4x/r6enKM nZiYEGMRIwHESICuiI+S4QAJJMMBLNBpv0i4jI2NJSdrdnZ2DB5iJLzh7u6u1tfXl9x94+rqyuAh RgKIkQBdER8lwwESSIYDWKDTGWdnZ8n32UZ79Uj0gBgJL5udnU0+aLS1tWXgECMBxEiAromPkuEA CSTDASzQ6Zy5ubnkpM3i4qKBQ4yEFxwcHCTH1KGhodr3798NHmIkgBgJ0DXxUTIcIIFkOIAFOp0T Vd79/f3JyRuvR8RIaE48PT09NXiIkQBiJEBXxUfJcIAEkuEAFuh0VpZKxoGBgdr9/b3BQ4yEf5Wl PfrKyoqBQ4wEECMBui4+SoYDJJAMB7BAp/OmpqaSkzjLy8sGDjES/r/Dw8PkGBpV5A8PDwYPMRJA jATouvgoGQ6QQDIcwAKdzru+vq719vYmJ3POz88NHmIklfbHH3/URkdHk+Pnzs6OwUOMBBAjAboy PkqGAySQDAewQKcYIjGTmswZGxur/fjxw+AhRlJZW1tbybFzfHy8nkQHMRJAjAToxvgoGQ6QQDIc wAKd4picnExO6mxubho4xEgq6eLiotbT05MUM+PPX15eGjzESAAxEqBr46NkOEACyXAAC3SKI0u7 9A8fPkjsIEZSOVHZHd0xUg8QbW9vGzzESAAxEqCr46NkOEACyXAAC3SKJSq9U5M7cV+ulr+IkVRJ JLW1R0eMBBAjAaoYHyXDARJIhgNYoFMsDw8PteHhYdWOiJHwiixdNOKJtuogRgKIkQDdHh9/S4bH YmdqaurnY/ED8Df/+I//WOvr6/v5xNcAmEPS+QVQtD9PvQf35ubG4CFGUnrxmktNhC8sLBg4xEgA MRKgFPHxT4YLAADodouLi1oAAzyzt7eXHBv7+/trd3d3Bg8AACgFyXAAAKDr3d/f1wYGBrRLB/hX V1dXmdqjf/nyxeABAAClIRkOAACUwuHhYXLSJ9qlx326AGUzOzubHBPn5uYMHAAAUCqS4QAAQGlE Iic1+RN3S2mXDpRJlvboUUV+e3tr8AAAgFKRDAcAAEojqryztAX+9OmTwQNK4ebmJlMc3N/fN3gA AEDpSIYDAAClsrOzk5wE+vDhQ+3i4sLgAV0vS3v06JABAABQRpLhAABA6UxOTiYng+LvaJcOdLOo 7s7SHj26agAAAJSRZDgAAFA6WdsExz27AN3o7u6u1t/fnxz3dnd3DR4AAFBakuEAAEApff78OVO7 9MvLS4MHdJ35+XkdMQAAAJ6RDAcAAEor7sFNTQ5NTExIDgFdJcvhn+ieEV00AAAAykwyHAAAKK2s bYMjsQTQDSKh3dfXlxznPn36ZPAAAIDSkwwHAABK7eDgIFPF5PX1tcEDCi26WESr89QYF10zdMAA AACqQDIcAAAovYWFheRk0djYmGQRUGhbW1vJsa2np6d2cXFh8AAAgEr4LRkebQSjJeDjE18D8Ff/ 8i//UvuHf/iHn098DYA5JN3xGs3SLn1nZ8fgIUZSSN++fat9+PBBXEOMBBAjAcTHN+Ljb8nwr1+/ /rJIiq8B+Ku4V889ewC/M4ekG+zt7SUnjSLRpIISMZKiia4VExMTyTFtZmZGxwvESAAxEqBS8VEy HCCBZDiABTrdbXp6Ojl5NDIyInmEGEmhfPz4MdPhnuvra4OHGAkgRgJUKj5KhgMkkAwHsECnu93c 3NR6e3uTk0iReAIxkqK8nrK0R7d2QYwEECMBqhgfJcMBEkiGA1ig0/2ytEv3ukaMpAiiS8Xo6Ghy /IquGDpcIEYCiJEAVYyPkuEACSTDASzQKYcs7dIHBgZq9/f3Bg8xko5ZWVlJjl3RDePq6srgIUYC iJEAlYyPkuEACSTDASzQKYe7u7t6cjs1qTQ3N2fwECPpiKOjo0zt0T9//mzwECMBxEiAysZHyXCA BJLhABbolMfh4WGmdukSS4iRtFsc4Onv70+OV/Pz89qjI0YCiJEAlY6PkuEACSTDASzQKZfl5eVM LYdvbm4MHmIkbZPlaoeenp7a9fW1wUOMBBAjASodHyXDARJIhgNYoFMuDw8PtZGRkeQk08TEhGpL xEjaYn9/XxcLxEgAMVKMBMgYHyXDARJIhgNYoFM+FxcXme7h3dzcNHiIkbQ8PkWFd2p8mp2dNXiI kQBiJID4WJMMB0giGQ5ggU45ra7+v/buECayJOED+CRHLghECwQCgUAguKQFAjHJdS4IBLkgEAjE JItAIBCXHIIEgSAXBAIxAoEYwSUkh0AguASBGIHoXBAIBJsgEAgEogWivtSbj9mdZWeHV+9B9+v+ /ZIn+nIMM0W//77i31W1nLtsigV6LKpARvIaUneuiGeL39zcGEBkJICMBJCPQRkOkIsyHMAEne4U tzwfHx/PXTrFour+/t4AIiMp3fz8fNL26AcHBwYPGQkgIwHk4/9ThgPkoAwHMEGne52fnydtR7yw sGDwkJGUKp73nVKEr6ysGDxkJICMBJCPv6IMB8hBGQ5ggk5329raSiqgdnd3DR4yklLc3d2F4eHh 3DlUr9ezrdVBRgLISAD5+AtlOEAOynAAE3S63/T0dNL54VdXVwYPGUlhjUYjdwYNDAyEi4sLg4eM BJCRAPLxN5ThADkowwFM0Ol+t7e3YWhoKHcZ9f79++zscZCRpNrY2LA7BTJSRgLISIAS8/FZGf75 8+cwMjLy9YqvAfgi/pIprvx6uvzSCcAzJN3p+Pg4+2+983qRkbyVk5OTpNyZm5vzQRxkJICMBJCP 3/HOcAEAADy3urqatELz8PDQ4AG5xHPCU3akqNVq4fr62gACAAB8hzIcAADgd8SVlqOjo7nLqfiJ 5FhsAbzU/Px80odv4i4WAAAAfJ8yHAAA4DuazWbo7+/PXVBNT08bPOBFtre3k4pwxzIAAAD8mDIc AADgD6QWVRsbGwYP+EPxXLuUc8Lr9XpotVoGEAAA4AeU4QAAAD9gC2OgbA8PD2FsbCx3rgwMDISr qysDCAAA8ALKcAAAgB+4v79POj98cHAwXF5eGkDgmZmZmaQP2ezt7Rk8AACAF1KGAwAAvMDp6WlS cWU7Y+C3tra2kvLkw4cPBg8AACAHZTgAAMALraysJBVY8esAomazGfr7+3PnyMjISLi7uzOAAAAA OSjDAQAAXiiu8I4rvW1tDKQock64IxcAAADyU4YDAADkcH19nZ0FnlJmXVxcGEDoYfPz8z5MAwAA 8IaU4QAAADkdHR0lFVqjo6PZylCg92xubiblxtzcXHh8fDSAAAAACZThAAAACZaXl5OKraWlJYMH Peb09DT09fUlfYDm/v7eAAIAACRShgMAACSanZ215THwh25vb8Pw8LBzwgEAANrgWRkeP3EcP7H8 dPkEMsAvfv7557C9vf31iq8B8AxJ77q7uwtDQ0O5S664QrTZbBpAGUmXa7VaYXJy0odmQEYCyEiA NuXjszI8fsGvJ1/xNQBfxAL81xkZXwPgGZLednZ2lrT98djYWFamIyPpXgsLC0lF+Pz8vMFDRgIg IwFKyEdlOEAOynAAE3T4PWtra0mFV6PRMHgykh6ZO7z0Gh8f90EZZCQAMhKgpHxUhgPkoAwHMEGH 70k9P3x1ddXgyUi68GeesmOEc8KRkTISQEYClJuPynCAHJThACbo8D0PDw/Z1ufOBkZG9rabm5sw NDSUlAVHR0cGEBkpIwFkJECJ+agMB8hBGQ5ggg5/pNlshv7+/twFWPya+LXISKqt1WqFiYmJpCJ8 Y2PDACIjZSSAjAQoOR+V4QA5KMMBTNDhR3Z3d5OKsLiS9Pb21gDKSCpsfn4+6f6Pxyw8Pj4aQGSk jASQkQAl56MyHCAHZTiACTq8RDwHPKUQazQa2cpSZCTVs7m5mXTfj4yMhPv7ewOIjJSRADIS4BXy URkOkIMyHMAEHV4irvB8//59UjH24cMHAygjqZjDw8PQ19eX+34fGBgI5+fnBhAZKSMBZCTAK+Wj MhwgB2U4gAk6vFRc6Tk2NpZUiO/s7BhAGUlFnJ2dhf7+/qR7PZboICNlJICMBHi9fFSGA+SgDAcw QYc8Pn/+nLRa1H0kI6mG+KGXuM15yj2+trZmAEFGAshIgFfOR2U4QA7KcAATdMjr48ePSUVZrVYL l5eXBlBG0qFarVbycQgzMzPZcQqAjASQkQCvm4/KcIAclOEAJuiQIp4DnlKYDQ8Ph9vbWwMoI+lA s7OzSfd1PD4hrigHZCSAjAR4/XxUhgPkoAwHMEGHFHEFaaPRSCrO6vW6FaQykg6zurqadD8PDAyE i4sLAwgyEkBGArxRPirDAXJQhgOYoEOquMI7rvROKdDiynKFuIykM+zv74e+vr6ke/nTp08GEGQk gIwEeMN8VIYD5KAMBzBBhyLiitC4MjSlRFtbWzOAMpIO+Fmm3sNxNTkgIwFkJMDb5qMyHCAHZTiA CToUdXh4aFWpjDQoFXRzcxMGBweT7t14vrjdHUBGAshIgLfPR2U4QA7KcAATdCjDzs5O8nnD5+fn BlBG8sbu7+9DvV5Pum/j1z08PBhEkJEAMhKgDfn4znABAAC8vaWlpaRirVarhWazaQDhjbRarTA5 OZl0v8aV5HFFOQAAAO2hDAcAAGiTmZmZpIJtdHQ03N3dGUB4AwsLC0n3aX9/fzg+PjaAAAAAbaQM BwAAaJO4dfLY2Fjy1stx62bg9ayuribdn/E6ODgwgAAAAG2mDAcAAGiji4uL7CzwlLJtamoq28IZ KN/Ozk5yEb6xsWEAAQAAOoAyHAAAoM329/dDX19fUuk2OzsbHh8fDSKU6OjoKPmejNuquycBAAA6 gzIcAACgA2xvbyevQo1bOQPlaDaboVarJd2LjUYjO/4AAACAzqAMBwAA6BBLS0vJhfja2poBhIIu Ly/D8PBw0j04Pj4e7u7uDCIAAEAHUYYDAAB0kHgOeGohHrd2BtJcX1+HoaGhpHsvFujx6wEAAOgs ynAAAIAOcn9/HyYnJ5MKuf7+/nB8fGwQIaciRXi87+LW6gAAAHQeZTgAAECHiYX42NhYcjFnhTi8 XJEiPF77+/sGEQAAoEMpwwEAADpQPLt4ZGQkqZzr6+uzQhxeIBbhqfdZvLa2tgwiAABAB1OGAwAA dKjz8/Nspbct06F8Nzc3hYrwlZUVgwgAANDhlOEAAAAd7OTkpFAEh48FAAARZUlEQVQhbst0eC6u CB8dHU0uwufn58Pj46OBBAAA6HDPyvBWq5VNCp+u+BqAL+L5nWdnZ1+v+BoAz5Dw2g4ODpJLO4W4 jORbRVeET09P+xmCjASQkQAVycdnZfjp6ek3k7z4GoAvtre3v8nI+BoAz5DQjucQW6bLSPIruiJc EQ4yEkBGAlQrH5XhADkowwFM0KGdNjY2FOIykkRxV6exsbHke2hqakoRDjISQEYCVCwfleEAOSjD AUzQod3W19dtmS4jySkW4RMTE4pwkJEAMhKgx/JRGQ6QgzIcwAQdOsHq6qoV4jKSFypahE9OTirC QUYCyEiAiuajMhwgB2U4gAk6dAqFuIzkxx4eHgoX4fHPAGQkgIwEqGY+KsMBclCGA5igQycpsmV6 X1+fLdNlZFeLq7lnZmaS75F6vZ6tKgdkJICMBKhuPirDAXJQhgOYoEOnWVpaKlSIWyEuI7tRGUX4 3d2dgQQZCSAjASqej8pwgByU4QAm6NCJiqwQj1umWyEuI7tJXM2dej/Ea3x8XBEOMhJARgJ0ST4q wwFyUIYDmKBDp1pcXFSIy8ied319nZXZRYrw+GcAMhJARgJ0Rz4qwwFyUIYDmKBDJyu6QvzTp08G UUZWVrPZDENDQ7ZGBxkJICMB5ONXynCAHJThACbo0OmKnCEer8PDQ4MoIys5xoODg4pwkJEAMhJA Pn5DGQ6QgzIcwAQdqqBoIR5XmCMjq2J3dzcMDAwkv9/HxsZsjQ4yEkBGAnRpPirDAXJQhgOYoENV rKysFCrE49c/Pj4aSBnZ0VZXVwu9zxXhICMBZCRAd+ejMhwgB2U4gAk6VEnRFeIzMzO2jpaRHSl+ UGNhYaHQ+3t4eDhcXV0ZTJCRADISoIvzURkOkIMyHMAEHapmcXGxUGE4MjKiMJSRHeXh4SHMzc0V LsKtCAcZCSAjAbo/H5XhADkowwFM0KGKihbi8Tzm4+NjAykj2+7m5iZMTEwUej/XarVweXlpMEFG AshIgB7IR2U4QA7KcAATdKiqolum9/X1hd3dXQMpI9vm/Pw826mg6E4HinCQkQAyEqB38vFZGd5q tbKtwp6u+BqAL+7v78PZ2dnXK74GwDMkVEXRFeLx2tjYyM5rRka+pcPDw9Df31/ovVuv17OV5YCM BJCRAL2Tj+8MFwAAQO9YXV0tXIgvLCxk5zbDW9jb28t2Jijynp2envaeBQAA6EHKcAAAgB4TtzuP 54AXXWV7e3trMHlV6+vrhYvw5eVlq6gAAAB6lDIcAACgBx0cHBQuxIeGhsLnz58NJqWLW/HH1dxF dzGIZToAAAC9SxkOAADQo5rNZlZoFykba7VaODk5MZiUJp7rPTU1Veh9Gc8Xjx/4AAAAoLcpwwEA AHpY3Oq80WgUXoEbzyKHoo6Pj0v5gIYdCwAAAIiU4QAAAD0unqc8OztbuBCfmZlxjjhJHh4esrO9 i54PHovw8/NzAwoAAEBGGQ4AAEBmZWWlcBkZV/UeHR0ZTF7s6uoq1Ov1wh/GiH9G/LMAAADgiTIc AACAr/b29rLzlosWk3GVb1xxDn/k06dPYWBgoPD77f379+Hu7s6AAgAA8A1lOAAAAN+I5y2XUVCO jY3Zsprf9fj4GBYXFwu/x+K1sLDggxcAAAD8LmU4AAAAz8QSe2RkpHBRGbdd39rayspPiJrNZhgf Hy+lCF9bW/PeAgAA4LuU4QAAAPyum5ubMDk5WUpp2Wg0sj+P3ra5uVnKNvzxz4hb+gMAAMAfUYYD AADwXWVuZx23Xt/f3zeoPSie5z0zM1PK+6hWq4XDw0ODCgAAwA8pwwEAAPih1dXVUopMZzz3nrjl fjw/voz3zsTERLi6ujKoAAAAvMizMvz09PSbiWZ8DcAX29vb32RkfA2AZ0joFbu7u9nq7jJKzdHR 0XByciIju9jDw0P48OFDdm58Ge+Z9fV1H6IAGQkgIwHIlY/KcIAclOEAJujQ6y4uLkK9Xi9tlfja 2lq2FbuM7C4HBwfZBx7KeI8MDw/3zAcnwHOk50gAGQlQbj4qwwFyUIYDmKADX84Rj9uml7XiN17H x8cysgs0m80wOTlZ2vtibm4uO28c8BwJICNlJEBKPirDAXJQhgOYoAO/iGdBj4yMlFZ8zs/Ph5ub GxlZQbe3t9nPr6wPSMTt+OO2/IDnSAAZKSMBiuSjMhwgB2U4gAk68K2nc6HLKsT7+/vD8vJyV5Xi 3ZyRcZeAra2tUKvVSnsPxG34Ly8v3VzgORJARspIgML5qAwHyEEZDmCCDvy+w8PDbDVvmaX45uZm VrbLyM5U5rngT9fS0lJotVpuKPAcCYCMBCglH5XhADkowwFM0IHvu7q6KvW86HgNDQ2FnZ2dbAWy jOwM8Vzw6enpUn/Og4OD2QcqAM+RniMBZCRAmfmoDAfIQRkOYIIO/FjcNruss6OfrrgC+eTkREa2 Udnngj9djUajK8+KBzxHAshIgPbnozIcIAdlOIAJOvAyZ2dnYWxsrNTS9Kk4rVrGVD0j47bl8bk3 rt4u82cZS/X19fVKr/oHZCSAjATo7HxUhgPkoAwHMEEHXi6WnIuLi6UX4vGamZmpzGriqmZk/Pl9 /PjxVX5+IyMj/lsBeI4EkJEAr56PynCAHJThACboQH7xLOiyVxXHq7+/P7s6ffv0qmVk/JDB2tpa GB4efpUifHl5OdtyHcBzJICMBHjtfFSGA+SgDAcwQQfSxPJzbm7uVcrVeI2Pj4fNzc2OXC1elYyM f6/Z2dnsAwav8TOKW9zH7fMBPEcCyEiAt8pHZThADspwABN0oJijo6MwMTHxaqV4PId6YWEhnJ+f y8gXeHh4CDs7O9mHCV7rZxLPjt/f3/fmBzxHAshIgDfPR2U4QA7KcAATdKC4eBZ1XMVdq9VerYCN V71eD1tbW+Hu7k5G/sbFxUVYWloKAwMDrzb+cYV5/DnHnzeA50gAGQnQjnxUhgPkoAwHMEEHynN/ fx/W19dfvRSPq8VnZmays8vbUcx2SkbGf/vBwUGYmprKxuQ1xzueC97uDyEAniMBZCSAfFSGA+Sg DAcwQQfK93Se+GsWtE/X8PBwVsC/5dni7czI+IGDuEX50NBQ9m9/7fGdnJzMVp0DeI4EkJEAnZCP ynCAHJThACbowOtpNptvVoo/XfG87JhZrVarKzIyngF+fHwc/vGPf2Rns7/VWI6MjGSluy3RAc+R ADISoJPy8VkZHj81Hr/g6YqvAfji559/zgrwpyu+BsAzJFCus7OzMDo6+maF+NP51o1GI1s1Hkvd 6+vrSmRkLPFPTk7C2tpaeP/+ffbveMtxi2eOxzGLJTyA50gAGQnQafn4znABAADQaeIK4729vTcv xX99xe+9uLgYtra2soL+NVeP5xmXz58/ZwV0LO/fuvz+9bngcWzecrt5AAAAyEsZDgAAQMeK5W/c kaddpe9vV0HPzMxkJXDchjwW5FdXV+Hu7q7Uf28smM/Pz8PBwUHY3d0NGxsbYWlp6WsJ3e5xiCV8 3NIeAAAAOp0yHAAAgI53e3ubFdBDQ0NtL4O/d8W/W1xNHsvi2dnZ8OHDh7C6uho2NzezVe7x+vjx Y1bux7PKV1ZWsv/P1NRUqNfroVardey/LX4QYHl5OVxeXnozAgAAUBnKcAAAACrl8PAwW6HdCauk u/2KJX0s8Z0JDgAAQBUpwwEAAKik6+vr7OzskZERxXWJV9ySPq5Yj2eTAwAAQJUpwwEAAKi8k5OT MDc31xFni1f1Gh8fz7Zwv7+/94YCAACgK7yLn6Q/PT0tdDWbzaRvHs98K/q9Uz+pHif3Rb93vFK0 Wq1Svnf8c1KU8b1TfzkSf15Fv3d836SI79Oi3zveL+363qln88Wva9c9Xka+pN7jZeRL6j0uX+TL W+ZLGfd4ar54hqhuvqTc42XlS+o9Xsb3Tr3Hy8iXdj5DyBf50mvPEHd3d9kZ3VaLv+z685//HP72 t7+Ff/3rX+G///2vOYo5inwxR/EM4RmiMve4OYrfc8oX+eIZwjOEOYo5ykvu8XdxS7mik+dGo5H0 D43njhX93vEXHKlBVsYvDlLf2GV879RAKeN7p765y/iFVHzfpIjv06LfO94v7frecZvCFPHr2nWP l5Evqfd4GfmSeo/LF/nylvlSxj2emi+eIaqbLyn3eFn5knqPl/G9U+/xMvKlnc8Q8kW+9PIzRPzf FhcXrRb/zlbo5ijmKPLFHMUzhGeIKt/j5ih+zylf5ItnCM8Q5ijmKC+5x5XhQlyIe0gU4n7RJF88 JJoIKsP9okkZLl/MUbr6GSKuFo/bf8dtwHu5AB8cHAzz8/Nhf38//PWvfzVHMUeRL+YoniE8QyjD zVGU4fJFvniG8AxhjqIMF+JCXIh7SBTi8kW+eEg0EVSG+0WTMly+mKN0yzPExcVF2NraCrOzs12/ lfpT+R3f17/dLtAcxRxFvpijeIbwDKEMN0dRhssX+eIZwjOEOUpPlOHOunDWhbMunKXjrAvn8ckX Z+m06x73DNGe7+08vrfPF2eGyxfPEJ37DPGf//wn/POf/wx///vfw1/+8pfsDO2qlt9DQ0Nfy++r qytzFHMU+WKO4hnCM4Qzw81R/J5TvsgXzxCeIcxRunqO8qIzwwMAAACQeXh4CCcnJ2FzczPMzc1l q6s7tfyOn/6PKxg+fvyY/MsuAAAA6GbKcAAAAPgDcWv1uNp6eXk51Ov1UKvV3qTs7uvrC8PDw2Fi YiJMTU2FhYWFsLq6mv1dlN8AAADwY8/K8LiUPn66/OlKXVoP0I12d3ezX0o+XfE1AJ4hgd4UC+m4 HfnZ2Vk4Pj7OSurt7e3szLelpaWsvI4l9vj4+Nfnxz/96U9ZmT45ORmmp6ezld2x4I7nmMevj6vS 4/Z6qVsqAniOBJCRAPLxF8/K8N8eWJ661ztAN4q/3Px1RsbXAHiGBJCRADISQEYCdF4+KsMBclCG A5igA8hIABkJICMBqpGPynCAHJThACboADISQEYCyEiAauSjMhwgB2U4gAk6gIwEkJEAMhKgGvmo DAfIQRkOYIIOICMBZCSAjASoRj4qwwFyUIYDmKADyEgAGQkgIwGqkY/KcIAclOEAJugAMhJARgLI SIBq5KMyHCAHZTiACTqAjASQkQAyEqAa+agMB8hBGQ5ggg4gIwFkJICMBKhGPirDAXJQhgOYoAPI SAAZCSAjAaqRj8pwgByU4QAm6AAyEkBGAshIgGrkozIcIAdlOIAJOoCMBJCRADISoBr5qAwHyEEZ DmCCDiAjAWQkgIwEqEY+KsMBclCGA5igA8hIABkJICMBqpGPynCAHJThACboADISQEYCyEiAauSj MhwgB2U4gAk6gIwEkJEAMhKgGvn4rAy/vb0Ne3t7X6/4GoAv/ve//4Wffvrp6xVfA+AZEkBGAshI ABkJ0Hn5+M5wAQAAAAAAANBtlOEAAAAAAAAAdB1lOAAAAAAAAABdRxkOAAAAAAAAQNdRhgMAAAAA AADQdZThAAAAAAAAAHQdZTgAAAAAAAAAXUcZDgAAAAAAAEDXUYYDAAAAAAAA0HWU4QAAAAAAAAB0 HWU4AAAAAAAAAF1HGQ4AAAAAAABA11GGAwAAAAAAANB1npXhzWYzNBqNr1d8DcAX//73v0OtVvt6 xdcAeIYEkJEAMhJARgJ0Xj4+K8NPT0/Du3fvvl7xNQBfbG9vf5OR8TUAniEBZCSAjASQkQCdl4/K cIAclOEAJugAMhJARgLISIBq5KMyHCAHZTiACTqAjASQkQAyEqAa+agMB8hBGQ5ggg4gIwFkJICM BKhGPirDAXJQhgOYoAPISAAZCSAjAaqRj8pwgByU4QAm6AAyEkBGAshIgGrkozIcIAdlOIAJOoCM BJCRADISoBr5qAwHyEEZDmCCDiAjAWQkgIwEqEY+KsMBclCGA5igA8hIABkJICMBqpGP/wfsd6VW Xd3hAgAAAABJRU5ErkJgglBLAQItABQABgAIAAAAIQCxgme2CgEAABMCAAATAAAAAAAAAAAAAAAA AAAAAABbQ29udGVudF9UeXBlc10ueG1sUEsBAi0AFAAGAAgAAAAhADj9If/WAAAAlAEAAAsAAAAA AAAAAAAAAAAAOwEAAF9yZWxzLy5yZWxzUEsBAi0AFAAGAAgAAAAhAHI32DSoBQAAMxwAAA4AAAAA AAAAAAAAAAAAOgIAAGRycy9lMm9Eb2MueG1sUEsBAi0AFAAGAAgAAAAhAKomDr68AAAAIQEAABkA AAAAAAAAAAAAAAAADggAAGRycy9fcmVscy9lMm9Eb2MueG1sLnJlbHNQSwECLQAUAAYACAAAACEA ZQrCJ90AAAAFAQAADwAAAAAAAAAAAAAAAAABCQAAZHJzL2Rvd25yZXYueG1sUEsBAi0ACgAAAAAA AAAhAK9y9mq2EQEAthEBABQAAAAAAAAAAAAAAAAACwoAAGRycy9tZWRpYS9pbWFnZTEucG5nUEsF BgAAAAAGAAYAfAEAAPMbAQAAAA== ">
                <v:shape id="_x0000_s1382" type="#_x0000_t75" style="position:absolute;width:63055;height:22663;visibility:visible;mso-wrap-style:square" filled="t">
                  <v:fill o:detectmouseclick="t"/>
                  <v:path o:connecttype="none"/>
                </v:shape>
                <v:group id="Group 642" o:spid="_x0000_s1383" style="position:absolute;left:12772;width:38580;height:22308" coordorigin="" coordsize="38579,22308"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gprVFcUAAADcAAAADwAAAGRycy9kb3ducmV2LnhtbESPQYvCMBSE78L+h/CE vWlaV2WpRhFZlz2IoC6It0fzbIvNS2liW/+9EQSPw8x8w8yXnSlFQ7UrLCuIhxEI4tTqgjMF/8fN 4BuE88gaS8uk4E4OlouP3hwTbVveU3PwmQgQdgkqyL2vEildmpNBN7QVcfAutjbog6wzqWtsA9yU chRFU2mw4LCQY0XrnNLr4WYU/LbYrr7in2Z7vazv5+Nkd9rGpNRnv1vNQHjq/Dv8av9pBdPxCJ5n whGQiwcA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IKa1RXFAAAA3AAA AA8AAAAAAAAAAAAAAAAAqgIAAGRycy9kb3ducmV2LnhtbFBLBQYAAAAABAAEAPoAAACcAwAAAAA= ">
                  <v:shape id="Picture 643" o:spid="_x0000_s1384" type="#_x0000_t75" style="position:absolute;left:4930;top:4942;width:28390;height:14373;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KDbFDTEAAAA3AAAAA8AAABkcnMvZG93bnJldi54bWxEj09rAjEUxO+FfofwCl6KZv1DaLdGEUX0 qi2It8fmdbN087Jsoq5+eiMIPQ4z8xtmOu9cLc7UhsqzhuEgA0FceFNxqeHne93/ABEissHaM2m4 UoD57PVlirnxF97ReR9LkSAcctRgY2xyKUNhyWEY+IY4eb++dRiTbEtpWrwkuKvlKMuUdFhxWrDY 0NJS8bc/OQ1m+Xk40qGSk9tOrbL3jRrZUmnde+sWXyAidfE//GxvjQY1GcPjTDoCcnYHAAD//wMA UEsBAi0AFAAGAAgAAAAhAASrOV4AAQAA5gEAABMAAAAAAAAAAAAAAAAAAAAAAFtDb250ZW50X1R5 cGVzXS54bWxQSwECLQAUAAYACAAAACEACMMYpNQAAACTAQAACwAAAAAAAAAAAAAAAAAxAQAAX3Jl bHMvLnJlbHNQSwECLQAUAAYACAAAACEAMy8FnkEAAAA5AAAAEgAAAAAAAAAAAAAAAAAuAgAAZHJz L3BpY3R1cmV4bWwueG1sUEsBAi0AFAAGAAgAAAAhAKDbFDTEAAAA3AAAAA8AAAAAAAAAAAAAAAAA nwIAAGRycy9kb3ducmV2LnhtbFBLBQYAAAAABAAEAPcAAACQAwAAAAA= ">
                    <v:imagedata r:id="rId1202" o:title=""/>
                    <v:path arrowok="t"/>
                  </v:shape>
                  <v:line id="Straight Connector 644" o:spid="_x0000_s1385" style="position:absolute;visibility:visible;mso-wrap-style:square" from="5007,12140" to="38579,1214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uHVGm8YAAADcAAAADwAAAGRycy9kb3ducmV2LnhtbESPT2vCQBTE74V+h+UJvdWNVoJE1yAF aVp68c9Bb8/sMwlm34bsNib99N2C4HGYmd8wy7Q3teiodZVlBZNxBII4t7riQsFhv3mdg3AeWWNt mRQM5CBdPT8tMdH2xlvqdr4QAcIuQQWl900ipctLMujGtiEO3sW2Bn2QbSF1i7cAN7WcRlEsDVYc Fkps6L2k/Lr7MQrO3Wdz0Gb4qH6/T/QVDVl8fDsq9TLq1wsQnnr/CN/bmVYQz2bwfyYcAbn6Aw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Lh1RpvGAAAA3AAAAA8AAAAAAAAA AAAAAAAAoQIAAGRycy9kb3ducmV2LnhtbFBLBQYAAAAABAAEAPkAAACUAwAAAAA= " strokecolor="black [3213]" strokeweight="1pt">
                    <v:stroke startarrow="oval" startarrowwidth="narrow" startarrowlength="short" endarrow="block" endarrowwidth="narrow" endarrowlength="long" joinstyle="miter"/>
                    <o:lock v:ext="edit" shapetype="f"/>
                  </v:line>
                  <v:line id="Straight Connector 645" o:spid="_x0000_s1386" style="position:absolute;flip:y;visibility:visible;mso-wrap-style:square" from="5007,0" to="5007,1949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voGB0McAAADcAAAADwAAAGRycy9kb3ducmV2LnhtbESPQWsCMRSE74L/IbxCL1KzLq2VrVGk sKIFD7WleHxsXjdLNy9xE3X7702h4HGYmW+Y+bK3rThTFxrHCibjDARx5XTDtYLPj/JhBiJEZI2t Y1LwSwGWi+FgjoV2F36n8z7WIkE4FKjAxOgLKUNlyGIYO0+cvG/XWYxJdrXUHV4S3LYyz7KptNhw WjDo6dVQ9bM/WQVlnn+F9fPMHA67vNmWI/+2Pnql7u/61QuISH28hf/bG61g+vgEf2fSEZCLKw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C+gYHQxwAAANwAAAAPAAAAAAAA AAAAAAAAAKECAABkcnMvZG93bnJldi54bWxQSwUGAAAAAAQABAD5AAAAlQMAAAAA " strokecolor="black [3213]" strokeweight="1pt">
                    <v:stroke endarrow="block" endarrowwidth="narrow" endarrowlength="long" joinstyle="miter"/>
                    <o:lock v:ext="edit" shapetype="f"/>
                  </v:line>
                  <v:shape id="TextBox 5" o:spid="_x0000_s1387" type="#_x0000_t202" style="position:absolute;left:32698;top:12143;width:4890;height:353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LH7s8IA AADcAAAADwAAAGRycy9kb3ducmV2LnhtbESPQWvCQBSE74X+h+UJvdWNYkNJXUWqgode1PT+yL5m g9m3Ifs08d93CwWPw8x8wyzXo2/VjfrYBDYwm2agiKtgG64NlOf96zuoKMgW28Bk4E4R1qvnpyUW Ngx8pNtJapUgHAs04ES6QutYOfIYp6EjTt5P6D1Kkn2tbY9DgvtWz7Ms1x4bTgsOO/p0VF1OV29A xG5m93Ln4+F7/NoOLqvesDTmZTJuPkAJjfII/7cP1kC+yOHvTDoCevULAAD//wMAUEsBAi0AFAAG AAgAAAAhAPD3irv9AAAA4gEAABMAAAAAAAAAAAAAAAAAAAAAAFtDb250ZW50X1R5cGVzXS54bWxQ SwECLQAUAAYACAAAACEAMd1fYdIAAACPAQAACwAAAAAAAAAAAAAAAAAuAQAAX3JlbHMvLnJlbHNQ SwECLQAUAAYACAAAACEAMy8FnkEAAAA5AAAAEAAAAAAAAAAAAAAAAAApAgAAZHJzL3NoYXBleG1s LnhtbFBLAQItABQABgAIAAAAIQAosfuzwgAAANwAAAAPAAAAAAAAAAAAAAAAAJgCAABkcnMvZG93 bnJldi54bWxQSwUGAAAAAAQABAD1AAAAhwMAAAAA " filled="f" stroked="f">
                    <v:textbox style="mso-fit-shape-to-text:t">
                      <w:txbxContent>
                        <w:p w14:paraId="334D749E"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x (cm)</m:t>
                              </m:r>
                            </m:oMath>
                          </m:oMathPara>
                        </w:p>
                      </w:txbxContent>
                    </v:textbox>
                  </v:shape>
                  <v:shape id="TextBox 31" o:spid="_x0000_s1388" type="#_x0000_t202" style="position:absolute;left:31925;top:9667;width:4890;height:353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1eKMMA AADcAAAADwAAAGRycy9kb3ducmV2LnhtbESPQWvCQBSE70L/w/IK3nRjsbakriJVwYMXbXp/ZF+z odm3Iftq4r93C4LHYWa+YZbrwTfqQl2sAxuYTTNQxGWwNVcGiq/95B1UFGSLTWAycKUI69XTaIm5 DT2f6HKWSiUIxxwNOJE21zqWjjzGaWiJk/cTOo+SZFdp22Gf4L7RL1m20B5rTgsOW/p0VP6e/7wB EbuZXYudj4fv4bjtXVa+YmHM+HnYfIASGuQRvrcP1sBi/gb/Z9IR0KsbAAAA//8DAFBLAQItABQA BgAIAAAAIQDw94q7/QAAAOIBAAATAAAAAAAAAAAAAAAAAAAAAABbQ29udGVudF9UeXBlc10ueG1s UEsBAi0AFAAGAAgAAAAhADHdX2HSAAAAjwEAAAsAAAAAAAAAAAAAAAAALgEAAF9yZWxzLy5yZWxz UEsBAi0AFAAGAAgAAAAhADMvBZ5BAAAAOQAAABAAAAAAAAAAAAAAAAAAKQIAAGRycy9zaGFwZXht bC54bWxQSwECLQAUAAYACAAAACEAR/1eKMMAAADcAAAADwAAAAAAAAAAAAAAAACYAgAAZHJzL2Rv d25yZXYueG1sUEsFBgAAAAAEAAQA9QAAAIgDAAAAAA== " filled="f" stroked="f">
                    <v:textbox style="mso-fit-shape-to-text:t">
                      <w:txbxContent>
                        <w:p w14:paraId="61A8E512"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B</m:t>
                              </m:r>
                            </m:oMath>
                          </m:oMathPara>
                        </w:p>
                      </w:txbxContent>
                    </v:textbox>
                  </v:shape>
                  <v:shape id="TextBox 32" o:spid="_x0000_s1389" type="#_x0000_t202" style="position:absolute;left:2282;top:12223;width:2736;height:353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NmLKWr8A AADcAAAADwAAAGRycy9kb3ducmV2LnhtbERPS2vCQBC+F/wPywje6sZipURXER/goZfaeB+yYzaY nQ3ZqYn/3j0IPX5879Vm8I26UxfrwAZm0wwUcRlszZWB4vf4/gUqCrLFJjAZeFCEzXr0tsLchp5/ 6H6WSqUQjjkacCJtrnUsHXmM09ASJ+4aOo+SYFdp22Gfwn2jP7JsoT3WnBoctrRzVN7Of96AiN3O HsXBx9Nl+N73Lis/sTBmMh62S1BCg/yLX+6TNbCYp7XpTDoCev0EAAD//wMAUEsBAi0AFAAGAAgA AAAhAPD3irv9AAAA4gEAABMAAAAAAAAAAAAAAAAAAAAAAFtDb250ZW50X1R5cGVzXS54bWxQSwEC LQAUAAYACAAAACEAMd1fYdIAAACPAQAACwAAAAAAAAAAAAAAAAAuAQAAX3JlbHMvLnJlbHNQSwEC LQAUAAYACAAAACEAMy8FnkEAAAA5AAAAEAAAAAAAAAAAAAAAAAApAgAAZHJzL3NoYXBleG1sLnht bFBLAQItABQABgAIAAAAIQA2YspavwAAANwAAAAPAAAAAAAAAAAAAAAAAJgCAABkcnMvZG93bnJl di54bWxQSwUGAAAAAAQABAD1AAAAhAMAAAAA " filled="f" stroked="f">
                    <v:textbox style="mso-fit-shape-to-text:t">
                      <w:txbxContent>
                        <w:p w14:paraId="78896028"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O</m:t>
                              </m:r>
                            </m:oMath>
                          </m:oMathPara>
                        </w:p>
                      </w:txbxContent>
                    </v:textbox>
                  </v:shape>
                  <v:shape id="TextBox 33" o:spid="_x0000_s1390" type="#_x0000_t202" style="position:absolute;left:17674;top:18771;width:2737;height:353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S5vwcMA AADcAAAADwAAAGRycy9kb3ducmV2LnhtbESPQWvCQBSE70L/w/IK3nRjsdKmriJVwYMXbXp/ZF+z odm3Iftq4r93C4LHYWa+YZbrwTfqQl2sAxuYTTNQxGWwNVcGiq/95A1UFGSLTWAycKUI69XTaIm5 DT2f6HKWSiUIxxwNOJE21zqWjjzGaWiJk/cTOo+SZFdp22Gf4L7RL1m20B5rTgsOW/p0VP6e/7wB EbuZXYudj4fv4bjtXVa+YmHM+HnYfIASGuQRvrcP1sBi/g7/Z9IR0KsbAAAA//8DAFBLAQItABQA BgAIAAAAIQDw94q7/QAAAOIBAAATAAAAAAAAAAAAAAAAAAAAAABbQ29udGVudF9UeXBlc10ueG1s UEsBAi0AFAAGAAgAAAAhADHdX2HSAAAAjwEAAAsAAAAAAAAAAAAAAAAALgEAAF9yZWxzLy5yZWxz UEsBAi0AFAAGAAgAAAAhADMvBZ5BAAAAOQAAABAAAAAAAAAAAAAAAAAAKQIAAGRycy9zaGFwZXht bC54bWxQSwECLQAUAAYACAAAACEAWS5vwcMAAADcAAAADwAAAAAAAAAAAAAAAACYAgAAZHJzL2Rv d25yZXYueG1sUEsFBgAAAAAEAAQA9QAAAIgDAAAAAA== " filled="f" stroked="f">
                    <v:textbox style="mso-fit-shape-to-text:t">
                      <w:txbxContent>
                        <w:p w14:paraId="71C4CC86"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30</m:t>
                              </m:r>
                            </m:oMath>
                          </m:oMathPara>
                        </w:p>
                      </w:txbxContent>
                    </v:textbox>
                  </v:shape>
                  <v:shape id="TextBox 34" o:spid="_x0000_s1391" type="#_x0000_t202" style="position:absolute;left:26945;top:2770;width:2737;height:353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Tc1Qgb4A AADcAAAADwAAAGRycy9kb3ducmV2LnhtbERPTYvCMBC9L/gfwgje1lRBka5RRFfw4GW1ex+asSk2 k9LM2vrvzUHY4+N9r7eDb9SDulgHNjCbZqCIy2BrrgwU1+PnClQUZItNYDLwpAjbzehjjbkNPf/Q 4yKVSiEcczTgRNpc61g68hinoSVO3C10HiXBrtK2wz6F+0bPs2ypPdacGhy2tHdU3i9/3oCI3c2e xbePp9/hfOhdVi6wMGYyHnZfoIQG+Re/3SdrYLlI89OZdAT05gUAAP//AwBQSwECLQAUAAYACAAA ACEA8PeKu/0AAADiAQAAEwAAAAAAAAAAAAAAAAAAAAAAW0NvbnRlbnRfVHlwZXNdLnhtbFBLAQIt ABQABgAIAAAAIQAx3V9h0gAAAI8BAAALAAAAAAAAAAAAAAAAAC4BAABfcmVscy8ucmVsc1BLAQIt ABQABgAIAAAAIQAzLwWeQQAAADkAAAAQAAAAAAAAAAAAAAAAACkCAABkcnMvc2hhcGV4bWwueG1s UEsBAi0AFAAGAAgAAAAhAE3NUIG+AAAA3AAAAA8AAAAAAAAAAAAAAAAAmAIAAGRycy9kb3ducmV2 LnhtbFBLBQYAAAAABAAEAPUAAACDAwAAAAA= " filled="f" stroked="f">
                    <v:textbox style="mso-fit-shape-to-text:t">
                      <w:txbxContent>
                        <w:p w14:paraId="2D76EC06"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M</m:t>
                              </m:r>
                            </m:oMath>
                          </m:oMathPara>
                        </w:p>
                      </w:txbxContent>
                    </v:textbox>
                  </v:shape>
                  <v:shape id="TextBox 36" o:spid="_x0000_s1392" type="#_x0000_t202" style="position:absolute;left:1106;top:17396;width:4229;height:353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IoH1GsIA AADcAAAADwAAAGRycy9kb3ducmV2LnhtbESPwWrDMBBE74X+g9hCb43sQkJwI5uQtpBDLk2c+2Jt LRNrZaxt7Px9VCj0OMzMG2ZTzb5XVxpjF9hAvshAETfBdtwaqE+fL2tQUZAt9oHJwI0iVOXjwwYL Gyb+outRWpUgHAs04ESGQuvYOPIYF2EgTt53GD1KkmOr7YhTgvtev2bZSnvsOC04HGjnqLkcf7wB EbvNb/WHj/vzfHifXNYssTbm+WnevoESmuU//NfeWwOrZQ6/Z9IR0OUdAAD//wMAUEsBAi0AFAAG AAgAAAAhAPD3irv9AAAA4gEAABMAAAAAAAAAAAAAAAAAAAAAAFtDb250ZW50X1R5cGVzXS54bWxQ SwECLQAUAAYACAAAACEAMd1fYdIAAACPAQAACwAAAAAAAAAAAAAAAAAuAQAAX3JlbHMvLnJlbHNQ SwECLQAUAAYACAAAACEAMy8FnkEAAAA5AAAAEAAAAAAAAAAAAAAAAAApAgAAZHJzL3NoYXBleG1s LnhtbFBLAQItABQABgAIAAAAIQAigfUawgAAANwAAAAPAAAAAAAAAAAAAAAAAJgCAABkcnMvZG93 bnJldi54bWxQSwUGAAAAAAQABAD1AAAAhwMAAAAA " filled="f" stroked="f">
                    <v:textbox style="mso-fit-shape-to-text:t">
                      <w:txbxContent>
                        <w:p w14:paraId="0C0DBEA8"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4</m:t>
                              </m:r>
                            </m:oMath>
                          </m:oMathPara>
                        </w:p>
                      </w:txbxContent>
                    </v:textbox>
                  </v:shape>
                  <v:shape id="TextBox 40" o:spid="_x0000_s1393" type="#_x0000_t202" style="position:absolute;left:903;top:4424;width:4229;height:353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0lNrbcIA AADcAAAADwAAAGRycy9kb3ducmV2LnhtbESPQWvCQBSE7wX/w/IEb3WjoEjqKqIVPHippvdH9pkN Zt+G7KuJ/94tFHocZuYbZr0dfKMe1MU6sIHZNANFXAZbc2WguB7fV6CiIFtsApOBJ0XYbkZva8xt 6PmLHhepVIJwzNGAE2lzrWPpyGOchpY4ebfQeZQku0rbDvsE942eZ9lSe6w5LThsae+ovF9+vAER u5s9i08fT9/D+dC7rFxgYcxkPOw+QAkN8h/+a5+sgeViDr9n0hHQmxcAAAD//wMAUEsBAi0AFAAG AAgAAAAhAPD3irv9AAAA4gEAABMAAAAAAAAAAAAAAAAAAAAAAFtDb250ZW50X1R5cGVzXS54bWxQ SwECLQAUAAYACAAAACEAMd1fYdIAAACPAQAACwAAAAAAAAAAAAAAAAAuAQAAX3JlbHMvLnJlbHNQ SwECLQAUAAYACAAAACEAMy8FnkEAAAA5AAAAEAAAAAAAAAAAAAAAAAApAgAAZHJzL3NoYXBleG1s LnhtbFBLAQItABQABgAIAAAAIQDSU2ttwgAAANwAAAAPAAAAAAAAAAAAAAAAAJgCAABkcnMvZG93 bnJldi54bWxQSwUGAAAAAAQABAD1AAAAhwMAAAAA " filled="f" stroked="f">
                    <v:textbox style="mso-fit-shape-to-text:t">
                      <w:txbxContent>
                        <w:p w14:paraId="74F0BDDF"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4</m:t>
                              </m:r>
                            </m:oMath>
                          </m:oMathPara>
                        </w:p>
                      </w:txbxContent>
                    </v:textbox>
                  </v:shape>
                  <v:shape id="TextBox 41" o:spid="_x0000_s1394" type="#_x0000_t202" style="position:absolute;top:1959;width:5359;height:353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vR/O9sMA AADcAAAADwAAAGRycy9kb3ducmV2LnhtbESPT2vCQBTE7wW/w/IEb3VjRSnRVcQ/4KEXbbw/sq/Z 0OzbkH018dt3CwWPw8z8hllvB9+oO3WxDmxgNs1AEZfB1lwZKD5Pr++goiBbbAKTgQdF2G5GL2vM bej5QverVCpBOOZowIm0udaxdOQxTkNLnLyv0HmUJLtK2w77BPeNfsuypfZYc1pw2NLeUfl9/fEG ROxu9iiOPp5vw8ehd1m5wMKYyXjYrUAJDfIM/7fP1sByMYe/M+kI6M0vAAAA//8DAFBLAQItABQA BgAIAAAAIQDw94q7/QAAAOIBAAATAAAAAAAAAAAAAAAAAAAAAABbQ29udGVudF9UeXBlc10ueG1s UEsBAi0AFAAGAAgAAAAhADHdX2HSAAAAjwEAAAsAAAAAAAAAAAAAAAAALgEAAF9yZWxzLy5yZWxz UEsBAi0AFAAGAAgAAAAhADMvBZ5BAAAAOQAAABAAAAAAAAAAAAAAAAAAKQIAAGRycy9zaGFwZXht bC54bWxQSwECLQAUAAYACAAAACEAvR/O9sMAAADcAAAADwAAAAAAAAAAAAAAAACYAgAAZHJzL2Rv d25yZXYueG1sUEsFBgAAAAAEAAQA9QAAAIgDAAAAAA== " filled="f" stroked="f">
                    <v:textbox style="mso-fit-shape-to-text:t">
                      <w:txbxContent>
                        <w:p w14:paraId="6B4517A0"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u(cm)</m:t>
                              </m:r>
                            </m:oMath>
                          </m:oMathPara>
                        </w:p>
                      </w:txbxContent>
                    </v:textbox>
                  </v:shape>
                </v:group>
                <w10:anchorlock/>
              </v:group>
            </w:pict>
          </mc:Fallback>
        </mc:AlternateContent>
      </w:r>
    </w:p>
    <w:p w14:paraId="664CA676"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eastAsia="Times New Roman" w:cs="Times New Roman"/>
          <w:sz w:val="26"/>
          <w:szCs w:val="26"/>
          <w:lang w:val="pt-BR"/>
        </w:rPr>
      </w:pPr>
      <w:r w:rsidRPr="00C917D3">
        <w:rPr>
          <w:rFonts w:eastAsia="Times New Roman" w:cs="Times New Roman"/>
          <w:sz w:val="26"/>
          <w:szCs w:val="26"/>
          <w:lang w:val="pt-BR"/>
        </w:rPr>
        <w:t xml:space="preserve">Tốc độ truyền sóng trên dây </w:t>
      </w:r>
      <w:r w:rsidRPr="00C917D3">
        <w:rPr>
          <w:rFonts w:eastAsia="Times New Roman" w:cs="Times New Roman"/>
          <w:b/>
          <w:bCs/>
          <w:sz w:val="26"/>
          <w:szCs w:val="26"/>
          <w:lang w:val="pt-BR"/>
        </w:rPr>
        <w:t>có thể</w:t>
      </w:r>
      <w:r w:rsidRPr="00C917D3">
        <w:rPr>
          <w:rFonts w:eastAsia="Times New Roman" w:cs="Times New Roman"/>
          <w:sz w:val="26"/>
          <w:szCs w:val="26"/>
          <w:lang w:val="pt-BR"/>
        </w:rPr>
        <w:t xml:space="preserve"> nhận giá trị nào sau đây?</w:t>
      </w:r>
    </w:p>
    <w:p w14:paraId="259AFB33"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eastAsia="Times New Roman" w:cs="Times New Roman"/>
          <w:sz w:val="26"/>
          <w:szCs w:val="26"/>
          <w:lang w:val="pt-BR"/>
        </w:rPr>
      </w:pPr>
      <w:r w:rsidRPr="00C917D3">
        <w:rPr>
          <w:rFonts w:eastAsia="Times New Roman" w:cs="Times New Roman"/>
          <w:b/>
          <w:bCs/>
          <w:sz w:val="26"/>
          <w:szCs w:val="26"/>
          <w:lang w:val="pt-BR"/>
        </w:rPr>
        <w:tab/>
      </w:r>
      <w:r w:rsidRPr="00C917D3">
        <w:rPr>
          <w:rFonts w:eastAsia="Times New Roman" w:cs="Times New Roman"/>
          <w:b/>
          <w:bCs/>
          <w:color w:val="0066FF"/>
          <w:sz w:val="26"/>
          <w:szCs w:val="26"/>
          <w:lang w:val="pt-BR"/>
        </w:rPr>
        <w:t>A.</w:t>
      </w:r>
      <w:r w:rsidRPr="00C917D3">
        <w:rPr>
          <w:rFonts w:eastAsia="Times New Roman" w:cs="Times New Roman"/>
          <w:b/>
          <w:bCs/>
          <w:sz w:val="26"/>
          <w:szCs w:val="26"/>
          <w:lang w:val="pt-BR"/>
        </w:rPr>
        <w:t xml:space="preserve"> </w:t>
      </w:r>
      <m:oMath>
        <m:r>
          <w:rPr>
            <w:rFonts w:ascii="Cambria Math" w:eastAsia="Times New Roman" w:hAnsi="Cambria Math" w:cs="Times New Roman"/>
            <w:sz w:val="26"/>
            <w:szCs w:val="26"/>
            <w:lang w:val="pt-BR"/>
          </w:rPr>
          <m:t>30</m:t>
        </m:r>
        <m:f>
          <m:fPr>
            <m:ctrlPr>
              <w:rPr>
                <w:rFonts w:ascii="Cambria Math" w:eastAsia="Times New Roman" w:hAnsi="Cambria Math" w:cs="Times New Roman"/>
                <w:i/>
                <w:sz w:val="26"/>
                <w:szCs w:val="26"/>
                <w:lang w:val="pt-BR"/>
              </w:rPr>
            </m:ctrlPr>
          </m:fPr>
          <m:num>
            <m:r>
              <w:rPr>
                <w:rFonts w:ascii="Cambria Math" w:eastAsia="Times New Roman" w:hAnsi="Cambria Math" w:cs="Times New Roman"/>
                <w:sz w:val="26"/>
                <w:szCs w:val="26"/>
                <w:lang w:val="pt-BR"/>
              </w:rPr>
              <m:t>cm</m:t>
            </m:r>
          </m:num>
          <m:den>
            <m:r>
              <w:rPr>
                <w:rFonts w:ascii="Cambria Math" w:eastAsia="Times New Roman" w:hAnsi="Cambria Math" w:cs="Times New Roman"/>
                <w:sz w:val="26"/>
                <w:szCs w:val="26"/>
                <w:lang w:val="pt-BR"/>
              </w:rPr>
              <m:t>s</m:t>
            </m:r>
          </m:den>
        </m:f>
      </m:oMath>
      <w:r w:rsidRPr="00C917D3">
        <w:rPr>
          <w:rFonts w:eastAsia="Times New Roman" w:cs="Times New Roman"/>
          <w:sz w:val="26"/>
          <w:szCs w:val="26"/>
          <w:lang w:val="pt-BR"/>
        </w:rPr>
        <w:t>.</w:t>
      </w:r>
      <w:r w:rsidRPr="00C917D3">
        <w:rPr>
          <w:rFonts w:eastAsia="Times New Roman" w:cs="Times New Roman"/>
          <w:sz w:val="26"/>
          <w:szCs w:val="26"/>
          <w:lang w:val="pt-BR"/>
        </w:rPr>
        <w:tab/>
      </w:r>
      <w:r w:rsidRPr="00C917D3">
        <w:rPr>
          <w:rFonts w:eastAsia="Times New Roman" w:cs="Times New Roman"/>
          <w:b/>
          <w:color w:val="0066FF"/>
          <w:sz w:val="26"/>
          <w:szCs w:val="26"/>
          <w:lang w:val="pt-BR"/>
        </w:rPr>
        <w:t>B.</w:t>
      </w:r>
      <w:r w:rsidRPr="00C917D3">
        <w:rPr>
          <w:rFonts w:eastAsia="Times New Roman" w:cs="Times New Roman"/>
          <w:b/>
          <w:bCs/>
          <w:sz w:val="26"/>
          <w:szCs w:val="26"/>
          <w:lang w:val="pt-BR"/>
        </w:rPr>
        <w:t xml:space="preserve"> </w:t>
      </w:r>
      <m:oMath>
        <m:r>
          <w:rPr>
            <w:rFonts w:ascii="Cambria Math" w:eastAsia="Times New Roman" w:hAnsi="Cambria Math" w:cs="Times New Roman"/>
            <w:sz w:val="26"/>
            <w:szCs w:val="26"/>
            <w:lang w:val="pt-BR"/>
          </w:rPr>
          <m:t>35</m:t>
        </m:r>
        <m:f>
          <m:fPr>
            <m:ctrlPr>
              <w:rPr>
                <w:rFonts w:ascii="Cambria Math" w:eastAsia="Times New Roman" w:hAnsi="Cambria Math" w:cs="Times New Roman"/>
                <w:i/>
                <w:sz w:val="26"/>
                <w:szCs w:val="26"/>
                <w:lang w:val="pt-BR"/>
              </w:rPr>
            </m:ctrlPr>
          </m:fPr>
          <m:num>
            <m:r>
              <w:rPr>
                <w:rFonts w:ascii="Cambria Math" w:eastAsia="Times New Roman" w:hAnsi="Cambria Math" w:cs="Times New Roman"/>
                <w:sz w:val="26"/>
                <w:szCs w:val="26"/>
                <w:lang w:val="pt-BR"/>
              </w:rPr>
              <m:t>cm</m:t>
            </m:r>
          </m:num>
          <m:den>
            <m:r>
              <w:rPr>
                <w:rFonts w:ascii="Cambria Math" w:eastAsia="Times New Roman" w:hAnsi="Cambria Math" w:cs="Times New Roman"/>
                <w:sz w:val="26"/>
                <w:szCs w:val="26"/>
                <w:lang w:val="pt-BR"/>
              </w:rPr>
              <m:t>s</m:t>
            </m:r>
          </m:den>
        </m:f>
      </m:oMath>
      <w:r w:rsidRPr="00C917D3">
        <w:rPr>
          <w:rFonts w:eastAsia="Times New Roman" w:cs="Times New Roman"/>
          <w:sz w:val="26"/>
          <w:szCs w:val="26"/>
          <w:lang w:val="pt-BR"/>
        </w:rPr>
        <w:t>.</w:t>
      </w:r>
      <w:r w:rsidRPr="00C917D3">
        <w:rPr>
          <w:rFonts w:eastAsia="Times New Roman" w:cs="Times New Roman"/>
          <w:sz w:val="26"/>
          <w:szCs w:val="26"/>
          <w:lang w:val="pt-BR"/>
        </w:rPr>
        <w:tab/>
      </w:r>
      <w:r w:rsidRPr="00C917D3">
        <w:rPr>
          <w:rFonts w:eastAsia="Times New Roman" w:cs="Times New Roman"/>
          <w:b/>
          <w:color w:val="0066FF"/>
          <w:sz w:val="26"/>
          <w:szCs w:val="26"/>
          <w:lang w:val="pt-BR"/>
        </w:rPr>
        <w:t>C.</w:t>
      </w:r>
      <w:r w:rsidRPr="00C917D3">
        <w:rPr>
          <w:rFonts w:eastAsia="Times New Roman" w:cs="Times New Roman"/>
          <w:b/>
          <w:bCs/>
          <w:sz w:val="26"/>
          <w:szCs w:val="26"/>
          <w:lang w:val="pt-BR"/>
        </w:rPr>
        <w:t xml:space="preserve"> </w:t>
      </w:r>
      <m:oMath>
        <m:r>
          <w:rPr>
            <w:rFonts w:ascii="Cambria Math" w:eastAsia="Times New Roman" w:hAnsi="Cambria Math" w:cs="Times New Roman"/>
            <w:sz w:val="26"/>
            <w:szCs w:val="26"/>
            <w:lang w:val="pt-BR"/>
          </w:rPr>
          <m:t>40</m:t>
        </m:r>
        <m:f>
          <m:fPr>
            <m:ctrlPr>
              <w:rPr>
                <w:rFonts w:ascii="Cambria Math" w:eastAsia="Times New Roman" w:hAnsi="Cambria Math" w:cs="Times New Roman"/>
                <w:i/>
                <w:sz w:val="26"/>
                <w:szCs w:val="26"/>
                <w:lang w:val="pt-BR"/>
              </w:rPr>
            </m:ctrlPr>
          </m:fPr>
          <m:num>
            <m:r>
              <w:rPr>
                <w:rFonts w:ascii="Cambria Math" w:eastAsia="Times New Roman" w:hAnsi="Cambria Math" w:cs="Times New Roman"/>
                <w:sz w:val="26"/>
                <w:szCs w:val="26"/>
                <w:lang w:val="pt-BR"/>
              </w:rPr>
              <m:t>cm</m:t>
            </m:r>
          </m:num>
          <m:den>
            <m:r>
              <w:rPr>
                <w:rFonts w:ascii="Cambria Math" w:eastAsia="Times New Roman" w:hAnsi="Cambria Math" w:cs="Times New Roman"/>
                <w:sz w:val="26"/>
                <w:szCs w:val="26"/>
                <w:lang w:val="pt-BR"/>
              </w:rPr>
              <m:t>s</m:t>
            </m:r>
          </m:den>
        </m:f>
      </m:oMath>
      <w:r w:rsidRPr="00C917D3">
        <w:rPr>
          <w:rFonts w:eastAsia="Times New Roman" w:cs="Times New Roman"/>
          <w:sz w:val="26"/>
          <w:szCs w:val="26"/>
          <w:lang w:val="pt-BR"/>
        </w:rPr>
        <w:t>.</w:t>
      </w:r>
      <w:r w:rsidRPr="00C917D3">
        <w:rPr>
          <w:rFonts w:eastAsia="Times New Roman" w:cs="Times New Roman"/>
          <w:sz w:val="26"/>
          <w:szCs w:val="26"/>
          <w:lang w:val="pt-BR"/>
        </w:rPr>
        <w:tab/>
      </w:r>
      <w:r w:rsidRPr="00C917D3">
        <w:rPr>
          <w:rFonts w:eastAsia="Times New Roman" w:cs="Times New Roman"/>
          <w:b/>
          <w:color w:val="0066FF"/>
          <w:sz w:val="26"/>
          <w:szCs w:val="26"/>
          <w:lang w:val="pt-BR"/>
        </w:rPr>
        <w:t>D.</w:t>
      </w:r>
      <w:r w:rsidRPr="00C917D3">
        <w:rPr>
          <w:rFonts w:eastAsia="Times New Roman" w:cs="Times New Roman"/>
          <w:b/>
          <w:bCs/>
          <w:sz w:val="26"/>
          <w:szCs w:val="26"/>
          <w:lang w:val="pt-BR"/>
        </w:rPr>
        <w:t xml:space="preserve"> </w:t>
      </w:r>
      <m:oMath>
        <m:r>
          <w:rPr>
            <w:rFonts w:ascii="Cambria Math" w:eastAsia="Times New Roman" w:hAnsi="Cambria Math" w:cs="Times New Roman"/>
            <w:sz w:val="26"/>
            <w:szCs w:val="26"/>
            <w:lang w:val="pt-BR"/>
          </w:rPr>
          <m:t>50</m:t>
        </m:r>
        <m:f>
          <m:fPr>
            <m:ctrlPr>
              <w:rPr>
                <w:rFonts w:ascii="Cambria Math" w:eastAsia="Times New Roman" w:hAnsi="Cambria Math" w:cs="Times New Roman"/>
                <w:i/>
                <w:sz w:val="26"/>
                <w:szCs w:val="26"/>
                <w:lang w:val="pt-BR"/>
              </w:rPr>
            </m:ctrlPr>
          </m:fPr>
          <m:num>
            <m:r>
              <w:rPr>
                <w:rFonts w:ascii="Cambria Math" w:eastAsia="Times New Roman" w:hAnsi="Cambria Math" w:cs="Times New Roman"/>
                <w:sz w:val="26"/>
                <w:szCs w:val="26"/>
                <w:lang w:val="pt-BR"/>
              </w:rPr>
              <m:t>cm</m:t>
            </m:r>
          </m:num>
          <m:den>
            <m:r>
              <w:rPr>
                <w:rFonts w:ascii="Cambria Math" w:eastAsia="Times New Roman" w:hAnsi="Cambria Math" w:cs="Times New Roman"/>
                <w:sz w:val="26"/>
                <w:szCs w:val="26"/>
                <w:lang w:val="pt-BR"/>
              </w:rPr>
              <m:t>s</m:t>
            </m:r>
          </m:den>
        </m:f>
      </m:oMath>
      <w:r w:rsidRPr="00C917D3">
        <w:rPr>
          <w:rFonts w:eastAsia="Times New Roman" w:cs="Times New Roman"/>
          <w:sz w:val="26"/>
          <w:szCs w:val="26"/>
          <w:lang w:val="pt-BR"/>
        </w:rPr>
        <w:t>.</w:t>
      </w:r>
    </w:p>
    <w:p w14:paraId="45A39072"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sz w:val="26"/>
          <w:szCs w:val="26"/>
        </w:rPr>
      </w:pPr>
      <w:r w:rsidRPr="00C917D3">
        <w:rPr>
          <w:rFonts w:cs="Times New Roman"/>
          <w:b/>
          <w:color w:val="FF0000"/>
          <w:sz w:val="26"/>
          <w:szCs w:val="26"/>
          <w:lang w:val="vi-VN"/>
        </w:rPr>
        <w:t xml:space="preserve">Câu </w:t>
      </w:r>
      <w:r w:rsidRPr="00C917D3">
        <w:rPr>
          <w:rFonts w:cs="Times New Roman"/>
          <w:b/>
          <w:color w:val="FF0000"/>
          <w:sz w:val="26"/>
          <w:szCs w:val="26"/>
        </w:rPr>
        <w:t>37</w:t>
      </w:r>
      <w:r w:rsidRPr="00C917D3">
        <w:rPr>
          <w:rFonts w:cs="Times New Roman"/>
          <w:b/>
          <w:color w:val="FF0000"/>
          <w:sz w:val="26"/>
          <w:szCs w:val="26"/>
          <w:lang w:val="vi-VN"/>
        </w:rPr>
        <w:t>:</w:t>
      </w:r>
      <w:r w:rsidRPr="00C917D3">
        <w:rPr>
          <w:rFonts w:cs="Times New Roman"/>
          <w:sz w:val="26"/>
          <w:szCs w:val="26"/>
          <w:lang w:val="vi-VN"/>
        </w:rPr>
        <w:t xml:space="preserve"> </w:t>
      </w:r>
      <w:r w:rsidRPr="00C917D3">
        <w:rPr>
          <w:rFonts w:cs="Times New Roman"/>
          <w:sz w:val="26"/>
          <w:szCs w:val="26"/>
        </w:rPr>
        <w:t xml:space="preserve">Để đo cảm kháng của một cuộn dây (có điện trở trong rất nhỏ), một học sinh mắc nối tiếp cuộn cảm này với một biến trở. Đặt vào hai đầu đoạn mạch trên một điện áp xoay chiều có tần số </w:t>
      </w:r>
      <m:oMath>
        <m:r>
          <w:rPr>
            <w:rFonts w:ascii="Cambria Math" w:hAnsi="Cambria Math" w:cs="Times New Roman"/>
            <w:sz w:val="26"/>
            <w:szCs w:val="26"/>
          </w:rPr>
          <m:t>f=50 Hz</m:t>
        </m:r>
      </m:oMath>
      <w:r w:rsidRPr="00C917D3">
        <w:rPr>
          <w:rFonts w:cs="Times New Roman"/>
          <w:sz w:val="26"/>
          <w:szCs w:val="26"/>
        </w:rPr>
        <w:t xml:space="preserve">. Thay đổi giá trị của </w:t>
      </w:r>
      <m:oMath>
        <m:r>
          <w:rPr>
            <w:rFonts w:ascii="Cambria Math" w:hAnsi="Cambria Math" w:cs="Times New Roman"/>
            <w:sz w:val="26"/>
            <w:szCs w:val="26"/>
          </w:rPr>
          <m:t>R</m:t>
        </m:r>
      </m:oMath>
      <w:r w:rsidRPr="00C917D3">
        <w:rPr>
          <w:rFonts w:cs="Times New Roman"/>
          <w:sz w:val="26"/>
          <w:szCs w:val="26"/>
        </w:rPr>
        <w:t xml:space="preserve"> ta thu được đồ thị biểu diễn điện áp hiệu dụng ở hai đầu </w:t>
      </w:r>
      <m:oMath>
        <m:r>
          <w:rPr>
            <w:rFonts w:ascii="Cambria Math" w:hAnsi="Cambria Math" w:cs="Times New Roman"/>
            <w:sz w:val="26"/>
            <w:szCs w:val="26"/>
          </w:rPr>
          <m:t>R</m:t>
        </m:r>
      </m:oMath>
      <w:r w:rsidRPr="00C917D3">
        <w:rPr>
          <w:rFonts w:cs="Times New Roman"/>
          <w:sz w:val="26"/>
          <w:szCs w:val="26"/>
        </w:rPr>
        <w:t xml:space="preserve"> theo </w:t>
      </w:r>
      <m:oMath>
        <m:r>
          <w:rPr>
            <w:rFonts w:ascii="Cambria Math" w:hAnsi="Cambria Math" w:cs="Times New Roman"/>
            <w:sz w:val="26"/>
            <w:szCs w:val="26"/>
          </w:rPr>
          <m:t>R</m:t>
        </m:r>
      </m:oMath>
      <w:r w:rsidRPr="00C917D3">
        <w:rPr>
          <w:rFonts w:cs="Times New Roman"/>
          <w:sz w:val="26"/>
          <w:szCs w:val="26"/>
        </w:rPr>
        <w:t xml:space="preserve"> được cho như hình vẽ. </w:t>
      </w:r>
    </w:p>
    <w:p w14:paraId="2EE932BE"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sz w:val="26"/>
          <w:szCs w:val="26"/>
        </w:rPr>
      </w:pPr>
      <w:r w:rsidRPr="00C917D3">
        <w:rPr>
          <w:rFonts w:cs="Times New Roman"/>
          <w:noProof/>
          <w:sz w:val="26"/>
          <w:szCs w:val="26"/>
        </w:rPr>
        <mc:AlternateContent>
          <mc:Choice Requires="wpc">
            <w:drawing>
              <wp:inline distT="0" distB="0" distL="0" distR="0" wp14:anchorId="6D6A0278" wp14:editId="16EDA2EB">
                <wp:extent cx="6415405" cy="2233350"/>
                <wp:effectExtent l="0" t="38100" r="4445" b="0"/>
                <wp:docPr id="811" name="Canvas 811"/>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654" name="Group 654">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B28A4BE6-E3CF-4179-BA6E-BB4B918E1C2B}"/>
                            </a:ext>
                          </a:extLst>
                        </wpg:cNvPr>
                        <wpg:cNvGrpSpPr/>
                        <wpg:grpSpPr>
                          <a:xfrm>
                            <a:off x="1174866" y="35999"/>
                            <a:ext cx="3632681" cy="2197351"/>
                            <a:chOff x="-1" y="0"/>
                            <a:chExt cx="3632681" cy="2197351"/>
                          </a:xfrm>
                        </wpg:grpSpPr>
                        <pic:pic xmlns:pic="http://schemas.openxmlformats.org/drawingml/2006/picture">
                          <pic:nvPicPr>
                            <pic:cNvPr id="655" name="Picture 655">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E4E86207-750C-4013-8577-C8A339E0F18F}"/>
                                </a:ext>
                              </a:extLst>
                            </pic:cNvPr>
                            <pic:cNvPicPr>
                              <a:picLocks noChangeAspect="1"/>
                            </pic:cNvPicPr>
                          </pic:nvPicPr>
                          <pic:blipFill>
                            <a:blip r:embed="rId1203"/>
                            <a:stretch>
                              <a:fillRect/>
                            </a:stretch>
                          </pic:blipFill>
                          <pic:spPr>
                            <a:xfrm>
                              <a:off x="411300" y="386981"/>
                              <a:ext cx="2811781" cy="1450181"/>
                            </a:xfrm>
                            <a:prstGeom prst="rect">
                              <a:avLst/>
                            </a:prstGeom>
                          </pic:spPr>
                        </pic:pic>
                        <wps:wsp>
                          <wps:cNvPr id="656" name="Straight Connector 656">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330C242E-6020-4971-B05D-DA57A41AC18C}"/>
                              </a:ext>
                            </a:extLst>
                          </wps:cNvPr>
                          <wps:cNvCnPr>
                            <a:cxnSpLocks/>
                          </wps:cNvCnPr>
                          <wps:spPr>
                            <a:xfrm>
                              <a:off x="411301" y="1832399"/>
                              <a:ext cx="3221379" cy="0"/>
                            </a:xfrm>
                            <a:prstGeom prst="line">
                              <a:avLst/>
                            </a:prstGeom>
                            <a:ln w="12700">
                              <a:solidFill>
                                <a:schemeClr val="tx1"/>
                              </a:solidFill>
                              <a:headEnd type="oval" w="sm" len="sm"/>
                              <a:tailEnd type="triangle" w="sm" len="lg"/>
                            </a:ln>
                          </wps:spPr>
                          <wps:style>
                            <a:lnRef idx="1">
                              <a:schemeClr val="accent1"/>
                            </a:lnRef>
                            <a:fillRef idx="0">
                              <a:schemeClr val="accent1"/>
                            </a:fillRef>
                            <a:effectRef idx="0">
                              <a:schemeClr val="accent1"/>
                            </a:effectRef>
                            <a:fontRef idx="minor">
                              <a:schemeClr val="tx1"/>
                            </a:fontRef>
                          </wps:style>
                          <wps:bodyPr/>
                        </wps:wsp>
                        <wps:wsp>
                          <wps:cNvPr id="657" name="Straight Connector 657">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1D0E6443-4076-4D62-B6BB-9E5B68835C77}"/>
                              </a:ext>
                            </a:extLst>
                          </wps:cNvPr>
                          <wps:cNvCnPr>
                            <a:cxnSpLocks/>
                          </wps:cNvCnPr>
                          <wps:spPr>
                            <a:xfrm flipV="1">
                              <a:off x="411301" y="0"/>
                              <a:ext cx="0" cy="1832399"/>
                            </a:xfrm>
                            <a:prstGeom prst="line">
                              <a:avLst/>
                            </a:prstGeom>
                            <a:ln w="12700">
                              <a:solidFill>
                                <a:schemeClr val="tx1"/>
                              </a:solidFill>
                              <a:headEnd type="oval" w="sm" len="sm"/>
                              <a:tailEnd type="triangle" w="sm" len="lg"/>
                            </a:ln>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658" name="Picture 658">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0F7E857F-B75B-4700-8048-E82E9C428BAC}"/>
                                </a:ext>
                              </a:extLst>
                            </pic:cNvPr>
                            <pic:cNvPicPr/>
                          </pic:nvPicPr>
                          <pic:blipFill>
                            <a:blip r:embed="rId1204"/>
                            <a:stretch>
                              <a:fillRect/>
                            </a:stretch>
                          </pic:blipFill>
                          <pic:spPr>
                            <a:xfrm>
                              <a:off x="259871" y="1843506"/>
                              <a:ext cx="139684" cy="152314"/>
                            </a:xfrm>
                            <a:prstGeom prst="rect">
                              <a:avLst/>
                            </a:prstGeom>
                          </pic:spPr>
                        </pic:pic>
                        <wps:wsp>
                          <wps:cNvPr id="659" name="TextBox 3">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C933421E-DD42-4899-B941-9E1ED46A91D9}"/>
                              </a:ext>
                            </a:extLst>
                          </wps:cNvPr>
                          <wps:cNvSpPr txBox="1"/>
                          <wps:spPr>
                            <a:xfrm>
                              <a:off x="3067908" y="1824606"/>
                              <a:ext cx="519430" cy="353695"/>
                            </a:xfrm>
                            <a:prstGeom prst="rect">
                              <a:avLst/>
                            </a:prstGeom>
                            <a:noFill/>
                          </wps:spPr>
                          <wps:txbx>
                            <w:txbxContent>
                              <w:p w14:paraId="53BCA470"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R(Ω)</m:t>
                                    </m:r>
                                  </m:oMath>
                                </m:oMathPara>
                              </w:p>
                            </w:txbxContent>
                          </wps:txbx>
                          <wps:bodyPr wrap="square" rtlCol="0">
                            <a:spAutoFit/>
                          </wps:bodyPr>
                        </wps:wsp>
                        <wps:wsp>
                          <wps:cNvPr id="660" name="TextBox 27">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E17F86C5-C29C-4405-BE8C-C2F73E8A4752}"/>
                              </a:ext>
                            </a:extLst>
                          </wps:cNvPr>
                          <wps:cNvSpPr txBox="1"/>
                          <wps:spPr>
                            <a:xfrm>
                              <a:off x="1339934" y="1843656"/>
                              <a:ext cx="519430" cy="353695"/>
                            </a:xfrm>
                            <a:prstGeom prst="rect">
                              <a:avLst/>
                            </a:prstGeom>
                            <a:noFill/>
                          </wps:spPr>
                          <wps:txbx>
                            <w:txbxContent>
                              <w:p w14:paraId="3DAE2D5C"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40</m:t>
                                    </m:r>
                                  </m:oMath>
                                </m:oMathPara>
                              </w:p>
                            </w:txbxContent>
                          </wps:txbx>
                          <wps:bodyPr wrap="square" rtlCol="0">
                            <a:spAutoFit/>
                          </wps:bodyPr>
                        </wps:wsp>
                        <wps:wsp>
                          <wps:cNvPr id="661" name="TextBox 28">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23E489DA-862C-4340-9A81-A5D9B70AD8D2}"/>
                              </a:ext>
                            </a:extLst>
                          </wps:cNvPr>
                          <wps:cNvSpPr txBox="1"/>
                          <wps:spPr>
                            <a:xfrm>
                              <a:off x="2524332" y="1839226"/>
                              <a:ext cx="519430" cy="353695"/>
                            </a:xfrm>
                            <a:prstGeom prst="rect">
                              <a:avLst/>
                            </a:prstGeom>
                            <a:noFill/>
                          </wps:spPr>
                          <wps:txbx>
                            <w:txbxContent>
                              <w:p w14:paraId="7DA8E243"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80</m:t>
                                    </m:r>
                                  </m:oMath>
                                </m:oMathPara>
                              </w:p>
                            </w:txbxContent>
                          </wps:txbx>
                          <wps:bodyPr wrap="square" rtlCol="0">
                            <a:spAutoFit/>
                          </wps:bodyPr>
                        </wps:wsp>
                        <wps:wsp>
                          <wps:cNvPr id="662" name="TextBox 29">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ABB2E1BC-2ADF-4766-B6AC-CC407C65F903}"/>
                              </a:ext>
                            </a:extLst>
                          </wps:cNvPr>
                          <wps:cNvSpPr txBox="1"/>
                          <wps:spPr>
                            <a:xfrm>
                              <a:off x="-1" y="168658"/>
                              <a:ext cx="520065" cy="417830"/>
                            </a:xfrm>
                            <a:prstGeom prst="rect">
                              <a:avLst/>
                            </a:prstGeom>
                            <a:noFill/>
                          </wps:spPr>
                          <wps:txbx>
                            <w:txbxContent>
                              <w:p w14:paraId="5341E7E5" w14:textId="77777777" w:rsidR="003B4DD8" w:rsidRDefault="001A0172" w:rsidP="003B4DD8">
                                <w:pPr>
                                  <w:rPr>
                                    <w:rFonts w:ascii="Cambria Math" w:hAnsi="+mn-cs"/>
                                    <w:i/>
                                    <w:iCs/>
                                    <w:color w:val="000000" w:themeColor="text1"/>
                                    <w:kern w:val="24"/>
                                    <w:sz w:val="20"/>
                                    <w:szCs w:val="20"/>
                                  </w:rPr>
                                </w:pPr>
                                <m:oMathPara>
                                  <m:oMathParaPr>
                                    <m:jc m:val="centerGroup"/>
                                  </m:oMathParaPr>
                                  <m:oMath>
                                    <m:sSub>
                                      <m:sSubPr>
                                        <m:ctrlPr>
                                          <w:rPr>
                                            <w:rFonts w:ascii="Cambria Math" w:eastAsiaTheme="minorEastAsia" w:hAnsi="Cambria Math"/>
                                            <w:i/>
                                            <w:iCs/>
                                            <w:color w:val="000000" w:themeColor="text1"/>
                                            <w:kern w:val="24"/>
                                          </w:rPr>
                                        </m:ctrlPr>
                                      </m:sSubPr>
                                      <m:e>
                                        <m:r>
                                          <w:rPr>
                                            <w:rFonts w:ascii="Cambria Math" w:hAnsi="Cambria Math"/>
                                            <w:color w:val="000000" w:themeColor="text1"/>
                                            <w:kern w:val="24"/>
                                            <w:sz w:val="20"/>
                                            <w:szCs w:val="20"/>
                                          </w:rPr>
                                          <m:t>U</m:t>
                                        </m:r>
                                      </m:e>
                                      <m:sub>
                                        <m:r>
                                          <w:rPr>
                                            <w:rFonts w:ascii="Cambria Math" w:hAnsi="Cambria Math"/>
                                            <w:color w:val="000000" w:themeColor="text1"/>
                                            <w:kern w:val="24"/>
                                            <w:sz w:val="20"/>
                                            <w:szCs w:val="20"/>
                                          </w:rPr>
                                          <m:t>R</m:t>
                                        </m:r>
                                      </m:sub>
                                    </m:sSub>
                                  </m:oMath>
                                </m:oMathPara>
                              </w:p>
                            </w:txbxContent>
                          </wps:txbx>
                          <wps:bodyPr wrap="square" rtlCol="0">
                            <a:spAutoFit/>
                          </wps:bodyPr>
                        </wps:wsp>
                      </wpg:wgp>
                    </wpc:wpc>
                  </a:graphicData>
                </a:graphic>
              </wp:inline>
            </w:drawing>
          </mc:Choice>
          <mc:Fallback>
            <w:pict>
              <v:group id="Canvas 811" o:spid="_x0000_s1395" editas="canvas" style="width:505.15pt;height:175.85pt;mso-position-horizontal-relative:char;mso-position-vertical-relative:line" coordsize="64154,22332" o:gfxdata="UEsDBBQABgAIAAAAIQAIvg0VFgEAAEcCAAATAAAAW0NvbnRlbnRfVHlwZXNdLnhtbJSSTU7DMBCF 90jcwfIWJQ5dIISSdEHKEhAqB7DsSWIR/8hj0vT22GkrQZUidemZ+d68Z7tcT3ogI3hU1lT0Pi8o ASOsVKar6Of2JXukBAM3kg/WQEX3gHRd396U270DJJE2WNE+BPfEGIoeNMfcOjCx01qveYhH3zHH xRfvgK2K4oEJawKYkIWkQeuygZZ/D4Fsplg+OHGmo+T5MJdWVVTpxKc6WyR2ul0kpix1lhkPA55B 3LlBCR7ifbDRyLMs2TFHHsl5Bnvl8C6GvbAhdf7m+L3gyL3FB/BKAnnnPrxyHdMy6ZHByjZW5P9r JJMaM9u2SkDeeNzM1MnTJW1pd8bDeK14E7EPGE/qbP4G9Q8AAAD//wMAUEsDBBQABgAIAAAAIQA4 /SH/1gAAAJQBAAALAAAAX3JlbHMvLnJlbHOkkMFqwzAMhu+DvYPRfXGawxijTi+j0GvpHsDYimMa W0Yy2fr2M4PBMnrbUb/Q94l/f/hMi1qRJVI2sOt6UJgd+ZiDgffL8ekFlFSbvV0oo4EbChzGx4f9 GRdb25HMsYhqlCwG5lrLq9biZkxWOiqY22YiTra2kYMu1l1tQD30/bPm3wwYN0x18gb45AdQl1tp 5j/sFB2T0FQ7R0nTNEV3j6o9feQzro1iOWA14Fm+Q8a1a8+Bvu/d/dMb2JY5uiPbhG/ktn4cqGU/ er3pcvwCAAD//wMAUEsDBBQABgAIAAAAIQChs4nYWwUAAEcXAAAOAAAAZHJzL2Uyb0RvYy54bWzs WN9v2zYQfh+w/4HQu2NLlGRLiFM0ThwMKLag6fZOy5QlVCI1iv4RDPvfd0dSduykadJ4aYPtwTZl Hsnj3Xffne703aauyIqrtpRi7PknA49wkcl5KRZj7/dP097II61mYs4qKfjYu+Wt9+7s559O103K A1nIas4VgU1Em66bsVdo3aT9fpsVvGbtiWy4gMlcqpppeFSL/lyxNexeV/1gMIj7a6nmjZIZb1v4 98JOemdm/zznmf4tz1uuSTX2QDdtvpX5nuF3/+yUpQvFmqLMnBrsG7SoWSng0O1WF0wzslTlva3q MlOylbk+yWTdl3leZtzcAW7jDw5uM2FixVpzmQys0ykIoyPuO1ug3q2syvm0rCp8aFSrJ5UiKwZW Wxel5min/p5UH7RIcS3+rsGPHETWzSJdL5qtPwEDBw591v2vlFw25vqLNPt1da1IOR97cRR6RLAa 0GQECP6BavON/tBqN7LW/2s6Dc6jy2nYm8KoFw7Ow975ZZj0pgEdXQbD6SSg8d/udt16uJo7z94I jr5SzU1zrdwVF/YJT9rkqsZf8CTZQAD4w3AUxx65HXs0SpLEAgx2JhlM05gG8cj3SAbzgZ8MaeRb iawAnOIOPZiFSYfMrLj8ylLwitXBaL3VrCmzFD7OEzC654mvhxas0kvFPbdJ/aQ9aqY+L5seoLth upyVValvTaSCi1Apsbous2tlH+46NeqcCvN4LLg1Oq5b8Xhz4u5wqwogvsw+yOxzS4ScFEws+Pu2 Ae4AhxpsdCuteB8f9+4xq8qmCx4cO4sBzxzA/wGjWw64kNmy5kJbUlO8AuNJ0RZl03pEpbyecYC+ +mXu8NJqxXVWIPRyiNqPoKwL0W7CaLlTDHVuAcIPgDb0fToAckTMjuIE8AlbmXAyoA1GgOoOtH4Y DXwrsUWeJYwrLmuCzAFqgjbGdWwFAWn1whkUAR7ZqWKG8IhxBvzfdoaDp3umexZz3BSs4aACbnsX ZBCZljlutGLlotBkIoUAdaUCvMXHxdv28K0eE2EdkG3ETWMAh8ZxcnYSHx7zk6UHf0QDeo9dgsCn w8SyiyGQL7uoKgXah6UPuoillSBrQH8wBGCg2F5+MNmZbzOE3tgoOZAqOJtfijnRtw1QtYRk4uGe be2RikOxAAODM83KaienVQnxVwHr3JWtFiYOUS9nMGsjYy19W3HUsRIfeQ4pAnnYKo1VxE5PlmUQ YZ2uRhqX2fhxC91tH1vo5HEpNxXG9tQnLN6uMCdLobeL61JI9ZDaO/PmVr6zgL03mmAm57cmOxks QRy9WkANHw2ooblPl1ctpZiq6FvzsovmlwQUyYGg/+gg4vK2ocC9zNulbOBFTNZ3Au7/oPrPBhVm Lvi8oaoKXr9swrveVlWj4wYl2uSBqgoTG059rzopsMnlmHVSECWjYZd/QxoN4v1CyadJPIJ3E8MX UUD90CWt7iWhq4F++DIJagiLmk9Ag+dyQ+hxMYM5y2HGDW+gNCV6A2chMwN48P8v1EF0EA+TASDb 8HIQxoeOiPwkpI64aUTjJHqJI1gqJBb3Xam2qzz0ZrYxr6SJQQKqbDMxWUNHASqcP5cM35+UribS NCAw67fN+6WGHU1hvFvjsvorJu8YTLTv5uBfT9jP8bNPocSlEFDGzyHFAt1UjF1ufn0/Dztovik/ A2cd+PnIOcAFMb7cuOFz/BxEQUhp4PxMkyD47n4evUk/gwkP/Jz8SLztWlt+PIojY+BdjyHCXi50 gDB1htBtAPZGuu16W8/sMDyFsU1nbse+L2Vs032D1qdhcdOsNeq7zjK2g+8+G6ld//vsHwAAAP// AwBQSwMEFAAGAAgAAAAhABONib7IAAAApQEAABkAAABkcnMvX3JlbHMvZTJvRG9jLnhtbC5yZWxz vJDBigIxDIbvC/sOJfedzsxBlsWOFxG8ij5AaDOd4jQtbXfVt7fiZQXBm8ck/N//keXq7GfxRym7 wAq6pgVBrINxbBUc9puvbxC5IBucA5OCC2VYDZ8fyx3NWGooTy5mUSmcFUylxB8ps57IY25CJK6X MSSPpY7Jyoj6iJZk37YLmf4zYHhgiq1RkLamB7G/xNr8mh3G0WlaB/3ricuTCul87a5ATJaKAk/G 4X3ZNyc/gnzu0L3HoWsi25uDfHjucAUAAP//AwBQSwMEFAAGAAgAAAAhAFXvvW/eAAAABgEAAA8A AABkcnMvZG93bnJldi54bWxMj1FLwzAUhd8F/0O4gm8u6Ta3UZsOERSZD+os+Jo1d20wuSlNttb9 ejNf9OXC4RzO+W6xHp1lR+yD8SQhmwhgSLXXhhoJ1cfjzQpYiIq0sp5QwjcGWJeXF4XKtR/oHY/b 2LBUQiFXEtoYu5zzULfoVJj4Dil5e987FZPsG657NaRyZ/lUiAV3ylBaaFWHDy3WX9uDkzCf7u3q 7WnxcnquqmHzOTdL8WqkvL4a7++ARRzjXxjO+AkdysS08wfSgVkJ6ZH4e8+eyMQM2E7C7DZbAi8L /h+//AEAAP//AwBQSwMECgAAAAAAAAAhAEc2Yg6iqQAAoqkAABQAAABkcnMvbWVkaWEvaW1hZ2Ux LnBuZ4lQTkcNChoKAAAADUlIRFIAAAewAAAD9wgGAAAApTnRlAAAgABJREFUeNrs3S9MpVmeN3Cm u9JDdtkesmF32QzbUwJRmyCYXTpBkDSCbBAIBALBJmQbgUBU0mzCJiQIBAKBKIFAIBBsgkAgEAhE CZJBIBAIBIJNEAjEFQjEed/fmVymerq6+96Hey/3z+eTPOF9s1NF8Tz3yzl9v/ec07W2tpa2trYS ULnp6en03Xff5a9A5WK8Me6A7ID8gOyA7ACyA/IDssPP6fr/0tu3b90JqMKbN28iPPkrULkYb4w7 IDsgPyA7IDuA7ID8gOzwcxTYUIACG0wKQHZAfkB2ANkB2QH5Admh9hTYUIACG0wKQHZAfkB2ANkB 2QH5Admh9hTYUIACG0wKQHZAfkB2ANkB2QH5Admh9hTYUIACG0wKQHZAfkB2ANkB2QH5Admh9hTY UIACG0wKQHZAfkB2ANkB2QH5Admh9hTYUIACG0wKQHZAfkB2ANkB2QH5Admh9hTYUIACG0wKQHZA fkB2ANkB2QH5Admh9hTYUIACG0wKQHZAfkB2ANkB2QH5Admh9hTYUIACG0wKQHZAfkB2ANkB2QH5 Admh9hTYUIACG0wKQHZAfkB2ANkB2QH5Admh9hTYUIACG0wKQHZAfkB2ANkB2QH5Admh9hTYUIAC G0wKQHZAfkB2ANkB2QH5Admh9rrGx8fT7OysOwFV+Oabb1Jvb2/+ClQuxhvjDsgOyA/IDsgOIDsg PyA7/JwutwAAAAAAAACAZqDABgAAAAAAAKApKLABAAAAAAAAaAoKbAAAAAAAAACaggIbAAAAAAAA gKagwAYAAAAAAACgKSiwAQAAAAAAAGgKCmwAAAAAAAAAmoICGwAAAAAAAICmoMAGAAAAAAAAoCko sAEAAAAAAABoCl1v375NY2Nj7gRU4euvv05v3rzJX4HKxXhj3AHZAfkB2QHZAWQH5KddlUolN0F2 eKGu/y8/IKByUV5HduIrULkYb4w7IDsgPyA7IDuA7ID8tKPl5eU0PDyc7u/v3QzZ4QUU2FCAAhtM CkB2QH5AdgDZAdkB+aFsZWUlP4u4lNiyw8sosKEABTaYFIDsgPyA7ACyA7ID8kNYWFh4Lq+V2LLD yymwoQAFNpgUgOyA/IDsALIDsgPyw+fKayW27PAyCmwoQIENJgUgOyA/IDuA7IDsgPx0tl8qr5XY skNxCmwoQIENJgUgOyA/IDuA7IDsgPx0rkrKayW27FCMAhsKUGCDSQHIDsgPyA4gOyA7ID+dqZry WoktO1RPgQ0FKLDBpABkB+QHZAeQHZAdkJ/Os7i4WHV5rcSWHaqjwIYCFNhgUgCyA/IDsgPIDsgO yE9nWV1dLVxeK7Flh8opsKEABTaYFIDsgPyA7ACyA7ID8tM5XrLyWoktO1RHgQ0FKLDBpABkB+QH ZAeQHZAdkJ/OUOTMayW27FCcAhsKUGCDSQHIDsgPyA4gOyA7ID/trx7ltRJbdvhlCmwoQIENJgUg OyA/IDuA7IDsgPy0t3qW10ps2eHnde3u7qaDgwN3Aqrwww8/pO+//z5/BSoX441xB2QH5AdkB2QH kB2Qn2bXiPJaiS07fF6XWwAAAAAAAAB/1sjyunyNjIykUqnk5kNSYAMAAAAAAEC2srLS8PK6fE1O TqbHx0cPgbb29PSUbm5u8nV+fp5OT0/TyclJ2t/fT9vb22l9fV2BDQAAAAAAAK9ZXpeviYkJJTav Ll6D5ZI5rrOzs1w0l6+9vb28BfvOzk7a2NhIa2traWlpKc3NzeUPYoyPj+crdhaIc8bj6u3trTwL HgEAAAAAAACdLLbvjrLttQvsKPmur689EKry8PDwk7L5+Pj4uWSOgjmu+JDG/Px8vspFc5zBXi6Z e3p6Xj0DCmwAAAAAAABIfy4BX7PEjvL66urKg2hzsYX27e3tZ8vmuD58+PBcOMd57FE2T09PP69q HhoaymVzf39/c5TNCmwAAAAAAACoj9cqsfv6+pTXTSpW50fZfHl5+byF9uHh4fPq5jizuVw4xzba f73C+d27d7lwfvPmTfsWzgpsAAAAAAAAqI9Gl9hRbiqva69cPH+60nl/f/95pXP57Ob3798/l85x BvnY2FgaHBxs7xXOCmwAAAAAAABoHY0qsW0b/hd3d3c/Kps/LZy3trZy2by6uvq8rfbs7Ozzttrl Vc5xdXd3K4AV2AAAAAAAANBe6l1it8vK6/KZzvGzlIvnuA4ODn5UPpe31y6f51w+y7mnp0dh61Jg AwAAAAAAwK+pV4k9MDCQrq+vX/3nK2+zfXFx8aPSeXNz8/lc58XFxVw8z8zM/GTFs3OdXXW54sUY S/GByu3s7ORPDMVXoHLlrV+MOyA7ID8gOyA7gOyA/LSKWpfYcbZyFMYvdX9//9nzndfX139UPJfP dv501bPznV3NeMUHIuLDHV3lLQqAypU/URRfgcrFeGPcAdkB+QHZAdkBZAfkp9XUqsSOZxUrr2PL 7SifP378mE5OTtLe3l7a3t7OxfPy8vJPVjwPDw/nPxvlnlXPrte+4uz28pnjkYt4jcbW8HE+eZxT Xl69H1csBo0PVsRrPF7r8WGL2G4+Xv9xxQcx/poCGwpQYIMJNcgOyA/IDiA7IDsgP50lSux/+7d/ K1z6ffnll+m3v/2tAtTV0NXM8fthdHT0+cMQs7Oz+QMS79+//2zJXD7D/NdK5npSYEMBCmwwoQbZ AfkB2QFkB2QH5Kc13d3d/eLW27GKdG5uLm+7PTY2lgYHB2257ar7Fa+x8qrmcuEcq5qjbP50ZfPG xkZ+vcZ1fHycX8Oxkj9W9sfr+vHxseUzqsCGAhTYYEINsgPyA7IDyA7IDsjP63h6espbcMcK0Sjv jo6Ocpn34cOH5wI6Sr8o/z7dfrunp0dR6qrZVV7dXN5CO67Jycn84Yd4/cVW8PF63Nrayq/Pw8PD 59XNl5eXuWyOD1PwUwpsKECBDSbUIDsgPyA7gOyA7ID8FBfbcUeBd35+ngu9g4ODXPLF6tIo/RYX F3MJGIVgFIPv3r3LP6fzn10vubq7u/Pr6Kuvvsr//7/5m7/50Xba5bI5rvhgRLw2Y6V+eSvtdljd 3AoU2FCAAhv8BynIDsgPyA4gOyA70On5KW/FHdsXl1dBRwFdLp/jmpqaygV0bIkc/86+vj5Fqqvi K1bNl7fVju3c47U0MzPz/PpaWVnJxfPm5uZPttWO4rm8rXZ8YMLY0zoU2FCAAhv8BynIDsgPyA4g OyA70Or5idWkUe7FdsafbsUdq1CjFFxaWvrsKuhYxapcdf3aFR9WiNdLnCEeH2Aon+ccV5znHGeO 7+zspL29vXRycvK80rkR22obe5qbAhsKUGCDSQHIDsgPyA4gOyA70Ez5Ka+GjhIwiugoBqMgjHN4 Z2dncwEdK1ijTOzv71ewuj579fb2/mjF88TERD7TOVbVf7rSObZ8L5/nfHFxkV97cS55nE9u7OGl FNhQgAIbTApAdkB+QHYA2QHZgVqK4i8KwNjyOErB2AY5isIPHz7k4jDO6I2Vq7GKNcrooaEh50G7 frLVdnxAobzVdmzf/un5zvFa+nSL7aurq44929nY09wU2FCAAhtMCkB2QH5AdgDZAdmBn1MqlZ5X Q0dRGKtVt7e3n1dEf7otdxSOsepVCWu77fg9ODIykl8XsWr+0zOe4/UT5XNstR1njscHHRqx1bax h9egwIYCFNhgUgCyA/IDsgPIDsgOnaG8Mvr8/Px5VfTGxkYuFqNgnJmZeT4fWhHdmdfAwMBz+Vze crtcPsdrJV4zf73tdhTQ8SGHh4cHITP28FcU2FCAAhtMCkB2QH5AdgDZAdmh9cSK1Tivt7wqulxG xwrXOOM3SscoIIeHh/Nr0hbdnXF1d3fn5x3bsn9u6+2tra38WomzxT/dervTtt029tAoCmwoQIEN JgUgOyA/IDuA7IDs8Lpi5WqsYo3tlGNb5XIZXd6iO7ZgLm/RHStkFbXtvfV2rICP5/3p9tvxoYTV 1dVcQu/s7KS9vT1bcGPsaQEKbChAgQ0mBSA7ID8gO4DsgOxQW58W0vv7+/nM309XRseZ0bFFs5XR 7bsF99jY2PMW3AsLC7l8Lm/BHa+JWP0cW7nbehtjT3vrcgsAAAAAAIBaur+/zyVjlI3l1dGfFtLO jW7PK55l+Szo+MBB+RzoePbxGogzxG3BDfwaBTYAAAAAAPCLPi2ko4T8dLvuWC0bq2ZHR0etjm6D q7+/Pz/HeJ7xIYNPV0Ovr6/nrbjLq6HPzs7y6yJeHwC1osAGAAAAAIAOE4VjrIKNEvLT7brL50fH 6tnh4WGFdIuX0LEld/lM6Hi28Yw3NzfzBxAODw/z87+8vLQaGmgqCmwAAAAAAGgDUUDe3t7mVbFH R0e5lI7Ssrxd9+DgoEK6xa6+vr4frYaOInppaSkX0eVtuWOL9ouLi/zsn56eBAFoeQpsAAAAAABo QlFGfrpK+sOHDz9aJR3bdg8NDeWCs6enR+Hb5Fc8o/L50PGhgjgLPJ5nbMVePh86iuhYDf3w8CAA QMdSYAMAAAAAQIPc3d3lgrK8SjqKyzhX+P3797mULq+UVkg379Xb2/u8PXcU0fHc4kMFnxbR8aGD 8vbcsTLa9twAlVNgAwAAAADAC5RKpedSOs4VjpXSKysrudicmprK2z/burt5V0SXz4mem5v7UREd q96jhD4/P8/PN84NB6D+FNgAAAAAAPBXYvvu8nnSBwcHaXNzM589HCVnlJ3lUrq7u1sZ3CRXf39/ Xr0ehXScFb2wsJBWV1fzBwrKK6PjeUYZbUU0QPNSYAMAAAAA0DGilI5zhqOU3tnZydt3RzE9OTmZ i+l3797lLaIVwq9/DQwMpOHh4efV0Z8W0uXV0fEs45nGBw4AaA8KbAAAAAAAWl6sqv348WMuNre3 t/MW3lF6TkxMpKGhIaX0K6+MjmcQRfT09HTeWv3TldFxFniU0VdXV1ZHA6DABgAAAACgOd3d3eVS M8rNKKbjbOI4ozgK0FgxHdtFK6Zf//zo2K57cXHxuZSOrbrL50YrowGoVlcM9DHgA5X79ttv8+Q4 vgKVK/8HpnEHZAfkB2QHZAc6WxTTl5eXeeVtFNF//OMf07//+7+nqampXIjGe29RkCqKG7tKurxd d6ySLm/XHavZy9t1WyFt7AHZoRG6YmCKT0kBlXvz5k2e1MVXoHIx3hh3QHZAfkB2QHagfUUxHdt4 R9kZZ0xvbm7mrbyjDC2vmFZMN66QLq+QnpmZySVNnPcdW3Z/Wkjf39974Rp7QHZoKgpsKECBDSYF IDsgPyA7gOzQaW5vb9PFxUUupnd2dvLq3Ng6Olbsvnv3LnV3dyuO63wNDAzkVdJRSJdXSJe37C4X 0vGcnp6evGCNPYDstCwFNhSgwAaTApAdkB+QHUB2aBexAvf6+jqXoLFd9KdnTI+MjDhjuo5X3Nv4 nREfApibm8v3Ps75/utV0g8PD16oGHtAdjqGAhsKUGCDSQHIDsgPyA4gOzS7OKc4VkxHCRplaKya Xltbyyt346zpWMlrO+/6ldJR/seHAOLDALGNenw4IFavl0tpq6Qx9oDs8HkKbChAgQ0mBSA7ID8g O4Ds8JpiRe7NzU0+bzpW68bZxktLS7mYHhoasp13ja94HzDO746V0rFt+uLiYj7fO+59rFw/Pz+3 ShpjD8gONaLAhgIU2GBSALID8gOyA8gO9VQup2PFbmwpHYVpFKexqrevr0+pXKOrv78/n99dLqZj pXS5mD45Oclbq5dKJS9IjD0gOzSQAhsKUGCDSQHIDsgPyA4gOxR1d3eXzs7O8rbeHz58yOceT09P 5xI1VvmW33tyvWwb70+L6bjHUUzv7e3lLbwV0xh7QHZkp3kpsKEABTaYFIDsgPyA7ACyw+fENtJx 7nSsnI7CNM6cjjOQy+W0M6dfvmJ6bGwsF/5xX+P+xtneR0dHecV6fDgAjD2A7LQ2BTYUoMAGkwKQ HZAfkB1AdjrP/f19XrkbK3hji+nYbjpK1MnJybza17nTxa4vvvgif437F8V0rJaOM72jmI7zpa+u rvK9B4w9IDudQYENBSiwwaQAZAfkB2QHkJ328vj4mIvSKKdja+/yudMTExNpeHg4b0mtbK7uikI6 zuyO1edzc3NpaWkpb5lePl+6XEzLDhh7QHb4lAIbClBgg0kByA7ID8gOIDutpXzudJyBvLW1ld6/ f59X+w4NDaWBgQHnTldx9fX1pdHR0bzyPFagx0r07e3tvG16fAAgiumnpyfZAWMPyA6FKLChAAU2 mBSA7ID8gOwAstNcoqCO4jTOQo6zp1dXV9Ps7GwuqG3tXd0Z07Ed+tTU1HM5HVt5x4rpONu7VCrJ Dhh7QHaoKwU2FKDABpMCkB2QH5AdQHYap7y9d5yHHFtQr62t5e29y2dPWz3961dPT09+bcbK6djO O+5hFNNR+H/8+DF/AEB2wNgDskMz6IqJSmyZA1Qutpf67rvv8legcjHeGHdAdkB+QHZAdvicT7f4 Xl9fz6t/4+zk8hvMrp+/Ygv0OKd7ZmYmLSws5NXnUfRH4R/3NM6Zlh0w9gCy0yq63AIAAAAAoN6i RD0/P8/nJG9sbPxoBbUtvj9/xcryKKdHRkbyduixnXfcu7iHcS8fHh68sACAtqPABgAAAABeLM5G jlL18PAwb029vLz8fAZ1nKuskP7p1dfXl7f0jiJ/aWkpn929u7ubV05fX1+np6cnLywAoOMosAEA AACAitze3qbT09Ncssa2m3GWchSwCurPr56O1eWxDXoU+bGtd9y3k5OTdHl5mQt/AAB+SoENAAAA AGTlc6j39/d/ss13FLKK6R+fOz02NpbP6o5yOladx9beFxcXymkAgBdQYAMAAABAh4hiNVb/xjbf W1tb6f3792lqaipv893T06OY/plzp7e3t507DQDQIApsAAAAAGgj9/f3uWjd29vL5WuUsLHNd5y3 rKD+8xVbnsc9KRfUsXo6tva+ublx7jQAwCtTYAMAAABAiylv9R0l9fr6elpYWMhnLb99+7bjt/ru 7e1Ng4ODeWV5bIEeZ3XHCuqjo6N0dXWVHh8fvYAAAJqYAhsAAAAAmlCsBj49PU27u7s/Oou6u7u7 47f4joI67kfclziru7y9t7OnAQBaX9f09HSe9FV7ffPNN1V9o6+//rrQ9/nhhx8q/h6x1U+R7xFX Nb799ttC3yPudaX+9Kc/Ff5Z4s9WyvNv3POPP1eNoj9L3IdKxf31/D3/aq94ntWI10sz/86sRtHf mZ6/MbMRvzOref5Ff2d6/sbMdhozPX9zpnYZMz1/c6Z2GTM7+fn//ve/T19++WX64osv8vWb3/wm X7b4/ssW36urq/nZRZkfpX4zj5nVPn/vM5ozeZ/R8zdmdub7jJ6/OXO7vM9Yr+ff9d133xXeiqfa kBT5Pt9//33F32Nra6vwpLga8QnPIt8j7nWlPn78WPhniT9bKc+/cc8//lxVny4p+LPEfahU3F/P 3/Mv8kn3asTrpZl/Z1aj6O9Mz9+Y2YjfmdU8/6K/Mz1/Y2Y7jZmevzlTu4yZnr85U7uMme38/GO7 6lgZHNtXx5uBy8vLuZS1kvovV9yHWGUeW6JHQf1rW3w385hZbf69z2jO5H1Gz9+Y2ZnvM3r+5szt 8j5jvZ5/13/8x3/4ZJQV2J5/lc8/PhldvnwyUv59Mq5zPhlpNYlPRlqB7fkbM9tnzPT8zZnaZcz0 /M2Z2mXMbIfnX36f4Kuvvkr/+Z//mVcPd/J51OWV5OWV5b/0Pko7jZlWYBebM93e3uYPL8RXcybv M3r+1T3/X8uPOZMV2J7/55//57LjfaYmWoEdE8qYTAPVf2ql2kEJOl2MN8YdkB2QH5AdaFXxBmes rolVKXH28vj4eN7qupO3+J6bm/vJFt9PT09eLBh3QH5AdihMgQ0FKLDBpABkB+QHZAfaU2xffXV1 lbf83tjYyEV1FLVFt61s1St+3pGRkTQzM5O3Pd/e3k7Hx8f53vzaFt9g3AH5AdnhJRTYUIACG0wK QHZAfkB2oHXFCuFYTR2FbKymXlpaSlNTU4XPo2zVq6+vL5fzcSb32tpa2tvby+d1Pzw8eJFg3AH5 Adnh1SiwoQAFNpgUgOyA/IDsQPO7u7tLl5eX6eDgIBfVUdRGYdvd3d0xJXXkOFZRR0m/vr6e78XZ 2VkqlUpeIBh3QH5AdmSnKSmwoQAFNpgUgOyA/IDsQPOI1dSHh4d5y+/5+fl8NnWnlNSxirq81ffK ysrzVt9xFjUYd0B+ANlpRQpsKECBDSYFIDsgPyA70Fjls6n39/dzUT03N5eGh4ef/xu9064vv/wy /e///q8XBsYdkB/5AdlpOwpsKECBDSYFIDsgPyA7UB9x/vLFxUXe6jrOZZ6enk5DQ0Mdte13pVfc k6OjIy8ajDsgP/IDstNWFNhQgAIbTApAdkB+QHbgZe7v7/NZzDs7O2l5eTlvgT04ONjWK6oHBgZy GR8/a/zMsZr8v//7v5XYGHeMOyA/IDt8QoENBSiwwaQAZAfkB2QHKhNFdXnb78XFxTQxMZF6e3vb emX0V199lVeOR0m9t7eXLi8vU6lU+sm9ifK+FoV9lNhx7jUYd0B+ANlpBwpsKECBDSYFIDsgPyA7 8GN3d3fp5OQkffjwIRfVk5OTqb+/vy0L6ng/IFaLx8+4srKStre3c4H8+9//vuLsbG1t1XS1uRIb 4w7IDyA77UKBDQUosMGkAGQH5Adkh0709PSUbm5u0uHhYdrc3EwLCwtpdHS0bc+njgJ+amoqvX// PhfOsVX31dVVvg8vyc7u7m5dtkpXYmPcAfkBZKcdKLChAAU2mBSA7ID8gOzQ7q6vr3NhG1t/x5nN w8PDbbn1d5TU4+PjedV4/Kyx3XmU1I+Pj3XJTr3KayU2xh2QH0B22oUCGwpQYINJAcgOyA/IDu0i zqg+OzvLxWqUuFHmttvW3/HzxErx2dnZvOV3lNQXFxfp4eGhodmpd3mtxMa4A/IDyE47UGBDAQps MCkA2QH5Admh1cQZ1VFUx3nNsSX2xMREPse5EYVqo66+vr40MjKS5ubmnldTn5+fN0V2GlVeK7Ex 7oD8ALLT6rri3KLb21t3Aqrwpz/9KX38+DF/BSoX441xB2QH5Adkh/qLsvrg4CCtra3lVccDAwNt taI6ivc4m3ppaSnt7OzkkrrWq6lrmZ04M/w1PigQJXZsAw/GHZAfQHZaSZdbAAAAANCayudUr6+v 51XHsU12T09PW5TUUfjGipjp6elcxMdq6lhBXuRs6tcUHyR4zWeixAYAoNUosAEAAACaXKyoPj09 zdt/xznVY2Njebvsdiiqo2AdGhp6Pp86Ct84n/rp6anln1us6GmGDxTEPY6zzgEAoBUosAEAAACa yOXlZV5tHKuOY5vs8vl8rX719vam4eHhXFTHzxbbal9dXbXciupqNfrs68+tZI/XEwAAtAoFNgAA AMAriOI2tsSOM5xjVfXIyMirFp21umLFcfwscT51lLcfP37M5wu2e1H9S16rxI6V18prAABajQIb AAAAoM5iC/Aoq7e2ttLCwkJ69+5dLhdbfUX1+Ph4mp+fzz/XyclJLqrbYevvemh0iR2vr+PjYzce AICWo8AGAAAAqJFYZRxbgO/t7eXznGML8IGBgZYuqvv7+9PExEReUR1ncEcp6jzlYhpVYiuvAQBo ZQpsAAAAgAKirD49Pc2lbqxCjm2zW3lVdRSr5TOq19fXcwEaK6qprXqX2PF3Hx0dudEAALQsBTYA AADAr3h4eMhl9ebmZi6rh4aGWraojpI9/v3lovrw8DBdXFzY+ruB6lVix98ZfzcAALQyBTYAAADA J+K86jjPeWNjI83NzeXzqht5dnEtr76+vnxO9fLyct7W/Pr62gNuErUuseODCVZeAwDQDhTYAAAA QMeKsjpWIEdZPT09nd6+fdvS51S/f/8+F6Pn5+f5Z6O51arEVl4DANBOutbW1tLW1pY7AVWINzW+ ++67/BWoXIw3xh2QHZAfkJ3XEoXuwcFBXo0c/z0Xq5Nb9ZzqWBkepXucU317e+tF28LZeWmJrbzG uAPyIz8gO+2mKya68elioHLl/7CMr0DlyqtZjDsgOyA/IDv1FGc5x5nO+/v7aXV1Na9M7u3tbdlV 1UtLS7l4d051+2anaImtvMa4A8gPyE47UmBDAQpsMCkA2QH5AdlpHrECOQreKHrHxsZyqddqq6pH RkbS/Px82t7eTqenp7b/7sDsVFtix/82tr8H4w7Ij/yA7LQbBTYUoMAGkwKQHZAfkJ3XEcXuyclJ XlndituAx6rqycnJ/O+P0v3q6sqqatl5VmmJHf+b+N+C7ADyA7LTjhTYUIACG0wKQHZAfkB26i/K 6lhhGmfTRelb/ne1UlkdJXv8+51VLTuV+rUS27bhyA4gPyA77U6BDQUosMGkAGQH5Adkp7ZKpVIu 5ZaXl3NZ3WpnVg8NDeWyenNzM5fVDw8PXkiyU9jPldhRXsfrC2QHkB+QnXamwIYCFNhgUgCyA/ID slPc4+NjPud5Y2Mjzc3NpYGBgZYpqqNAHB0dTQsLC7ms/vjxo7KaumQnXl9/vW24ldfIDiA/IDud QIENBSiwwaQAZAfkB2SnctfX12l/fz+vro7yN0rgViiro1iPVdUrKyt5RezNzY0XBw3NTmw/X37/ ITIEsgPID8hOJ1BgQwEKbDApANkB+QHZ+bwoeaNoi9J3amoqnwPdKudVT0xMpPX19bxF8/39vRcC TTHuxGtyb2/PzUV2APkB2ekYCmwoQIENJgUgOyA/IDt/3gr87Ows7ezspJmZmfTu3buWKavHx8fz 6tYo229vbz10jDsgOyA/IDs0CQU2FKDABpMCkB2QH+jE7MSq5IODg/T+/ftcALfCVuB9fX353xrb l8c24Hd3dx4wxh2QHZAfkB3ZaWIKbChAgQ0mBSA7ID/QCdn5p3/6p7SxsZFXV0cR3AorqycnJ/PK 6ijanVmNcQdkB+QHkJ3Wo8CGAhTYYFIAsgPyA+0myt5YoTw/P59++9vftkRZHWdsr66upqOjo/zv f3p68iAx7oDsgPwAstPiFNhQgAIbTApAdkB+oJVF0RtnV8fq6iiBy1lp1iu2Kp+YmEgrKytpb2/P mdUYd0B2APkB2WljXXEO1OzsrDsBVfjmm29Sb29v/gpULsYb4w7IDsgPNF6sTo4ttaMAHhkZST09 PU1bVscHhePfGOdsx4pw24Bj3AHZAeQHZKezdLkFAAAA0D4eHx/z6uoof+fm5pp+dfW7d+/ym0ab m5vp/Pw8PTw8eIgAAAAdTIENAAAALSwK3zgDurwdeOwW1axldfzbYpVDrK6Of/P9/b0HCAAAwI8o sAEAAKCFlEqldHJyklZXV/NW27HldrOX1XFu9eXlZT57GwAAAH6JAhsAAACaWJwBHduBz8/Pp4GB gaYsq7u7u9PQ0FBaWFhI29vbeQtzZTUAAABFKLABAACgSUTpG+dAx3nQUVg36/nVfX19aXp6Oq2s rKTT09N87jYAAADUggIbAAAAXkkUv8fHx2l5eTlNTEw07fnVg4ODeXX11tZWLtitrgYAAKBeFNgA AADQQLG9dpxfPTY21pSFdaz6npycTGtra3l19f39vYcGAABAwyiwAQAAoE6i/D04OMhbbUdh3dPT 03SF9fDwcF4Bfnh4mK6urjw0AAAAXpUCGwAAAGqkVCqlo6OjXAiPjIykN2/eNFVZ3d/fn7cqX19f zyvBbQUOAABAs1FgAwAAQEFxhvXJycnzluDd3d1NU1ZHeR6rq+fm5tLu7m66ubnxwAAAAGh6CmwA AACo0N3dXS6DY0vw8fHxpiqs4zztqampvPo7VoE/PDx4YAAAALScrrdv3+ZPiQOV+/rrr/NqhvgK VC7GG+MOyA7ID60kSuA4G3ppaSkNDQ011ZbgUZ7Xaztw2QHZAdkB+QHZ4bV0xX/0xgMCKld+0yq+ ApWL8ca4A7ID8kMzizOsy1uCj46ONlVhHedXz8zMNGQ7cNkB2QHZAfkB2eG1KLChAAU2mBSA7ID8 0B5i1XKsXl5bW2u6LcEHBwfT4uJi2tnZSRcXFzVdYS07IDsgOyA/IDuy06wU2FCAAhtMCkB2QH5o XVEGb25u5vOi49zoZtkOPAr0KNKPj4/T7e2t7IBxB2QHkB+QnY6kwIYCFNhgUgCyA/JDa4hVy+fn 52ljYyNNT0+nvr6+piis498R/56VlZV0dHSUz9qWHTDugOzIDsgPyA4KbChEgQ0mBSA7ID80r+vr 67ztdpwX3SyFdfy3Q5ypHUV6FOqN3A5cdkB2QHZAfgDZaSUKbChAgQ0mBSA7ID80j7u7u7S/v5/m 5+efn/lrXz09PWliYiKvsD45OUn39/eyA8YdQHZAfkB2qIACGwpQYINJAcgOyA+v6/LyMm1tbaXh 4eHn+flrXnGWdqz4jn/T2dlZ06+wlh2QHZAdkB+QHdlpVgpsKECBDSYFIDsgPzRWeVvwubm51N/f 3xQrrCcnJ9Pm5mZLbAkuOyA7IDsgP4DstAoFNhSgwAaTApAdkB/q6/HxMZ2enqbFxcWm2Ba8u7s7 jY+Pp/X19fTx48f875MdQHZAdkB+QHaoPQU2FKDABpMCkB2QH2orVjDHSuZY0Tw1NZW35H7Nwjrm +iMjI2l5eTkdHx+3fWEtOyA7IDsgPyA7NAsFNhSgwAaTApAdkB9e7uHhIe3t7eWzo/v6+l59lfXg 4GBe8X1wcJDu7+9lR3ZAdkB2QH5AdngFCmwoQIENJgUgOyA/FBPbgq+urqaxsbHnefVrrbCOLcHX 1tbS/v5+ur299XBkB2QHZAfkB2SHJqDAhgIU2GBSALID8kNlLi8v0+7ubpqenk49PT2vusK6v78/ zc/Pp8PDw7z6G9kB2QHZAfkB2aH5dMUbCbE9GlC5H374IX3//ff5K1C5GG+MOyA7ID/tLYrhuN8r Kyt5S+7XLKzjHO2JiYl8rvb19bWHIzsgOyA7ID+A7LSALrcAAACAl4hV1ltbW2lkZORVtwXv7u5O o6OjaX19PW9V/vT05OEAAABAi1FgAwAAUJXHx8d0cnKSt+OObblf8xzroaGhtLy8nAvr+HcBAAAA rU2BDQAAwK+6u7vLq6zHx8fzSufXKq1jW/KlpaW0v7/vHGsAAABoQwpsAAAAPitWWUdZHKucX2tr 8CjL4xzrKM9vb289FAAAAGhzCmwAAACyKIg/fPiQZmZmUl9f36ttCx7nWK+trdkWHAAAADqQAhsA AKBDPT095VXWq6uraWxs7NW2Bu/t7U3T09Pp8PDQtuAAAADQ4RTYAAAAHaRUKuXzo+fn59PAwMCr FNY9PT15W/D19fV0dnaWi3QAAACAoMAGAABoc9fX13lr8MnJyVdbZR1leZTmu7u7uUQHAAAA+BwF NgAAQBs6Pz/P50iPj4/nc6VfY1vwqamptLW1lS4vL62yBgAAACqiwAYAAGgDj4+P6fT0NL1///7V tgYfHBxMCwsL6ejoSGENAAAAFNIVb3DEmWNA5XZ2dvJKkvgKVC7GG+MOyA7IT+3c398/n2cdK54b XVjHduSxwntzczPd3t56wckOyI7sgOyA/IDs8GJd8abD27dv3QmoQnkLxvgKVC7GG+MOyA7Iz8vc 3d3lwji25+7p6Wl4ad3f359mZ2fT8fFxXvWN7ACyA7ID8gOyQy0psKEABTaYFIDsgPw0Upwhvb6+ nkZGRl7lPOuhoaFcmse52rYGlx1AdkB2QH5AdqgnBTYUoMAGkwKQHZCfeoqVzScnJ692nnVsDR6r rPf29mwNLjtuBsgOyA7ID8gODaXAhgIU2GBSALID8lNrsbI5tuWO86xjm+7XWGW9vLxsa3CMPSA7 IDsgPyA7vCoFNhSgwAaTApAdkJ9aiNL64OAgLS4upt7e3oYW1jGXHR0dTRsbG+ni4sLW4Bh7QHZA dkB+QHZoCgpsKECBDSYFIDsgP0WVSqW8PXhs0d3X19fQ0jpK8unp6bS9vZ3u7u68QDD2gOyA7ID8 gOzQdBTYUIACG0wKQHagNfzud7/L+fnDH/7wqv+O2JJ7f38/bw/e09PT0NI6ztCO7xsrvW0NjrEH ZAdkB+QHkJ1mp8CGAhTYYFIAsgPNb2Vl5bnEjdK40Vtk397ept3d3TQ5OZm6u7sbWlqPjIzk86xj a3Aw9oDsgOyA/ACy00oU2FCAAhtMCkB2oLktLCz8pNSNVcj1LrFjW+7YnjtK6/KcsVFXfM/NzU2l NcYekB2QHZAfQHZamgIbClBgg0kByA40r8+V1+Vrbm6u5iX2zc1N2traSqOjow0trWNV99TUVNrb 28urvcHYA7IDsgPyA8hOO1BgQwEKbDApANmB5rS4uFjRSuWXngV9fX2d1tfX81bdjSyt+/v708zM TDo8PHSeNcYekB2QHUB+QHbakgIbClBgg0kByA40n9XV1YqL4CiBq12JHaV1rLQeGxtraGk9NDSU lpaW0sePHxt+jjfGHmMPyA7IDsgPyA6NpsCGAhTYYFIAsgPN5Ze2Df+5q5IzsWN78I2NjbzSupHn WQ8PD+cV3mdnZx4uxh6QHZAdQH5AdjqKAhsKUGCDSQHIDjSPIuX1L5XYd3d3aXt7O42Pjzf0POvY 2nx3d9d51hh7QHZAdgD5AdnpaF1uAQAA0KpeUl6Xr+np6fR///d/6cOHD/n/3ajtwaO0npubS/v7 +6lUKnmYAAAAAEmBDQAAtKhalNfl64svvmhYaR0leazwjpXeAAAAAPyYAhsAAGg5tSyvG1Fax1bl e3t76fHx0cMDAAAA+AUKbAAAoKWsrKw0fWkd25DHSuvYHlxpDQAAAFA5BTYAANAylpaWWqK0fnh4 8LAAAAAAClBgAwAALaEZtw2P7cEnJibSzs5Our+/95AAAAAAXkiBDQAANL1mKq+jtI6V1nGm9d3d nYcDAAAAUEMKbAAAoKk1w5nXUVrPzs460xoAAACgzrq2trbS27dvq77izZtqjI2NFfo+BwcHFX+P s7OzQt8jrmosLy8X+h5xryt1e3tb+GeJP1spz79xzz/+XDWK/ixxHyoV99fz9/yrveJ5ViNeL838 O7MaRX9nev7GzEb8zqzm+Rf9nen5GzNfY8xshvL6n//5n9O//Mu/eP7mTE35O9PzN2dqlzHT8zdn apcxs9rn731GcybvM3r+xszOfJ/R8zdnapf3Gev1/LvW1tYKvYkzPj5edUiKfJ/d3d2Kv8fp6Wnh N6WqMT8/X+h7xL2u1M3NTeGfJf5spTz/xj3/+HNVfbqk4M8S96FScX89f8+/2qvayVi8Xpr5d2Y1 iv7O9PyNmY34nVnN8y/6O9PzN2Y2eswslUppZGSkKVZfe/7mTM36O9PzN2dqlzHT8zdnapcxs9rn 731GcybvM3r+xszOfJ/R8zdnapf3Gev1/K3AtgLb8/fJKM/f8/fJyDr/zvT8jZmN+J1pBbY5U7uN mVFex38E/fGPf3zV8rq3tzf9z//8j+dvzmQFtudvzDRn9vzNmazA9vyNmd5n9PyNmZ6/5+99xgY9 /674tEa1L3jodN9++20aHBzMX4HqJmbGHZAd+DlPT0/p8PAwzc3NpZ6enldfed3X15eurq48GIw9 gOyA7ID8gOzQQF1FlulDp3vz5k1+UzO+ApUrb1li3AHZgU+dn5/ns64HBgZevbT+dCsr5TXGHmMP yA7IDsgPyA6Np8CGAhTYYFIAsgMvc3d3l7a3t/OWUc1SWn+6bbjyGmOPsQdkB2QH5Adkh9ehwIYC FNhgUgCyA9WLLcKPj4/zFl3l+VSzXVZeg7EHZAdkB+QHZIfXpcCGAhTYYFIAsgOV+/jxY3r//v3z a7lZr9jC/Pr62gMDYw/IDsgOyA/IDq9IgQ0FKLDBpABkB35ZbBG+tbWVhoaGmrq0Ll/9/f3p4uLC gwNjD8gOyA7ID8gOr0yBDQUosMGkAGQHfurx8THt7++n8fHx1N3dXdfCOYrxtbW19K//+q812Tbc ymsw9oDsgOyA/IDs0BwU2FCAAhtMCkB24C/Oz8/T4uJi6u3trfsW31Faf7pS+uHhIQ0PD79o5bXy Gow9IDsgOyA/IDs0DwU2FKDABpMCkB06XalUStvb22l0dPR5blSPK/7u6enpdHx8nJ6enj77b4nt youcrx2FuG3DwdgDsgOyA/IDskNzUWBDAQpsMCkA2aFTnZ2dpYWFhbqvth4ZGckFeaywrsTt7W0a HBy0bTgYe0B2QHZAfgDZaXEKbChAgQ0mBSA7dJJY4by1tfWirborXRG9urpaeFV0/DvjbOxf+z5R vl9eXnqwYOwB2QHZAfkB2XEzmpACGwpQYINJAcgOneD09DTNzs6m7u7uupXWPT09eYvww8PD9Pj4 +OJ/c6zE/qXtxOP/dnV15eGCsQdkB2QH5AdkR3aalAIbClBgg0kByA7t6v7+Pq+2fvfuXV1XW8fZ 2bFFeJylXWs3Nzef3U48VnjH/w0w9oDsgOyA/IDsyE7zUmBDAQpsMCkA2aHdnJyc5NXWsSK6XqV1 f39/WlpaasgK6L8usb/44gtnXoOxB2QHZAfkB5CdFtA1Pz+flpeX3QmowrfffpvfEI2vQOVivDHu gOzQPOLM6I2NjYrOjS56xQf+Jicn0+7ubnp6emrozxfbif/ud7/LW6D/13/9lwcOxh6QHZAdkB9A dlpAl1sAAACdI0rk4+PjNDU19byrTD2u4eHhvBX5w8PDq/68sRLbmdcAAAAArUOBDQAAHSC2z15Z WcnnQNertO7t7c1bhF9cXLjhAAAAABSiwAYAgDZVXm09MzNT19XWo6OjeYvwx8dHNx0AAACAF1Fg AwBAmymVSvls68HBwbqV1n19ffmcKNtzAwAAAFBLCmwAAGgTsXX34uJi3sq7XsX1xMREOjw8zKu7 AQAAAKDWFNgAANDCYrX13t5eGhsbq9s24bGSe21tLd3c3LjhAAAAANSVAhsAAFrQ9fV1LpVjK+96 lNbd3d1pdnY2n6FttTUAAAAAjaLABgCAFhFF8v7+fhofH6/bauuhoaG0tbWVHh4e3HAAAAAAGk6B DQAATe7+/j5tbGykgYGBupTWUYZPT0+njx8/Wm0NAAAAwKtSYAMAQJO6vLxMy8vLqaenp25nW29u buaCHAAAAACagQIbAACazOnpaZqamqrbNuETExPp5OTEamsAAAAAmk5XvIH19u1bdwKqUH4zOb4C lYvxxrgDssPnRZm8u7ubV0XXo7SO7cdjG/K7uzv5AWQHZAdkB+QHZEd2mpYCGwpQYINJAcgOtXJ9 fZ2WlpZSX19fXYrr8fHxdHh4mB4fH+UHkB2QHZAdkB9AdpqeAhsKUGCDSQHIDi91fHycZmZm6rJN eJyZvbi4mK6uruRHfkB2QHZAdkB+ANlpKQpsKECBDSYFIDsU8fDwkNbX1+u2TXj8vZubm/n7ID8g OyA7IDsgP4DstCIFNhSgwAaTApAdqnFzc5NWVlZSb29vzUvrmI9MTU3lFd2duk24/IDsgOyA7ID8 yA/ITvtQYEMBCmwwKQDZoRJnZ2d5m/Du7u6aF9f9/f25FLdNuPyA7IDsgOyA/MgPyE47UWBDAQps MCkA2eHnPD09pYODgzQxMVGXbcJHR0fT9vZ2KpVKbrb8gOyA7IDsgPzID8hO21FgQwEKbDApANnh r0WhvLW1VZfzrWPOMTc3l05PT91o+QHZAdkB2QHkB2SnrSmwoQAFNpgUgOxQdnt7m5aXl1NPT09d tglfW1tLd3d3brT8gOyA7IDsAPIDstMRFNhQgAIbTApAdvj48WOanZ19nhfUepvwvb299Pj46EbL D8gOyA7IDiA/IDsdRYENBSiwwaQAZKczxfnWR0dHuWCudXHd3d2dC/GLiws3Wn5AdkB2QHYA+QHZ 6VgKbChAgQ0mBSA7nSWK693d3ednUcsr/s719fW8FTnyA7IDsgOyA8gPyE6nU2BDAQpsMCkA2ekM pVIpl8uDg4M1L66HhobSzs5OLseRH5AdkB2QHdkB+QHZ4c8U2FCAAhtMCkB22tvd3V1aW1tLAwMD NS2tY+4wNzeXz89WXMsPyA7IDiA7ID8gO/xU1+npaTo7O3MnoAqxWmprayt/BSoX441xB2SnmV1d XaX379+nnp6emhbXfX19aWVlJd3c3LjJ8gOyA7IDyA7ID8gOv6DLLQAAoNPFf7DMzs4+77JSqyu2 Ho8PvMVW5AAAAADAr1NgAwDQsQ4PD9Po6GjNz7eOv/Pg4MA24QAAAABQJQU2AAAdJ1ZFv3v3rubn W09PT+fV3AAAAABAMQpsAAA6QqyG3t3dTUNDQzUtrru7u9P8/Hw+PxsAAAAAeBkFNgAAba1cXMd5 1LUsrnt7e9PKykq6vb11kwEAAACgRhTYAAC0pbu7u7S8vJyL5loW1/39/Wlrays9PDy4yQAAAABQ YwpsAADaSqyIjuK6p6enpsV1bD2+v7+fSqWSmwwAAAAAdaLABgCgLdzc3OSzqN+8eVPT4npsbCyd nJzkrcgBAAAAgPpSYAMA0NIuLi7S7OxsTVdcRwk+PT2dzs/P3WAAAAAAaCAFNgAALen09DRNTU3V dMV1nJe9uLiYrq+v3WAAAAAAeAVdu7u76eDgwJ2AKvzwww/p+++/z1+BysV4Y9wB2Xmps7OzND4+ XtNtwvv7+9Pq6mp6eHhwg+UHkB2QHZAdkB+QHV5RV7xh9/btW3cCqlBe6RVfgcrFeGPcAdkpKrYK n5mZqemK67in29vbqVQqeaHJDyA7IDsgOyA/IDs0AQU2FKDABpMCkJ3GOTk5SSMjIzVdcT08PJx2 dnYU1/IDyA7IDsgOyA/IDk1GgQ0FKLDBpABkp/7ijOtabxUef18U4k9PT15Y8gPIDsgOyA7ID8iO m9GEFNhQgAIbTApAdurn/Py85sX11NRUPjsb+QFkB2QHZAfkB5Cd5qbAhgIU2GBSALJTe1Ew1/KM 6/h7Zmdn08ePH72I5MfYA7IDsgOyA/IDyE6LUGBDAQpsMCkA2amd2Cp8dHS05iuuLy8vvXgw9oDs gOyA7ID8ALLTYhTYUIACG0wKQHZeLlZc13Kr8BiXFxYW8hbkYOwB2QHZAdkB+QFkpzUpsKEABTaY FIDsFBdbetdjq/Dr62svFow9IDsgOyA7ID+A7LQ4BTYUoMAGkwKQnerFVuG1XHHd3d2d5ufnFdcY e0B2QHZAdkB+5Adkp40osKEABTaYFIDsVK4exfXS0lK6vb314sDYA7IDsgOyA/IjPyA7bUaBDQUo sMGkAGTn1ymukR+QHZAdQHZAfkB2qJYCGwpQYINJAcjOz7u4uEiTk5M1K65jvFVcY+wB2QHZAdkB 5AdkpzMosKEABTaYFIDs/FQU1zMzM8/jZC2Ka2dcY+wB2QHZAdkB5Adkp7N0xbaOs7Oz7gRU4Ztv vkm9vb35K1C5GG+MO9B+2YmCOf5ttSquY6vw1dXVdH9/7+Fj7AHZAdkB2QHkB2Snw3S5BQAAFBHF dayQruWKa1uFAwAAAEBnU2ADAFCVu7u7tLy8nFdK16q4XlhYSDc3N24uAAAAAHQ4BTYAABV5enpK Hz58SD09PTUpruOKbZqccQ0AAAAAlCmwAQD4Vbu7u2lwcLBmxfXMzEw6Pz93YwEAAACAH1FgAwDw s46OjtLIyEjNtgqPM7MvLy/dWAAAAADgsxTYAAD8xNXVVc2K67impqby3wkAAAAA8EsU2AAAPIvz qGOVdKyWrkVxPTExYatwAAAAAKBiCmwAANLj42NaWFioWXE9Pj6eTk9P3VgAAAAAoCoKbACADhbF 9YcPH9LAwEBNiuvh4eF0eHjoxgIAAAAAhSiwAQA61M7OTs2K68HBwbS/v5+enp7cWAAAAACgMAU2 AECHia29Y4vvWhTX/f39uQhXXAMAAAAAtdD19u3bNDY25k5AFb7++ut8Rmh8BSoX441xB14vO2dn ZzUtrjc3N1OpVPKAMPaA7ACyA7ID8gOyQ810xRuQ8YCAykV5HdmJr0DlYrwx7kDjs3N3d5eWl5dT T0/Pi4vr3t7etLa2prjG2AOyA8gOyA7ID8gOdaHAhgIU2GBSAK2Qnfv7+5oV13EtLS2lh4cHDwRj D8gOIDsgOyA/IDvUjQIbClBgg0kBNHN24jzq3d3dNDAwUJPiempqKp2fn3sQGHtAdgDZAdkB+QHZ oe4U2FCAAhtMCqAZs1MurgcHB2tSXMcZQIprjD0gO4DsgOyA/IDs0EgKbChAgQ0mBdBs2bm4uEgT ExM1Ka6jAI8iPApxMPaA7ACyA7ID8gOyQyMpsKEABTaYFECzZOfy8jLNzMw8j00vufr7+9POzo7i GmMPIDsgOyA7ID8gO7waBTYUoMAGkwJ47ew8PDyktbW11N3d/eLiure3N21ubqZSqeRmY+wBZAdk B2QH5Adkh1elwIYCFNhgUgCvmZ2Dg4NcOr+0uI5xbH5+Pl1fX7vJGHsA2QHZAdkB+QHZoSkosKEA BTaYFMBrZOcf//Ef08jISE3OuZ6enlZcY+wBZAdkB2QH5Adkh6ajwIYCFNhgUgCN9Pvf/74mpXVc o6Oj6ezszE3F2APIDsgOyA7ID8iO7DQlBTYUoMAGkwJohMfHx7S+vp5+85vfvLi4HhgYSLu7u+np 6cmNxdgDyA7IDsgOyA/Ijuw0LQU2FKDABpMCqLejo6PnzLzk6u7uTisrK6lUKrmpGHsA2QHZAdkB +QFkp+kpsKEABTaYFEC9XF5e5m2+a7Fd+OzsbLq5uXFTMfYYe0B2QHZAdkB+ANlpGV2xleTBwYE7 AVX44Ycf0vfff5+/ApWL8ca4A5/38PCQFhcXnz8k9ZJrZGTEOddg7AHZAdkB2QH5AWSnJXW5BQAA ryfOpP7w4UPq7e19cXE9ODiY9vf3nXMNAAAAALQsBTYAwCu5uLhI7969e3Fx3dfXlzY2NtLj46Ob CgAAAAC0NAU2AECDxXbhc3NzL94uPP788vJy/vsAAAAAANqBAhsAoIG2trZevF14FNcLCwvp+vra DQUAAAAA2ooCGwCgAU5PT9Po6OiLtwsfHh5OZ2dnbigAAAAA0JYU2AAAdXRzc5Omp6drcs719vZ2 enp6clMBAAAAgLbVFdtYvn37tuprdna2qm80NjZW6PscHBxU/D1iNVKR7xFXNeKsySLfI+51pW5v bwv/LPFnK+X5N+75x5+rRtGfpZpVeXF/PX/Pv9ornmc14vXSzL8zq1H0d6bn35lj5h/+8If093// 9+mrr756UXH9m9/8Jv3d3/1d+uabb2r2/Iv+zvT8jZntNGZ6/uZM7TJmev7mTO0yZnr+5kztMmZW +/y9z2jO5H1Gz9+Y2ZnvM3r+5kzN/DuzGZ5/19raWqE3U8fHx6sOSZHvs7u7W/H3iK05i745XI35 +flC3yPudaVitVbRnyX+bKU8/8Y9//hzVX26pODPEvehUnF/PX/Pv9qr2slYvF6a+XdmNYr+zvT8 O3vMbNRVzfMv+jvT8zdmttOY6fmbM7XLmOn5mzO1y5jp+ZsztcuYWe3z9z6jOZP3GT1/Y2Znvs/o +ZszNfPvzGZ4/lZgW4Ht+ftklOfv+ftkZJ1/Z3r+nTNmDgwMpL/92799cRn95Zdfpn/4h3/Iq7jr 8fytwDZnMmZ6/uZMVmB7/uZMVmB7/sbM5pgze5/RnMn7jJ6/MbMz32f0/M2ZrMD+lRXYCQCAF3l8 fMyfnOzp6XlRcf3mzZu0urqaHh4e3FQAAAAAoCN1xTLwapp0IKWdnZ38CZn4ClQuxhvjDu34uh4c HHzxquvJycl0dXUlO2DsAdkB2QHZAeQHZKejdRXZZx46XayQK6+UAypXPnPDuEM7uLu7y+cOlceE otfQ0FDeaufp6Ul2wNgDsgOyA7IDyA/ITsdTYEMBCmwwKaCzxS4cL90uvLu7O287HtuPyw4Ye0B2 QHZAdmQH5Adkhz9TYEMBCmwwKaAznZ+fp/Hx8ZpsF359fS07YOwB2QHZAWQH5Adkh7+iwIYCFNhg UkBnKZVKaWFh4cXbhQ8MDKSTkxPZAWMPyA7IDiA7ID8gO/wMBTYUoMAGkwI6x/Hx8fNrt+gV48Xy 8nIuwmUHjD0gOyA7gOyA/IDs8PMU2FCAAhtMCmh/Dw8PaW5u7sWrrqempqraLlx2wNgDsgOyA7ID yA/ITidTYEMBCmwwKaC9bW9vp97e3hcV14ODg+ng4CA9PT3JDhh7QHZAdgDZAfkB2aFCCmwoQIEN JgW0p9vb2zQxMfHi7cKXlpYKbxcuO2DsAdkB2QHZAeQHZKeTKbChAAU2mBTQfjY3N1NPT8+Lyuvx 8fF0eXkpO2DsAdkB2XEzQHZAfkB2KEiBDQUosMGkgPYR51OPjY29qLiO7cb39/dlB4w9IDsgO7ID sgPyA7LDCymwoQAFNpgU0Pru7+/zVt8vXXU9Pz+ftx6XHTD2gOwAsgOyA/IDssPLKbChAAU2mBTQ 2g4ODlJ/f/+Liuvh4eF0fn4uO2DsAdkBZAdkB+QHZIcaUmBDAQpsMCmgNcVK6dnZ2RcV17Fie21t LT0+PsoOGHtAdgDZAdkB+QHZocYU2FCAAhtMCmg929vb+azql5TXk5OT+cxs2QFjD8gOIDsgOyA/ IDvUR5dbAAC0s5ubmzQxMfGi4jq2G9/f309PT09uKAAAAABAHSmwAYC2FGXzxsZG3vK7aHEdO20s Li6mUqnkhgIAAAAANIACGwBoO5eXl2loaOhFq67jz8ffAwAAAABA4yiwAYC28fj4mNbW1l606rq7 uzv/HVZdAwAAAAA0ngIbAPh/7N0vTJz7gv9x7j1kd/bu5GTECATpIshmBALBSSpIikAgEIgKNmk2 k1xEN0GweysQJIgKRMWIigoEAlGBQCAQCEQFyalAIBAVI0aMGIFAjBjx/e13frfdc84t5Xm+/Jt5 5vVKCOLe3t4+T999vumnM1MIp6enYXp6+k6vup6fnw/n5+cuJgAAAADAEzFgAwBDLb5Sen19vf95 1anDdXzF9u7ubv9zswEAAAAAeDoGbABgaN3Hq66XlpZCs9l0MQEAAAAABoABGwAYOvfxqutKpeJV 1wAAAAAAA8aADQAMlbOzs1Cr1e70quuXL1+GdrvtYgIAAAAADBgDNgAwFK6ursLr16/v9KrrarUa 9vb2XEwAAAAAgAFlwAYABl581fVdP+s6vuo6juAAAAAAAAyusXq9Ht68eeNKQA6//PJLf0iJ34Hs 4vPGc4c8ut3unV91PTk5GY6Ojob6s661A/oB7YB2QDuAfkA7o2Is/sXu1NSUKwE5fB1S4ncgu/i8 8dwhq9PT0zu/6np9fb0Qr7rWDugHtAPaAe0A+gHtjAoDNiQwYINDAQ8nvup6e3s7lMvl5OE6Dt/H x8faAfQD2gHtgHZAP4B2howBGxIYsMGhgIfx6dOnUKvV7vSq6/iW40X7rGvtgH5AO6Ad0A6gH9DO qDBgQwIDNjgUcL/i51PHV13f5bOu4++rOIBrB9APaAe0A9oB/QDaGV4GbEhgwAaHAu5Ps9kMz58/ v9Orrjc3N8P19bV2AP2AdkA7oB3QD6CdIWfAhgQGbHAo4O7iq653dnbu9FnXRX7VtXZAP6Ad0A5o B9APaGcUGbAhgQEbHAq4m1arFRYXF5OH6/jn78bGRqFfda0d0A9oB7QD2gH0A9oZRQZsSGDABocC 0u3t7YVKpZI8Xk9OTobj42PtAPoB7YB2QDugH/2AdgrIgA0JDNjgUEB+V1dXYXV19c6vuo7/O9oB 9APaAe2AdgD9gHaKyYANCQzY4FBAPp8/fw61Wi15vJ6eng4nJyfa0Q7oB7QD2gHtAPoB7RScARsS GLDBoYBser1e2Nra+vbnZsrX2traSL7qWjugH9AOaAe0A+gHtDOKDNiQwIANDgXcrtlshrm5ueTh emJiInz8+NGF1A7oB7QD2gHtAPoB7YwQAzYkMGCDQwE/tr+/H6rVavJ4vby8PPKvutYO6Ae0A9oB 7QD6Ae2MorF6vR7evHnjSkAOv/zyS//zWON3ILv4vPHcKbY4Or98+TJ5uC6Xy2Fvb6//1uNoB/QD 2gHtgHYA/YB2Rs+YSwAA3Iezs7M7vep6YWEhtFotFxIAAAAAYIQZsAGAO4mvlt7c3AylUilpuI4/ 7v379151DQAAAACAARsASHdxcRHm5uaSX3Vdq9X6r9wGAAAAAIDIgA0AJImfVZ36quv4tb6+3v/M bAAAAAAA+MqADQDk0m63w9LSUvJwPTExEQ4ODlxIAAAAAAD+gQEbAMjs8PCwP0Cnjtdx+O50Oi4k AAAAAADfZcAGAG7V7XbD1tZWGB8fTxquy+Vy2N3dDb1ez8UEAAAAAOBGBmwA4IcuLi5CrVZLftV1 /Pqv//ovFxIAAAAAgFsZsAGAG717967/6um7jNdfv+IruAEAAAAA4EcM2ADAP2i1WmFlZeVehmsj NgAAAAAAWRmwAYDfOTk5CdVq9d7HayM2AAAAAAC3GYt/kTw1NeVKQA7j4+P9ESZ+B7KLzxvPncEW 3zL8659xD/llxNYO6Ae0A9oBtAP6Ae3wPQZsSGDABoeCorm8vAwLCwsPPlwbsbUD+gHtgHYA7YB+ QDv8iAEbEhiwwaGgSI6Ojh70LcN/9LW9ve0GaAf0A9oB7YB2tAP6Ae3wjQEbEhiwwaGgKN6+ffso bxluxNYO6Ae0A9oBtAP6Ae2QhQEbEhiwwaFg2MW3DH/+/PmTDtdGbO2AfkA7oB1AO6Af0A5/ZMCG BAZscCgYZh8/fgzlcnlgxmsjtnZAP6Ad0A5oRzugH9AOXxmwIYEBGxwKhlGv1wvr6+vJbxn+5z// 2YitHdAPaAfQDmgH9APa4UEZsCGBARscCoZNq9UKi4uLycPyY4zXRmztgH5AO6Ad0A6gH9AOBmxI YMAGh4JhcnJyEiYmJpLG5L/85S/hp59+evS3E9/a2nLjtAP6Ae2AdkA7gH5AOyPIgA0JDNjgUDAs dnZ2kt8y/N///d/DP//zPz/ZZ2JvbGz03/Yc7YB+QDugHdAOoB/QzugwYEMCAzY4FAy6q6ursLKy kjwe/8d//EcolUpPNl7/dsRGO6Af0A5oB7QD6Ae0MzoM2JDAgA0OBYPs7Ozs27XO+xXfajy+5fj5 +XmoVqtPPmDv7u66odoB/YB2QDugHUA/oJ0RYsCGBAZscCgYVHt7e8mvnJ6fnw/tdvvb/9ZTjtjx z1fjtXZAP6Ad0A5oB9APaGf0GLAhgQEbHAoGTXzL8Hq9njwYb21tfffzpp9qxD44OHBTtQP6Ae2A dkA7gH5AOyNo7PT0tP9Wo0B28VWBjUbDqwMhp/i88dy5f/Gaxrf+ThmK4zh921j82CO2P1u1A/oB 7YB2QDuAfkA7o2vMJQCA4RXH3nK5nDQULy4u/u4tw3/ksUZs4zUAAAAAwGgzYAPAELq+vg6vXr1K Hop3dna++5bhP/LQI7bxGgAAAAAAAzYADJmLi4tQq9WSRuLJyclweHiY/HM/1IhtvAYAAAAAIDJg A8AQOTo6Sh6QX758Ga6uru78/+G+R2zjNQAAAAAAXxmwAWAIxLf7fvPmTRgfH08aibe3t3O/ZfiP 3NeIHd/KHAAAAAAAvjJgA8CAa7Va4fnz50kDcaVSCScnJw/y/+uuI7ZXXgMAAAAA8EcGbAAYYGdn Z2FqaippIF5aWuqP3w8pdcQ2XgMAAAAA8D0GbAAYUO/evQulUilpvH779u29vmX4j+QdsY3XAAAA AADcxIANAAPm6uoqLC8vJw3X5XI5HBwcPPr/56wjtvEaAAAAAIAfMWADwAC5vLwMMzMzSeN1/HFf vnx5sv/vt43YxmsAAAAAAG4ztre39ySv1IJh9re//S389a9/7X8HsovPG8+dmx0fH/dfQZ0yXr98 +bL/yu2ndtOIbbzWDugHtAPaAbQD+gHtkMVY/EvlqakpVwJyGB8f7w8y8TuQXXzeeO583/b29rc/ W/J+NRqNR/u86yz+OGLv7Oy4wdoB/YB2QDuAdkA/oB0yMWBDAgM2OBTcl+vr67C6upo0XE9MTIST k5OB/HV9HbHfvXvnJmsH9APaAe0A2gH9gHbIzIANCQzY4FBwHy4uLkKtVksarxcWFkK73R7oX1+n 03GTtQP6Ae2AdgDtgH5AO+RiwIYEBmxwKLirT58+ffezorN8ra2t9V+5jXYA/YB2QDugHdCPfkA7 RWPAhgQGbHAouIv4mdUpn3ddKpXC+/fv/UbSDqAf0A5oB7QD6Ae0U1gGbEhgwAaHghS9Xq//6umU V11PTk72P1ca7QD6Ae2AdkA7gH5AO0VmwIYEBmxwKMgrfl71/Px80ng9MzMTms2m30DacWYD/YB2 QDugHUA/oJ3CM2BDAgM2OBTkcXp6GiYmJpLG69XVVZ93jQM16Ae0A9oB7QD6Ae2MDAM2JDBgg0NB Vh8+fOh/dnXe4Tr++RJ/bHzbcXCgBv2AdkA7oB1AP6CdUWHAhgQGbHAouE232w31ej3pVdfx1drx VdvgQA36Ae2AdkA7gH5AO6PGgA0JDNjgUPAj8S2/l5eXk8br2dnZ/udlgwM16Ae0A9oB7QD6Ae2M IgM2JDBgg0PBTS4uLkKtVksar9fW1nzeNQ7UoB/QDmgHtAPoB7Qz0gzYkMCADQ4F33N8fByq1WrS 5103Gg2/QXCgBv2AdkA7oB1AP6CdkTcWb8z8/LwrATn8/PPP/cEpfgeyi8+boj53dnZ2vv3jljxf lUolnJ2d+c3ByLYD+gHtgHYA7YB+QDv81phLAADper1e/62/U94y/Pnz56HZbLqIAAAAAADwdwZs AEjUarX6I3TKeF2v10O323URAQAAAADgNwzYAJDg4uLi2+ek5Pkql8vh4ODABQQAAAAAgO8wYANA TicnJ/3Prk75vOv4YwEAAAAAgO8zYANADu/evQulUsnnXQMAAAAAwAMwYANABr1er/+51Smfd72w sBCurq5cRAAAAAAAuMVYo9Hof4Zn3q/V1dVcP9H8/HzSz5Pnc0LPzs6Sfo74lcebN2+Sfo54rbNq tVrJv5b4Y7Ny/x/v/scfl0fqryVeh6zi9XX/3f+8X/F+5hF/vwzyn5lZxPE5jtAp43V82/D/+Z// cf89Mx/8z8w89z/1z0z33zOzSM9M99+ZqSjPTPffmakoz0z335mpKM/MvPff3zM6M/l7RvffM3O0 /p7R/XdmKtrfMz7U/R/b3t5OfjVZ3khSfp69vb3MP8fp6WnSzxG/8kh9BV681lnFt5lN/bXkeYta 9//x7n/8cbn+dUniryVeh6zi9XX/3f+8X3kPY6nD72P9mXmby8vLMDMzk/y/7/4veGY+0p+Zee5/ 6p+Z7r9nZpGeme6/M1NRnpnuvzNTUZ6Z7r8zU1GemXnvv79ndGby94zuv2fm6Pw9o/vvzFTEv2d8 qPvvFdhege3++5dR7r/7719G3uD4+DiUy+XcD9+ffvopTExMuP/Bv4z0Cmz33zPTK7Ddf2emh/4z 0/13ZirKM9P9d2YqyjPTK7CdmTwz3X/3398zuv/OTKP094wP9grsAAD8g/gvx8bHx5P+5Vi73XYB AQAAAAAggQEbAP5ga2srabxeXl4OnU7HBQQAAAAAgERj8f3S877kHEbds2fPQqVS6X8HsovPm0F+ 7lxfX/f/v6V8Zsf6+nro9XpuMiPZDugHtANoB7QD+gHtcF/GUj4oHUbd11dmxu9AdvF5M6jPnaur qzAzM5N7uI5/Drx//954zci2A/oB7QDaAe2AfkA73CcDNiQwYEOxDgUXFxdheno693g9MTERPn/+ 7MbiQA36Ae0A2gHtgH5AO9wTAzYkMGBDcQ4FJycnoVqt5h6va7Vaf/gGB2rQD2gH0A5oB/QD2uH+ GLAhgQEbinEo+PjxYyiXy7nH66Wlpf7nZYMDNegHtANoB7QD+gHtcL8M2JDAgA3DfyjY3Nz81nKe r3q97vOucaAG/YB2AO2AdkA/oB0eiAEbEhiwYXgPBd1uN6ysrOQeruPX27dvjdc4UIN+QDuAdkA7 oB/QDg/IgA0JDNgwnIeCdrsdFhYWcg/X8W3G49uNgwM16Ae0A2gHtAP6Ae3wsAzYkMCADcN3KDg/ Pw+Tk5O5x+tKpRIuLi7cPByoQT+gHUA7oB3QD2iHR2DAhgQGbBiuQ8HJyUmoVqu5x+uZmZnw5csX Nw4HatAPaAfQDmgH9APa4ZEYsCGBARuG51DQaDS+NZvna3FxMXQ6HTcNB2rQD2gH0A5oB/QD2uER GbAhgQEbhuNQ8Pbt29zDdfyq1+uh2+26YThQg35AO9oB7YB2QD+gHR6ZARsSGLBh8A8Fr1+/Thqv t7e33SgcqEE/oB3tgHZAO6Af0A5PxIANCQzYMLiHgqurq/Dy5cvcw3XseXd3103CgRr0A2gHtAPa Af2AdnhCY/GVZvHzQYHsVlZWwosXL/rfgezi8+YhnzvNZjPUarXc43W1Wg2fPn1ygxjZdkA/gHZA O6Ad0A9oh0Ex5hIAUASXl5ff/tVcnq84eMcfCwAAAAAAPD0DNgBD7/z8vP8q6rzj9dzcXOh0Oi4g AAAAAAAMCAM2AEPt5OQkVCqV3OP10tJSuL6+dgEBAAAAAGCAGLABGFqHh4ehVCrlHq/r9Xro9Xou IAAAAAAADBgDNgBD6cOHD2F8fDz3eL25uWm8BgAAAACAAWXABmDoxBE673Adx+7d3V0XDwAAAAAA BpgBG4Ch0e12w/Lycu7xOr7N+PHxsQsIAAAAAAADzoANwFC4vr5OGq8nJibCp0+fXEAAAAAAABgC BmwABl673Q5zc3O5x+tarRa+fPniAgIAAAAAwJAwYAMw0C4uLsL09HTu8Xppaan/qm0AAAAAAGB4 jDWbzdBqtVwJyOHXX3/tvyVx/A5kF583eZ475+fnoVqt5h6v41uNG68Z5XYA/YB2QDugHdAPoJ1h NRb/on9qasqVgBzGx8f7I1n8DmQXnzdZnzsnJydJ4/Xr169Dr9dzsRnZdgD9gHZAO6Ad0A+gnWFm wIYEBmx42EPB4eFhKJVKucfrjY0N4zUO1IB+QDugHdAO6AfQzhAzYEMCAzY83KHg/fv33xrL+hX/ +7u7uy4wDtSAfkA7oB3QDugH0M6QM2BDAgM2PMyhoNFoJI3Xx8fHLi4O1IB+QDugHdAO6AfQTgEY sCGBARvu/1AQ3/4771uGVyoV4zUO1IB+QDugHdAO6Ec/oJ0CMWBDAgM23N+hIH5mdb1ezz1eT05O hvPzcxcVB2pAP6Ad0A5oB/SjH9BOgRiwIYEBG+7vULCyspJ7vI4//suXLy4oDtSAfkA7oB3QDuhH P6CdgjFgQwIDNtz9UNDtdsPy8nLu8Xp2dja0220XEwdqQD+gHdAOaAf0ox/QTgEZsCGBARvudih4 9uxZmJubyz1eLy0thevraxcSB2pAP6Ad0A5oB9APaKegDNiQwIANdzsU/NM//VPu8Tp+Tnb8vGxw oAb0A9oB7YB2AP2AdorLgA0JDNiQZnJyMvdwHb9ev35tvMaB2pkN9APaAe2AdgD9gHZGgAEbEhiw Ib/z8/Pw008/5R6vd3Z2XDwcqB2oQT+gHdAOaAfQD2hnRBiwIYEBG/I5OjoK5XI513Ad+/r48aOL Bw7UoB/QDmgHtAPoB7QzQgzYkMCADdkdHx9/aybrV6lUCgcHBy4eOFCDfkA7oB3QDqAf0M6IGXMJ AHgo+/v7/TE6z3hdqVTC2dmZiwcAAAAAACPIgA3Ag4ivoM77yus4Xp+cnLh4AAAAAAAwogzYANy7 vb293K+8npycDOfn5y4eAAAAAACMMAM2APeq0WjkfuV1rVYLzWbTxQMAAAAAgBFnwAbg3sTxOs9w Hb9mZ2dDu9128QAAAAAAAAM2APdje3s7abzudDouHgAAAAAA0GfABuDOdnZ2co/XCwsLxmsAAAAA AOB3DNgA3Mnr169zj9dLS0uh2+26eAAAAAAAwO8YsAFItra2lnu8XllZMV4DAAAAAADfZcAGIEnK eL26uhp6vZ6LBwAAAAAAfJcBG4Bcrq+vw6tXr5LG6/hjAQAAAAAAbjK2vb0dGo2GKwE5xLdAfvHi Rf87jJKrq6swNzeXe7x+8+ZN/5XX8XnjuQP5aQf0A9oB7YB2AP2AdkbFWBwWpqamXAnIYXx8vD/K xe8wKlLH63gI+Co+bzx3ID/tgH5AO6Ad0A6gH9DOqDBgQwIDNqMmdbz+8OGDQwE4UIN+QDugHUA7 oB/QDpkZsCGBAZtREsfrmZmZO4/XDgXgQA36Ae2AdgDtgH5AO9zGgA0JDNiMitRXXu/u7joUgAM1 6Ae0A9oBtAP6Ae2QmwEbEhiwGQUp43WpVApHR0cOBeBADfoB7YB2AO2AfkA7JDFgQwIDNkXXarXC 9PT0vY7XDgXgQA36Ae2AdgDtgH5AO9zGgA0JDNgUWXzlda1WyzVel8vlW8drhwJwoAb9gHZAO4B2 QD+gHW5jwIYEBmyKqtlshpmZmVzjdaVSCZ8/f3YoAAdq0A9oB7SjHdAO6Ae0w50ZsCGBAZsiiuP1 14f2Q4zXDgXgQA36Ae2AdgDtgH5AO9zGgA0JDNgUTRyv837mdd7x2qEAHKhBP6Ad0A6gHdAPaIfb GLAhgQGbInms8dqhAByoQT+gHdAOoB3QD2iH2xiwIYEBm6JotVpJbxt+cnLiUAAO1KAf0A6gHdAO 6Ae0w70zYEMCAzZFkDpep7zy2qEAHKhBP6Ad0A6gHdAPaIcsxur1enjz5o0rATn88ssv/bdcjt9h GLXb7Ucfr6P4vPHcAe2AfkA7oB1AO6Af0A43GXMJAEZLHK9nZ2cffbwGAAAAAAC4jQEbYIR0Op0w MzNjvAYAAAAAAAaSARtgRDSbzf5b3+cdr8/Ozlw8AAAAAADgURiwAUbA1dVVqNVqXnkNAAAAAAAM NAM2QMG1Wq3cn3ldKpWM1wAAAAAAwKMzYAMUWLvd9rbhAAAAAADA0DBgAxRUfNvwubk5bxsOAAAA AAAMDQM2QAEZrwEAAAAAgGFkwAYomPi24TMzM8ZrAAAAAABg6BiwAQrEK68BAAAAAIBhZsAGKIiU 8bpUKoWzszMXDwAAAAAAGAhjccCYmppyJSCH8fHx/vgXv8Mg6Ha74fnz5wP/yuv4vPHcAe2AfkA7 oB1AO6Af0A43MWBDAgM2gySO10tLS7nG63K5/CRvG+5QANoB/YB2QDuAdkA/oB1+xIANCQzYDIrU 8frk5MShAByoQT+AdkA7oB3QD2iHgWPAhgQGbAbBML3y2qEAtAP6Ae2AdgDtgH5AO2RhwIYEBmwG wcrKSq7xOv5+PT4+digAB2rQD6Ad0A5oB/QD2tHOwDJgQwIDNk9tbW0t13hdKpWefLx2KADtgH5A O6AdQDugH9AOtzFgQwIDNr+1t7cXer3eo/18wzpeOxSAdkA/oB3QDqAd0A9oh9sYsCGBAZuvvo7J 9Xr9UUbsvON1/Nrf33coAAdq0I9+QDugHdAO6AfQzlAwYEMCAzbdbjesrq7+bih+6BH79evXucfr 3d1dhwJwoAb96Ae0A9oB7YB+AO0MDQM2JDBgj7Y4Xi8vL393MH6oEXt7ezvXcB1/b8a3NncoAAdq 0I9+QDugHdAO6AfQzjAxYEMCA/boiuP10tLSD8fj9fX1e/05U8bro6MjhwJwoAb0A9oB7YB2QD+A doaOARsSGLBH18uXLzONyHHEvo9XYucdr+PXIL7y2qEAtAP6Ae2AdgDtgH5AO2RhwIYEBuzRE8fo P37m9W1fd3078Z2dnaH/zGuHAtAO6Ae0A9oBtAP6Ae2QhwEbEhiwR0scoeMYnXdMvsuIHV9F/fX3 WVHGa4cC0A7oB7QD2gG0A/oB7XCbsdPT03B2duZKQA5xKGw0GkMxGHJ3Wd82/KavjY2NXD9fyngd fz8Og/i88dwB7YB+QDugHUA7oB/QDjcZcwkAbra2tnan8frr19bWVqaf7+joKJRKpQf53wYAAAAA ABh0BmyA70j5zOu7Ds3xX3sZrwEAAAAAgFFmwAb4jtTPvM7yduLf+0zsy8vLUKlUHuXztQEAAAAA AAaVARvgD+7rbcN/NDz/Vhyvp6amjNcAAAAAAMDIG2s0Gv3hJO9XfGvdPObn55N+noODg8w/R/yg 9ZSfI37l8ebNm6SfI17rrFqtVvKvJf7YrNz/x7v/8cflkfpridchq3h93f/f3/+HHq+/fm1ubvZ/ vi9fvoSJiYlcP7ZcLod/+7d/e7L7H+9nHvH3yyD/mZlH6p+ZReq/aPe/SM/MPPc/9c9M998zs0hn Jvffmbkoz0z335mpKM9M99+ZqSjPzLz3398zOjP5e0b33zNzNP+e0f13ZirK3zM+1P0f297eThpf FhYWckeS8vPs7e1l/jni58emjkl5pL61cLzWWTWbzeRfS/yxWbn/j3f///iq21v/dUniryVeh6zi 9XX/xx59vP769d///d/J1+Yp73/ew1j8/TLIf2bmkfpnZpH6L9r9L9IzM8/9T/0z0/33zCzSmcn9 d2YuyjPT/XdmKsoz0/13ZirKMzPv/ff3jM5M/p7R/ffMHM2/Z3T/nZmK8veMD3X/vQLbK7Ddf/8y yv3/X69fv37U8Trl61/+5V9ufOW1fxnnFdjuv2emV2A7Mzkzuf/uv1dgu//OTMP8zHT/nZmK8sz0 CmxnJs9M99/99/eM7r8z0yj9PeODvQI7AIy4+NAf9PH6+fPnodvtulkAAAAAAEChGbCBkZb6Vh2P +TU7Oxs6nY6bBQAAAAAAFJ4BGxhp5+fnoVqtGq8BAAAAAAAGwFj8cO08n/8AhPC3v/0t/PWvf+1/ Z/gN6ohdqVTC5eVloa51fN547oB2QD+gHdAOoB3QD2iHm4zFkSTvh8vDqBsfH+8PjPE7xTBoI3Yc rz9//ly46xyfN547oB3QD2gHtANoB/QD2uEmBmxIYMAupkEZsYs6XjsUgHZAP6Ad0A6gHdAPaIfb GLAhgQG7uJ56xC6VSuH09NShANAO6Ae0A9oB7QD6Ae2MJAM2JDBgF9tTjdjx99Ph4aFDAaAd0A9o B7QD2gH0A9oZWQZsSGDALr6nGLF3d3cdCgDtgH5AO6Ad0A6gH9DOSDNgQwID9mh4zBH77du3DgWA dkA/oB3QDmgH0A9oZ+QZsCGBAXt0PMaIvb297VAAaAf0A9oB7YB2tAP6Ae0QDNiQxIA9Wh5yxN7c 3HQoALQD+gHtgHZAO9oB/YB2+DsDNiQwYI+ehxix6/V66PV6DgWAdkA/oB3QDmhHO6Af0A5/Z8CG BAbs0XSfI/bKysrIjdcOBaAd0A9oB7QDaAf0A9rhNgZsSGDAHl33MWIvLCyEbrfrUABoB/QD2gHt ANoB/YB2+AMDNiQwYI+2u4zYs7OzodPpOBR47oB2QD+gHdAOoB3QD2iH7zBgQwIDNnHE/stf/mK8 digA7YB+QDuAdkA7oB/QDvdoLN6Y+fl5VwJy+Pnnn/vjdfzOaNrd3Q0//fRT5vG6UqmEy8vLkb9u 8XnjuQPaAf2AdkA7gHZAP6AdbjLmEgDks7+//+1V+FnH68+fP7twAAAAAAAAtzBgA+RwcnISSqVS 5vE6Dt1nZ2cuHAAAAAAAQAYGbICMLi4uQrVazfW51/GtxgEAAAAAAMjGgA2QQavV6n8ehvEaAAAA AADg4RiwAW4Rx+vp6elc4/X79+9dOAAAAAAAgJwM2AA/cHV1FWZnZ3ON1/V6PfR6PRcPAAAAAAAg JwM2wA263W5YWFjINV6/evXKeA0AAAAAAJDIgA1wg9XV1Vzj9fPnz/ujNwAAAAAAAGkM2ADfsba2 lmu8rtVqodPpuHAAAAAAAAB3YMAG+IPNzc1c4/XU1FRoNpsuHAAAAAAAwB0ZsAF+4+PHj7nG61Kp FM7Ozlw4AAAAAACAezC2sLDQ/5xXILtnz56FSqXS/05xnJyc9AfpPOP10dGRC5dDfN547oB2QD+g HdAOoB3QD2iHm4x9fftbILvx8fH+gBm/Uwzn5+ehWq3mevV1fLU2+cTnjecOaAf0A9oB7QDaAf2A driJARsSGLCLJX5+dd7x+t27dy6cQwFoB/QD2gG0A9oB/YB2uGcGbEhgwC6OXq8XarVarvG6Xq/3 fxwOBaAd0A9oB9AOaAf0A9rhfhmwIYEBuxjiCL28vJxrvI6fh2G8digA7YB+QDuAdkA7oB/QDg/D gA0JDNjFEF9JnWe8XlhYCN1u14VzKADtgH5AO4B2QDugH9AOD8SADQkM2MNvbW0t13g9OTkZ2u22 C+dQANoB/YB2AO2AdkA/oB0ekAEbEhiwh9vbt29zjdcTExPhy5cvLpxDAWgH9APaAbQD2gH9gHZ4 YAZsSGDAHl7Hx8ff7l+Wr0qlEj5//uzCORSAdkA/oB1AO6Ad0A9oh0dgwIYEBuzhFIfocrmcebyO /13jtUMBaAf0A9oBtAPaAf2Adng8BmxIYMAePp1Op/9W4HneOnx/f9+FcygA7YB+QDuAdkA7oB/Q Do/IgA0JDNjD5erqKszNzeUar9+/f+/CORSAdkA/oB3tgHZAO6Af0A6PzIANCQzYw6Pb7YbFxcVc 4/Xm5qYL51AA2gH9gHa0A9oB7YB+QDs8AQM2JDBgD496vZ5rvF5dXQ29Xs+FcygA7YB+QDvaAe2A dkA/oB2ewNj29nZoNBquBOSwsrISXrx40f/O4IpvA55nvJ6fn++/YpuHE583njugHdAPaAe0A2gH 9APa4SZjLgFQRAcHB99eKZ/la3p6OrTbbRcOAAAAAADgCRmwgcI5PT0NpVIp83hdqVTCxcWFCwcA AAAAAPDEDNhAoTSbzVCtVjOP13HojoM3AAAAAAAAT8+ADRTG9fV1mJuby/W51/v7+y4cAAAAAADA gDBgA4XQ6/XCyspKrvF6Z2fHhQMAAAAAABggBmygENbW1nKN16urqy4aAAAAAADAgDFgA0Nva2sr 13i9uLgYut2uCwcAAAAAADBgDNjAUDs8PAzj4+OZx+vZ2dlwdXXlwgEAAAAAAAwgAzYwtM7OzkKp VMo8XlcqldBsNl04AAAAAACAAWXABoZSHKKr1Wrm8ToO3Z8+fXLhAAAAAAAABthYHIFarZYrATn8 +uuv/TE0fufxdTqdMD09netzr+NbjfP04vPGcwe0A/oB7YB2AO2AfkA73GQsDjtTU1OuBOTw9TOX 43ce3+LiYq7xend310UbEPF547kD2gH9gHZAO4B2QD+gHW5iwIYEBuyn8/r161zj9dbWlovmUADa Af3oB7QD2gHtgH4A7QwJAzYkMGA/jUajkWu8XlpaCr1ez4VzKADtgH70A9oB7YB2QD+AdoaEARsS GLAf38ePH79d9yxfc3Nz4fr62oVzKADtgH70A9oB7YB2QD+AdoaIARsSGLAf19nZWSiVSpnH6/hn WqfTceEcCkA7gH5AO6Ad0A7oB9DOkDFgQwID9uNpt9theno683hdLpfD5eWlC+dQANoB9APaAe2A dkA/gHaGkAEbEhiwH0d8C/D4VuB5Pvf66OjIhXMoAO0A+gHtgHZAO6AfQDtDyoANCQzYj2N5eTnX eP3hwwcXzaEAtAPoB7QD2gHtgH4A7QwxAzYkMGA/vI2NjVzjdb1ed9EcCkA7gH5AO6Ad0A7oB9DO kDNgQwID9sM6PDz8do2zfM3Pz4dut+vCORSAdgD9gHZAO6Ad0A+gnSFnwIYEBuyHc3Z2FkqlUubx ularhU6n48I5FIB2AP2AdkA7oB3QD6CdAjBgQwID9sO4uroKk5OTmcfrarUavnz54sI5FIB2AP2A dkA7oB3QD6CdgjBgQwID9v3r9XpheXk583gdr/3x8bEL51AA2gH0A9oB7YB2QD/6Ae0UiAEbEhiw 79/Gxkbm8Tp+7e3tuWgOBaAdQD+gHdAOaAf0ox/QTsGMNZvN0Gq1XAnI4ddffw2fPn3qf+fu3r17 l2u8Xl9fd9GGVHzeeO6AdkA/oB3QDqAd0A9oh5uMuQTAU/r8+XMolUqZx+uFhYX+240DAAAAAABQ PAZs4MnEf9k0MTGRebyenJz0r6EAAAAAAAAKzIANPImrq6swMzOTebyOr9I+Pz934QAAAAAAAArM gA08ieXl5czj9fj4eDg+PnbRAAAAAAAACs6ADTy67e3tzON1/Go0Gi4aAAAAAADACDBgA49qb2+v /4rqrON1vV4PvV7PhQMAAAAAABgBBmzg0cTPsI6fZZ11vJ6dnQ3dbteFAwAAAAAAGBEGbOBRNJvN MDExkXm8jv/ddrvtwgEAAAAAAIwQAzbw4OJbgMdXU2cdr8vlcvj8+bMLBwAAAAAAMGIM2MCDW19f zzxex6+DgwMXDQAAAAAAYASNbW9vh0aj4UpADisrK+HFixf97/zYzs5OrvF6c3PTRSuw+Lzx3AHt gH5AO6AdQDugH9AONxmLg9HU1JQrATmMj4/3x9b4nZsdHR19u1ZZvpaXl/tvN05xxeeN5w5oB/QD 2gHtANoB/YB2uIkBGxIYsG93fn4eKpVK5vE6fkb21dWVC+dQAGgH9APaAe2AdgD9gHZGmAEbEhiw f+z6+jrUarXM4/XExERotVounEMBoB3QD2gHtAPaAfQD2hlxBmxIYMD+sdXV1czjdbyGp6enLppD AaAd0A9oB7QD2nExQD+gHQzYkMKAfbONjY3M43X8ajQaLppDAaAd0A9oB7QD2tEO6Ae0Q58BGxIY sL9vf3//27XJ8vXmzRsXzaEA0A7oB7QD2gHtaAf0A9rhGwM2JDBg/6NPnz6FcrmcebxeXl4OvV7P hXMoALQD+gHtgHZAO9oB/YB2+MaADQkM2L93dXUVpqenM4/X8c+cTqfjwjkUANoB/YB2QDuAdkA/ oB1+x4ANCQzY/6fb7YbFxcXM43WlUgnn5+d+EzkUuBigHdAPaAe0A2gH9APa4R8YsCGBAfv/vHr1 KvN4Hb8ODg78BnIo8NwB7YB+QDugHUA7oB/QDt9lwIYEBuz/r9Fo5BqvNzY2/OZxKHAoAO2AfkA7 oB1AO6Af0A43MmBDAgN2CJeXl6FUKmUer5eXl0Ov1/Obx6HAoQC0A/oB7YB2AO2AfkA73MiADQlG fcBut9theno683g9OTnZ/zHgUADaAf2AdkA7gHZAP6AdfmRsYWEhrK6uuhKQw7Nnz0KlUul/HzXx VdTPnz/PPF6Xy+X+q7Uhis8bzx3QDugHtAPaAbQD+gHtcJMxlwDIY2trK9fnXu/v77toAAAAAAAA ZGLABjI7Ojr69vbpWb7i2A0AAAAAAABZGbCBTOLbgMe3Tc86Xi8vL/ffbhwAAAAAAACyMmADt7q6 ugpTU1OZx+v43+10Oi4cAAAAAAAAuYw1Go3+2JT3K++Hms/Pzyf9PAcHB5l/jrOzs6SfI37l8ebN m6SfI17rrFqtVvKvJf7YrNz/x7v/8cflkfpridchq3h9s/xv/uu//mvm8bpcLofz83P3v0D3/49f 8X7mEf+8GOQ/M/NI/TPT/ffMfIxnZp77n/pnpvvvzFSkZ6b778xUlGem++/MVJRnpvvvzFSUZ2be ++/vGZ2ZRv3PTPffM3NU/57R/XdmKsrfMz7U/R/b3t7OPEz99mthYSF3JCk/z97eXuaf4/T0NOnn iF951Ov1pJ8jXuusms1m8q8l/tis3P/Hu//xx+X61yWJv5Z4HbKK1zf157np6/Dw0P0v+P3PexiL f14M8p+ZeaT+men+e2Y+xjMzz/1P/TPT/XdmKtIz0/13ZirKM9P9d2YqyjPT/XdmKsozM+/99/eM zkyj/mem+++ZOap/z+j+OzMV5e8ZH+r+ewW2V2C7//5l1I1fExMT4U9/+lPmP3A2Njbcf/8ybuj+ ZVweXk3iX0Z6Bbb778xUnGem++/MVJRnpvvvzFSUZ6b778xUlGemV2A7M3lmuv/uv79ndP+dmUbp 7xkf7BXYAeA74r8WqlarmcfrpaWl0Ov1XDgAAAAAAACSGbCBf3B9fR3m5uYyj9czMzP9HwMAAAAA AAB3YcAG/sHr168zj9fj4+Ph8vLSRQMAAAAAAODODNjA78TPXsg6Xsevw8NDFw0AAAAAAIB7MZby Qekw6n7++ef+K4/j9yI5PT3t/7qyjtc7Ozt+M5BLfN547oB2QD+gHdAOoB3QD2iHm4zFESreICC7 ryNv/F4UX758CdVqNfN4vbi4GHq9nt8M5BKfN547oB3QD2gHtANoB/QD2uEmBmxIULQBu9vthrm5 uczj9fT0dOh0On4j4FAA2gH9gHYA7YB2QD+gHe6VARsSFG3A3tjYyDxex1/z+fm53wQ4FIB2QD+g HUA7oB3QD2iHe2fAhgRFGrA/fPiQebyOX/v7+34D4FAA2gH9gHYA7YB2QD+gHR6EARsSFGXAjq+k LpfLmcfrzc1NNx+HAtAO6Ae0A2gHtAP6Ae3wYAzYkKAIA3a73Q6Tk5OZx+v5+fn+Z2WDQwFoB/QD 2gG0A9oB/YB2eCgGbEgw7AN2r9cLCwsLmcfrOHTHwRscCkA7oB/QDqAd0A7oB7TDQzJgQ4JhH7DX 19czj9eVSiV8/vzZTcehALQD+gHtANoB7YB+QDs8OAM2JBjmAXt/f//b//8sX4eHh244DgWgHdAP aAfQDmgH9APa4VEYsCHBsA7YrVar/4rqrOP15uamm41DAWgH9APaAbQD2gH9gHZ4NAZsSDCMA/b1 9XWYm5vLPF7Pzs6GbrfrZuNQANoB/YB2AO2AdkA/oB0ejQEbEgzjgF2v13N97vWXL1/caBwKQDug H9COiwHaAe2AfkA7PCoDNiQYtgH73bt3mcfr+HV8fOwm41AA2gH9gHa0A9oB7YB+QDs8urHT09Nw dnbmSkAOu7u7odFo9L8PupOTk2+De5avN2/euME8mPi88dwB7YB+QDugHUA7oB/QDjcZcwmguDqd TpiYmMg8Xs/Pz/vcawAAAAAAAJ6MARsKbGlpKfN4HYfudrvtogEAAAAAAPBkDNhQUJubm5nH6/gW 494mAwAAAAAAgKdmwIYCOj4+zvW512/fvnXRAAAAAAAAeHIGbCiY6+vrUKvVMo/Xy8vLodfruXAA AAAAAAA8OQM2FEwcpLOO11NTU6HT6bhoAAAAAAAADAQDNhTI1tZW5vG6XC6Hy8tLFw0AAAAAAICB YcCGgjg9Pc31udd7e3suGgAAAAAAAAPFgA0F0G63w+TkZObx+vXr1y4aAAAAAAAAA8eADUOu1+uF +fn5zOP10tJS/8cAAAAAAADAoBmLbzt8dnbmSkAOu7u7odFo9L8/tfhq6jyfe91qtdxAnkx83nju gHZAP6Ad0A6gHdAPaIebjMVRa2pqypWAHL5+1nT8/pSOjo4yj9fx6+DgwM3jScXnjecOaAf0A9oB 7QDaAf2AdriJARsSDMKA3Ww2Q7VazTxeb2xsuHE4FIB2QD+AdkA7oB3QD2hHOwPNgA0JnnrA7na7 YXZ2NvN4vby87HOvcSgA7YB+AO2AdkA7oB9AOwPPgA0JnnrAjq+mzjpeT05Ohk6n46bhUADaAf0A 2gHtgHZAP4B2Bp4BGxI85YC9v7//7ee/7Sv+9z5//uyG4VAA2gH96Ae0A9oB7YB+AO0MBQM2JHiq ATt+7nWlUsn86uudnR03C4cC0A7oRz+gHdAOaAf0A2hnaBiwIcFTDNjxc6/n5uYyj9erq6s+9xqH AtAO6Ec/oB3QDmgH9ANoZ6gYsCHBUwzYr169yjxex6avr6/dKBwKQDugH/2AdkA7oB3QD6CdoWLA hgSPPWB/+PAh83hdKpV87jUOBaAdQD+gHdAOaAf0A2hnKBmwIcFjDtiXl5ehXC5nHrD39vbcIBwK QDuAfkA7oB3QDugH0M5QMmBDgscasOPbgOf53OuVlRWfe41DAWgH0A9oB7QD2gH9ANoZWgZsSPBY A/ba2lquz73udDpuDg4FoB1AP6Ad0A5oB/QDaGdoGbAhwWMM2PGtwPN87nV8q3FwKADtAPoB7YB2 QDugH0A7w2ws3pj5+XlXAnL4+eef++N1/P4Qms1mqFarmQfsRqPhpjAU4vPGcwe0A/oB7YB2AO2A fkA73GTMJYDBEj/3ularZR6vX7165XOvAQAAAAAAKAQDNgyYer2e63Ovr66uXDQAAAAAAAAKwYAN A+Tw8PDb52tn+To5OXHRAAAAAAAAKAwDNgyI8/PzUCqVMo/XOzs7LhoAAAAAAACFYsCGAZD3c6+X l5d97jUAAAAAAACFY8CGAZDnc68nJiZCu9120QAAAAAAACgcAzY8sYODg8zjdfx87LOzMxcNAAAA AACAQjJgwxNqtVqhWq363GsAAAAAAAAIBmx4MvEzrJ8/f555vF5YWPC51wAAAAAAABSaARueyPr6 eq7PvY6v1gYAAAAAAIAiM2DDE/j06VP/86yzfu51/O8DAAAAAABA0Y3FtyVeXV11JSCHZ8+ehUql 0v+eV6fT6b+iOuurrxuNhgtOYcTnjecOaAf0A9oB7QDaAf2AdrjJWBzIpqamXAnI4eurp+P3vJaW ljKP1/Ezsn3uNUUSnzeeO6Ad0A9oB7QDaAf0A9rhJgZsSJA6YL99+zbzeF2tVkOz2XSxcSgAtAP6 Ae2AdkA7gH5AOyPDgA0JUgbs+DnWpVIp84B9enrqQuNQAGgH9APaAe2AdgD9gHZGigEbEuQdsNvt dq7Pvd7a2nKRcSgAtAP6Ae2AdkA7gH5AOyPHgA0J8g7YeT73enFx0ede41AAaAf0A9oB7YB2AP2A dkaSARsS5Bmw379/n+tzr+OrtcGhANAO6Ae0A9oB7QD6Ae2MIgM2JMg6YF9eXoZyuZx5wD4+PnZx cSgAtAP6Ae2AdkA7gH5AOyPLgA0JsgzY19fXoVarZR6vNzY2XFgcCgDtgH5AO6Ad0A6gH9DOSDNg Q4IsA/ba2lrm8XphYcHnXuNQAGgH9APaAe2AdgD9gHZGngEbEtw2YO/u7mYer0ulUvjy5YuLikMB oB3QD2gHtAPaAfQD2hl5BmxI8KMBO47RcZTOOmDv7++7oDgUANoB/YB2QDugHe2AfkA7BAM2JLlp wI5vAx7fDjzreL26uupi4lAAaAf0A9oB7YB2tAP6Ae3wdwZsSHDTgL25uZl5vK7VauHq6srFxKEA 0A7oB7QD2gHtaAf0A9rh78a2t7dDo9FwJSCHlZWV8OLFi/73r05OTr4N27d9xf/e+fm5C8nIic8b zx3QDugHtAPaAbQD+gHtcJMxlwDurtPphMnJycyvvv7w4YOLBgAAAAAAAH9gwIZ7EF+JnXW8rtfr LhgAAAAAAAB8hwEb7ujdu3eZx+v4WQo+9xoAAAAAAAC+z4ANdxA/x7pcLmcesI+Pj100AAAAAAAA uIEBGxLFV1LXarXM4/X29raLBgAAAAAAAD9gwIZEq6urmcfrxcXF0Ov1XDQAAAAAAAD4AQM2JNjf 3w/j4+OZxutqtRparZaLBgAAAAAAALcwYENOcYzO87nXBwcHLhoAAAAAAABkYMCGHOLbgD9//jzz eP3q1SsXDQAAAAAAADIyYMMfXF9f3/ifra+vZx6vZ2Zmfvi/BQAAAAAAAPzeWLPZ9Pm88HeXl5dh eno67O7u/sN/dnh4mPlzr0ulUjg/P3dB4Q/i88ZzB7QD+gHtgHYA7YB+QDvcZCyObVNTU64EIy+O 15OTk99G6N+O2J1OJ1Sr1cyvvt7f33dB4Tvi88ZzB7QD+gHtgHYA7YB+QDvcxIAN/yu+Wvp7A/XX EXt1ddXnXoNDAWgH9APaAbQD2gH9gHZ4YAZsRt5N4/XXr//8z//MPF5PTEyEdrvtooJDAWgH9APa Ae0A2gH9gHZIYMBmpMW3Dc/z1uC3fX369MlFBYcC0A7oB7QD2nExQDugH9AOiQzYjKw4Xn/9A+o+ vt6+feuigkMBaAf0A9oB7WgHtAP6Ae1wBwZsRtJtbxue92tpaSn0ej0XFhwKQDugH9AOaEc7oB3Q D2iHOzBgM3Lue7wul8uh2Wy6sOBQANoB/YB2QDvaAe2AfkA73JEBm5Fy3+N1/Nrd3XVhwaEAtAP6 Ae0A2gHtgH5AO9wDAzYj4yHG6z/96U8uLDgUgHZAP6AdQDugHdAPaId7YsBmJFxcXNz7eB2//vzn P7u44FAA2gH9gHYA7YB2QD+gHe6JAZvCi59PPTk5ee/j9dev7e1tFxkcCkA7oB/QDqAd0A7oB7TD PTBgU2jxbcMnJiYebLw2YoNDAWgH9APaAbQD2gH9gHa4PwZsCushPvPaiA3/r707hIlryx84Pi8P MZtMumSD4P3D9iFGIBAImlRM8kYgKki2AoGoIGkFAkHSEQiSiooKxAgEAoGoqEAgKhAIxAiSRSAq RiAQIxAIxAjEiPvfM7s0b9+Wx7nDHZi58/kkE7Kb9lHO4cs94ce9OBSAdkA/oB1AO6Ad0A9oh/4x wCaX+vU7rw2xwaEAtAP6Ae0A2gHtgH5AO/RPIfx+4FarZSXIjWazmZTL5UcfXt++Njc3bQLcIVxv XHdAO6Af0A5oB9AO6Ae0w10KloA8CcPrqampJxteuxMbAAAAAAAAemeATa489u+9vuu1trZmMwAA AAAAACAlA2xy56mH2GF43el0bAQAAAAAAACkVKjX691fUJ72tby8nOodVSqVnt7P/v5+9Ps4OTnp 6X2k/QXttVqtp/cR1jpWeOZ+rx9Lmuf153X//+///i/5+eefH314PT4+nvz6668//FjC500ave5/ WIdYYX31/zj952n/w36mET5fBvlrZhq9fs20/66Zj/E1M83+9/o10/67Zubpmmn/nZnycs20/85M eblm2n9nprxcM9Puv+8zOjON+tdM+++aOarfZ7T/zkx5+T5jv/a/EH5Xby+Dumq1mjqSXt7P3t5e 9Ps4Pj7uefCYxsrKSt9/L3L4xfG9fizh78ay/4/3Cp83qX66pMf3E9YhVlhf+/84/edp/9MexsLn yyB/zUyj16+Z9t818zG+ZqbZ/16/Ztp/18w8XTPtvzNTXq6Z9t+ZKS/XTPvvzJSXa2ba/fd9Rmcm 32e0/66Zo/l9RvvvzJSX7zP2a//dge0O7Fzv/2Pdif3s2bM777z2k5H695Nx7sC2/66Zj/E10x3Y zkyumfbf/rsD2/47Mw3zNdP+OzPl5ZrpDmxnJtdM+2//fZ/R/jszjdL3Gft2B3YCOdfv34m9vr7u d14DAAAAAABABgywGQlhiP2Xv/wl8+H16uqq4TUAAAAAAABkxACbkRCe15/1o8TX1tYMrwEAAAAA ACBDBtjk3vX1dTI1NeWx4QAAAAAAADDgCh8+fEj1C8xh2Lx58ybzO6//8Y9/JL/99lvy+vVrCwwp hOuN6w5oB/QD2gHtANoB/YB2uEshDOSmp6etBLn0+fPnvvzO67Gxse7/Dm+BeOF647oD2gH9gHZA O4B2QD+gHe5igE1uXV5eJuPj4315bLgBNjgUgHZAP6AdQDugHdAPaIfsGWCTW9VqtW+/89oAGxwK QDugH9AOoB3QDugHtEP2DLDJpa2trejh9N///vfkb3/725/+zuvfD68DA2xwKADtgH5AO4B2QDug H9AO2TPAJnfOzs6SUqkUNbwOA+jw5xuNRlIsFn84vP4RA2xwKADtgH5AO4B2QDugH9AO2TPAJldu bm6Subm56Luv6/X69797dHT0X0PsH915fcsAGxwKQDugH9AOoB3QDugHtEP2DLDJlTB0jh1eLy4u /s+A+vDwsHv39p8NrwMDbHAoAO2AfkA7gHZAO6Af0A7ZM8AmN8LKh3PGAAApXUlEQVTw+XawfN8r DKnPz89/+N9pNpt/OrwODLDBoQC0A/oB7QDaAe2AfkA7ZM8Am1xot9vJzMxM9N3X29vbD3p/Btjg UADaAf2AdgDtgHZAP6AdsmeATS6srKxED69fv3597x3W9zHABocC0A7oB7QDaAe0A/oB7ZA9A2yG 3ufPn6OH1+HR4a1W68Hv0wAbHApAO6Af0A6gHdAO6Ae0Q/YMsBlq4dHhU1NT0QPsg4ODTN6vATY4 FIB2QD+gHUA7oB3QD2iH7BlgM9SWl5ejh9erq6uZvV8DbHAoAO2AfkA7gHZAO6Af0A7ZK1Sr1e4Q EIbN7u5u9PB6cnIyub6+zux9P3/+PBkfH+++BeKF643rDmgH9APaAe0A2gH9gHa4S8ESMIyazWb3 91nHDrCPjo4sGgAAAAAAAAw4A2yGUvipmNjh9cbGhgUDAAAAAACAIWCAzdCp1+vRw+uZmZnk5ubG ogEAAAAAAMAQMMBmqJydnUU/OnxsbCxpNBoWDQAAAAAAAIaEATZDpVKpRN99/enTJwsGAAAAAAAA Q8QAm6Hx8ePH6OH1wsJC0ul0LBoAAAAAAAAMEQNshsLJyUn3keAxw+vwiPGLiwuLBgAAAAAAAEPG AJuBF+6knp+fj777ent726IBAAAAAADAEDLAZuBtbGxED69fv37t0eEAAAAAAAAwpAywGWjHx8fR jw6fmppKLi8vLRoAAAAAAAAMKQNsBla73U7K5XL03deHh4cWDQAAAAAAAIZYYXp6OqlUKlaCgbO8 vBw9vF5aWnrUf9uzZ8+6d4aHt0C8cL1x3QHtgH5AO6AdQDugH9AOdymE4V/YIBgkX79+jR5eT05O JldXV4/677t9rHl4C8QL1xvXHdAO6Ae0A9oBtAP6Ae1wFwNsBk4YRoffZx07wG40Go/+bzTABocC 0A7oB7QDaAe0A/oB7ZA9A2wGzqtXr6KH17Va7Un+jQbY4FAA2gH9gHYA7YB2QD+gHbJngM1A+fLl S/Twen5+Prm5uXmSf6cBNjgUgHZAP6AdQDugHdAPaIfsGWAzMC4vL5Px8fHoAfbp6emT/VsNsMGh ALQD+gHtANoB7YB+QDtkzwCbgbG4uBg9vN7Y2HjSf6sBNjgUgHZAP6AdQDugHdAPaIfsGWAzENI8 Ovzly5dP9ujwWwbY4FAA2gH9gHYA7YB2QD+gHbJngM2TOz8/j350eKlU6v75p2aADQ4FoB3QD2gH 0A5oB/QD2iF7Btg8uVevXkXffb27uzsQ/2YDbHAoAO2AfkA7gHZAO6Af0A7ZM8DmSe3s7EQPr6vV 6sD8uw2wwaEAtAP6Ae0A2gHtgH5AO2TPAJsnc3FxkerR4d++fRuYf7sBNjgUgHZAP6AdQDugHdAP aIfsGWDzZMId1cP26PBbBtjgUADaAf2AdgDtgHZAP6AdsmeAzZPY3t6OHl4vLCwknU5noP79Btjg UADaAf2AdgDtgHZAP6AdslfY29tL9vf3rQSP5vT0NCkWi1HD6/Dnzs7OBu5jeP/+ffL27dvuWyBe uN647oB2QD+gHdAOoB3QD2iHuxQsAY/p5uYmmZ2djb77OtypDQAAAAAAAIwGA2we1YcPH4b60eEA AAAAAABA/xhg82jCo8BjHx0+MTGRXF5eWjQAAAAAAAAYIQbYPIpwJ/Xc3Fz03df1et2iAQAAAAAA wIgxwOZRbGxsRA+vX7165dHhAAAAAAAAMIIMsOm7ZrOZjI2NRQ2vx8fHPTocAAAAAAAARpQBNn1X qVSi777e29uzYAAAAAAAADCiDLDpq83NzVSPDgcAAAAAAABGlwE2fXN6eurR4QAAAAAAAEA0A2z6 Zn5+Pvru64ODAwsGAAAAAAAAI65wfHycnJycWAky9enTp+jh9erq6tB9fLu7u0m9Xu++BeKF643r DmgH9APaAe0A2gH9gHa4SyEMEKenp60EmQmPDi8Wi1HD63K5nFxfXw/dx3j7aPTwFogXrjeuO6Ad 0A9oB7QDaAf0A9rhLgbYZKrT6aR6dPjh4eFQfpwG2OBQANoB/YB2AO2AdkA/oB2yZ4BNpjY3N6OH 1+vr60P7cRpgg0MBaAf0A9oBtAPaAf2AdsieATaZCb8n4Hawe99rcnJyKB8dfssAGxwKQDugH9AO oB3QDugHtEP2DLDJRHh0+MuXL3P/6PBbBtjgUADaAf2AdgDtgHZAP6AdsmeATSa2traih9erq6tD //EaYINDAWgH9APaAbQD2gH9gHbIngE2D9ZsNpNisRg1vC6Xy8nNzc3Qf8wG2OBQANoB/YB2AO2A dkA/oB2yZ4DNg4zao8NvGWCDQwFoB/QD2gG0A9oB/YB2yJ4BNg+yubkZPbxeW1vLzcdtgA0OBaAd 0A9oB9AOaAf0A9ohewbY9Oz09PT7IPe+V/gcu76+zs3HboANDgWgHdAPaAfQDmgH9APaIXsG2PQk PDp8bm5u5B4dfssAGxwKQDugH9AOoB3QDugHtEP2DLDpycbGRvTwemVlJXcfvwE2OBSAdkA/oB1A O6Ad0A9oh+wZYJPa8fFx9KPDJycnc/Xo8FsG2OBQANoB/YB2AO2AdkA/oB2yZ4BNKuHR4TMzM9F3 XzcajVyugwE2OBSAdkA/oB1AO6Ad0A9oh+wVLAFpbG1tRQ+vV1dXLRgAAAAAAAAQzQCbaKenp0mx WIwaXpfL5Vw+OhwAAAAAAADoHwNsooRHh8/OzkbffX14eGjRAAAAAAAAgFQMsIlSr9c9OhwAAAAA AADoKwNs7nVxcZGUSqWo4fXMzEzSbrctGgAAAAAAAJCaATb3WlhYiL77+vj42IIBAAAAAAAAPTHA 5k/t7OxED6/fvHljwQAAAAAAAICeGWBzp/Pz86RYLEYNrycnJ5OrqyuLBgAAAAAAAPTMAJs7LS4u Rt99/fXrVwsGAAAAAAAAPIgBNj/05cuX6OH1+vq6BQMAAAAAAAAezACb/9FqtbqPBI8ZXpfL5aTd bls0AAAAAAAA4MEKKysrSa1WsxJ89/r16+i7rw8ODkZyjV68eNEd3oe3QLxwvXHdAe2AfkA7oB1A O6Af0A53KYQh5PT0tJWga29vL3p4/ebNm5Fdp7Gxse4ahLdAvHC9cd0B7YB+QDugHUA7oB/QDncx wOa7q6ur6EeHh8+ZUX50uAE2OBSAdkA/oB1AO6Ad0A9oh+wZYPNduKM69u7ro6OjkV4rA2xwKADt gH5AO4B2QDugH9AO2TPApmt/fz96eL26ujry62WADQ4FoB3QD2gH0A5oB/QD2iF7Bth0Hx0+NTUV NbweHx9Prq+vR37NDLDBoQC0A/oB7QDaAe2AfkA7ZM8Am2R5eTn67uu9vT0Llhhgg0MBaAf0A9oB tAPaAf2AdugHA+wRd3Bw8H0Ye98r/I5s/s0AGxwKQDugH9AOoB3QDugHtEP2DLBHWHgU+MTERNTw Ovy58Khx/s0AGxwKQDugH9AOoB3QDugHtEP2DLBH2NraWvSjw7e3ty3Y7xhgg0MBaAf0A9oBtAPa Af2AdsieAfaIOjw8jH50eLVaTTqdjkX7HQNscCgA7YB+QDuAdkA7oB/QDtkzwB5BYRhdLpejhtel Uik5Pz+3aH9ggA0OBaAd0A9oB9AOaAf0A9ohewbYI2h9fT360eG7u7sW7AcMsMGhALQD+gHtANoB 7YB+QDtkzwB7xBwfH6d6dDg/ZoANDgWgHdAPaAfQDmgH9APaIXuFlZWVpFarWYkREB4dPj8/HzW8 LhaLybdv3yzaHV68eNF9DHt4C8QL1xvXHdAO6Ae0A9oBtAP6Ae1wl4IlGB0bGxvRjw7/9OmTBQMA AAAAAAAelQH2iDg9PY1+dPjs7Gxyc3Nj0QAAAAAAAIBHVajX693nu6d9LS8vp3pHlUqlp/ezv78f /T5OTk56eh9pn28fHifQy/sIax2r1Wr1/LGEv/t7YRgdhtIxw+uffvop+eWXX+x/H/Y/7WMoev1Y wjrECuurf/uf9hX2M43w+TLIXzPT6PWaaf+H55rZj/1/rK+Zafa/16+Z9t81M0/XTPvvzJSXa6b9 d2bKyzXT/jsz5eWamXb/h+37jPbfNdP3Ge2/a6b9t/++z/gY+1/48OFD9GOlf/+qVqupI+nl/ezt 7UW/j+Pj457eR3ilEZ6J38v7CGsd6+LiouePJfzd30vz6HD737/9D38v1U+X9PixhHWIFdbX/tv/ tK+0h7Hw+TLIXzPT6PWaaf+H55rZj/1/rK+Zafa/16+Z9t81M0/XTPvvzJSXa6b9d2bKyzXT/jsz 5eWamXb/h+37jPbfNdP3Ge2/a6b9t/++z/gY++8O7JzfgZ3m0eE///xz8vz5c/vvJ6Psv/33k5EZ /2Sc/feTkY/xNdMd2O4mcc20//bfHdj235lpmK+Z9t+ZKS/XTHdgOzO5Ztp/++/7jPbfmWmUvs/Y tzuwE3IrzaPDw+vr168WDQAAAAAAAHgyBtg5lubR4WtraxYMAAAAAAAAeFIG2DmV5tHh4Vb96+tr iwYAAAAAAAA8KQPsHOp0OqkeHX5wcGDRAAAAAAAAgCdngJ1D29vb0cPrtL/wHQAAAAAAAKBfDLBz 5uLiIimVSlHD6/Hx8eTq6sqiAQAAAAAAAAOhcPs7kMmHhYWF6Luvw53a9Ob294uHt0C8cL1x3QHt gH5AO6AdQDugH9AOdzHAzpHPnz9HD6+r1Wr3d2XTGwNscCgA7YB+QDuAdkA7oB/QDtkzwM6Jdrud TE1NRQ2vwyPGz8/PLdoDGGCDQwFoB/QD2gG0A9oB/YB2yJ4Bdk68e/cu+u7rra0tC/ZABtjgUADa Af2AdgDtgHZAP6AdsmeAnQOHh4ffB6r3vcrlcvdubR7GABscCkA7oB/QDqAd0A7oB7RD9gywh1ya R4eHV6PRsGgZMMAGhwLQDugHtANoB7QD+gHtkD0D7CG3ubkZPbyu1WoWLCMG2OBQANoB/YB2AO2A dkA/oB2yZ4A9xM7OzpJisRg1vJ6bm/Po8AwZYINDAWgH9APaAbQD2gH9gHbIngH2kOp0Ot2hdMzw Ogy5v337ZtEyZIANDgWgHdAPaAfQDmgH9APaIXsG2EPq48eP0Y8OD48ZJ1sG2OBQANoB/YB2AO2A dkA/oB2yZ4A9hM7Pz6MfHR721qPDs2eADQ4FoB3QD2gH0A5oB/QD2iF7BthDaHFxMfru66OjIwvW BwbY4FAA2gH9gHYA7YB2QD+gHbJngD1kPn/+HD28Xl1dtWB9YoANDgWgHdAPaAfQDmgH9APaIXsG 2EPk8vIymZiYiBpeT05OJtfX1xatTwywwaEAtAP6Ae0A2gHtgH5AO2SvcHFxkbRaLSsxBNI8Ovzr 168WrI/++c9/Jo1Go/sWiBeuN647oB3QD2gHtANoB/QD2uEuBUswHNI8OnxhYcGCAQAAAAAAAEPH AHsIhEeBxz46vFQqJefn5xYNAAAAAAAAGDoG2ENgbW0t+u7rnZ0dCwYAAAAAAAAMJQPsAXd8fJyM jY1FPzq80+lYNAAAAAAAAGAoGWAPsHa7nZTL5ajhdRhyN5tNiwYAAAAAAAAMLQPsAbaxsRH96PDw ZwEAAAAAAACGmQH2gPr27Vv0o8NnZmaSm5sbiwYAAAAAAAAMNQPsAVWpVKIfHX52dmbBAAAAAAAA gKFngD2A6vV69KPDV1dXLRgAAAAAAACQCwbYA+bi4iIpFotRw+tyuZy0222LBgAAAAAAAORC4cOH D907fhkMr1+/jr77utFoWLAn3Kfffvut+xaIF643rjugHdAPaAe0A2gH9APa4S6FMAidnp62EgPg 4OAgenhdq9Us2BMKv3v89neQA/HC9cZ1B7QD+gHtgHYA7YB+QDvcxQB7QFxdXSWTk5NRw+vw5zw6 /GkZYINDAWgH9APaAbQD2gH9gHbIngH2gFhZWYm++/rLly8W7IkZYINDAWgH9APaAbQD2gH9gHbI ngH2AAi/y/p2IHrfa2lpyYINAANscCgA7YB+QDuAdkA7oB/QDtkzwH5i4VHgMzMzUcPrUqmUtFot izYADLDBoQC0A/oB7QDaAe2AfkA7ZM8A+4mtr69HPzp8e3vbgg0IA2xwKADtgH5AO4B2QDugH9AO 2TPAfkLHx8fRjw6vVqtJp9OxaAPCABscCkA7oB/QDqAd0A7oB7RD9gywn8jNzU1SLpejhtdhSNps Ni3aADHABocC0A7oB7QDaAe0A/oB7ZA9A+wnsrW1Ff3o8FqtZsEGjAE2OBSAdkA/oB1AO6Ad0A9o h+wZYD+B8/PzpFQqRQ2vw13a7Xbbog0YA2xwKADtgH5AO4B2QDugH9AO2TPAfgKVSiX67utGo2HB BpABNjgUgHZAP6AdQDugHdAPaIfsGWA/su3tbY8OzwEDbHAoAO2AfkA7gHZAO6Af0A7ZM8B+RFdX V8nk5GTU8DrsiUeHDy4DbHAoAO2AfkA7gHZAO6Af0A7ZK1Sr1WR5edlKPIKwzrF3X+/v71uwAfb8 +fNkfHy8+xZI93XQdQe0A/oB7YB2AO2AfkA73KVgCR5HGEjHDq+XlpYsGAAAAAAAADByDLAfQZpH h09MTCSXl5cWDQAAAAAAABg5BtiPYH19Pfru6+3tbQsGAAAAAAAAjCQD7D47PT1NxsbGoobX5XI5 abfbFg0AAAAAAAAYSQbYfdTpdJK5ubnou68bjYZFAwAAAAAAAEaWAXYf1ev16OF1rVazYAAAAAAA AMBIM8Duk8vLy2R8fNyjwwEAAAAAAAAiGWD3SbVajb77+uDgwIIBAAAAAAAAI88Auw8+f/4cPbxe WlqyYAAAAAAAAACJAXbmrq6ukqmpqajhdfhz4c8DAAAAAAAAYICduZWVlei7rw8PDy0YAAAAAAAA wH8Upqenk0qlYiUycHR0lIyNjUUNrxcWFizYEHv27Fl3r8NbIF643rjugHZAP6Ad0A6gHdAPaIe7 FMIwNWwQD9Nut6MfHR4Gn81m06INsdsfVAhvgXjheuO6A9oB/YB2QDuAdkA/oB3uYoCdkfX19ehH h29tbVmwIWeADQ4FoB3QD2gH0A5oB/QD2iF7BtgZCHdTF4vFqOH13Nxc0ul0LNqQM8AGhwLQDugH tANoB7QD+gHtkD0D7AwsLS1F3319enpqwXLAABscCkA7oB/QDqAd0A7oB7RD9gywH2h/fz96eL25 uWnBcsIAGxwKQDugH9AOoB3QDugHtEP2DLAf4OrqKpmcnIwaXk9NTSXtdtui5YQBNjgUgHZAP6Ad QDugHdAPaIfsGWA/wMrKSvTd14eHhxYsRwywwaEAtAP6Ae0A2gHtgH5AO2TPALtHzWYzKRaLUcPr N2/eWLCcMcAGhwLQDugHtANoB7QD+gHtkD0D7B5VKpXoR4e3Wi0LljMG2OBQANoB/YB2AO2AdkA/ oB2yZ4Ddg62trehHh+/v71uwHDLABocC0A7oB7QDaAe0A/oB7ZA9A+yUzs/Pk1KpFDW8XlpasmA5 ZYANDgWgHdAPaAfQDmgH9APaIXsG2CnFPjo8DDbDsJt8MsAGhwLQDugHtANoB7QD+gHtkD0D7BTq 9Xr0o8NrtZoFyzEDbHAoAO2AfkA7gHZAO6Af0A7ZK+zt7fk9zRHa7XYyOTkZNbwul8vdP09+vX// Pnn79m33LRAvXG9cd0A7oB/QDmgH0A7oB7TDXQqWIM7a2lr03deNRsOCAQAAAAAAAKRkgB3h+Pj4 +yOj73stLS1ZMAAAAAAAAIAeGGDfIzwKPDwSPGZ4PTExkVxeXlo0AAAAAAAAgB4YYN8jzaPDP3/+ bMEAAAAAAAAAemSA/SfSPDq8Wq0mnU7HogEAAAAAAAD0yAD7T1QqlajhdRhyN5tNCwYAAAAAAADw AAbYdwiPA499dHitVrNgAAAAAAAAAA9kgP0Dl5eXycTERNTwulwuJ+1226IBAAAAAAAAPJAB9g8s Li5G333daDQsGAAAAAAAAEAGDLD/IM2jw1dXVy0YAAAAAAAAQEYKx8fHycnJiZVI0j06vFQqJa1W y6KNqN3d3aRer3ffAvHC9cZ1B7QD+gHtgHYA7YB+QDvcpRCGsdPT01biX9bW1qLvvt7e3rZgI2xs bKz7eRDeAvHC9cZ1B7QD+gHtgHYA7YB+QDvcxQD7P87OzpJisRg1vK5Wq0mn0/HZM8IMsMGhALQD +gHtANoB7YB+QDtkzwD7X8Iwem5uLmp4HQaW375985kz4gywwaEAtAP6Ae0A2gHtgH5AO2TPAPtf Pn78GP3o8M3NTZ81GGCDQwFoB/QD2gG0A9oB/YB26IORH2C3Wq2kVCpFDa/DXdo3Nzc+azDABocC 0A7oB7QDaAe0A/oB7dAHIz/AXl5ejr77+vj42GcMXQbY4FAA2gH9gHYA7YB2QD+gHbI30gPs/f39 6OF1GHTDLQNscCgA7YB+QDuAdkA7oB/QDtkb2QF2eBR4uVyOGl6Pj493HzUOtwywwaEAtAP6Ae0A 2gHtgH5AO2RvZAfYGxsb0Xdf7+7u+kzhvxhgg0MBaAf0A9oBtAPaAf2AdsjeSA6wm83m9wHkfa+l pSWfJfwPA2xwKADtgH5AO4B2QDugH9AO2RvJAfbLly+jhtfFYjE5Pz/3WcL/MMAGhwLQDugHtANo B7QD+gHtkL2RG2Dv7e1FPzr806dPPkP4IQNscCgA7YB+QDuAdkA7oB/QDtkbqQH25eVlUiqVoobX 8/PzSafT8RnCDxlgg0MBaAf0A9oBtAPaAf2AdsjeSA2wV1ZWou++bjQaPju4kwE2OBSAdkA/oB1A O6Ad0A9oh+wVRuUDPTo6ih5eh0E3AAAAAAAAAI9rJAbY7XY7mZ2djRpeT0xMdB81DgAAAAAAAMDj KtTr9e7t8Wlfy8vLqd5RpVLp6f3s7+9Hv4+Tk5Mf/jf++te/Rt99HdbjPrVaraePJea/favVavX0 PsIr/N1Yo7D/Ma80et3/8PfS6PVjCesQK6yv/bf/aV9hP9MIny+D/DUzjV6/Ztp/18zH+JqZZv97 /Zpp/10z83TNtP/OTHm5Ztp/Z6a8XDPtvzNTXq6Zafff9xmdmXyf0f67Zo7m9xntvzNTXr7P2K/9 L3z48CF6uPv7V7VaTR1JL+9nb28v+n0cHx/39D5uX/Pz80mn07n3/aT5Xdq/f4W1jnVxcdHzxxH+ biz7/+9XGr3uf9pH0/f6sYR1iBXW1/7b/7SvtIex8PkyyF8z0+j1a6b9d818jK+Zafa/16+Z9t81 M0/XTPvvzJSXa6b9d2bKyzXT/jsz5eWamXb/fZ/Rmcn3Ge2/a+Zofp/R/jsz5eX7jP3a/9zfgV0s FqMWamxsLPn27VtffzLGT3n4ybi8/GSU/feTcXn6ybg03E3iJyPdgW3/XTPzc820/85Meblm2n9n prxcM+2/M1NerpnuwHZmcs20//bf9xntvzPTKH2fsW93YCc5FhYtdtK/vr6eAAAAAAAAAPB0cjvA brfbydTUVPRt6uHPAwAAAAAAAPB0cjvAXltbi777+uDgwGcCAAAAAAAAwBPL5QA7/HLx8DutY4bX aZ8XDwAAAAAAAEB/5G6A3el0kpmZmajh9fj4eHJ1deWzAAAAAAAAAGAA5G6A/fHjx+hHh29vb/sM AAAAAAAAABgQhZWVlaRWq+Xig2m1WkmpVIoaXs/NzXXv1oZevHjxIimXy923QLxwvcnTdQe0A/oB 7QDaAe2AfkA7ZKsQhrnT09O5+GBev34dNbwuFotJs9m0+/Ts9nesh7dAvHC9ydN1B7QD+gHtANoB 7YB+QDtkKzcD7MPDw+9DxfteHz58sPM8iAE2OBSAdkA/oB1AO6Ad0A9oh+zlYoDdbreTqampqOH1 5ORk98/DQxhgg0MBaAf0A9oBtAPaAf2AdsheLgbY7969ixpeh9fe3p5d58EMsMGhALQD+gHtANoB 7YB+QDtkb+gH2I1GI/rR4ZVKJel0OnadBzPABocC0A7oB7QDaAe0A/oB7ZC9oR9gv3z5Mmp4XSqV kmazacfJhAE2OBSAdkA/oB1AO6Ad0A9oh+wN9QB7Z2cn+tHh9XrdbpMZA2xwKADtgH5AO4B2QDug H9AO2RvaAfbFxUX3ruqY4fXs7Gxyc3Njt8mMATY4FIB2QD+gHUA7oB3QD2iH7A3tAHtpaSlqeB0G jCcnJ3aaTBlgg0MBaAf0A9oBtAPaAf2AdsjeUA6wDw8Pvw8Q73utra3ZZTJngA0OBaAd0A9oB9AO aAf0A9ohe0M3wL6+vk6mpqaihteTk5NJu922y2TOABscCkA7oB/QDqAd0A7oB7RD9oZugB3uqI4Z XofX3t6eHaYvDLDBoQC0A/oB7QDaAe2AfkA7ZG+oBtinp6fRjw5fWFiwu/SNATY4FIB2QD+gHUA7 oB3QD2iH7BVWVlaSWq02FP/YSqUSNbwuFotJq9Wyu/TNixcvknK53H0LxAvXm2G67oB2QD+gHe2A dkA7oB/QDo+rMCz/0J2dnehHh29tbdlZAAAAAAAAgCEzFAPsq6urZGJiImp4PTs7m9zc3NhZAAAA AAAAgCEzFAPs1dXV6Luvj4+P7SoAAAAAAADAEBr4AXaj0UjGxsaihtdv3ryxowAAAAAAAABDauAH 2C9fvowaXpdKpaTVatlRAAAAAAAAgCE10APsnZ2d6EeH1+t1uwkAAAAAAAAwxAZ2gH15eZlMTExE Da/n5+eTTqdjNwEAAAAAAACG2MAOsBcXF6Pvvj45ObGTAAAAAAAAAENuIAfY+/v70cPrtbU1uwgA AAAAAACQAwM3wG6328nU1FTU8Do8Yjw8ahwAAAAAAACA4TdwA+zNzc3ou693dnbsIAAAAAAAAEBO FMIgeHp6eiD+Mc1mMykWi1HD62q1mnQ6HTvIkxgbG+t+Hoa3QLxwvRmk6w5oB/QDaAe0A9oB/YB2 GCwDNcBeWFiIGl6XSqXk/Pzc7vFkDLDBoQC0A/oB7QDaAe2AfkA7ZG9gBti7u7vRjw7/9OmTneNJ GWCDQwFoB/QD2gG0A9oB/YB2yN5ADLCvrq6SqampqOH17OxscnNzY+d4UgbY4FAA2gH9gHYA7YB2 QD+gHbI3EAPstbW16Luvv379atd4cgbY4FAA2gH9gHYA7YB2QD+gHbL35APs09PT78PA+15LS0t2 jIFggA0OBaAd0A9oB9AOaAf0A9ohe086wO50Osn8/HzU8LpUKiWtVsuOMRAMsMGhALQD+gHtANoB 7YB+QDtk70kH2B8/fox+dPju7q7dYmAYYINDAWgH9APaAbQD2gH9gHbI3pMNsC8vL7t3VccMr6vV avdubRgUBtjgUADaAf2AdgDtgHZAP6AdsvdkA+zl5eXou6/D78mGQWKADQ4FoB3QD2gH0A5oB/QD 2iF7TzLAPjo6+j4AvO+1urpqlxg4BtjgUADaAf2AdgDtgHZAP6AdsvfoA+ybm5tkbm4uang9NTWV tNttu8TAMcAGhwLQDugHtANoB7QD+gHtkL1HH2BvbGxEPzr8y5cvdoiBZIANDgWgHdAPaAfQDmgH 9APaIXuPOsA+Pz+PfnR4tVq1OwwsA2xwKADtgH5AO4B2QDugH9AO2SscHx8nJycnj/LOlpaWoobX YSj47ds3u8PA2t3dTer1evctEC9cbx7zugPaAfQD2gHtgHZAP4B2hkvhsd7R/v5+9KPDa7WanQEA AAAAAAAYMY8ywO50Ot9vxb/vVS6Xk3a7bWcAAAAAAAAARsyjDLDX19ej774Ot+sDAAAAAAAAMHr6 PsA+Ozvr/k7rmOH1wsKCHQEAAAAAAAAYUX0fYM/Pz0cNr0ulUnJ+fm5HAAAAAAAAAEZUXwfYOzs7 0Y8O//Tpk90AAAAAAAAAGGF9G2C3Wq3uXdUxw+vZ2dmk0+nYDQAAAAAAAIAR1rcB9srKSvTd141G w04AAAAAAAAAjLi+DLAPDw+TsbGxqOH12tqaXQAAAAAAAAAg+wF2eBR4eCR4zPB6cnIyabfbdgEA AAAAAACApLC3t5fs7+9n9h/88OFD9KPDv3z5YgcYSu/fv0/evn3bfQvEC9ebrK87oB1AP6Ad0A5o B/SjH9BOfhTCIHl6ejqT/1iz2UyKxWLU8PrVq1fdu7VhGN0+Ij+8BeKF602W1x3QDqAf0A5oB7QD +tEPaCdfMh1gVyqVqOF1GHJfXFxYfYaWATY4FIB2QD+gHUA7oB3QD2iH7GU2wK7X69GPDt/c3LTy DDUDbHAoAO2AfkA7gHZAO6Af0A7Zy2SAfX19nUxMTEQNr8P7Cn8ehpkBNjgUgHZAP6AdQDugHdAP aIfsZTLAXltbi777+vDw0Koz9AywwaEAtAP6Ae0A2gHtgH5AO2TvwQPss7Oz78O8+17Ly8tWnFww wAaHAtAO6Ae0A2gHtAP6Ae2QvQcNsDudTjI3Nxc1vA6PGL+8vLTi5IIBNjgUgHZAP6AdQDugHdAP aIfsPWiAvbu7G/3o8L29PatNbhhgg0MBaAf0A9oBtAPaAf2AdshezwPsdrudTE1NRQ2vw13a4W5t yAsDbHAoAO2AfkA7gHZAO6Af0A7Z63mA/e7du+i7rxuNhpUmVwywwaEAtAP6Ae0A2gHtgH5AO2Sv pwH28fHx9wHefa+VlRWrTO4YYINDAWgH9APaAbQD2gH9gHbIXuoBdngU+OzsbNTwenJyMrm6urLK 5I4BNjgUgHZAP6AdQDugHdAPaIfspR5gb29vRz86PPxZyCMDbHAoAO2AfkA7gHZAO6Af0A7ZK4SN qVQqUX843E09MTERNbyem5tLbm5urDC59OzZs+7wOrwF4oXrTZrrDqAd0A9oB7QD2gH0A9oZLYU0 f3h5eTlqeB0Ge2dnZ1YXAAAAAAAAgGjRA+zDw8PoR4fXajUrCwAAAAAAAEAqUQPs8CjwcrkcNbwO t9u3220rCwAAAAAAAEAqUQPsra2t6Luv9/b2rCoAAAAAAAAAqd07wG61WkmpVIoaXs/PzyedTseq AgAAAAAAAJDavQPsxcXFqOH12NhY0mw2rSgAAAAAAAAAPfnTAfbnz5+jHx2+vr5uNQEAAAAAAADo 2Z0D7Kurq2RiYiJqeF0ul5N2u201AQAAAAAAAOjZnQPsd+/eRd99/eXLFysJAAAAAAAAwIP8cIB9 enra/Z3WMcPr8DuyAQAAAAAAAOChfjjAnp+fjxpeF4vFpNVqWUUAAAAAAAAAHqxQrVaT5eXl7//H zs5O9KPDt7a2rCAj6fnz58n4+Hj3LRAvXG/+eN0BtAP6Ae2AdkA72gH9gHa4VQiD6Onp6e7/uLi4 SEqlUtTwenZ2Nul0OlaQkXT7iP3wFogXrje/v+4A2gH9gHZAO4B2QD+gHX7vvwbYr1+/jr77+ujo yOoxsgywwaEAtAP6Ae0A2gHtgH5AO2Tv+wD78PAwenj97t07K8dIM8AGhwLQDugHtANoB7QD+gHt kL3uAPvXX39NZmZmoobXk5OTyfX1tZVjpBlgg0MBaAf0A9oBtAPaAf2Adshed4A9Pj4efff13t6e VWPkGWCDQwFoB/QD2gG0A9oB/YB2yF53gP3TTz9FDa8XFxetGCQG2OBQANoB/YB2AO2AdkA/oB36 oRB753WpVEqazaYVg8QAGxwKQDugH9AOoB3QDugHtEM/RA+wP336ZLXgPwywwaEAtAP6Ae0A2gHt gH5AO2QvaoAdNu/6+tpqwX8YYINDAWgH9APaAbQD2gH9gHbIXtQA++DgwErB7xhgg0MBaAf0A9oB tAPaAf2AdsjevQPs5eVlqwR/YIANDgWgHdAPaAfQDmgH9APaIXt/OsAeHx9Prq6urBL8gQE2OBSA dkA/oB1AO6Ad0A9oh+z96QB7a2vLCsEPGGCDQwFoB/QD2gG0A9oB/YB2yN6dA+yZmZnk5ubGCsEP vH//Pnn79m33LRBvf38/2dvb674FtAP6Ae2AdgDtgH5AO/zRnQPsX375pftTB3e90v5u7Eql8qf/ vbteaT5xTk5OenofaX+6olar9fQ+6vV69PtotVo9fyzh78YK/6Ze3of9T/8+wt9Lo9ePJaxDmi/Q 9t/+p32F/UwjfL4M8tfMNHr9mmn/XTMf42tmmv3v9Wum/XfNzNM10/47M+Xlmmn/nZnycs20/85M eblmpt1/32d0ZvJ9Rvvvmjma32e0/85Mefk+Y7/2//8BMelWgruWlmkAAAAASUVORK5CYIJQSwME FAAGAAgAAAAhACPKFVqrAQAAQAIAABQAAABkcnMvbWVkaWEvaW1hZ2UyLndtZlxRPU8bQRB9u7Yh GEt3JlAkimATCQoUCKFJy3E+PgqDFTuC7jicxTnJPls+k+ACBSldGsN/SYkQbURNx49A6KiQMDOb S8NqR/tmdubtzFuBMSCjBCBxDF45MilEioQcDocGLYpXaWxc/s8ryBOxJ8YJzY1YKKAc9L7V+h0N LGEijb7GkClgk39J6JqM3/si/nGMMZtkNCmV+Ig3hB7k5aNpBqemE2rOroUtHast/UN9breCCI/E c3SlcKHuv69QSpZsgZJpHiznuYgrt3EieS7u5BZOpxOX11xX4C/F2Eo6DhuRqtZDHdX1e7UZ1ReR ExjNlqrl2ifg5U4YOc3mahCHdbf9VVeCho5RzD1vp5ip9lv77SZdue3Dbqi7fIlitlxT3lGvG5Ag L95a3qD0wakktrXuO5W7mWnCU5aDxEtmk8GqT8i2XD4GXjLvbyQDE1mh8+cGAWfeL/lewtuxCoJG FJIW6SNIqAz5JENekP9rm6ZjGXjyvPkDo2Sqr41R452bvySSd9V+3NMt4A9+57jybPLgho393WuV 6msewC1RZUz9EwAAAP//AwBQSwECLQAUAAYACAAAACEACL4NFRYBAABHAgAAEwAAAAAAAAAAAAAA AAAAAAAAW0NvbnRlbnRfVHlwZXNdLnhtbFBLAQItABQABgAIAAAAIQA4/SH/1gAAAJQBAAALAAAA AAAAAAAAAAAAAEcBAABfcmVscy8ucmVsc1BLAQItABQABgAIAAAAIQChs4nYWwUAAEcXAAAOAAAA AAAAAAAAAAAAAEYCAABkcnMvZTJvRG9jLnhtbFBLAQItABQABgAIAAAAIQATjYm+yAAAAKUBAAAZ AAAAAAAAAAAAAAAAAM0HAABkcnMvX3JlbHMvZTJvRG9jLnhtbC5yZWxzUEsBAi0AFAAGAAgAAAAh AFXvvW/eAAAABgEAAA8AAAAAAAAAAAAAAAAAzAgAAGRycy9kb3ducmV2LnhtbFBLAQItAAoAAAAA AAAAIQBHNmIOoqkAAKKpAAAUAAAAAAAAAAAAAAAAANcJAABkcnMvbWVkaWEvaW1hZ2UxLnBuZ1BL AQItABQABgAIAAAAIQAjyhVaqwEAAEACAAAUAAAAAAAAAAAAAAAAAKuzAABkcnMvbWVkaWEvaW1h Z2UyLndtZlBLBQYAAAAABwAHAL4BAACItQAAAAA= ">
                <v:shape id="_x0000_s1396" type="#_x0000_t75" style="position:absolute;width:64154;height:22332;visibility:visible;mso-wrap-style:square" filled="t">
                  <v:fill o:detectmouseclick="t"/>
                  <v:path o:connecttype="none"/>
                </v:shape>
                <v:group id="Group 654" o:spid="_x0000_s1397" style="position:absolute;left:11748;top:359;width:36327;height:21974" coordorigin="" coordsize="36326,21973"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5+Z+J8YAAADcAAAADwAAAGRycy9kb3ducmV2LnhtbESPT2vCQBTE7wW/w/KE 3uomWkWiq4jU0kMoNBFKb4/sMwlm34bsNn++fbdQ6HGYmd8w++NoGtFT52rLCuJFBIK4sLrmUsE1 vzxtQTiPrLGxTAomcnA8zB72mGg78Af1mS9FgLBLUEHlfZtI6YqKDLqFbYmDd7OdQR9kV0rd4RDg ppHLKNpIgzWHhQpbOldU3LNvo+B1wOG0il/69H47T1/5+v0zjUmpx/l42oHwNPr/8F/7TSvYrJ/h 90w4AvLwAw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Dn5n4nxgAAANwA AAAPAAAAAAAAAAAAAAAAAKoCAABkcnMvZG93bnJldi54bWxQSwUGAAAAAAQABAD6AAAAnQMAAAAA ">
                  <v:shape id="Picture 655" o:spid="_x0000_s1398" type="#_x0000_t75" style="position:absolute;left:4113;top:3869;width:28117;height:14502;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KnkqfPCAAAA3AAAAA8AAABkcnMvZG93bnJldi54bWxEj9GKwjAURN8F/yHcBd80XaGyVGMpgqAv 6qofcGmubbG5KUmsdb9+Iyzs4zAzZ5hVPphW9OR8Y1nB5ywBQVxa3XCl4HrZTr9A+ICssbVMCl7k IV+PRyvMtH3yN/XnUIkIYZ+hgjqELpPSlzUZ9DPbEUfvZp3BEKWrpHb4jHDTynmSLKTBhuNCjR1t airv54dRsPl5pcfW+IYOV3fq5V52rjgqNfkYiiWIQEP4D/+1d1rBIk3hfSYeAbn+BQAA//8DAFBL AQItABQABgAIAAAAIQAEqzleAAEAAOYBAAATAAAAAAAAAAAAAAAAAAAAAABbQ29udGVudF9UeXBl c10ueG1sUEsBAi0AFAAGAAgAAAAhAAjDGKTUAAAAkwEAAAsAAAAAAAAAAAAAAAAAMQEAAF9yZWxz Ly5yZWxzUEsBAi0AFAAGAAgAAAAhADMvBZ5BAAAAOQAAABIAAAAAAAAAAAAAAAAALgIAAGRycy9w aWN0dXJleG1sLnhtbFBLAQItABQABgAIAAAAIQCp5KnzwgAAANwAAAAPAAAAAAAAAAAAAAAAAJ8C AABkcnMvZG93bnJldi54bWxQSwUGAAAAAAQABAD3AAAAjgMAAAAA ">
                    <v:imagedata r:id="rId1205" o:title=""/>
                    <v:path arrowok="t"/>
                  </v:shape>
                  <v:line id="Straight Connector 656" o:spid="_x0000_s1399" style="position:absolute;visibility:visible;mso-wrap-style:square" from="4113,18323" to="36326,18323"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ojLrqsUAAADcAAAADwAAAGRycy9kb3ducmV2LnhtbESPQWvCQBSE7wX/w/KE3urGikGiq4gg teKl1oPentlnEsy+Ddk1Jv56Vyj0OMzMN8xs0ZpSNFS7wrKC4SACQZxaXXCm4PC7/piAcB5ZY2mZ FHTkYDHvvc0w0fbOP9TsfSYChF2CCnLvq0RKl+Zk0A1sRRy8i60N+iDrTOoa7wFuSvkZRbE0WHBY yLGiVU7pdX8zCs7Nd3XQpvsqHrsTbaNuEx9HR6Xe++1yCsJT6//Df+2NVhCPY3idCUdAzp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ojLrqsUAAADcAAAADwAAAAAAAAAA AAAAAAChAgAAZHJzL2Rvd25yZXYueG1sUEsFBgAAAAAEAAQA+QAAAJMDAAAAAA== " strokecolor="black [3213]" strokeweight="1pt">
                    <v:stroke startarrow="oval" startarrowwidth="narrow" startarrowlength="short" endarrow="block" endarrowwidth="narrow" endarrowlength="long" joinstyle="miter"/>
                    <o:lock v:ext="edit" shapetype="f"/>
                  </v:line>
                  <v:line id="Straight Connector 657" o:spid="_x0000_s1400" style="position:absolute;flip:y;visibility:visible;mso-wrap-style:square" from="4113,0" to="4113,18323"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QLt1HcYAAADcAAAADwAAAGRycy9kb3ducmV2LnhtbESPQWvCQBSE7wX/w/KEXorZRKja6BpU Ks2tNQ14fWSfSTD7NmS3mv77bqHQ4zAz3zCbbDSduNHgWssKkigGQVxZ3XKtoPw8zlYgnEfW2Fkm Bd/kINtOHjaYanvnE90KX4sAYZeigsb7PpXSVQ0ZdJHtiYN3sYNBH+RQSz3gPcBNJ+dxvJAGWw4L DfZ0aKi6Fl9GwVNZ5tfV4fXjPSlf/H45P+dvx7NSj9NxtwbhafT/4b92rhUsnpfweyYcAbn9AQ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EC7dR3GAAAA3AAAAA8AAAAAAAAA AAAAAAAAoQIAAGRycy9kb3ducmV2LnhtbFBLBQYAAAAABAAEAPkAAACUAwAAAAA= " strokecolor="black [3213]" strokeweight="1pt">
                    <v:stroke startarrow="oval" startarrowwidth="narrow" startarrowlength="short" endarrow="block" endarrowwidth="narrow" endarrowlength="long" joinstyle="miter"/>
                    <o:lock v:ext="edit" shapetype="f"/>
                  </v:line>
                  <v:shape id="Picture 658" o:spid="_x0000_s1401" type="#_x0000_t75" style="position:absolute;left:2598;top:18435;width:1397;height:1523;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Hxn/MXCAAAA3AAAAA8AAABkcnMvZG93bnJldi54bWxET11rwjAUfR/4H8IVfJupgs51RtGCUmQw poXt8dJc22JzU5Ko9d+bh8EeD+d7ue5NK27kfGNZwWScgCAurW64UlCcdq8LED4ga2wtk4IHeViv Bi9LTLW98zfdjqESMYR9igrqELpUSl/WZNCPbUccubN1BkOErpLa4T2Gm1ZOk2QuDTYcG2rsKKup vByvRoHeZL9vn9cu32/z7P3LHQqPP4VSo2G/+QARqA//4j93rhXMZ3FtPBOPgFw9AQAA//8DAFBL AQItABQABgAIAAAAIQAEqzleAAEAAOYBAAATAAAAAAAAAAAAAAAAAAAAAABbQ29udGVudF9UeXBl c10ueG1sUEsBAi0AFAAGAAgAAAAhAAjDGKTUAAAAkwEAAAsAAAAAAAAAAAAAAAAAMQEAAF9yZWxz Ly5yZWxzUEsBAi0AFAAGAAgAAAAhADMvBZ5BAAAAOQAAABIAAAAAAAAAAAAAAAAALgIAAGRycy9w aWN0dXJleG1sLnhtbFBLAQItABQABgAIAAAAIQB8Z/zFwgAAANwAAAAPAAAAAAAAAAAAAAAAAJ8C AABkcnMvZG93bnJldi54bWxQSwUGAAAAAAQABAD3AAAAjgMAAAAA ">
                    <v:imagedata r:id="rId1206" o:title=""/>
                  </v:shape>
                  <v:shape id="TextBox 3" o:spid="_x0000_s1402" type="#_x0000_t202" style="position:absolute;left:30679;top:18246;width:5194;height:353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3Pf5HMMA AADcAAAADwAAAGRycy9kb3ducmV2LnhtbESPT2vCQBTE7wW/w/KE3upGQbHRVcQ/4KEXbbw/sq/Z 0OzbkH2a+O27hUKPw8z8hllvB9+oB3WxDmxgOslAEZfB1lwZKD5Pb0tQUZAtNoHJwJMibDejlzXm NvR8ocdVKpUgHHM04ETaXOtYOvIYJ6ElTt5X6DxKkl2lbYd9gvtGz7JsoT3WnBYctrR3VH5f796A iN1Nn8XRx/Nt+Dj0LivnWBjzOh52K1BCg/yH/9pna2Axf4ffM+kI6M0PAAAA//8DAFBLAQItABQA BgAIAAAAIQDw94q7/QAAAOIBAAATAAAAAAAAAAAAAAAAAAAAAABbQ29udGVudF9UeXBlc10ueG1s UEsBAi0AFAAGAAgAAAAhADHdX2HSAAAAjwEAAAsAAAAAAAAAAAAAAAAALgEAAF9yZWxzLy5yZWxz UEsBAi0AFAAGAAgAAAAhADMvBZ5BAAAAOQAAABAAAAAAAAAAAAAAAAAAKQIAAGRycy9zaGFwZXht bC54bWxQSwECLQAUAAYACAAAACEA3Pf5HMMAAADcAAAADwAAAAAAAAAAAAAAAACYAgAAZHJzL2Rv d25yZXYueG1sUEsFBgAAAAAEAAQA9QAAAIgDAAAAAA== " filled="f" stroked="f">
                    <v:textbox style="mso-fit-shape-to-text:t">
                      <w:txbxContent>
                        <w:p w14:paraId="53BCA470"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R(Ω)</m:t>
                              </m:r>
                            </m:oMath>
                          </m:oMathPara>
                        </w:p>
                      </w:txbxContent>
                    </v:textbox>
                  </v:shape>
                  <v:shape id="TextBox 27" o:spid="_x0000_s1403" type="#_x0000_t202" style="position:absolute;left:13399;top:18436;width:5194;height:353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g6GaPMAA AADcAAAADwAAAGRycy9kb3ducmV2LnhtbERPPWvDMBDdC/0P4grdajmFmuJEMaZpIUOWps5+WBfL 1DoZ6xI7/74aAh0f73tTLX5QV5piH9jAKstBEbfB9twZaH6+Xt5BRUG2OAQmAzeKUG0fHzZY2jDz N12P0qkUwrFEA05kLLWOrSOPMQsjceLOYfIoCU6dthPOKdwP+jXPC+2x59TgcKQPR+3v8eINiNh6 dWs+fdyflsNudnn7ho0xz09LvQYltMi/+O7eWwNFkeanM+kI6O0fAAAA//8DAFBLAQItABQABgAI AAAAIQDw94q7/QAAAOIBAAATAAAAAAAAAAAAAAAAAAAAAABbQ29udGVudF9UeXBlc10ueG1sUEsB Ai0AFAAGAAgAAAAhADHdX2HSAAAAjwEAAAsAAAAAAAAAAAAAAAAALgEAAF9yZWxzLy5yZWxzUEsB Ai0AFAAGAAgAAAAhADMvBZ5BAAAAOQAAABAAAAAAAAAAAAAAAAAAKQIAAGRycy9zaGFwZXhtbC54 bWxQSwECLQAUAAYACAAAACEAg6GaPMAAAADcAAAADwAAAAAAAAAAAAAAAACYAgAAZHJzL2Rvd25y ZXYueG1sUEsFBgAAAAAEAAQA9QAAAIUDAAAAAA== " filled="f" stroked="f">
                    <v:textbox style="mso-fit-shape-to-text:t">
                      <w:txbxContent>
                        <w:p w14:paraId="3DAE2D5C"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40</m:t>
                              </m:r>
                            </m:oMath>
                          </m:oMathPara>
                        </w:p>
                      </w:txbxContent>
                    </v:textbox>
                  </v:shape>
                  <v:shape id="TextBox 28" o:spid="_x0000_s1404" type="#_x0000_t202" style="position:absolute;left:25243;top:18392;width:5194;height:353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7O0/p8IA AADcAAAADwAAAGRycy9kb3ducmV2LnhtbESPQWvCQBSE70L/w/KE3nQToaFEVxFbwUMvtfH+yL5m Q7NvQ/bVxH/fFYQeh5n5htnsJt+pKw2xDWwgX2agiOtgW24MVF/HxSuoKMgWu8Bk4EYRdtun2QZL G0b+pOtZGpUgHEs04ET6UutYO/IYl6EnTt53GDxKkkOj7YBjgvtOr7Ks0B5bTgsOezo4qn/Ov96A iN3nt+rdx9Nl+ngbXVa/YGXM83zar0EJTfIffrRP1kBR5HA/k46A3v4BAAD//wMAUEsBAi0AFAAG AAgAAAAhAPD3irv9AAAA4gEAABMAAAAAAAAAAAAAAAAAAAAAAFtDb250ZW50X1R5cGVzXS54bWxQ SwECLQAUAAYACAAAACEAMd1fYdIAAACPAQAACwAAAAAAAAAAAAAAAAAuAQAAX3JlbHMvLnJlbHNQ SwECLQAUAAYACAAAACEAMy8FnkEAAAA5AAAAEAAAAAAAAAAAAAAAAAApAgAAZHJzL3NoYXBleG1s LnhtbFBLAQItABQABgAIAAAAIQDs7T+nwgAAANwAAAAPAAAAAAAAAAAAAAAAAJgCAABkcnMvZG93 bnJldi54bWxQSwUGAAAAAAQABAD1AAAAhwMAAAAA " filled="f" stroked="f">
                    <v:textbox style="mso-fit-shape-to-text:t">
                      <w:txbxContent>
                        <w:p w14:paraId="7DA8E243"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80</m:t>
                              </m:r>
                            </m:oMath>
                          </m:oMathPara>
                        </w:p>
                      </w:txbxContent>
                    </v:textbox>
                  </v:shape>
                  <v:shape id="TextBox 29" o:spid="_x0000_s1405" type="#_x0000_t202" style="position:absolute;top:1686;width:5200;height:417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HD+h0MIA AADcAAAADwAAAGRycy9kb3ducmV2LnhtbESPQWvCQBSE70L/w/IKvelGoUFSVxHbgode1Hh/ZF+z wezbkH018d93BcHjMDPfMKvN6Ft1pT42gQ3MZxko4irYhmsD5el7ugQVBdliG5gM3CjCZv0yWWFh w8AHuh6lVgnCsUADTqQrtI6VI49xFjri5P2G3qMk2dfa9jgkuG/1Isty7bHhtOCwo52j6nL88wZE 7HZ+K7983J/Hn8/BZdU7lsa8vY7bD1BCozzDj/beGsjzBdzPpCOg1/8AAAD//wMAUEsBAi0AFAAG AAgAAAAhAPD3irv9AAAA4gEAABMAAAAAAAAAAAAAAAAAAAAAAFtDb250ZW50X1R5cGVzXS54bWxQ SwECLQAUAAYACAAAACEAMd1fYdIAAACPAQAACwAAAAAAAAAAAAAAAAAuAQAAX3JlbHMvLnJlbHNQ SwECLQAUAAYACAAAACEAMy8FnkEAAAA5AAAAEAAAAAAAAAAAAAAAAAApAgAAZHJzL3NoYXBleG1s LnhtbFBLAQItABQABgAIAAAAIQAcP6HQwgAAANwAAAAPAAAAAAAAAAAAAAAAAJgCAABkcnMvZG93 bnJldi54bWxQSwUGAAAAAAQABAD1AAAAhwMAAAAA " filled="f" stroked="f">
                    <v:textbox style="mso-fit-shape-to-text:t">
                      <w:txbxContent>
                        <w:p w14:paraId="5341E7E5" w14:textId="77777777" w:rsidR="003B4DD8" w:rsidRDefault="003B4DD8" w:rsidP="003B4DD8">
                          <w:pPr>
                            <w:rPr>
                              <w:rFonts w:ascii="Cambria Math" w:hAnsi="+mn-cs" w:hint="eastAsia"/>
                              <w:i/>
                              <w:iCs/>
                              <w:color w:val="000000" w:themeColor="text1"/>
                              <w:kern w:val="24"/>
                              <w:sz w:val="20"/>
                              <w:szCs w:val="20"/>
                            </w:rPr>
                          </w:pPr>
                          <m:oMathPara>
                            <m:oMathParaPr>
                              <m:jc m:val="centerGroup"/>
                            </m:oMathParaPr>
                            <m:oMath>
                              <m:sSub>
                                <m:sSubPr>
                                  <m:ctrlPr>
                                    <w:rPr>
                                      <w:rFonts w:ascii="Cambria Math" w:eastAsiaTheme="minorEastAsia" w:hAnsi="Cambria Math"/>
                                      <w:i/>
                                      <w:iCs/>
                                      <w:color w:val="000000" w:themeColor="text1"/>
                                      <w:kern w:val="24"/>
                                    </w:rPr>
                                  </m:ctrlPr>
                                </m:sSubPr>
                                <m:e>
                                  <m:r>
                                    <w:rPr>
                                      <w:rFonts w:ascii="Cambria Math" w:hAnsi="Cambria Math"/>
                                      <w:color w:val="000000" w:themeColor="text1"/>
                                      <w:kern w:val="24"/>
                                      <w:sz w:val="20"/>
                                      <w:szCs w:val="20"/>
                                    </w:rPr>
                                    <m:t>U</m:t>
                                  </m:r>
                                </m:e>
                                <m:sub>
                                  <m:r>
                                    <w:rPr>
                                      <w:rFonts w:ascii="Cambria Math" w:hAnsi="Cambria Math"/>
                                      <w:color w:val="000000" w:themeColor="text1"/>
                                      <w:kern w:val="24"/>
                                      <w:sz w:val="20"/>
                                      <w:szCs w:val="20"/>
                                    </w:rPr>
                                    <m:t>R</m:t>
                                  </m:r>
                                </m:sub>
                              </m:sSub>
                            </m:oMath>
                          </m:oMathPara>
                        </w:p>
                      </w:txbxContent>
                    </v:textbox>
                  </v:shape>
                </v:group>
                <w10:anchorlock/>
              </v:group>
            </w:pict>
          </mc:Fallback>
        </mc:AlternateContent>
      </w:r>
    </w:p>
    <w:p w14:paraId="434C67E2"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sz w:val="26"/>
          <w:szCs w:val="26"/>
        </w:rPr>
      </w:pPr>
      <w:r w:rsidRPr="00C917D3">
        <w:rPr>
          <w:rFonts w:cs="Times New Roman"/>
          <w:sz w:val="26"/>
          <w:szCs w:val="26"/>
        </w:rPr>
        <w:t>Cảm kháng của cuộn dây sử dụng trong bài thực hành này có giá trị trung bình là</w:t>
      </w:r>
    </w:p>
    <w:p w14:paraId="653A202B"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sz w:val="26"/>
          <w:szCs w:val="26"/>
          <w:lang w:val="nl-NL"/>
        </w:rPr>
      </w:pPr>
      <w:r w:rsidRPr="00C917D3">
        <w:rPr>
          <w:rFonts w:cs="Times New Roman"/>
          <w:b/>
          <w:sz w:val="26"/>
          <w:szCs w:val="26"/>
          <w:lang w:val="vi-VN"/>
        </w:rPr>
        <w:tab/>
      </w:r>
      <w:r w:rsidRPr="00C917D3">
        <w:rPr>
          <w:rFonts w:cs="Times New Roman"/>
          <w:b/>
          <w:color w:val="0066FF"/>
          <w:sz w:val="26"/>
          <w:szCs w:val="26"/>
          <w:lang w:val="nl-NL"/>
        </w:rPr>
        <w:t>A.</w:t>
      </w:r>
      <w:r w:rsidRPr="00C917D3">
        <w:rPr>
          <w:rFonts w:cs="Times New Roman"/>
          <w:b/>
          <w:sz w:val="26"/>
          <w:szCs w:val="26"/>
          <w:lang w:val="nl-NL"/>
        </w:rPr>
        <w:t xml:space="preserve"> </w:t>
      </w:r>
      <m:oMath>
        <m:r>
          <w:rPr>
            <w:rFonts w:ascii="Cambria Math" w:hAnsi="Cambria Math" w:cs="Times New Roman"/>
            <w:sz w:val="26"/>
            <w:szCs w:val="26"/>
            <w:lang w:val="nl-NL"/>
          </w:rPr>
          <m:t>0,11 H</m:t>
        </m:r>
      </m:oMath>
      <w:r w:rsidRPr="00C917D3">
        <w:rPr>
          <w:rFonts w:cs="Times New Roman"/>
          <w:sz w:val="26"/>
          <w:szCs w:val="26"/>
          <w:lang w:val="nl-NL"/>
        </w:rPr>
        <w:t>.</w:t>
      </w:r>
      <w:r w:rsidRPr="00C917D3">
        <w:rPr>
          <w:rFonts w:cs="Times New Roman"/>
          <w:sz w:val="26"/>
          <w:szCs w:val="26"/>
          <w:lang w:val="nl-NL"/>
        </w:rPr>
        <w:tab/>
      </w:r>
      <w:r w:rsidRPr="00C917D3">
        <w:rPr>
          <w:rFonts w:cs="Times New Roman"/>
          <w:b/>
          <w:color w:val="0066FF"/>
          <w:sz w:val="26"/>
          <w:szCs w:val="26"/>
          <w:lang w:val="nl-NL"/>
        </w:rPr>
        <w:t>B.</w:t>
      </w:r>
      <w:r w:rsidRPr="00C917D3">
        <w:rPr>
          <w:rFonts w:cs="Times New Roman"/>
          <w:b/>
          <w:sz w:val="26"/>
          <w:szCs w:val="26"/>
          <w:lang w:val="nl-NL"/>
        </w:rPr>
        <w:t xml:space="preserve"> </w:t>
      </w:r>
      <m:oMath>
        <m:r>
          <w:rPr>
            <w:rFonts w:ascii="Cambria Math" w:hAnsi="Cambria Math" w:cs="Times New Roman"/>
            <w:sz w:val="26"/>
            <w:szCs w:val="26"/>
            <w:lang w:val="nl-NL"/>
          </w:rPr>
          <m:t>0,71 H</m:t>
        </m:r>
      </m:oMath>
      <w:r w:rsidRPr="00C917D3">
        <w:rPr>
          <w:rFonts w:cs="Times New Roman"/>
          <w:sz w:val="26"/>
          <w:szCs w:val="26"/>
          <w:lang w:val="nl-NL"/>
        </w:rPr>
        <w:t>.</w:t>
      </w:r>
      <w:r w:rsidRPr="00C917D3">
        <w:rPr>
          <w:rFonts w:cs="Times New Roman"/>
          <w:sz w:val="26"/>
          <w:szCs w:val="26"/>
          <w:lang w:val="nl-NL"/>
        </w:rPr>
        <w:tab/>
      </w:r>
      <w:r w:rsidRPr="00C917D3">
        <w:rPr>
          <w:rFonts w:cs="Times New Roman"/>
          <w:b/>
          <w:color w:val="0066FF"/>
          <w:sz w:val="26"/>
          <w:szCs w:val="26"/>
          <w:lang w:val="nl-NL"/>
        </w:rPr>
        <w:t>C.</w:t>
      </w:r>
      <w:r w:rsidRPr="00C917D3">
        <w:rPr>
          <w:rFonts w:cs="Times New Roman"/>
          <w:b/>
          <w:sz w:val="26"/>
          <w:szCs w:val="26"/>
          <w:lang w:val="nl-NL"/>
        </w:rPr>
        <w:t xml:space="preserve"> </w:t>
      </w:r>
      <m:oMath>
        <m:r>
          <w:rPr>
            <w:rFonts w:ascii="Cambria Math" w:hAnsi="Cambria Math" w:cs="Times New Roman"/>
            <w:sz w:val="26"/>
            <w:szCs w:val="26"/>
            <w:lang w:val="nl-NL"/>
          </w:rPr>
          <m:t>1,01 H</m:t>
        </m:r>
      </m:oMath>
      <w:r w:rsidRPr="00C917D3">
        <w:rPr>
          <w:rFonts w:cs="Times New Roman"/>
          <w:sz w:val="26"/>
          <w:szCs w:val="26"/>
          <w:lang w:val="nl-NL"/>
        </w:rPr>
        <w:t>.</w:t>
      </w:r>
      <w:r w:rsidRPr="00C917D3">
        <w:rPr>
          <w:rFonts w:cs="Times New Roman"/>
          <w:sz w:val="26"/>
          <w:szCs w:val="26"/>
          <w:lang w:val="nl-NL"/>
        </w:rPr>
        <w:tab/>
      </w:r>
      <w:r w:rsidRPr="00C917D3">
        <w:rPr>
          <w:rFonts w:cs="Times New Roman"/>
          <w:b/>
          <w:color w:val="0066FF"/>
          <w:sz w:val="26"/>
          <w:szCs w:val="26"/>
          <w:lang w:val="nl-NL"/>
        </w:rPr>
        <w:t>D.</w:t>
      </w:r>
      <w:r w:rsidRPr="00C917D3">
        <w:rPr>
          <w:rFonts w:cs="Times New Roman"/>
          <w:b/>
          <w:sz w:val="26"/>
          <w:szCs w:val="26"/>
          <w:lang w:val="nl-NL"/>
        </w:rPr>
        <w:t xml:space="preserve"> </w:t>
      </w:r>
      <m:oMath>
        <m:r>
          <w:rPr>
            <w:rFonts w:ascii="Cambria Math" w:hAnsi="Cambria Math" w:cs="Times New Roman"/>
            <w:sz w:val="26"/>
            <w:szCs w:val="26"/>
            <w:lang w:val="nl-NL"/>
          </w:rPr>
          <m:t>0,50 H</m:t>
        </m:r>
      </m:oMath>
      <w:r w:rsidRPr="00C917D3">
        <w:rPr>
          <w:rFonts w:cs="Times New Roman"/>
          <w:sz w:val="26"/>
          <w:szCs w:val="26"/>
          <w:lang w:val="nl-NL"/>
        </w:rPr>
        <w:t>.</w:t>
      </w:r>
    </w:p>
    <w:p w14:paraId="01F0EE03"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sz w:val="26"/>
          <w:szCs w:val="26"/>
          <w:lang w:val="fr-FR"/>
        </w:rPr>
      </w:pPr>
      <w:r w:rsidRPr="00C917D3">
        <w:rPr>
          <w:rFonts w:cs="Times New Roman"/>
          <w:b/>
          <w:color w:val="FF0000"/>
          <w:sz w:val="26"/>
          <w:szCs w:val="26"/>
          <w:lang w:val="fr-FR"/>
        </w:rPr>
        <w:t>Câu 38:</w:t>
      </w:r>
      <w:r w:rsidRPr="00C917D3">
        <w:rPr>
          <w:rFonts w:cs="Times New Roman"/>
          <w:sz w:val="26"/>
          <w:szCs w:val="26"/>
          <w:lang w:val="fr-FR"/>
        </w:rPr>
        <w:t xml:space="preserve"> Dao động của con lắc lò xo treo thẳng đứng là tổng hợp của hai dao động điều hòa cùng phương. Chọn chiều dương hướng xuống. Hình bên là đồ thị biểu diễn sự thay đổi li độ dao động của hai vật theo thời gian. Biết độ lớn của lực đàn hồi tác dụng lên vật nặng của con lắc vào thời điểm </w:t>
      </w:r>
      <m:oMath>
        <m:r>
          <w:rPr>
            <w:rFonts w:ascii="Cambria Math" w:hAnsi="Cambria Math" w:cs="Times New Roman"/>
            <w:sz w:val="26"/>
            <w:szCs w:val="26"/>
            <w:lang w:val="fr-FR"/>
          </w:rPr>
          <m:t>t=0,4 s</m:t>
        </m:r>
      </m:oMath>
      <w:r w:rsidRPr="00C917D3">
        <w:rPr>
          <w:rFonts w:cs="Times New Roman"/>
          <w:sz w:val="26"/>
          <w:szCs w:val="26"/>
          <w:lang w:val="fr-FR"/>
        </w:rPr>
        <w:t xml:space="preserve"> là </w:t>
      </w:r>
      <m:oMath>
        <m:r>
          <w:rPr>
            <w:rFonts w:ascii="Cambria Math" w:hAnsi="Cambria Math" w:cs="Times New Roman"/>
            <w:sz w:val="26"/>
            <w:szCs w:val="26"/>
            <w:lang w:val="fr-FR"/>
          </w:rPr>
          <m:t>0,3 N</m:t>
        </m:r>
      </m:oMath>
      <w:r w:rsidRPr="00C917D3">
        <w:rPr>
          <w:rFonts w:cs="Times New Roman"/>
          <w:sz w:val="26"/>
          <w:szCs w:val="26"/>
          <w:lang w:val="fr-FR"/>
        </w:rPr>
        <w:t xml:space="preserve">. Lấy gia tốc trọng trường </w:t>
      </w:r>
      <m:oMath>
        <m:r>
          <w:rPr>
            <w:rFonts w:ascii="Cambria Math" w:hAnsi="Cambria Math" w:cs="Times New Roman"/>
            <w:sz w:val="26"/>
            <w:szCs w:val="26"/>
            <w:lang w:val="fr-FR"/>
          </w:rPr>
          <m:t xml:space="preserve">g=10 </m:t>
        </m:r>
        <m:f>
          <m:fPr>
            <m:ctrlPr>
              <w:rPr>
                <w:rFonts w:ascii="Cambria Math" w:hAnsi="Cambria Math" w:cs="Times New Roman"/>
                <w:i/>
                <w:sz w:val="26"/>
                <w:szCs w:val="26"/>
                <w:lang w:val="fr-FR"/>
              </w:rPr>
            </m:ctrlPr>
          </m:fPr>
          <m:num>
            <m:r>
              <w:rPr>
                <w:rFonts w:ascii="Cambria Math" w:hAnsi="Cambria Math" w:cs="Times New Roman"/>
                <w:sz w:val="26"/>
                <w:szCs w:val="26"/>
                <w:lang w:val="fr-FR"/>
              </w:rPr>
              <m:t>m</m:t>
            </m:r>
          </m:num>
          <m:den>
            <m:sSup>
              <m:sSupPr>
                <m:ctrlPr>
                  <w:rPr>
                    <w:rFonts w:ascii="Cambria Math" w:hAnsi="Cambria Math" w:cs="Times New Roman"/>
                    <w:i/>
                    <w:sz w:val="26"/>
                    <w:szCs w:val="26"/>
                    <w:lang w:val="fr-FR"/>
                  </w:rPr>
                </m:ctrlPr>
              </m:sSupPr>
              <m:e>
                <m:r>
                  <w:rPr>
                    <w:rFonts w:ascii="Cambria Math" w:hAnsi="Cambria Math" w:cs="Times New Roman"/>
                    <w:sz w:val="26"/>
                    <w:szCs w:val="26"/>
                    <w:lang w:val="fr-FR"/>
                  </w:rPr>
                  <m:t>s</m:t>
                </m:r>
              </m:e>
              <m:sup>
                <m:r>
                  <w:rPr>
                    <w:rFonts w:ascii="Cambria Math" w:hAnsi="Cambria Math" w:cs="Times New Roman"/>
                    <w:sz w:val="26"/>
                    <w:szCs w:val="26"/>
                    <w:lang w:val="fr-FR"/>
                  </w:rPr>
                  <m:t>2</m:t>
                </m:r>
              </m:sup>
            </m:sSup>
          </m:den>
        </m:f>
      </m:oMath>
      <w:r w:rsidRPr="00C917D3">
        <w:rPr>
          <w:rFonts w:cs="Times New Roman"/>
          <w:sz w:val="26"/>
          <w:szCs w:val="26"/>
          <w:lang w:val="fr-FR"/>
        </w:rPr>
        <w:t xml:space="preserve">. </w:t>
      </w:r>
    </w:p>
    <w:p w14:paraId="12E79B25"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sz w:val="26"/>
          <w:szCs w:val="26"/>
          <w:lang w:val="fr-FR"/>
        </w:rPr>
      </w:pPr>
      <w:r w:rsidRPr="00C917D3">
        <w:rPr>
          <w:rFonts w:cs="Times New Roman"/>
          <w:noProof/>
          <w:sz w:val="26"/>
          <w:szCs w:val="26"/>
        </w:rPr>
        <w:lastRenderedPageBreak/>
        <mc:AlternateContent>
          <mc:Choice Requires="wpc">
            <w:drawing>
              <wp:inline distT="0" distB="0" distL="0" distR="0" wp14:anchorId="358FC572" wp14:editId="67968978">
                <wp:extent cx="6488430" cy="2312035"/>
                <wp:effectExtent l="0" t="38100" r="7620" b="0"/>
                <wp:docPr id="812" name="Canvas 812"/>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663" name="Group 663">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10381930-AE78-4003-AFD4-38CFFF9C34A5}"/>
                            </a:ext>
                          </a:extLst>
                        </wpg:cNvPr>
                        <wpg:cNvGrpSpPr/>
                        <wpg:grpSpPr>
                          <a:xfrm>
                            <a:off x="1167548" y="0"/>
                            <a:ext cx="4150221" cy="2276260"/>
                            <a:chOff x="-4" y="0"/>
                            <a:chExt cx="4150221" cy="2276260"/>
                          </a:xfrm>
                        </wpg:grpSpPr>
                        <pic:pic xmlns:pic="http://schemas.openxmlformats.org/drawingml/2006/picture">
                          <pic:nvPicPr>
                            <pic:cNvPr id="664" name="Picture 664">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CF8476D6-ED0E-4182-98A5-FBF8CD7C9165}"/>
                                </a:ext>
                              </a:extLst>
                            </pic:cNvPr>
                            <pic:cNvPicPr>
                              <a:picLocks noChangeAspect="1"/>
                            </pic:cNvPicPr>
                          </pic:nvPicPr>
                          <pic:blipFill>
                            <a:blip r:embed="rId1207"/>
                            <a:stretch>
                              <a:fillRect/>
                            </a:stretch>
                          </pic:blipFill>
                          <pic:spPr>
                            <a:xfrm>
                              <a:off x="810303" y="484697"/>
                              <a:ext cx="2811780" cy="1450178"/>
                            </a:xfrm>
                            <a:prstGeom prst="rect">
                              <a:avLst/>
                            </a:prstGeom>
                          </pic:spPr>
                        </pic:pic>
                        <wps:wsp>
                          <wps:cNvPr id="665" name="Straight Connector 665">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D820996D-4992-4A20-97B6-299DF67E00D2}"/>
                              </a:ext>
                            </a:extLst>
                          </wps:cNvPr>
                          <wps:cNvCnPr>
                            <a:cxnSpLocks/>
                          </wps:cNvCnPr>
                          <wps:spPr>
                            <a:xfrm>
                              <a:off x="819825" y="1209635"/>
                              <a:ext cx="3330392" cy="0"/>
                            </a:xfrm>
                            <a:prstGeom prst="line">
                              <a:avLst/>
                            </a:prstGeom>
                            <a:ln w="12700">
                              <a:solidFill>
                                <a:schemeClr val="tx1"/>
                              </a:solidFill>
                              <a:headEnd type="oval" w="sm" len="sm"/>
                              <a:tailEnd type="triangle" w="sm" len="lg"/>
                            </a:ln>
                          </wps:spPr>
                          <wps:style>
                            <a:lnRef idx="1">
                              <a:schemeClr val="accent1"/>
                            </a:lnRef>
                            <a:fillRef idx="0">
                              <a:schemeClr val="accent1"/>
                            </a:fillRef>
                            <a:effectRef idx="0">
                              <a:schemeClr val="accent1"/>
                            </a:effectRef>
                            <a:fontRef idx="minor">
                              <a:schemeClr val="tx1"/>
                            </a:fontRef>
                          </wps:style>
                          <wps:bodyPr/>
                        </wps:wsp>
                        <wps:wsp>
                          <wps:cNvPr id="666" name="Straight Connector 666">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E1BC29E1-B433-4F64-B93E-055DF74CBA20}"/>
                              </a:ext>
                            </a:extLst>
                          </wps:cNvPr>
                          <wps:cNvCnPr>
                            <a:cxnSpLocks/>
                          </wps:cNvCnPr>
                          <wps:spPr>
                            <a:xfrm flipV="1">
                              <a:off x="819825" y="0"/>
                              <a:ext cx="0" cy="1965058"/>
                            </a:xfrm>
                            <a:prstGeom prst="line">
                              <a:avLst/>
                            </a:prstGeom>
                            <a:ln w="12700">
                              <a:solidFill>
                                <a:schemeClr val="tx1"/>
                              </a:solidFill>
                              <a:tailEnd type="triangle" w="sm" len="lg"/>
                            </a:ln>
                          </wps:spPr>
                          <wps:style>
                            <a:lnRef idx="1">
                              <a:schemeClr val="accent1"/>
                            </a:lnRef>
                            <a:fillRef idx="0">
                              <a:schemeClr val="accent1"/>
                            </a:fillRef>
                            <a:effectRef idx="0">
                              <a:schemeClr val="accent1"/>
                            </a:effectRef>
                            <a:fontRef idx="minor">
                              <a:schemeClr val="tx1"/>
                            </a:fontRef>
                          </wps:style>
                          <wps:bodyPr/>
                        </wps:wsp>
                        <wps:wsp>
                          <wps:cNvPr id="667" name="TextBox 8">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66744390-A001-4ECF-821A-FB56CA0FBC2C}"/>
                              </a:ext>
                            </a:extLst>
                          </wps:cNvPr>
                          <wps:cNvSpPr txBox="1"/>
                          <wps:spPr>
                            <a:xfrm>
                              <a:off x="3543213" y="1227984"/>
                              <a:ext cx="565785" cy="353695"/>
                            </a:xfrm>
                            <a:prstGeom prst="rect">
                              <a:avLst/>
                            </a:prstGeom>
                            <a:noFill/>
                          </wps:spPr>
                          <wps:txbx>
                            <w:txbxContent>
                              <w:p w14:paraId="5E7C78CE"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t(s)</m:t>
                                    </m:r>
                                  </m:oMath>
                                </m:oMathPara>
                              </w:p>
                            </w:txbxContent>
                          </wps:txbx>
                          <wps:bodyPr wrap="square" rtlCol="0">
                            <a:spAutoFit/>
                          </wps:bodyPr>
                        </wps:wsp>
                        <wps:wsp>
                          <wps:cNvPr id="668" name="TextBox 50">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B508A1A1-D737-4CAB-9240-182C40074197}"/>
                              </a:ext>
                            </a:extLst>
                          </wps:cNvPr>
                          <wps:cNvSpPr txBox="1"/>
                          <wps:spPr>
                            <a:xfrm>
                              <a:off x="-4" y="138445"/>
                              <a:ext cx="988060" cy="417830"/>
                            </a:xfrm>
                            <a:prstGeom prst="rect">
                              <a:avLst/>
                            </a:prstGeom>
                            <a:noFill/>
                          </wps:spPr>
                          <wps:txbx>
                            <w:txbxContent>
                              <w:p w14:paraId="15571B41" w14:textId="77777777" w:rsidR="003B4DD8" w:rsidRDefault="001A0172" w:rsidP="003B4DD8">
                                <w:pPr>
                                  <w:rPr>
                                    <w:rFonts w:ascii="Cambria Math" w:hAnsi="+mn-cs"/>
                                    <w:i/>
                                    <w:iCs/>
                                    <w:color w:val="000000" w:themeColor="text1"/>
                                    <w:kern w:val="24"/>
                                    <w:sz w:val="20"/>
                                    <w:szCs w:val="20"/>
                                  </w:rPr>
                                </w:pPr>
                                <m:oMathPara>
                                  <m:oMathParaPr>
                                    <m:jc m:val="centerGroup"/>
                                  </m:oMathParaPr>
                                  <m:oMath>
                                    <m:sSub>
                                      <m:sSubPr>
                                        <m:ctrlPr>
                                          <w:rPr>
                                            <w:rFonts w:ascii="Cambria Math" w:eastAsiaTheme="minorEastAsia" w:hAnsi="Cambria Math"/>
                                            <w:i/>
                                            <w:iCs/>
                                            <w:color w:val="000000" w:themeColor="text1"/>
                                            <w:kern w:val="24"/>
                                          </w:rPr>
                                        </m:ctrlPr>
                                      </m:sSubPr>
                                      <m:e>
                                        <m:r>
                                          <w:rPr>
                                            <w:rFonts w:ascii="Cambria Math" w:hAnsi="Cambria Math"/>
                                            <w:color w:val="000000" w:themeColor="text1"/>
                                            <w:kern w:val="24"/>
                                            <w:sz w:val="20"/>
                                            <w:szCs w:val="20"/>
                                          </w:rPr>
                                          <m:t>x</m:t>
                                        </m:r>
                                      </m:e>
                                      <m:sub>
                                        <m:r>
                                          <w:rPr>
                                            <w:rFonts w:ascii="Cambria Math" w:hAnsi="Cambria Math"/>
                                            <w:color w:val="000000" w:themeColor="text1"/>
                                            <w:kern w:val="24"/>
                                            <w:sz w:val="20"/>
                                            <w:szCs w:val="20"/>
                                          </w:rPr>
                                          <m:t>1</m:t>
                                        </m:r>
                                      </m:sub>
                                    </m:sSub>
                                    <m:r>
                                      <w:rPr>
                                        <w:rFonts w:ascii="Cambria Math" w:hAnsi="Cambria Math"/>
                                        <w:color w:val="000000" w:themeColor="text1"/>
                                        <w:kern w:val="24"/>
                                        <w:sz w:val="20"/>
                                        <w:szCs w:val="20"/>
                                      </w:rPr>
                                      <m:t>, </m:t>
                                    </m:r>
                                    <m:sSub>
                                      <m:sSubPr>
                                        <m:ctrlPr>
                                          <w:rPr>
                                            <w:rFonts w:ascii="Cambria Math" w:eastAsiaTheme="minorEastAsia" w:hAnsi="Cambria Math"/>
                                            <w:i/>
                                            <w:iCs/>
                                            <w:color w:val="000000" w:themeColor="text1"/>
                                            <w:kern w:val="24"/>
                                          </w:rPr>
                                        </m:ctrlPr>
                                      </m:sSubPr>
                                      <m:e>
                                        <m:r>
                                          <w:rPr>
                                            <w:rFonts w:ascii="Cambria Math" w:hAnsi="Cambria Math"/>
                                            <w:color w:val="000000" w:themeColor="text1"/>
                                            <w:kern w:val="24"/>
                                            <w:sz w:val="20"/>
                                            <w:szCs w:val="20"/>
                                          </w:rPr>
                                          <m:t>x</m:t>
                                        </m:r>
                                      </m:e>
                                      <m:sub>
                                        <m:r>
                                          <w:rPr>
                                            <w:rFonts w:ascii="Cambria Math" w:hAnsi="Cambria Math"/>
                                            <w:color w:val="000000" w:themeColor="text1"/>
                                            <w:kern w:val="24"/>
                                            <w:sz w:val="20"/>
                                            <w:szCs w:val="20"/>
                                          </w:rPr>
                                          <m:t>2</m:t>
                                        </m:r>
                                      </m:sub>
                                    </m:sSub>
                                    <m:r>
                                      <w:rPr>
                                        <w:rFonts w:ascii="Cambria Math" w:hAnsi="Cambria Math"/>
                                        <w:color w:val="000000" w:themeColor="text1"/>
                                        <w:kern w:val="24"/>
                                        <w:sz w:val="20"/>
                                        <w:szCs w:val="20"/>
                                      </w:rPr>
                                      <m:t>(cm)</m:t>
                                    </m:r>
                                  </m:oMath>
                                </m:oMathPara>
                              </w:p>
                            </w:txbxContent>
                          </wps:txbx>
                          <wps:bodyPr wrap="square" rtlCol="0">
                            <a:spAutoFit/>
                          </wps:bodyPr>
                        </wps:wsp>
                        <wps:wsp>
                          <wps:cNvPr id="669" name="TextBox 51">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DDEF95B0-AD88-411B-BE79-C41CC163AD98}"/>
                              </a:ext>
                            </a:extLst>
                          </wps:cNvPr>
                          <wps:cNvSpPr txBox="1"/>
                          <wps:spPr>
                            <a:xfrm>
                              <a:off x="422653" y="355900"/>
                              <a:ext cx="429260" cy="353695"/>
                            </a:xfrm>
                            <a:prstGeom prst="rect">
                              <a:avLst/>
                            </a:prstGeom>
                            <a:noFill/>
                          </wps:spPr>
                          <wps:txbx>
                            <w:txbxContent>
                              <w:p w14:paraId="7C36A530"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4</m:t>
                                    </m:r>
                                  </m:oMath>
                                </m:oMathPara>
                              </w:p>
                            </w:txbxContent>
                          </wps:txbx>
                          <wps:bodyPr wrap="square" rtlCol="0">
                            <a:spAutoFit/>
                          </wps:bodyPr>
                        </wps:wsp>
                        <wps:wsp>
                          <wps:cNvPr id="670" name="TextBox 52">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49B14FE3-6020-4D6B-931F-6D1756161383}"/>
                              </a:ext>
                            </a:extLst>
                          </wps:cNvPr>
                          <wps:cNvSpPr txBox="1"/>
                          <wps:spPr>
                            <a:xfrm>
                              <a:off x="433046" y="1604924"/>
                              <a:ext cx="429260" cy="353695"/>
                            </a:xfrm>
                            <a:prstGeom prst="rect">
                              <a:avLst/>
                            </a:prstGeom>
                            <a:noFill/>
                          </wps:spPr>
                          <wps:txbx>
                            <w:txbxContent>
                              <w:p w14:paraId="6A37A239"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3</m:t>
                                    </m:r>
                                  </m:oMath>
                                </m:oMathPara>
                              </w:p>
                            </w:txbxContent>
                          </wps:txbx>
                          <wps:bodyPr wrap="square" rtlCol="0">
                            <a:spAutoFit/>
                          </wps:bodyPr>
                        </wps:wsp>
                        <wps:wsp>
                          <wps:cNvPr id="671" name="TextBox 53">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CA36A624-5575-470F-B542-CA637DB15CF1}"/>
                              </a:ext>
                            </a:extLst>
                          </wps:cNvPr>
                          <wps:cNvSpPr txBox="1"/>
                          <wps:spPr>
                            <a:xfrm>
                              <a:off x="487593" y="1197769"/>
                              <a:ext cx="429260" cy="353695"/>
                            </a:xfrm>
                            <a:prstGeom prst="rect">
                              <a:avLst/>
                            </a:prstGeom>
                            <a:noFill/>
                          </wps:spPr>
                          <wps:txbx>
                            <w:txbxContent>
                              <w:p w14:paraId="77AAD423"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O</m:t>
                                    </m:r>
                                  </m:oMath>
                                </m:oMathPara>
                              </w:p>
                            </w:txbxContent>
                          </wps:txbx>
                          <wps:bodyPr wrap="square" rtlCol="0">
                            <a:spAutoFit/>
                          </wps:bodyPr>
                        </wps:wsp>
                        <wps:wsp>
                          <wps:cNvPr id="672" name="TextBox 54">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3D691396-7809-4C51-A12E-0A84BBA83DE5}"/>
                              </a:ext>
                            </a:extLst>
                          </wps:cNvPr>
                          <wps:cNvSpPr txBox="1"/>
                          <wps:spPr>
                            <a:xfrm>
                              <a:off x="2316481" y="1922565"/>
                              <a:ext cx="429260" cy="353695"/>
                            </a:xfrm>
                            <a:prstGeom prst="rect">
                              <a:avLst/>
                            </a:prstGeom>
                            <a:noFill/>
                          </wps:spPr>
                          <wps:txbx>
                            <w:txbxContent>
                              <w:p w14:paraId="643353EE"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0,4</m:t>
                                    </m:r>
                                  </m:oMath>
                                </m:oMathPara>
                              </w:p>
                            </w:txbxContent>
                          </wps:txbx>
                          <wps:bodyPr wrap="square" rtlCol="0">
                            <a:spAutoFit/>
                          </wps:bodyPr>
                        </wps:wsp>
                        <wps:wsp>
                          <wps:cNvPr id="673" name="TextBox 55">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5B90D305-7881-4F99-A60E-D0746EC0D10B}"/>
                              </a:ext>
                            </a:extLst>
                          </wps:cNvPr>
                          <wps:cNvSpPr txBox="1"/>
                          <wps:spPr>
                            <a:xfrm>
                              <a:off x="3315228" y="1302549"/>
                              <a:ext cx="335280" cy="417830"/>
                            </a:xfrm>
                            <a:prstGeom prst="rect">
                              <a:avLst/>
                            </a:prstGeom>
                            <a:solidFill>
                              <a:schemeClr val="bg1"/>
                            </a:solidFill>
                          </wps:spPr>
                          <wps:txbx>
                            <w:txbxContent>
                              <w:p w14:paraId="2DACB198" w14:textId="77777777" w:rsidR="003B4DD8" w:rsidRDefault="001A0172" w:rsidP="003B4DD8">
                                <w:pPr>
                                  <w:rPr>
                                    <w:rFonts w:ascii="Cambria Math" w:hAnsi="+mn-cs"/>
                                    <w:i/>
                                    <w:iCs/>
                                    <w:color w:val="000000" w:themeColor="text1"/>
                                    <w:kern w:val="24"/>
                                    <w:sz w:val="20"/>
                                    <w:szCs w:val="20"/>
                                  </w:rPr>
                                </w:pPr>
                                <m:oMathPara>
                                  <m:oMathParaPr>
                                    <m:jc m:val="centerGroup"/>
                                  </m:oMathParaPr>
                                  <m:oMath>
                                    <m:sSub>
                                      <m:sSubPr>
                                        <m:ctrlPr>
                                          <w:rPr>
                                            <w:rFonts w:ascii="Cambria Math" w:eastAsiaTheme="minorEastAsia" w:hAnsi="Cambria Math"/>
                                            <w:i/>
                                            <w:iCs/>
                                            <w:color w:val="000000" w:themeColor="text1"/>
                                            <w:kern w:val="24"/>
                                          </w:rPr>
                                        </m:ctrlPr>
                                      </m:sSubPr>
                                      <m:e>
                                        <m:r>
                                          <w:rPr>
                                            <w:rFonts w:ascii="Cambria Math" w:hAnsi="Cambria Math"/>
                                            <w:color w:val="000000" w:themeColor="text1"/>
                                            <w:kern w:val="24"/>
                                            <w:sz w:val="20"/>
                                            <w:szCs w:val="20"/>
                                          </w:rPr>
                                          <m:t>x</m:t>
                                        </m:r>
                                      </m:e>
                                      <m:sub>
                                        <m:r>
                                          <w:rPr>
                                            <w:rFonts w:ascii="Cambria Math" w:hAnsi="Cambria Math"/>
                                            <w:color w:val="000000" w:themeColor="text1"/>
                                            <w:kern w:val="24"/>
                                            <w:sz w:val="20"/>
                                            <w:szCs w:val="20"/>
                                          </w:rPr>
                                          <m:t>1</m:t>
                                        </m:r>
                                      </m:sub>
                                    </m:sSub>
                                  </m:oMath>
                                </m:oMathPara>
                              </w:p>
                            </w:txbxContent>
                          </wps:txbx>
                          <wps:bodyPr wrap="square" rtlCol="0">
                            <a:spAutoFit/>
                          </wps:bodyPr>
                        </wps:wsp>
                        <wps:wsp>
                          <wps:cNvPr id="674" name="TextBox 56">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080851D7-AF7F-4286-BFB2-9E7BDF7511C0}"/>
                              </a:ext>
                            </a:extLst>
                          </wps:cNvPr>
                          <wps:cNvSpPr txBox="1"/>
                          <wps:spPr>
                            <a:xfrm>
                              <a:off x="3203432" y="576782"/>
                              <a:ext cx="335280" cy="417830"/>
                            </a:xfrm>
                            <a:prstGeom prst="rect">
                              <a:avLst/>
                            </a:prstGeom>
                            <a:solidFill>
                              <a:schemeClr val="bg1"/>
                            </a:solidFill>
                          </wps:spPr>
                          <wps:txbx>
                            <w:txbxContent>
                              <w:p w14:paraId="281CAA4D" w14:textId="77777777" w:rsidR="003B4DD8" w:rsidRDefault="001A0172" w:rsidP="003B4DD8">
                                <w:pPr>
                                  <w:rPr>
                                    <w:rFonts w:ascii="Cambria Math" w:hAnsi="+mn-cs"/>
                                    <w:i/>
                                    <w:iCs/>
                                    <w:color w:val="000000" w:themeColor="text1"/>
                                    <w:kern w:val="24"/>
                                    <w:sz w:val="20"/>
                                    <w:szCs w:val="20"/>
                                  </w:rPr>
                                </w:pPr>
                                <m:oMathPara>
                                  <m:oMathParaPr>
                                    <m:jc m:val="centerGroup"/>
                                  </m:oMathParaPr>
                                  <m:oMath>
                                    <m:sSub>
                                      <m:sSubPr>
                                        <m:ctrlPr>
                                          <w:rPr>
                                            <w:rFonts w:ascii="Cambria Math" w:eastAsiaTheme="minorEastAsia" w:hAnsi="Cambria Math"/>
                                            <w:i/>
                                            <w:iCs/>
                                            <w:color w:val="000000" w:themeColor="text1"/>
                                            <w:kern w:val="24"/>
                                          </w:rPr>
                                        </m:ctrlPr>
                                      </m:sSubPr>
                                      <m:e>
                                        <m:r>
                                          <w:rPr>
                                            <w:rFonts w:ascii="Cambria Math" w:hAnsi="Cambria Math"/>
                                            <w:color w:val="000000" w:themeColor="text1"/>
                                            <w:kern w:val="24"/>
                                            <w:sz w:val="20"/>
                                            <w:szCs w:val="20"/>
                                          </w:rPr>
                                          <m:t>x</m:t>
                                        </m:r>
                                      </m:e>
                                      <m:sub>
                                        <m:r>
                                          <w:rPr>
                                            <w:rFonts w:ascii="Cambria Math" w:hAnsi="Cambria Math"/>
                                            <w:color w:val="000000" w:themeColor="text1"/>
                                            <w:kern w:val="24"/>
                                            <w:sz w:val="20"/>
                                            <w:szCs w:val="20"/>
                                          </w:rPr>
                                          <m:t>2</m:t>
                                        </m:r>
                                      </m:sub>
                                    </m:sSub>
                                  </m:oMath>
                                </m:oMathPara>
                              </w:p>
                            </w:txbxContent>
                          </wps:txbx>
                          <wps:bodyPr wrap="square" rtlCol="0">
                            <a:spAutoFit/>
                          </wps:bodyPr>
                        </wps:wsp>
                      </wpg:wgp>
                    </wpc:wpc>
                  </a:graphicData>
                </a:graphic>
              </wp:inline>
            </w:drawing>
          </mc:Choice>
          <mc:Fallback>
            <w:pict>
              <v:group id="Canvas 812" o:spid="_x0000_s1406" editas="canvas" style="width:510.9pt;height:182.05pt;mso-position-horizontal-relative:char;mso-position-vertical-relative:line" coordsize="64884,23120" o:gfxdata="UEsDBBQABgAIAAAAIQCxgme2CgEAABMCAAATAAAAW0NvbnRlbnRfVHlwZXNdLnhtbJSRwU7DMAyG 70i8Q5QralN2QAit3YGOIyA0HiBK3DaicaI4lO3tSbpNgokh7Rjb3+8vyXK1tSObIJBxWPPbsuIM UDltsK/5++apuOeMokQtR4dQ8x0QXzXXV8vNzgOxRCPVfIjRPwhBagArqXQeMHU6F6yM6Rh64aX6 kD2IRVXdCeUwAsYi5gzeLFvo5OcY2XqbynsTjz1nj/u5vKrmxmY+18WfRICRThDp/WiUjOluYkJ9 4lUcnMpEzjM0GE83SfzMhtz57fRzwYF7SY8ZjAb2KkN8ljaZCx1IwMK1TpX/Z2RJS4XrOqOgbAOt Z+rodC5buy8MMF0a3ibsDaZjupi/tPkGAAD//wMAUEsDBBQABgAIAAAAIQA4/SH/1gAAAJQBAAAL AAAAX3JlbHMvLnJlbHOkkMFqwzAMhu+DvYPRfXGawxijTi+j0GvpHsDYimMaW0Yy2fr2M4PBMnrb Ub/Q94l/f/hMi1qRJVI2sOt6UJgd+ZiDgffL8ekFlFSbvV0oo4EbChzGx4f9GRdb25HMsYhqlCwG 5lrLq9biZkxWOiqY22YiTra2kYMu1l1tQD30/bPm3wwYN0x18gb45AdQl1tp5j/sFB2T0FQ7R0nT NEV3j6o9feQzro1iOWA14Fm+Q8a1a8+Bvu/d/dMb2JY5uiPbhG/ktn4cqGU/er3pcvwCAAD//wMA UEsDBBQABgAIAAAAIQCi/F5ctwUAAI0cAAAOAAAAZHJzL2Uyb0RvYy54bWzsWVlv4zYQfi/Q/yDo 3bFE3UKcxcaJgwKLNths+07LlCWsRKoUfQSL/vcOD8lHssl66xwG+mCbtHjMzDffzJA6/7CuK2tJ eFsyOrLdM8e2CM3YrKTzkf3nl8kgtq1WYDrDFaNkZN+T1v5w8esv56smJYgVrJoRbsEitE1Xzcgu hGjS4bDNClLj9ow1hMLDnPEaC+jy+XDG8QpWr6shcpxwuGJ81nCWkbaFf6/0Q/tCrZ/nJBN/5HlL hFWNbJBNqG+uvqfye3hxjtM5x01RZkYM/BNS1LiksGm/1BUW2Frw8sFSdZlx1rJcnGWsHrI8LzOi dABtXGdPmzGmS9wqZTKwTicgtI647nQu5W5ZVc4mZVXJTsNbMa64tcRgtVVRCiLtNNwZNQQpUjlX /q4ARwJDVs08Xc2bHk/wgT1AD9L/hrNFo9Sfp9nvy1tulbORHYaebVFcgzepAZb8Q4pN1uJTK0xL W//bZIIug+uJP5hAa+A7l/7g8tpPBhPkxdcomoyRF/5jtOvmg2pmP60RbH3Dm7vmlhsV57ond1rn vJa/gKS1BgK4YRT44PP3vXPBqlYGj3w3cBBybSuDZwhFIQqN+2UF+KicPfC3J2bF9TNTARG9v5K4 l6opsxQ+BgVoPUDheVrBLLHgxDaL1D+0Ro3510UzAM9usCinZVWKe8VSgEcKRZe3ZXbLdWcbUNBb AwrP5bYAqX9cSOX2asfN5loU8PYy+8Syr61F2bjAdE4+tg3EDQBT+UU3Uw8fyu6OHtOqbDriyLax GMSYPdd/xOia/1csW9SECh3QOKnAeIy2Rdm0tsVTUk8JuD3/baYEAhYKTkRWSLfLgbGfQVhDz+6B knIjmJS5Bfd9xGFj1/Ec4BP4pB/7YRJJnRWVlNOi2HWjGAKndFrXDxzoGbZ0ni+DxQ1htSUbICZI o6DDSyCjlqsbAjFkI4pqQldyDGJ/2xkOeg9Md1DUuCtwQ0AEuey2kwWdk90Jjst5IawxoxTEZRz8 LTiuv/Wb93KMqQYgW9O7RjmcNI4Zpx/KzndxSmIEGkgYkJOEXrALlOcBjAnSQKm40gcHHc+3IKpK Ku2D00chwmlFrZXcJnIcNWwnN6jMTPrsINaaJTu5AacFwbNrOrPEfQNhmkEiseWabW1bFYFCARrK zwQuq804wUvgXwVRZ3tsNTceV1FjMG0jZS1xXxGpSkU/kxzSg4zBWmhZQWzkxFkGDOtkVaPlNM0f M9Fo+9REM15RRFUX/a4/MJl0M9TOjIp+cl1Sxh8Te2PeXI/vLKD1liaYstm9ykzKl4BHr0ao8ElC hUqfLqfqkKIqop/NyYbN/4VQVg4B+q/ORUzOjt2eWiYhdym7i3tJGDjBM3HvFUj1P1kUv0+TLFFH li/gXZdsbcUvzQ9ZsFpiDXtJh4dw+0R68QLfQ66uA1woTpPY380vQRhEMeQfWQd4gRcmKv98P8c8 XQbglDJZM3UZcBPQxXq6VlW+C8nHyKwjnLWCUxpkjr8XWNalXFRjpg51Mpq2zceFgCVVwbGJiiZa vmZQhNpfl7IdzoHODC8YCA8B2hwxXC/2/b0SIoljB44kCmIf6jzvmTLiCBD3bnlSECcPINYlxzuB 2EcoDDSVvSBINI82Jb2PEnnyfE0mo1NkcgQ22mMyek8h24eK34cSTJ4IQsdP0F7EfgOcvZPEGa5k 9nA++nXSful6SMT24yhITGZ2kygKk93M/AY4K0/bZNnTyMwRHI73cD7yHZO0iLljMs1DcEaeG/ox OKMkdIIQVFxvDrSS4OSABrLsAf3ilzuHAO15boCQviN2PQcF/h6jPS9A3Z3bMQqxp+5vpvPuTmRr lLpJaNWFoQR/qyYPTzLC99fLfU3+4pcTBzkEcjw4finmB1EYxape2lRs79gf1HXx8QKEeo8BL5DU uU298oLWzku17b4atXmLePEvAAAA//8DAFBLAwQUAAYACAAAACEAqiYOvrwAAAAhAQAAGQAAAGRy cy9fcmVscy9lMm9Eb2MueG1sLnJlbHOEj0FqwzAQRfeF3EHMPpadRSjFsjeh4G1IDjBIY1nEGglJ LfXtI8gmgUCX8z//PaYf//wqfillF1hB17QgiHUwjq2C6+V7/wkiF2SDa2BSsFGGcdh99GdasdRR XlzMolI4K1hKiV9SZr2Qx9yESFybOSSPpZ7Jyoj6hpbkoW2PMj0zYHhhiskoSJPpQFy2WM3/s8M8 O02noH88cXmjkM5XdwVislQUeDIOH2HXRLYgh16+PDbcAQAA//8DAFBLAwQUAAYACAAAACEASaUi it4AAAAGAQAADwAAAGRycy9kb3ducmV2LnhtbEyPUUvDMBSF3wX/Q7iCby5pLXV0TYcIiuiDcxZ8 zZq7tiy5KU22Vn+9mS/6cuByLud8p1zP1rATjr53JCFZCGBIjdM9tRLqj8ebJTAfFGllHKGEL/Sw ri4vSlVoN9E7nrahZTGEfKEkdCEMBee+6dAqv3ADUvT2brQqxHNsuR7VFMOt4akQObeqp9jQqQEf OmwO26OVkKV7s9w85a/fz3U9vXxm/Z1466W8vprvV8ACzuHvGc74ER2qyLRzR9KeGQlxSPjVsyfS JO7YSbjNswR4VfL/+NUPAAAA//8DAFBLAwQKAAAAAAAAACEAIvbH80QrAQBEKwEAFAAAAGRycy9t ZWRpYS9pbWFnZTEucG5niVBORw0KGgoAAAANSUhEUgAAB7AAAAP3CAYAAAClOdGUAACAAElEQVR4 2uzdIUxlW5ov8OrbN3nVGfo+5oXpod8wt0uQFwSTIOiEZEgagUAgmASBQJA0AlEvIWmSV6ISBAJB JiQPgUAgEIgSCAQCQSYIkkYgEAgEAoEogUAgSuz3vt3DnerbVdRe++xzOGef3y85OZnpW1C19/+s vc/+1vrWq+wZm5ub2erqav4OVZiZmcn+8Ic/5O/QKGMUMoU8IVMgT8gU8gQyhTwhUyBP1CtTr577 H9+8eZO9evUqf4cqfP/993mm4h0aZYxCppAnZArkCZlCnkCmkCdkCuSJemVKAZuWUsDGxRiZQp5A ppAnZArkCZlCnkCmkCdk6msUsGkpBWxcjJEp5AlkCnlCpkCekCnkCWQKeUKmvkYBm5ZSwMbFGJlC nkCmkCdkCuQJmUKeQKaQJ2TqaxSwaSkFbFyMkSnkCWQKeUKmQJ6QKeQJZAp5Qqa+RgGbllLAxsUY mUKeQKaQJ2QK5AmZQp5AppAnZOprFLBpiru7u+zm5ia7vLzMTk5Ofnr98pe/zDMV7/G/f/769OmT A4eLMTKFPIFMIU/IFPIkT8gU8oRMgTzRQg8PD39Vs7u4uMjrev39/Xmm4j3+7+vr67+p7z0+Plb+ 91HA5psieFdXV3kw9/f3s/X19WxlZSVbWFjIpqamsqGhoTwjr1+/zvPS6Ku3tzf/efEaHR3NJiYm stnZ2fx3rq2tZTs7O9nR0VH+d4pCOS7GxihkCnlCpkCekCnkCWQKeUKmkCd54i91vSgsn52dZR8+ fMjreu/evcvrenNzc3ndLWp7fX19ldT14hU1wsjd4OBg/vMnJyfz37e4uJitrq5mu7u7PxXAixS8 FbDJffz4MTs/P8+DvLGxkQdqbGzsp5kV7fyKD0V80KKYvrS0lG1vb/9U4G7GrA9cjJEpkCdkCnkC mUKekCnkCWQKeeKlRP0rCtR7e3v54s+3b99m4+Pj+bl/2s63nV9Rf4w6ZCxgff/+fV6fjK7OT92a FbC7UMy6iCBEIJ5WUHdCmMu+BgYGsunp6bwwf3h4mM/uwMUYZAp5QqaQJ3lCppAnZArkCZlCnmhn UdCNut7BwUG+kjpWNT+d5zq+ol45PDycvZqZmcn/jy+9fvGLX+T/cbz//H/78ccfkw7wDz/88NXf 89zrT3/6U+HfEa2ly/yOeKX4/e9/X+p3xLEu6s9//nPpf0v82Sf39/d50TZaA0QRt1NmXrTiFbn+ 7rvv8v24b29vm37+48+lKHv+43NQVHy+yvyOdvn8f34xbvfPf53Of5zPFJGXdh4zU27wnrtmOv+d ef4/v2Z+S+r5f7qPSh1nyo6ZKee/7Jjp/L/sNfO5e/M63TO3aszstPNf9Xem5/Lknqmzrpnt8vn/ /D7K+XfNbPT8F3nw6vy7Zypzb55yblp1z9xJzxm78Z4p9b7cPVP9z38z7plT783dM3XGc8aX+vz/ /D7K+e/Ma2bUraJ+9TQ+dOXrD3/4Q+l9ilMHyTK/549//GPh37G5uVn6QKSI/u1lfkcc66JOT09L /1v+z//5P/l+0bF/tGJ18Vec12idHi3Io536U5uCqs5//LkUZf8d8TkoKj5fnfz5//xi3O6f/zqd /9SbschLO4+ZKQXsstdM5799z3/82aLKnv+42WzFmJly/suOmc6/e+Y6XTOdf/dMdblmtsv5//w+ yvl3zWz0/BcpYDv/7pnK/J6enp62u2du9+eM7pncM3XLc0bn3zWz6ueML3X+f34f5fzX65rZVS8r sDt7BbZZGM17xWD41Hr84uLCzEgrsJ1/K7CtwDYz0gps598K7BpdM63AtgK7LtdMK7DdM9XlmmkF tnumZl4zrcC2AtsKbM8ZrcB2zWz1c8aX+vxbgd3+18zY5vZ//a//pa73rddzB3Fubi6bmJjI32kP Dw8P2fHxcba8vJzv7SzErXtFz/23b9/m+wxEa3ZenjEKmUKekCmQJ2QKeQKZQp6QKZCndhX7V8eE gPn5eXW9qgrYtIdY/fv+/ftsfHw8e/36tdC2wSvOw+zsbLa1tZVdXV0JKQAAAAAAANnl5WX27t27 fDKBrX4VsGsX7ihaP7V78GrvV+w3vr6+rpgNAAAAAADQZc7Pz7PV1dXS+5t7KWC3rbOzs3xGRrsX rfv7+7OxsbF834DFxcX8A7m7u5vt7+9nJycn+StWjUdbhNvb2+zTp09f/Td//Pgx/+/iFf/+pz8f bdL39vbyn7u9vZ2trKxkCwsL2eTkZDYyMpL19PS07fGJYxPF7Pg3AQAAAAAAUD9R11paWsr6+vra tmYVbcujbjU9PZ3X2WKL4qjrRYfhqMEdHR39VJuL/bmfanZ3d3d/8++Nel/U/Z7+m3jFnzk9Pc23 342fF+3S4+fHlrzx+2IVetQ9k1eii9fLigLuxsZGNjQ01HYF6tgjIQrqEbYIbrsVZOODEiueDw8P 8w9afOiePgjtVMyOv1ucZwAAAAAAADpXdFCOAm271KJiy9vh4eG8QB3F9FhgGQtOY6Hpw8ND2xy3 x8fHnxazxt9vbW3tpwJ31CUVsNtAFF5jJkLsofySe1rHh+upSB1hiQ9dO4W50Q9C/Hvi3xWrt2O1 +Euv2o7BI1aWP7ciHQAAAAAAgPYRq45jMWosWnypPa2jxhWF6qh3RQE96oxRB4t6WB3Eiu9YyR2r uGOLZQXsFvm8aP3FmQRNfvX29uah3tzczNsB3N/fd+V5iA9A/PtjBspLTSCIVhJRVI9ZJgAAAAAA ALSXqOtFB+CpqakXKVrHItSoY0VBN+pJdSlUF6WA3WQxKyNWOEeP+VaFOj5I0ZI8lt7HPtLxd+DL 4gMfH/yYORODUBT6WzkAjY6O5oNPXVa+AwAAAAAAdKrYEjZWALeyrheLLScnJ/O22rEY1ra0CthN E73lY2ZEq2ZlRME6NkSP2SDdurq6KtFyIfb9np+fz1dLt2rf8djDO3IDAAAAAABA60T76lgY2qq6 3sjISN6tN7oGd9vq6iIUsCsU7QRixXNsON6K2Rjxe2I2Rmx6TvNEQTsGkdhboBWDVrR6t1c2AAAA AABA80R33OiSOzg42JI9rJ86J1th/W0K2BWIoMWG6c1erRvtrRcXF62yfkExWSAGs1idHYNNs/c3 iFw51wAAAAAAANWIrXej/tLsbWWjbri0tJQvWrTKOo0CdgPu7u7ylbmxGrqZ4X4qWluR215iZk7s RRArpps5yMXPjv0WIm8AAAAAAACki21cYzvXZi5QjMWJ7969y87Pz9X1GvBsAXt8fDw/0PHOf4mW 0rHMv1kBj6J1rPA9OTmp3YyMH374Id8/IN7rJM7T/v5+Njc317QJDfFzY5/zmBmEMQqZQp6QKZAn ZAp5AplCnpApkKdvi0WisRixWftbDwwM5EXrOm75+1KZeraAHX+hp9kCZHlBOQqUzQh4FCfjZ8eH qM5tBJ6OXbzX1dPK7MnJyaZlJVpOXF9fd/1n0hiFTCFPyBTIEzKFPIFMIU/IFMjTl5ydnWUTExNN 29M6OigfHR3VeqX1S2VKAbuAKFw3I+BR3Jyamso3bO+WfY67oYD9udgffWNjIxsbG2tKfqITQDcX so1RyBTyhEyBPCFTyBPIFPKETIE8fS7qetPT001ZZBj1wt3d3a6p6ylgt6HT09OmFK6fWgl0Y+Gx 2wrYn4uZPrFnepx/hWwXY2QKeQKZQp6QKZAnZAp5AplCnqoTdb1mLCiMrX+jrnd1dSVTLaKA/QWx ifvs7GylMzPiZ0V//Wgt3c2btndzAftJnP9YdT86Olp5ITvaVXTTHtlu7pAp5AmZAnlCppAnkCnk CZmC7s3TU80l9miuunAdP3N/fz/fOlamFLBfTDMK1/39/dny8nJ2eXlp5MwUsL+UudjPOva1rnKP 7Ldv33ZFIdvNHTKFPCFTIE/IFPIEMoU8IVPQnXmK/acHBwcrLVo/1fW6cbV1O2VKATv7yz7FUfCr snAdrcc/fPiQPT4+SvdnFLC/7ObmJh8Qow2FQraLMTKFPIFMIU/IFPIkT8gU8oRMgTx92fn5eeVb AEfX3NjbWl2vPTLV1QXsWPK/urqa9fb2Vhbw2BT++PhYor9CAft5MTBubW1VOmOop6cn29nZqWXr ejd3yBTyhEyBPCFTyBPIFPKETEF35CkW7FXdSXlycjJfkNrN2/+2Y6a6toAdsygGBgYqLVyfnJxI 8jcoYBfztGdDlTOIoigeezXUaRB2c4dMIU/IFMgTMoU8gUwhT8gU1DtP0Ul5ZWUlX7BXVQfbubm5 fJtX2jNTXVfAjn74w8PDlQQ8irAzMzN5qwKKUcAul9kqZxRFG4y6ZNbNHTKFPCFTIE/IFPIEMoU8 IVNQzzzFgrz19fXKOinHz6n71qt1yVTXFLCvr68rXc0ahev4maRRwC4vis6Li4v5zKAqMrywsNDx GXZzh0whT8gUyBMyhTyBTCFPyBTUL0+np6c//XuqWJAaheu7uzsh6ZBM1b6AHXsKxz7XVRX9FK4b o4DduMhfrMiuqk3GxsZGvh+8gRNkCnlCppAnkCnkCZkCeUKmkKeXdH9/ny0vL1dS14uf8f79+7wF OZ2VqVoXsGPT9SrahUexNVar6oXfOAXs6kQeJycnKylkDw0NdWRbcTd3yBTyhEyBPCFTyBPIFPKE TEHn5ynahW9vb2f9/f0N1zxir+y1tTUrrjs4U7UsYEfv+unp6UoKe9F2/OzsTEIrooBdvZOTk8ra 4y8tLeWzmwycuBjLFPKETCFPIFPIEzIF8oRMIU+tEO3Cq1yQenNzIwwdnqlnC9ixgnl3dzd/7wQx O2NzczPr6+trOOSjo6PZ8fFx/jOpzp/+9Kfsj3/8Y/5OtaoqZMfnJ2Y5dUL2O22MIpMp5AlkCnlC pkCekCnkCWQKecrFgrpYWPe0+LGRVyxs1Um5Ppl6VZcDGKukq5idMTg4mJ8EhWs61f7+fjYwMNDw Z2FsbCy7vLx0QAEAAAAAgEpVVcsYHx/PF/hRLx1fwK5qdsbTRu6Pj49SQceLHK+urma9vb0Nt9t4 9+5d9vDw4KACAAAAAAANiX2p5+bmLEjlWR1dwD46Omp4M/co0L19+zbfNxvqJiZ4xH4PjU7wiL0N oqU+AAAAAABAGbF9aaML72JB6s7OjsJ1zXVkAfvjx4+VFOUWFxez6+trKaD2zs/PK9kf22psAAAA AAAgRWxXGq2+LUilqI4rYMdG4Y2uuh4aGtIPn64Un59YTd1oW47ofgAAAAAAAPA1sUo6tjttdEFq LNA7OztzQLtIxxSwr66uGl5BGm0F4oNiBSndLPIf+8Y3uho79qiIFuUAAAAAAACfi4Lz8PBww9ub WpDanTqigB2rRnt6ehoK+czMTHZzc+OMw3+Klh0jIyMNfa6iG8Lh4aGDCQAAAAAAVLLqOhakbmxs WJDaxdq6gB2rO2dnZxsusB0cHDjT8JULydbWVjYwMNDQ52x5eTl7fHx0QAEAAAAAoEtV0U059sqO n0N3a9sCdqzq7Ovrayjk7969MzsDCojJIlGEbmRG1OjoaHZ+fu5gAgAAAABAl4nFcr29vQ2tul5f X88X3kHbFbBjFefbt28bKqRFT/3T01NnFxIdHx9ng4ODpT978bmN1iAuMAAAAAAAUH+3t7f5Nr6N LEidmprKfw48ebaAHRusx+bo8d4K8XtiQ/ZGZmesrKwonrWxnZ2dbHNzM3+nPcUkkqWlpYYmkUxO TrakxUerxyjqT6aQJ2QKeQKZQp6QKZAnZAp5KqbRbso9PT3Z7u6uEydTf+PZAvZTMTnemy2KmlGA bveCGY15KorGO+3t4uIiGxoaaujCs7e319S/YyvHKLqDTCFPyBTyBDKFPCFTIE/IFPL0vFhIGt1Y G1kIF6u2rbqWqa958QL23d1d3hqgkSJZFL+tuu4MCtidpYqL0OLiYtP2ondzh0whT8gUyBMyhTyB TCFPyBS0Lk/X19fZ6Oho6ZpB7JNt1bVMfcuLFrBjyXl/f3/pkI+Pj+cfFDqHAnZnOj8/b+iCFCu5 Ly8v3dzhYow8gUwhT8gUyBMyhTyBTNGhedre3s4L0I10U/748aMTJVPf9CIF7EZXdUar8fiQWHXd eRSwO1eje2PH57bqWVVu7vCFAXlCpkCekCnkCWQKeUKmoLl5ur+/z6anpxtada2uJ1MpWl7Ajn2q h4eHS4d8bGysKSs5aQ0F7M53dnbW0Gd4fn4+v9i5ucPFGHkCmUKekCmQJ2QKeUKmZIr2zlPU5J5+ bplXFL7tdS1TqVpawI7Vl7FnddnVm7Fqu1l76dIaCtj1EAXoRlZjDw4O5m3J3dzhYow8gUwhT8gU yBMyhTwhUzJFe+apkbpe/Dl7XctUWS0pYEdLgLdv35aenRF7715cXEhJDShg18vR0VHW19dXelLK 3t6emztcjJEnkCnkCZkCeUKmkCdkSqZoozzd3d1lc3Nzpet6U1NTVl3LVEOaXsCOkE9MTJQOeRS+ Y+9d6kEBu35iNfbs7Gzpz3hcBMt+xt3c4QsD8oRMgTwhU8gTyBTyhExBdXmKBaX9/f2lnvdH7Se6 KdvrWqYa1dQCdqzOLBvy2ND98PBQMmpGAbu+tre3S7cSiS4L19fXbu7whQF5AplCnpApkCdkCnlC puCF8rSzs1P6Of/AwEB2enrqJMhUJZpWwF5fXy+9P+7IyEh2c3MjFTWkgF1vl5eX2dDQUOn9MD58 +ODmDl8YkCeQKeQJmUKe5AmZQp6QKWhhnh4eHrL5+fnSnVaXl5fzn4FMVaXyAnYEtJF2wloL1JsC dv3FGLCwsFB6DFhcXCzcUtzNHb4wIE/IFMgTMoU8gUwhT8gUlM9TbBM6PDxcupvy/v6+Ay9Tlau0 gH1+fp4NDg6WCnm0Gj8+PpaEmlPA7h67u7tNbynu5g5fGJAnZArkCZlCnkCmkCdkCsrlqZG6XnRj LbM1KMaoIiorYEfx+fXr16VCPjk5md3d3UlBF1DA7i5x8YpidNmW4kdHR27u8IUBeQKZQp6QKeQJ ZAp5Qqag4jxtbW2Vruu9fftWy3CZaqpKCtgbGxulQ/7u3bvC7YLpfArY3Se2BCjbUjxysr297eYO XxiQJ5Ap5AmZQp5AppAnZAoqylPZ/a5j4dne3p4DLVNN96qRP9xIYaqvry87ODhw5qFLbG5ulp7o srS0lI83AAAAAABAObHf9fT0dKnn9AMDA3nLcWiF0gXs29vb0q2BR0ZG8j8PdJfLy8t8X4wy48bU 1JStBgAAAAAAoISLi4ufVtOmvmLFdhS/oVVelQ15f39/qZAvLi7qiw9dLD7/se99mfEjxp2zszMH EQAAAAAACjo+Ps56e3tLbfMZe2XrkEqrJRew9/f38x73Zfri7+7uOuJAbn19/ac90VNecZGNiy0A AAAAAPC8stt7xrP4o6MjB5AX8So15GUKTtEy+OrqytEG/kpc/MrM+orXzs6OAwgAAAAAAF8Qq6aj K3KZ5+/j4+O2AuZFFSpgPz4+ZrOzs6VCPjExkX38+NGRBr7o+vo6GxkZKTW+rK2tOYAAAAAAAPCZ qMtFEbrMc/e5ubm8Lggv6VWRkE9PT5fe71rIgW+5v7/PxsbGSo0zCwsL9t8AAAAAAID/LzoiR2fk Ms/bY+tPaAfPFrBvbm6yN2/elNrU3X7XQIooQq+srJTapiA6PUQRHAAAAAAAulXZbTvtd027+WoB +/T0NOvv708OeV9fX/5nAcrY39/Penp6kseemFEW7cgBAAAAAKDbxOrpMgvERkdHPVun7XyxgB0F pNevXyeHPPaxjdYEAI24uLgwgQYAAAAAAAqI7qZlWoZPTk7aCpi29DcF7Pfv35eaoWFTd6BKt7e3 2fDwcKktDPb29hxAAAAAAABqLbbmXFpaKlW8Xl5eVtejbb36POQLCwulQh5F7/jz8C2///3vs8HB wfwdviUunvPz86XGpc3NTQeQZDFTMa6F8Q7yhEwhTyBTyBMyBfKETNGuHh4esunpac/PqeUYlRew yxavo8347u6us0dhT6v74x2KiplgZWeQQYo3b97k2Yl3kCdkCnkCmUKekCmQJ2SKdhQdTIeGhkrV 9Q4PDx1A2n6MenV/f5+Nj48nh7y3tzc7OTlx5kiigE1ZMSMsLq6pY1W0T9EhAl8YkCdkCuQJmUKe kCmZQp6QKerg5ubmp9ykvKLgfXl56QDSEWPUqzIzNAYGBrKrqytnjWQK2DTi+Pi4VBE72qhEOxXw hQF5QqZAnpAp5AmZAnlCpuhUZ2dnWV9fX/Iz8uHh4bzwDZ0yRr1KDfnU1FR2d3fnjFGKAjaNOj8/ LzW7bGRkxNiFLwzIEzIF8oRMIU/IFMgTMkVHOjg4KLXAa3Jy0gIvOm6MSipgz8zMaMVLQxSwqULs 7zE6Opp8oR4cHFTExhcG5AmZAnlCppAnZArkCZmio3z48OGn+krKa2FhIXt8fHQA6bgxqnAB+/37 94rXNEwBm6rc39+Xmm0Wg6x9PvCFAXlCppAneUKmkCdkCuQJmaIT7O7ulnoWvr6+rq5Hx45RhQrY f//3f+8MUQkFbKr0u9/9LvmiHa/e3t58rxDwhQF5QqaQJ3lCppAnZArkCZmiXa2trZVaeR37ZEMn j1HPFrB/8YtfGDiplAI2zRg4f/3rXydfwGPG2tHRkYOILwzIEzKFPIFMIU/IFMgTMkXbWV5eTn7u /d1338kTtRijXj1X3PnNb34j6FRKAZtmDZzRDiV1Jlr893t7ew4kvjAgT8gU8gQyhTwhUyBPyBRt o0zxur+/P/vtb38rT9RijHr1tfa6JycnBk4qp4BNMwfOKEaX2QtkZ2fHwcQXBuQJmUKeQKaQJ2QK 5AmZ4kU9Pj5m8/Pzyc+4h4aGsqurK3miNmPU3xSw4y9weXlp4KQpFLBp9sB5fHycT8JRxMYXBuQJ mQJ5QqaQJ5Ap5AmZolNE8Xpqair52fb4+Hj28eNHeaJWY9RfFbAHBgay6+trAydNo4BNKwbOi4uL rK+vL/lCH23IkSnXPeQJmUKeQKaQJ2QK5AmZopUeHh6yiYmJ5Gfa8WeeitfyRJ3GqJ8K2LOzs9nt 7a2Bk6ZSwKZVA2d0knj631Neq6urDqxMue4hT8gU8gQyhTwhUyBPyBQtESuvp6enk59lR6vxKHzL E3Uco17FnrHRF/9LNjc382JOvEMVZmZmsj/84Q/5OzTqW2NUTMoZGRlRxKayTIE8IVPIE8gU8oRM IU/yhExRlfv7+1IrrxcWFrJPnz7JE7Udo1459ECd3d3dZaOjo8k3AMvLy1+8AQAAAAAAgEZF8brM s+v37997dk3tKWADtRdtVMq0YIkiNgAAAAAAVCmK18PDw8nPrHd2dhw8uoICNtAVyu4jErPZAAAA AACgCmVWXn///ffZ7u6ug0fXUMAGukYUsefn55OL2EtLS1qyAAAAAADQkJubm2xwcDDp+XRPT092 dHTk4NFVFLCBrhOtwVOL2AsLC4rYAAAAAACUcnd3l7158ybpufTr168Vr+lKCthAV1pdXS21J7Yi NgAAAAAAKaJ4PTIykvQ8ure3Nzs/P3fw6EoK2EDXWltbsxIbAAAAAICmub29TV55HW3DT05OHDy6 lgI20NUUsQEAAAAAaIZYeZ2657WV16CADVCqnbgiNgAAAAAAXxMrr1Pbhg8MDGRXV1cOHl1PARsg sxIbAAAAAIBq3NzcJLcNj+L1xcWFgwfZNwrYMTskPmTxDlX485//nJ2enubv0KiqxyhFbFz3kCdk CnkCmUKekCmQJ2SKRpQpXvf19VWy8lqeqMsY9WwB++kDFu9Qhe+//z7PVLxDo5oxRpUpYi8tLTkZ MgXyhEwhT8iUTCFPyBTyBDLV5coUr6vc81qeqMsYpYBNSylg0wkD5+bm5k9ZTSliW4ktUyBPyBTy hEzJFPKETCFPIFPd6aWL1/JEncYoBWxaSgGbThk4d3d3k4vY7969c1JkCuQJmUKekCmQJ2QKeQKZ 6jL39/fZ8PDwixav5Yk6jVEK2LSUAjadNHBub28ntxNfXV11YmQK5AmZQp6QKZAnZAp5ApnqElG8 Hh0dffHitTxRpzFKAZuWUsCm0wbOMu3EFbFlCuQJmUKekCmQJ2QKeQKZqr/Hx8dsYmKiLYrX8kSd MqWATUspYNOJA2eZduIbGxtOkEwhT/KETCFPyBTIEzKFPIFM1VQUr6enp9umeC1P1ClTCti0lAI2 nTpwxkrslBuRyPjR0ZGTJFPIkzwhU8gTMgXyhEwhTyBTNTQ3N9dWxWt5ok6ZUsCmpRSw6eSBM1qD p9yQvH79Ojs8PHSiZAp5cjCQKeQJmQJ5QqaQJ5CpGllcXEx6VtzT09P04rU8UadMKWDTUgrYdPrA mboSWxFbppAneUKmkCdkCuQJmUKeQKbqI7V43cpunfJEXTKlgE1LKWBTh4FzbW0tuYh9cnLihMkU 8gQyhTwhUyBPyBTyBDLVwZaWlpKL17u7u/KEMSqRAjYtpYBNXS7GqUXs/v7+7ObmxkmTKeQJZAp5 QqZAnpAp5AlkqgOldueMOkiru3PKE3XJlAI2LaWATZ0uxsvLy0k3LPH3VMSWKeQJZAp5QqZAnpAp 5AlkqrPEKuqn+kbR187OjjxhjCpJAZuWUsCmbhfj1P1OBgcHs/v7eydPppAnkCnkCZkCeUKmkCeQ qQ5wcHCQXLze3t6WJ4xRDVDApqUUsKnjxXhhYSHp5mVkZCR7eHhwAmUKeQKZQp6QKZAnZAp5QqZk qo0dHx9nr1+/Tnr+G9tPyhPGqMY8W8C+vb3N293GO1Thz3/+c3Z6epq/Q6PaZYz69OlTNjY2lnQT Mzk5mT0+PjqJMoU8gUwhT8gUyBMyhTwhUzLVhs7OzpKL16urq/KEMaoCrxx6gMZFW/DR0dGkm5m5 ubm8+A0AAAAAQPu4urrK+vr6Oqp4DXWigA1QkTJF7Gg/rogNAAAAANAeYrXpU9vklOe8QHUUsAEq FG00Um9u3r1758ABAAAAALywu7u75Oe7sV3kw8ODgwcVUsAGqFiZGXrb29sOHAAAAADAC4kidGqH zYmJCcVraAIFbIAmuL6+znp6epJudnZ2dhw4AAAAAIAXMDc3l/Q8d2RkJPv48aMDB02ggA3QJMfH x0lF7O+//z47PDx04AAAAAAAWmhxcTGpeD08PKx4DU2kgA3QRKlF7NevX2dnZ2cOHAAAAABAC6yu riYVrwcGBvJtJIHmUcAGaLLd3d2kG6De3t68BTkAAAAAAM2ztraW/Oz2/PzcgYMmU8AGaIHUWXxa 0AAAAAAANE9s5xjbOhZ9ZhudNhWvoTUUsAFaJLWIPTExkT08PDhwAAAAAAAVOjk5ybdzTHleGwVv oDWeLWBvbm7mBZd4hyrMzMxkf/jDH/J3aFQnjlFzc3NJN0VTU1PZp0+fnGyZQp5AppAnZAp5AplC npApKnB5eZn19fUlPafd2dmRJ4xRLfRsAfvNmzf5BzPeoQpP7TjiHRrViWNUFKOjKJ1yc7S4uKiI LVPIE8gU8oRMIU8gU8gTMkWD7u7ussHBwaTns7FPtjxhjGptphSwaSkFbFyMs+z+/j4bHR1Nukky Y06mkCeQKeQJmUKeQKaQJ2SK8h4fH7OxsbGk57JLS0vyhDFKAZu6U8DGxfgvYqbfwMBA0s3SwcGB ky5TyBMyJVPIEzKFPMF/enh4yG5ubvLX6elpvp/p0yu+Q+/u7uavpzax8f70/9vf3/+r/z5e5+fn +c/6+PGjg4sxCpmqodnZ2dpv7yhP1CVTCti0lAI2Lsb/JXWvldevX+dfyJEp5AmZAnlCppAn6iZW xUXx+OzsLDs6Osq2t7fz/RZj5VsUHKKTWWQidc/SRl69vb357xwZGckmJiaymZmZbHl5Of97xV6o h4eH+Xf729tbW38Zo0Cm2tz79++TrgGTk5P5RCl5whilgE0XUMDGxfivxezunp6epC/P8eUYmUKe kCmQJ2QKeaKTRIE6vgN/+PAh29jYyN6+fZvNz8/nrVz7+/tbVpRu5isy+1TofvfuXV7kjn9vfI9X 4DZGgUy9nK2traTxPPbIjm0g5QkUsOkSCti4GP+tmLH99Nko8hoeHtbOTKaQJ2QK5AmZQp5oS7GK Or7nxgrqKFJHQTdl4nZdX9FVbWhoKJubm8uL29HGPAr6UdjHGIVMyVTzRFePGINTJiPFtUye4GUz 9WpzczP/pV96fV5s/Pn/FjdbKcbHx7/6e557xSzFoqLFUJnfkXrQV1ZWSv2OONZFReuhsv+W+LNF PXf+n3uVPf+/+MUv8kzFe7ed//hzqYNCmVcch6Li+Lby/Ff9+f984Oz08x+fxdQvvr/73e9e5PzH +UwReWnnMTPlYlx2zKzT579u57+Z18yn+6i/+7u/a8mYmXL+y46Zzv/LXjOfuzd3z1T/81/1PfNz eXLP3FnXzHb5/H9+H+X8u2Y2ev6LPCRz/tvj/F9fX+d7SUdb1tgnNO59u71QXeb1y1/+MvvVr36V /ff//t/zFun/9E//9MXv/O6Z2+M587fuo9wz1fv8N+OeOfXe3D1T8Z//P//n/8y+++67pO6Xnf6d +ef3Ue6ZXDMbPf/fujdv1vl/FXu2lLmxitmTZSr0qa+YjVjUyclJ6RvFFAsLC6V+RxzromKGT9l/ S8rsIOe/dec//lzS7JKS/5Y4DkXF8e3k8//5wFmH8x/7ejX6pbcV5z/1Zizy0s5jZkoBu+yYWafP f93OfyuumTHhpBVjZsr5LztmOv/umep0z+T8u2euyzWzXc7/5/dRzr9rZqPnv0gB2/lv/fmP9zgm 8d01/s4pq9m8qn+5Z3bP5Dmj8++eqfpOGdFBpKrnjC91/n9+H+X8u2Y2ev6/dW/erPNvBbYV2FZg mxlpBXabnP/YDytmrKcM8jE728w4K7CdfyuwrcC2Ats9k9VEqeffCmwrsK3Ads9kBbbz/9zrn//5 n7Pf/va32d///d8rVrfZSu34fvE//sf/yP73//7fhduPW01mBbbnjFZgd9s188cff8z+23/7b0lj bGx9UeVzxpf6/FuB7TlT1c8ZX2wFdkrQoVH2wKZKdRyjHh4estHR0aSbq42NDWGQKeQJmQJ5QqaQ J0q7u7vLHz7GntXDw8M/Pb/xav99tWOCQaziOj09zSfGY4xCprpdmUVCsRWGPEF7ZUoBm5ZSwMbF uNiDg/7+/sI3WPF5SpkRh+se8oRMgTwhU8gTl5eX2dbWVr76RcG6Hq+enp5sdnY2X0XoOYExCpnq VrFCOWXsnJycrNUEIHmiLplSwKalFLBxMS4mZk6ntGjr7e3NLi4uhEKmkCdkCuQJmUKe+KKYLL2/ v5+3nuzr6+uKYu5zLZ/je3Tdj0Gc5/n5+Wxvby+prSnGKGSqU8V1LmVSVhSvi27HIE8YoxSwqTEF bFyMizs4OEi64RoYGMgfSCBTyBMyBfKETCFPxGqyo6OjbHFxMf++2EmF1+hKFq3Moz32zMxM/m+I 9q6xYnx3dzf/d52cnOSv6+vr7ObmJt+Sq9FMxXfq+Fmxejl+dhR+4/dFi+74/fH3iLa0sfVXJxbB 43jGNmRxzDBGIVN1E+N2TF4qOibG8f748aM8QZtm6tkCdszIjBub1E3B4Wt+/PHH/OY+3qFR3TBG xZfzlC+jIyMjz35pR6aQJ2QK5AmZQp7qKwqwUXCdnp5u21XWUVyI4nQUppeXl/PicPydo/DQrFXC zc5UFISPj4/z1t3RujbaeMf385RCSqtfcQ5iz/Pz83N7ZxujkKmOF5OPUq57UaOIPyNP0L6ZeuXQ A7S3paWlpC+hbk4AAAC6x/39fV4AjpXBKVtRNfsVxYFYqRyrlqOwG6umu7GNdazuiyJxrOZ+9+5d XtweGhpqq33HY8V7PHuIc6SYDXTiODs4OFh4zIvx9/Dw0IGDNqeADdABYvZ8ypfPzc1NBw0AAKCm 4mF9FERjNUw7FK2jpWQUZtfX17u2UJ0qJh5cXFzk+7XGSvR2OZdPxexYEa+YDXSC6OiRMs5Fx0ug /SlgA3SAx8fHfOZ6ykzC+LIJAABAfb4XRrEzJji/ZGvqKFY/raqOvaKjEEt1oqVtnOfYc3tycvJF W8HH3umK2UA7i20bUsa1uH4BnUEBG6CDvsSm7uUSs7kBAADoXPG9LoqI8R3vJdqAj42N5QWCWFkd RXReJgPRJj5yEBMIXqqYHS3Q67pnLNB5ogNlyjgWnS5cx6BzKGADdJDYNytlpn18sY3WcgAAAHSO KBKura0l7elZxStaWMeq3/jd8f3Tqtv2dH19ne/fGhMLUrq1VfWKIlAUju7u7pwM4EXEpKroQFl0 3BoZGfGMFDqMAjZAhzk4OEj6Yjk+Pu6hAwAAQJt7ahEeBeSUh/KNvqIAGoXQaBNtZVpnikLyhw8f soWFhZau0I4JD/Pz89nx8bHnDkDLXF1dJS3w6e/vz25vbx046DAK2AAd6O3bt0lfKqPNFwAAAO0n VtNGATkesLei6BhbU0WhM4rlVqPVN1M7OzvZzMxMy/ZLj8J5rNxXJAKa6eHhIanzREy0OTs7c+Cg AylgA3So+CKa8mVya2vLQQMAAGgDT6utoxVzs1dbx8+fmprKi4vxEN8q6+4SK6Oj1e7i4mI2NDTU klXZc3Nz+e+0Khuo2vT0dNKYFJ0sgc6kgA3QwQ88oj14yk1btIQDAADgZcTK2OiQ1dvb2/RC4tjY WL5PceynDU8uLi6y1dXVfPJEFJubmcHYw319fd1e2UAl4vqZMgZFdxOgcylgA3SweBAR7d+K3rjF QxJfHAEAAFonVqHGautYBd3M1dbxs6MoGUVrbZwpIp4PRF5S2vE2sir78vLSQQdK2d7eThp3lpaW dIGADqeADdDhTk9Pk2ZNj4yM5PvFAAAA0DzRNSuKg7EKtZlF6+jMtbu7q2hNQ6K4vLGx0dQ240/t 7HWHA1LE9hcpzz4nJydtlwE18GwBO26A37x5k79DFX744Yf8ZjXeoVHGqP+yt7eX9KVxYWFBgGQK eUKmkCd5QqaQpyaIVa3R5nRgYKBphcDh4eG8OH5/fy8wxqjKRTH7/fv3+TFrVoajUP7hw4eOLDLJ EzLV2mtqyvW0v78/+/jxozzJEzXI1LMF7KeblHiHKjy1yop3aJQx6q+9ffs26cvi1taWgyZTyBMy hTw5GMgU8lSR2N96fn4+6+npaUrBLx7gx97FsYcxxqhWiPa7h4eH2eLiYtL2ZSmvKDbFyu9O2u5M npCp1ogOkilbHMT19/z8XJ7kiZpkSgGbllLAxsW4uaIVV8oXxdiHDZlCnpAp5AlkCnkqL7Z1ii5X zdjf+mnv4KOjI3t5GqNeVKyUjmcI09PTTct6TMzvhFb48oRMtcbMzEzSOHJwcOCgyRM1ypQCNi2l gI2LcXNF+7iU/dV6e3uzm5sbB06mkCdkCnkCmUKeEsU+vlHMa8aq1JGRES3CjVFtK4rM6+vrTWkx HoXsmBASHQ3kCWNU94rODCljR0yAQZ6oV6YUsGkpBWxcjJsvCtLRgitl77Ru3xtGppAnZAp5AplC noqKlsopLU1TWp9G4S5WdGOM6hQxkWNycrLyVdnx82L1Zfx8ecIY1V2iDXjKdhwxBulSIk/UL1MK 2LSUAjYuxq3x4cOHpC+PExMTbvRkCnlCppAnkCnk6RnNKlyPjY1l29vb+V6fGKM6VUymX1lZyfdq r/ozEs8s2qmQLU/IVHPHkr6+Pgtz5AmZUsCmtRSwcTFundXV1aQvhO/evZMpmUKekCnkCWQKefpM TPTd3d2tvHAdz0Vib+uzszMn3BhVK/GZ2dvba8pkj1iRHSsz5QljVH3Hj5SxI1Zpt/N2A/KETDVG AZuWUsDGxbi14oFIypfBg4MDmZIp5AmZQp5Apuj6PD0VrgcHBystwMV2T+/fv7dazBjVFaIdfjyX iH2tq/wcxd7zL1nIlidkqjlicU3KWBCdUZAn6pspBWxaSgEbF+PWihZ0Zi7KFPKETIE8IVPIU3HR qjhaklbdJjwK4tqEG6O60d3dXV6YSmkLXOQVe8a/xDMMeUKmqre/v5+0HeL6+rrgyBM1z5QCNi2l gI2LcevFzP6UPaiGhoay+/t7mQJ5QqaQJ5ApuipP0c47Cs1Vtwlvh5bHMmWMagePj4/Zzs5ONjIy UunnLArZUSSXJ4xRneni4iJfVFP0cx/X1uiUgjxR70wpYNNSCti4GL+MaKmTMotxampKpkCekCnk CWSKrshTFJhnZ2eTvjM994p2yUtLS9nl5aWTaYziK6LTwcTERGWF7PjcLS8vt2RCvjwhU9WJziQp C2/iv+3WhTfyRLdlSgGbllLAxsX45Wxvbyd9+VtbW5MpkCdkCnkCmaK2eYrWw1G4rqqAFqvHYn/r m5sbJ9EYRUEx4X5mZqayz2Fvb2/+PKOZ7frlCZmqTuxpn3Kdvbq6Ehh5oksypYBNSylg42L8sqKt VsoXv6OjI5kCeUKmkCeQKWqVp9hm6e3bt5WtuO7v7882NjZa2sIYY1TdnJ6eVlrIjs/l1tZWU9oM yxMyVY3V1dWkz3VMeEGe6J5MKWDTUgrYuBi/rNhvanR0tPCNYV9fX74qQaZAnpAp5Alkik7PU3wf 2tzczFdoVrXSMx6+N3OlJ8aobhN74VZZyI79tqM4Lk8Yo9pLbN8Rrf+Lfpbjeos80V2ZeraA/eHD h2x3dzd/hyr86U9/yv74xz/m79AoY1Q5sSogZiIXvUEcHx9vyoxlmUKeQKaQJ2QKWpWnnZ2dbHBw sLKVndEq3B6cxiiap+o9smO7gKra+8sTxqjGxPUzZd/rycnJfBIa8kR3ZeqVQw/Qfc7OzpJmOa6s rDhoAABAx4mVl2NjY5WtuI5W4VZcQ+vE84soPlfR8j+egywvL5t8Ai8sZXLK0NCQzyx0KQVsgC4V s6bsMwMAANTR5eVlZUWvnp6evHWpB+jwcqK1eFUrsmO7tGbtjw087927d0mTTmISC9CdFLAButjc 3FzSQ5urqysHDQAAaFvRYjQ6SKV0nHruwfnbt2+z29tbBxbaRLQWr6qrwvDwcHZwcOCgQovE5y1l Ytn+/r6DBl1MARugi8XDndHR0aS2PWYoAwAA7SgedFexz3U8XF9YWFC4hjYWXeJSnmc895qens6u r68dVGiiWBQT3Q+Kfi5jpTbQ3RSwAbrc3d1d1t/fX/gGMvaLAgAAaBfRXrSq1sLRpUohCzpHVRNX Yo/79fV1k/ahCR4eHpImnIyMjOSLboDupoANQN6CK6WFz97enoMGAAC8qHggHu3CY7ujRotXU1NT 2fn5uYMKHSiKzjs7O9nAwEDDY0EUw7UthmrNz88nTSYxkQwICtgA5GKmccpecB7uAAAAL2V3d7eS YtWbN2/sgQs1ESs219bW8mcWVbQVv7m5cVChQVtbW0mfvaOjIwcNyClgA/CTaJdX9IYyHhZF+3EA AIBWiX2pY7V0o8Wp2IdzY2MjX8UN1EsUnmMf+0bHiSiEx2R/rYyhnNirPqXjo32vgc8pYAPwk/v7 +6RVDJOTkw4aAADQdNEieHNzM28t2mhRamlpKf/uA9Tb2dlZ0r67X3sNDw9nV1dXDigkiAlnKdfs mZkZe9ADf0UBG4C/+YKX0m4rHiIBAAA0S2xfNDQ01HARKibg2goJus/29nbDk19iFen79++txoYC ohA9MTFR+PMV13gTy4Cfe7aAHUWMk5OT/B2qsLOzkxe74h0aZYxq7mc15UtcnAeZAnlCppAnZEqm qDJP//Ef/5G3E210P9v+/v5sf3/fyi6ZMkZ1sSiOraysNDyeDA4OZv/3//5fecIY9Yzl5eXCn6me nh4dDuQJmfqiZwvYb968yQeReIcqPO15Ee/QKGNUcy0uLibtHxd7TMkUyBMyhTwhU1BVnlL2zfza ZNsogFvVhTGKJ9GFIWVl6HOvH3/80QHFGPUzHz58SLp+W+gmT8jU1yhg01IK2LgYd46Hh4ekNn2x r1Snr2iQKeQJmUKeQKZ4WVFs/vWvf91wYWl6ejq7vr52QDFG8UV7e3s/5aKRSTIHBwcOJsaoz67h KZ+rWDyDPCFTX6OATUspYONi3FmihU/KPlGxH5RMgTwhU8gTMgVlHB0d5e2+G23vGz8HjFF8S0zc j7bi0cK4kXFndnZWpweMUf/f1NRU0r7X9pSXJ2TqOQrYtJQCNi7GnSdmE6fMPj49PZUpkCdkCnlC pqCwKPzMzc01VECKAtT29rZ9rjFGkSy2RGu0rXhMvjF5hm4eo2LLjpRr9sXFhRMvT8jUsxSwaSkF bFyMO9PCwkLSl7a7uzuZwhglT8gU8oRMwTfFhNmBgYGGCkeTk5N59ygwRtGIKEA3Oh7FZJxOfSaC Maqsw8PDpH2vo4U/8oRMfYsCNi2lgI2LcWeKlj6xx3XKfnOduPJBppAnZAp5ApmiNapYdR3bHVl1 jTGKqsempaWlpGLcz199fX3Z/v6+sYmuGKNiwkbK9h/z8/NOuDwhU4UoYNNSCti4GHeu29vbpBvS TtwPW6aQJ2QKeQKZovli26HYq7qR4nU8AP/48aODiTGKth2nZmZm7I1NrceomKQxNjZW+DMxMjKS 7z2PPCFTRShg01IK2LgYd7aYQZzyZS3aAcoUxih5QqaQJ2QKQhRyVlZWstevXze0z2ynfc/AGEVn iuLc2tpaw2NWtFeGOo5R0a0gZd/rWByDPCFTRSlg01IK2LgYd76UNn/RNquTVkXIFPKETCFPIFM0 x/n5ecOrGRcXF61mxBhFy11cXCRtq/a1LnVailOnMerk5CSp1b6JHPKETKVSwKalFLBxMe580eon Wv6ktMzqlC9pMoU8IVPIE8gU1VtdXW1oP9nI1dHRkQOJMYoXE881NjY2GhrLhoaG8qIfdPoYFfte DwwMFM5+3AcgT8hUKgVsWkoBGxfjeri5uclXV9ftRlWmkCdkCnkCmaI619fXSXtjfm3Vtf0yMUbR Li4vLxtqKf70jMRqbDp1jIrsjo+PF8573Ac8Pj46yfKETCVTwKalFLBxMa6P3d3dpC9oZ2dnMoUx CmQKeUKm6BJ7e3v5fpeNFHli71gwRtGuefruu+9Kj2/RkjyK4dBpY1RMwCia81ilbd9reUKmylLA pqUUsHExrpdYDVH0pjX2u2v3/epkCnlCppAnkCkaEyuzUr4n/PwVzwt++OEHecIYRdvn6Z/+6Z+y qamphsa7ra0tB5SOGaNiH+uibfTjvzs9PXVy5QmZKk0Bm5ZSwMbFuF6ilV/s4VT0y9nk5GRbt8mS KeQJmUKeQKYoL/apfspCmdfIyEh2cXEhTxij6Kg8bW5uZr29vaXHvtnZ2XxPYWSqnceoWEmdkvO1 tTUnVp6QqYa8cugBaEQ8YErZ/ym+2AEAAPURk1SjpWjRVVlfWqX1/v17e2QCHev6+jqfhFO2iB2F wZOTEweStjUxMVGbBSxAZ1DABqBh29vbSQ+n7PMEAAD1EEWbsbGx0kWb2B8zJsUCdLoo2L179y7r 6ekpPSaazEM7itXUKZMxbm5uHDSgYQrYAFRiaWmp8M1stB1v9/2wAQCA5+3u7jZUqFlYWPC9AKid z7dCKPOKZyYxOQjaQXQGSNn3+uzszEEDKqGADUAlYobw8PBw0h5PAABAZ977v337tnRxJoreBwcH DiRQWw8PD/k4WXZrhRgnY5IQvKToKhATKlI6CABURQEbgMrELOOUFRj2wwYAgM4S2wGlPMz++Wt8 fDy7vb11IIGucHp6mm+V0EinCi3FeSlzc3P2vQZejAI2AJWKGcJFb25fv36dXV1dOWgAANABdnZ2 SrcMj1WIsYemh9tAt4mtEqanp0sXscfGxuwpTMulPN+LewOT04CqKWADULn5+fnCN7nRdjxaawEA AO0p7tcXFxcb2s81ujUBdLPoQhcT+cuMo729vdn29rZJQLTE3d1dnrmi+dzf33fQgMopYANQuXjA NTg4mNQSCwAAaD/n5+dJ9/Y/f83OzuarDwH4y5g6Ojra0JiqpTjNFJMkoh140UzGIhaAZlDABqBp X8pSZhYfHh46aAAA0Ea2trZKrxaMdqIfPnxwEAF+JgrQMZE/tlYoM75GAfz6+tqBpClWV1cLZ3Fk ZERXRaBpFLABaJqNjY3CN71v3ryxMgMAANpArL5qpGV47Nd6dXXlQAI84+joKOvr6zNJiLZxfHxc eOJaTMCwPQjQTArYADRVStuh6elp+zkBAMALur29Ld3eNh5mx8ot9/QAxdzc3CQ9N/n5a3l52ZhL Zdf/lAkV6+vrDhrQVM8WsFdWVvJ2JvEOVfj973+f750V79AoY1RnuLu7y/r7+wvfAG9ubsoUxiiQ KeQJmeIFnJ2d5Z2RyhRR4p7/5OREnjBGIU8lvH//vnRL8ampqfzZCzJVVkyCiO4pRTMXky5MnJAn ZKrZni1gP31piXeowtONWLxDo4xRnSPaYhX9IvaSLYhkCnlCppAnkKlutbOzU3q/64mJiUqLJ/KE MYpuzFM8O2mHSUR03xgVq6mLZm1gYMCECXlCplpCAZuWUsDGxbh7xQytojfD0bLw8fFRpjBGgUwh T8gUTRb33bGiomzL8I2NjcpXYckTxii6NU/39/f5iuqyY7K2zjKV6vT0NGkC2/7+vhMmT8hUSyhg 01IK2LgYd694qJWyl95LtLmRKeQJmUKeQKa6Sex3OTIyUqpQEtuDRctxecIYhTxVK56fxDORsi3F Y1LSw8ODEyVT3xQ5iRXVRbO1tLTkZMkTMtUyCti0lAI2Lsbd7fr6Ouvp6Sl8Yxzts2QKYxTIFPKE TFG98/PzpIfWn79mZ2fzVYLyhDEKeWqeaAkercHLjNNDQ0P5Mxhk6jlv375t+26JuObRvZlSwKal FLBxMSZaDBa9OY5z28pZwzKFPCFTyBPIVDeI/a5TJpZ+/lpbW6u8Zbg8YYxCnr4s9hqemJgoNV7H JKWYrIRMfcnh4WHhVf5xz3B1deVEyRMy1dLfq4BNSylg42JMmJmZKfyFa35+XqYwRoFMIU/IFBWI wnO0/yxTCIlVgMfHx/KEMQp5anGeYuxOWSn7+Sv2Nt7b23PSZOqvxMSIlNX9W1tbTpI8IVMK2NSb AjYuxoSPHz9mfX19hW+UW/VlS6aQJ2QKeQKZqqto+T01NVWqADI8PNzSVrTyhEwhT39rd3e3dPeM d+/eNb17Bp2TqdgKpGh2pqenZUeekCkFbOpPARsXY57E6o2iN8vxBa0VD8xkCnlCppAnkKk6Oj09 Lb3f9eLiYku39ZEnZAp5+rpo4zwyMlJqPJ+cnMwnM9HdmYpFIkVbh8ffR2bkCRSw6QoK2LgY87mV lZXCX7RGR0fttYcxCpmSKeQJmSJRtP0ss2Ivvrdvb2/LE8YoaLM8PbUUL1qE/Pw1ODhoL+MuzlQs Dil6TxD5iglwyBMoYNMVFLBxMeZzj4+PeWG66Betzc1NmcIYhUzJFPKETFFQrJ4us0ovVmufnZ3J E8YoaOM8xUra2OM6dYyPAubBwYET2WWZimdwKav3l5aWnBh5ghfNlAI2LaWAjYsxP3dzc1N49md8 Mbu4uJApjFHIFMgTMsUzot1n7FlZpng9NjaWffz4UZ4wRkEH5On8/DxfVV1mvN/Y2LC3cRdlanV1 tXA2otDd6u1DcM1Dpn5OAZuWUsDGxZgviVnDKe2umnUTLVPIEzKFPIFMdbpoD1q2mBFb/MQKLXnC GAWdk6eYtJTS3e7z1/z8vCJ2F2QqFoMUXa0fi0wuLy+dFHmCF8+UAjYtpYCNizFfMzs7W/gL1sLC gkxhjEKmQJ6QKX7mw4cPWW9vb6kiRrO365EnZAp5ap6Y6B/F6DLj/9TUVHZ3d+fE1jRTkY2hoaHC edjf33dC5AnaIlPPFrBj5m0UCeIdqvD73/8+nwke79AoY1S9xJelvr6+F72hlinkCZlCnkCmOtX6 +vpPk8ZTXv39/dnx8bE8YYyCGuRpe3u71LVgYGAgu7q6cnJrmKn4uS+9YARjFDJVxiuHHoB2cXR0 VPiLVjxoizZZAADQzaLld8rD6Z/vcWnVHUC9nJycJC0Q+Lx19OHhoQNYI3E+Uya02fcaaCcK2AC0 leXl5cI319F2HAAAulUUn8fGxkoVrxcXFz2oBqipWE0dXTBTrw2xT/Lu7q4DWAO3t7d5UbrouY9F JQDtRAEbgLYSK0hS9uaJ9lgAANBt4sF0rKAuU7xeW1tzAAFqLrrWTU9Pl7pOLC0tZZ8+fXIQO1js bV70fL9//94BA9qOAjYAbefs7Cyf9VvkJjtajl9cXDhoAAB01f1y2fawVtYBdJd3796VKmJHAVSn js60tbVV+DxPTEyYrAC0JQVsANrS+vp64Zvt0dFRN9sAAHSFnZ2dwpM9P38NDAzkLWUB6D7Rva7M tSOet8R2FXSOy8vLwue6t7c3u76+dtCAtqSADUDbmpycLPylamNjwwEDAKDWNjc3S62ii9VVChAA 3S26d6Tsifz0ij+j811niMUdY2NjtuUDakEBG4C2dXNzk7c51EocAIBuFg+kYz/SMsXrhYWF7PHx 0UEEIH/OMjQ0lHwtiZW6p6enDmCbW1lZKXxOY9GIboZAO1PABqCtxWzQojffw8PD9mcCAKBWbm9v k1ZTff6KbXkA4HPx3GR6ejr5mhILB2IbC9pTrLCPc1TkXMZiEa3DgXangA1A21tcXCz8hSr+WwAA qIPYs/rNmzfJRYbY+/Lw8NABBOCr3r59W2pyVPw5nT3ay8ePH7PBwcHC53Bvb89BA9qeAjYAbe/+ /j4bGBgofCMes04BAKCTxfY4ZYrXsVfpycmJAwjAN0XXu6Krdn/efjqKprSH2C6k6LmbmZlxwICO oIANQEc4Pz8v/KUq9nPSShwAgE51fHyc7zeaWlCILXW0BAUgxYcPH/LOHanXnJGREUXsNrlnKPq8 LCa53d3dOWhAR3i2gP000zfeoQpPF9N4h0YZo7rP6upq4S9SS0tLMoUxCpkCeUKmOs7m5mapQkKd VsPJEzKFPLVWdLIr0/XDxKmXzVQs3kg5b0dHRw62PEHHZEoBm5ZSwMbFmEZ8+vQp/3JU9MZ8f39f pjBGIVMgT8hUx1hbW7MfqTwhU8jTi7i9vU3aR9nWFS+fqbm5ucLnaXl52YGWJ+ioTClg01IK2LgY 06irq6usp6en0M15tF1MmQksUxijkCnkCWTqpUQHoTLF642NDXkCmUKeKhEreqemppKvRdE5JHUR AY1lam9vL2mlvK325Ak6LVMK2LSUAjYuxlRhfX298E362NhYvnJbpjBGIVMgT8hUO4oHytH+O7VY EJM1Dw8P5QlkCnmqVDxDWVxcTL4uxfPeKKrS/EzFliFxH1D0vFxeXjrI8gQdlykFbFpKARsXY6qS 8pAvWjHKFMYoZArkCZlqN/f399nExESp4vX5+bk8gUwhT03z/v37n57lprxi0QHNzdTCwkLh8xHn EXmCTsyUAjYtpYCNizFVubm5KdxKPFpZxX8vUxijkCmQJ2SqXUTxOlp6phYGhoaGar+SSp6QKeSp Pezu7pYqYiuaNi9T29vbTelKiDEK2i1TCti0lAI2LsZU/UWq6E17rGyRKYxRyBTIEzLVDmJy5eDg YHJBYGRkJG8bKk8gU8hTq8Te1kUXEHz+WllZEZaKM3V3d1e4dXj8d1qHyxN0cqYUsGkpBWxcjKna 1NRUZa3EZQpjFDKFPIFMNdvFxUXW19eXXAiYnp7O98uWJ5Ap5Oklrl39/f3J165odW0FcHWZStl2 ZGdnx4GVJweDjs6UAjYtpYCNizFVi9mnRR8Axtjz3F6BMoUxCplCnkCmmun4+LjwyqnPX0tLS11V AJAnZAp5aj+3t7eluocoYleTqdhbXOtwjFF0U6YUsGkpBWxcjGmGg4ODwjfxsc+gTGGMQqaQJ3lC plrt6Ogoe/36dfKD/9XVVXkCmUKe2sL9/X1eHE29lsXK4W7YAqNZmYoV8EXvIaLd+/X1tYMqT655 dHymFLBpKQVsXIxplsnJycJfnDY2NmQKYxQyhTzJEzLVMru7uz99Hy76iv++W9t/yhMyhTy1r1jZ m7Kd29NrZGQk76JHWqbieMexK3qct7e3HVB5cs2jFplSwKalFLBxMaZZ4ktQ0f2YYgyK2asyhTEK mUKe5AmZarZo+VmmeL2/vy9P8oRMIU9tKYqqi4uLyUXsgYEBq4MTMxWLMIoe3+npaa3DMUZRm0wp YNNSCti4GNNMh4eHhR8OxuzVx8dHmcIYhUwhTyBTTbO5uZlcvI49sqPduDzJEzKFPLW7lZWV5CJ2 LD44Pz8XpAKZimJ/tAQv2jr85ubGwcQYRW0ypYBNSylg42JMs719+7bwl6alpSWZwhiFTCFPIFNN sby8nPxQP4rXHurLEzKFPHWSMp1G4np3dnbm4H0jU+Pj44WPaWxXAsYo6pSpZwvYcRE5OTlxMaEy sX9XzEDv1n28qJYxii/5+PFj4Vbi8To+PpYpjFHIFPIEMlWZaN25sLCQXLyOB0KXl5fCJE/IFPLU cfb29gqvFP68iB3HkS9nanV1tfCxnJ2ddRAxRlG7TL1y6AGom2i5WHT2bzwofHh4cNAAAKjEzMxM cvE6tre5u7tz8ADoWB8+fMhev36ddP2L/z62g+OvRSvwohMC+vr63EMAtaSADUAtRXvwol+YYs8m AABoxOPjYzY9PV2qeB1dhACg08UKvSiopl4Ldev8a5OTk4WP3cHBgQMG1JICNgC1FA8QBwYGCt/w n56eOmgAAJRyf3+fjY6OJj+wjwfUugEBUCexHYYidnmxp3jRYxZdXwDqSgEbgNqK/a2LthIfHBz0 8BAAgGRli9dTU1P5pEsAqJvr6+v8OUvqtTH2fe5mFxcXhduwxx7it7e3wgbUlgI2ALUW7cG1EgcA oBnKFq8XFhYUrwGotdgeo8w18v3799mnT5+68phNTEwUPk77+/tCBtSaAjYAtRYPBoeGhgp/AYjZ rgAA8C13d3elHszHpMlufTAPQHeJiV7j4+OlJnp1m83NzcLHZ35+XriA2lPABqD2zs7OCn8JGBkZ sRoGAIBnxQP5uG9MfSC/trbm4AHQVeIZy9jYWPI18927d10z4SsWU/T09BQ6Lv39/fnqdoC6U8AG oCvE7N2UdlUAAPAlsd9kmZXXOzs7Dh4AXSmK2FNTU6VWYndDETtllfrJyYlAAV1BARuArvDw8JC9 efOm0JeB77//XitxAAD+RhSvi95TKl4DwH+JQvTc3FzyNTTaZde5U97W1lbhYzE7OytIQNdQwAag a0Qr8ShOF/lSEKtq7E0IAMCTKF6ntg2Pe8+DgwMHDwCyvxSxowibWsSO1dt1dH19nfX29hY6Bn19 fdnd3Z0QAV3j2QL2hw8fst3d3fwdqvCnP/0p++Mf/5i/Q6OMUZQR7cGLfkFaX193wDBGIVPIE8hU XrweHBxMetj++vXr7OjoSDjkCZlCnviZxcXFUiuxo7tenUxMTBT+97unwBhFt2Xq2QL2U1useIcq PK18jHdolDGKMuLLTtGHj/HQ8erqykHDGIVMIU/QxZm6ublJbhve09Njj0p5QqaQJ56xtLSUXMSe nJysTTvx7e3twv/uOFZgjKLbMqWATUspYONiTDs4Pj4u3Eo8vhxpJY4xCplCnqA7M3VxcZH19/cn PVyPVqCK1/KETCFPfNvq6mqpduKdXsSOxRKxaKLofcX9/b2wYIyi6zL1anNzM/+lX3p9Xmz8+f82 NzeX9IvGx8e/+nuee6UsSY+9Tcv8jtSDvrKyUup3xLEuKtqTlf23xJ8t6rnz/9yr7Pn/xS9+kWcq 3rvt/MefSx0UyrziOBQVx7eV57/qz//nA6fz37rzH+czReSlHcfMH374ofCXo42NjYbGTOe/O6+Z T/dRf/d3f9eSMTPl/JcdM53/l71mPndv7p6p/ue/6nvm5/Lknqmzrpnt8vn//N68Luf/8vIy+/Wv f530UP27777Lfvvb37pmNnj+izwk8/l3z1Tm3vwf/uEf2u6e2XPGznvO/K37KPdMaa9/+Zd/SS5i /+pXv8p+97vfdWydIaV1+G9+8xv3zB10zWyHz//P76Ocf9fMRs//t+7Nm3X+X5WZ5RSvGGTLVOhT X9FXvaiY4Vzmd8QrxcLCQqnfEce6qGhRVvbfEn+2KOe/dec//lzS7JKS/5aUmf5xfDv5/H8+cDr/ rTv/qTdjKTflLzFmFnnFl9JYfVN2zHT+u/uaGbOqWzFmppz/smOm8++eqU7XTOffPVNdrpntcv4/ vzevw/mP4nXZz6RrZuP3zEUK2D7/7pnK/J6+vr62u2f2nNE9k+eME9na2lpTn+u00/lPaR3unrnz rpnt8Pn/+X2U8++a2ej5/9a9ebPOvxXYVmBbgW1mpBXYzn/Xzoz7x3/8x8KtxOPf/e///u/Ov5mR VmA7/1Zg1+SaaQW2Fdh1uWZagV39+Y+Ji1HkKrPy2jXTCmzn3wpsK7CtwHbPVO787+zsFH5G8/mE 8R9//LFj7pmidXhPT0/he4uBgQH3zB12zWyHz78V2K6ZVT9nfLEV2ClBh0bZA5sqGaOoQtz0Ff1i tLW15YBhjEKmkCeocaZi1UTqntfxb76+vhYCeUKmkCcatLe3l1zEHhkZyT5+/NgR/77Yv7vov2t/ f18gMEbR1ZlSwKalFLBxMabdPDw85DNai3x5iFmyHk5ijEKmkCeoZ6bKrLyOf29Kq0CMUcgU8sTz ohVtHYvYGxsbhf89s7OzgoAxiq7PlAI2LaWAjYsx7ejw8LDwl4jJycns06dPDhrGKGQKeYIaZapM 8TomQZrcKE/IFPJE9epWxI7W4b29vYX+HdEJ5u7uTggwRtH1mVLApqUUsHExpl0tLi5qJY4xCplC nqALMxUrqFOL14ODg4rX8oRMIU8ORhPFYoOi+0V/XsS+v79vu3/L9PR04X9Dyl7dYIyizplSwKal FLBxMaZdRSvxorN7Y9bs7e2tg4YxCplCnqDDM1W2bbiVUfKETCFP8tR8ZfbEHh8fb6uV2LEIoujf /Ve/+pWufxijkKn/pIBNSylg42JMO/vNb35T+EtFzJ4FYxQyhTxB52aqTPF6aGjIntfyhEwhT/LU QmXbicdChZcW3VpSVpHH9iRgjEKm/kIBm5ZSwMbFmE7IVNFXfIkCYxQyhTxB52WqTPG6nffWlCeQ KeSpzo6OjrLXr18nXbcnJyezx8fHF/17T01NJXd5AWMUMvUXCti0lAI2LsZ0Qqa+++67Ql8sYhat VuIYo5Ap5Ak6K1OxGipWOKU8UB4eHrbyWp6QKZCnF9RpRexof1707/m0SlumMEYhU//l2QL23Nxc NjExkb9DFX788cd879h4h0YZo2hWpv71X/+18JeMmE1rfyKMUcgU8oRMdUamrLyWJ2QK5KlzHRwc JBex47lNq4vYd3d3WX9/f6G/X/x3//Zv/yZTGKOQqZ955dADwJcvzEW/DMWsWgAA2luZ4nWsMlC8 BoD2cXx83PYrsVOeKdmeDuDLFLAB4AuiNXjR2bLxYPPh4cFBAwBoU9E2PLV4rW04ALSnKGI/bVWZ UsRuxbObKEgX/TvFikZd/QC+TAEbAL5if3+/8JeOpaUlBwwAoA1FEbroxMTPi9dWXgNA+4pueGVW YjeziB0/u+iEudj3OibYAfBlCtgA8Izp6enCX4SOjo4cMACANhIPhgcGBpIebsd/74EyALS/eA7T TkXshYWFwn+Pra0tJxDgGQrYAPCMeHhZ9MtQzLK9u7tz0AAA2kDcl6WuvFa8BoDOEkXs1Hbi8/Pz lbfuTvl7zMzMaB0O8A0K2ADwDWtra4W/BM3OzjpgAAAv7P7+Pm8DnvIwe2hoyJ7XANCBYt/p1CJ2 rJauqogc9x1FO75Y/ABQjAI2AHxDfKEZGRkp/CXo4ODAQQMAeCFlitdv3rxRvAaADhZ7Yse+0i9R xF5ZWSn8Ozc3N50sgAIUsAGggIuLi8KtxAcHB5u2nxIAAF8XK5piJXXKw+toM654DQCdL4rYrV6J nfK8aHR0VOtwgIIUsAGgoNXV1cJfgGL2LQAArVNm5XW0+7y6unLwAKAmyrQTf/fuXanfldKxL/5O l5eXThBAQQrYAJDwxSTloejZ2ZmDBgDQAlG8jlVNKQ+re3t7Fa8BoIaiiJ1yTxCv9+/fJ/+etbW1 wj8//lsAilPABoAE5+fnhWfyxizcx8dHBw0AoInifmtiYiK5eB33dQBAPW1tbTW1iH17e1t4z+1Y DGGrOYA0zxawx8fHszdv3uTvUIUffvghL/zEOzTKGMVLZSpaS5lhizEKmUKe4OUzFcXrqamp5OK1 Fp7yhEyBPNXf5uZmchF7e3u70M+enp4u/DNPTk5kCmMUMpXo2QJ2/IVigI13qMLTqsV4h0YZo3ip TMWD0tgvsegeR9fX1w6uPIFMIU/IVBPMzc1ZeS1PIFPIE18Vq6pTi9g7OzvP/sy9vb3/x979wtS2 5XkC51VNVzNd9BsmQ82QaerVTYdJSAaBoBKSISkEAoFAkAwCQdJMQjIIkkYgSBAIBAKBQCAQCATJ IBAIBAJB0ggEAoFAIBAIBAJxxZn+nVe8en/u464Fh8M+e38+yQlJ1X0X7tpf1l57/dZeK/nvmp+f lyn0UcjUKyhg01QK2LgZU5ZM7e/vJz+sxJaWyBPIFPKETDXW7Oys4rU8gUwhT3zV3NxcdhF7b2/v i3/X3d1draurK+nv6O3tTdo6XKbQRyFTv6SATVMpYONmTJkyNTk52bDVu8gTyBTyhEylyznSJT7t 7e2K1/KETMkU8lRhuW9ix9jh4uLiF39PzlzQ0dGRTKGPQqZeSQGbplLAxs2YMmXq9va2/iZP6hs/ 9/f3GlmeQKaQJ2TqjVZXV7MnoFMnkNFHIVMgT+X11t1b4izr5/ntr33GxsZkCn0UMvUGCtg0lQI2 bsaULVM7OzvJDz7T09MaWZ5AppAnZOoN1tbWsiae49nz8PDQBZInZEqmkCfqXlPEvry8rD09PdW3 BE/9b2KrcZlCH4VMvZ4CNk2lgI2bMWXM1NDQUPKDz/HxsYaWJ5Ap5AmZeoXd3d3kt56eP1HwRp5A ppAnnn3+/Lk2NTWVNZ6Ia/1//s//Sf7z8bKDTKGPQqbeRgGbplLAxs2YMmYqzkSKrSlTH3oeHx81 tjyBTCFPyFSGeIs6dbz1/ImzLpEnkCnkiZ+LInZs8Z0zrvjmm28avnW4TKGPQqZ+nQI2TaWAjZsx Zc3U5uZm8kPP4uKixpYnkCnkCZlKtL+/n/3mteK1PIFMIU+8JF4uGBkZyRpfpBxdEtuNyxT6KGTq 7RSwaSoFbNyMKXOmUrcSjz4w3tpGnkCmkCdk6mUxZuro6FC8lieQKeSJhnt4eKgNDAw0rIC9srIi U+ijkKkGUcCmqRSwcTOmzJmKCdbUh5p4QIotq5AnkCnkCZn6spubm1pXV1fWxPHc3JwxljyBTCFP JLu9va319va+uXjd19f36iPjZAp9FDL1SwrYNJUCNm7GlD1TsT146sPN2tqaRpcnkCnkCZn6gihe P/+dOW9eK17LE8gU8kQzxh0//5ycnMgU+ihkqoEUsGkqBWzcjCl7pp6enpIfetrb2+sPScgTyBTy hEz9zd3d3auK18gTyBTyxGvF/Ex3d/eritfz8/MyhT4KmWowBWyaSgEbN2OqkKnDw8Mf+ruvfSYm JjS8PIFMIU/I1F/FWZSDg4NZk8ZTU1PevJYnkCnkiTeLo+Fyjy/5h3/4h/r4RabQRyFTjfViAXt/ f7+2s7NT/wqN8K//+q+1f/mXf6l/hbfSR1HkTOVsJS7D8gQyhTwhU9/vZDM0NJQ1aTw2Nlb/75An kCnkiUaIIvbf//3fZ41Htra2ZAp9FDLVYG2aHgAaLyZSe3t7kx50YnXv4+OjRgMAKi12psmZLB4Z GVG8BgAa6uDg4FXbiG9vb2s8gAZSwAaAd3JycpK8lfjCwoIGAwAqa25uLmuSeGBgoHZ/f6/hAICG iZcLnrfKfc3HG68AjaOADQDvaHp6OukhJwrdp6enGgwAqJzV1dWsyeG+vj7FawCg4ebn519dvI5P e3t77fz8XEMCNIACNgC8o9vb21p3d3fSg078OVuJAwBVsra2ljUxHOOl6+trDQcANFTOLnovfTo7 OxWxARpAARsA3tnW1lbyg46txAGAqtjd3c2aKDYhDAC8h8+fP9d3eHlr8frHY5arqysNC/AGCtgA 0AQjIyPJW4lfXFxoMACg1I6Pj+vbbCpeAwAfbXNzs2HF6+dPnKV9d3encQFeSQEbAJogitKpk7QD AwP11b8AAGUdF0VBOmcS+PDwUMMBAA0XReaurq6k8cg//uM/Zo1fYn7n4eFBIwO8ggI2ADTJ8vJy 8kPOxsaGBgMASieK16mTxM+f7e1tDQcAvIvx8fGsBXXT09NZ45jR0dHa09OThgbIpIANAE0SDyw9 PT1JDzgdHR216+trjQYAlMbNzU3yWOj5s7W1peEAgHexv7+fPCaJwnV4fHysDQ4OZo1n4r+10x5A HgVsAGiio6Oj5AecyclJDQYAlEIUr+MsyJzJ3tnZWQ0HALyLKESnLqzr7u6u3d/f//DfxrbguUXs ubk5jQ6Q4cUC9tnZWe3k5KT+FRohtn6LbXFtAUcj6KNo1UxNTU0lP+Ccnp66MPIEMoU80dKZigni vr6+rEnemZkZbyrJkz4KmUKeeDexUC51XLK5ufmL/z6K2Lnjm5WVFZlCH4VMJXqxgP28Ojq+QiP8 h//wH+qZiq/wVvooWjVTd3d3tc7OzqSHm97e3vqkL/IEMoU80YqZiiJ0ztmSitfoo5Ap5In3Fi8L PM9Tf+0zMDDwq2dYX15e1rq6urLGOXt7ezKFPgqZSqCATVMpYONmjEx9L1bvpj7cLC4uujjyBDKF PNGSmYozH3MmdV+aJEaeQKaQJ94qFsnFeCNlXBJz2BcXFy/+ffH/5xSx4++M4+VkCn0UMvUyBWya SgEbN2Nk6m+Gh4eTH3C+9sCEPCFTIE8ULVNx1mNu8frH50siT/ooZAp5otFyXihYXl5O+jvPz8+T 3+iOT0dHR/2/kSn0UcjUr1PApqkUsHEzRqb+JorSqQ84sfUm8oRMyRTyRKtkan19Pat43dPTUz9m BfRRyBTyxHu5ubmpF4/fY1eYnZ2drCJ2HC33XMSWKfRRyNQvKWDTVArYuBkjUz8VZzy+5Zwk5AmZ AnmiaJnKncCNieSrqyuNiD4KmUKeeFeTk5MN2zr8S3IX8HV3d9cX8MkU+ihk6pcUsGkqBWzcjJGp n4ptMuOBJeXBJs5U8maSPCFTMoU8UeRM/eEPf8gqXre3t//iHEjQRyFTyBONdnx8nDxGmZ2dffX3 iW3Hc49Q+e6772QKfRQy9TMK2DSVAjZuxsjUL+3v7yc/2ExNTblQ8oRMaQzkicJm6ptvvsmatD04 ONB46KOQKeSJd/X4+Fjr7e1N3hnm9vb2Td8vCuA546H/+B//o0yhj0KmfkYBm6ZSwMbNGJn6stRt rOJzeXnpYskTMgXyRKHEGdY5E7Xx2d7e1nDoo5Ap5Il3t7Ky0tTxSZydPTg4mD02kin0UcjU3yhg 01QK2LgZI1NfdnNzU1/lm/JAEw9Bnz9/dsHkCZkCeaIQHh4ean/3d3+XNUG7tram4dBHIVPIE+8u Z75lbGysYfMtMT5Kfev7+dPZ2emCoY9Cpv5KAZumUsDGzRiZ+nXr6+vJDzUbGxsumDwhUyBPfLjY kjP3DaOZmRmL8dBHIVPIE00xOjqaND5pb2+vF7sbKf6+57yY70EfhUzlUcCmqRSwcTNGpl42MDCQ fCbT3d2diyZPyBTIEx8mitDxplLOpGwj32xCHwUyhTzxkr29veQxSmwz/h6iiB1vVqf+HDFvfnR0 5OKhj6LymVLApqkUsHEzRqZednZ29kNf+bXP9PS0iyZPyBTIEx9mcXExq3gdb2rHG9ugj0KmkCfe W2zh3d3dnXz2dJxb/V6Oj4+TtzF/fhv89PTURUQfRaUzpYBNUylg42aMTH1dFKZTH2pOTk5cOHlC pkCeaLo4wzqneN3X11e7v7/XcOijkCnkiaZYWFhIHqccHBy8+88Tb4OnvrAQnyi+X19fu5Doo6hs phSwaSoFbNyMkamvi8nd1FXCMRnsTSZ5QqZAnmim3d3drAnYeOPo8vJSw6GPQqaQJ5oi3l6Ot5hT xikTExNN+7lyFwD29PQ4Pg59FJXNVJumB4Di2d/fT54YjlXFAADNcHFxkb0FpnMcAYBm+fz58w/F lq99urq6ml4gXlpayipij4yMvOv25gBFpYANAAWVupV4FLpjMhkA4D3FBG/qLjHPn3hbGwCgWZaX l5PHKTs7Ox/yM87OzmaNp2J+KArzAFWigA0ABXVzc5P8Fvbw8LAGAwDezcPDQ62/vz9rsnV9fV3D AQBNE/MoqVuHxzzKRxWF4/sODQ1ljavizW2AKlHABoAC29jYKPzKYQCg/MbHx02yAgCFFudZt8pO drE4cHBwMGt8Zd4HqBIFbAAouNRVuXF20+PjowYDABoq9ViT508Uu21zCQA008HBQfJYZWFhoRA/ cxSxe3t7k3/ueLv87OzMxQYqQQEbAAouHk46OjqSHmbm5+c1GADQMDm7wcQn3nxSvAYAmunp6an2 6dOn5MX/UTguiqurq/rPlDrW6uzsrF1fX7voQOkpYANAC1hcXEx+mDk8PNRgAMCbbW9v17fYTB2D xK4xMYEMANBMKysryeOVvb29wv38JycnyWd3xyeK9XHeN0CZKWADQAuIrcFTVxPHn7OVOADwFjk7 wDy/zWQiFQBotniDObX4Ozk5Wdh/x9HRUVYRu7+/v3Z/fy8AQGkpYANAi9jd3U1+kFlaWtJgAMCr xERwbE+Zs5Xl+fm5hgMAmiqOLRkYGEg+P/r29rbQ/57Y/cbRLQDfU8AGgBYyNjaW9BAT231eXl5q MAAgy93dXa23tzd54jTGHLHtJQBAs21ubiaPWVZXV1vi3zQ3N5dVxI4j5wDKSAEbAFpIvBGVehbl 6OioBgMAksUbPHGOdc6k6dbWloYDAJoujk7r6elJGq/E4rynp6eW+bfFm9U547GNjQ2BAErnxQJ2 rN6ZmZmxioeG+fOf/1wfMMRXeCt9FFXN1MrKSvJDTJyhhDwhUyBPpIhM5EyWLi8vyxT6KGQKeeJD LCwsJI9Zjo+PWypTr1lUeHBwIBTooyhVpl4sYH/69Kne+cVXaITntwbjK7yVPoqqZipWDadu7Rn/ llZaZSxPIFPIEx8jitE5k6QxgfHjMxdlCn0UMoU80SwXFxf1M61TxiyTk5Mtmak4r/v5f0891uXs 7Ew40EdRmkwpYNNUCti4GSNTjRFvVr/m7SjkCZkCeeLnYhvwnOL18PDwLxbIyRT6KGQKeaIZYgFd X19f0pils7Ozdnd317KZury8rHV1dSWP0eLfe3NzIyT6KH0UpciUAjZNpYCNmzEy1ThxxnXqKtxY nYw8IVMgT/zc4eHhD89pKZ+YML6/v5cp9FHIFPIkTx9idXU1edyyubnZ8pk6OTnJGqvFjn0PDw+C oo/SR9HymVLApqkUsHEzRqYa5/r6OnnLrHhT6sfbfCJPyBTyJE/EGzo5b/V0d3fXxx8yhT4KmUKe 5OkjxDiko6MjadwSZ0i3yjzI1zK1vr6etVtOvPBgDkgfpY+i1TOlgE1TKWDjZoxMNVbOeZWxPSjy hEyBPBHiLep4Q6dR5yrKFPooZAp54r2NjY2Vcie6lEwtLCxkFbFnZmYERh+lMWjpTClg01QK2LgZ I1ONFStq+/v7k9+aenx8dKHlCZkCeaq4OL863krKmQTd2dmRKfRRyBTI04fZ399PHrfMz8+XMlPj 4+NZ47eVlRXB0UdBy2ZKAZumUsDGzRiZarzj4+Pkh5fFxUUXWp6QKZCnipuYmMia/IyzJmUKfRQy BfL0UXIW7/f09LTc4v3UTMXZ1n19fQ1dhIg+CoqaKQVsmkoBGzdjZOp95GyjdXl56WLLEzKFPMlT RS0tLWVNes7NzckU+ihkCuTpQ8ViutSxy97eXqkzdXNzUy/SN+oYGPRRUNRMKWDTVArYuBkjU+8j HmA6OjqSHl5iy9BYvYw8IVPIkzxVy9raWlbxOrapTB0zyBT6KGQKeeI9xHxHe3t70thlcnKyEpmK 871T54Di09nZWbu7uxMmfRS0VKYUsGkqBWzcjJGp97O+vp788LK5uemCyxMyhTzJU4UcHBz88DyW 8ols3N/fyxT6KGQK5OlDjY6OJo1dosgdxe6qZGp3dzdrbDcwMNByW6ujj6LamVLApqkUsHEzRqbe T7whFQ8kKQ8uXV1dWZPS6KOQKeSJ1nV1dVV/8yZ1gjPGCdfX1zKFPgqZAnn6UHF+c+r4ZXFxsXKZ yt1dJ46fsyOfPgpaJVMK2DSVAjZuxsjU+zo6Okp+cJmennbR5QmZQp40Rsk9PDzUent7k8cHsR3l +fm5TKGPQqZAnj5ULLrv7u5OGr/EmdCt/HbxWzI1MzOTVcReWFgQLn0UtESmFLBpKgVs3IyRqfcX 51WmPri8ZoIafRQyhTzRGp6enpK33Xz+xFbjMoU+CpkCefpoy8vLyeOXw8PDymYqxntDQ0NZ4739 /X0B00dB4TP1YgE7tt2IFTytvP0GxfLnP/+5vvo/vsJb6aOQqS+7u7tL3iZ0cHDQ9lHyhEwhT5TU 1NRU1mRmTBTLFPooZArk6aPFUSaxK0zK+GVycrLymYodd54LTKnnhZ+cnAiaPgoKnak2TQ8A5ZNz DtLe3p4GA4AKjwXiExMSFrUBAEUwMjKSNH6JXT4vLy812L+7urqqdXV1JY/94sWH+G8AikoBGwBK KCagBwYGkh5a4kypWK0LAJRDLE57Pr4p5RPbTipeAwBFsLu725TdY8ro4uIi+c31+MS8kfkgoKgU sAGgpE5PT5Mnr5eWljQYAJTk/h/bQqZOXMZCttimEwDgo0UxNfUt4v7+/vr5z/zUwcFB1i484+Pj FjIChaSADQAlNj09nbztVqzUBQBaV0z69vT0JE9Yxhs65+fnGg4AKIQ4XzV1HOMM51+3urqaVcT2 UgNQRArYAFBiNzc3ydtHDQ8PW3ULAC3q8fGxNjg4mDxRGYvXjo6ONBwAUAhxHnPqLnKxWJ+Xzc7O ZhWxt7a2NBpQKArYAFBym5ubyQ8scdYUANB6YvvHnEnK9fV1jQYAFMbIyEjyIrxYrM/XTUxMZC1u jKNoAIpCARsASi7eqo6zoVIeWD59+lR/gwsAaB3z8/NZxeu5uTmNBgAURuwKkzqOWVtb02CJYn6n r68vuW07Ozvrb8IDFIECNgBUQJxvmboVl0ltAGgd+/v7WcXr0dFRR4YAAIURRdZYTJ8yjolirHFM nihId3V1JY8Vo43v7+81HPDhFLABoCJyzj+ybRQAFF9MSMabMqn394GBAROSAEChLC8vJ49lDg8P NdgrnJ2d1drb25PbObZzt1AA+GgK2ABQETFhnTrJHVuOe1gBgOJ6eHjI2hKyu7u7dnt7q+EAgMKI xXiphdXJyUnzFG+wt7eXtWtPHFED8JEUsAGgQtbX150rBQAt7unpqb4VeOo9PY4RsbsKAFA0ExMT SWOZKHJfX19rsDeKI+NyitgbGxsaDfgwLxawn8+eiK/QCM/nr8ZXeCt9FDL1OsPDw8kPiDc3N4Ih T8gU8kTBzMzMZE0+bm9vyxT6KGRKppCnQjk5OUkey2xubspUg6QuGnieFzo+PhZWeUKmPiRTCtg0 lQI2bsbI1MeLVcupW3RNTU0JhjwhU8gTBbK7u/vDc1XKZ2VlRabQRyFTMoU8FUrsJtPb25s0lokj Ux4fH2WqQWIb9qGhoeSxZBxFd3FxIbTyhEwpYFNuCti4GSNTxbC8vJz8sGK1rTwhU8gTxRD35NRF aPGJN2yadVakTCFPyBTyRKp4o9qcxMdlKs4e7+rqSr4GPT09tbu7O8GVJ2Sqqd9XAZumUsDGzRiZ KoZYvRwPICkPKgMDA02b/JYnkCnkiS+LicZ4AyZ1ojHu3/f39zKFPgpkCnkqlJxd4WIxnky9j9jC PWdXn9HRUXND8oRMNfX7KmDTVArYuBkjU8URW5CmPqhsbW0JiDwhU8gTHyTeeEndZvOj3pKRKeQJ mUKeSJF6BnNHR0e92C1T72d7ezt5fBmf2dlZRWx5QqaaRgGbplLAxs0YmSqW4eHh5DOPmvkWlzyB TCFP/M3IyEjhzymUKeQJmUKe+Jp46zd1TLO+vi5TTRBF6Zwi9sbGhiDLEzLVFArYNJUCNm7GyFSx nJ+fJ28ZNT09LSTyhEwhTzTZ/Px81qRi7LAiU+ijQKaQp6KJN3f7+vqSxjP9/f21p6cnmWrSdclZ LBmfvb09gZYnZOrdKWDTVArYuBkjU8WTs9o2Ct7IEzKFPNEca2trWZOJS0tLMoU+CmQKeSqk1dXV 5DHN8fGxTDXRw8ND8uKC5+3dLy8vhVqekKl3pYBNUylg42aMTBXP4+Nj/azMlIeUWJXrvCN5QqaQ J97f4eFh8i4pzzulfOQ9WqaQJ2QKeeLXXF1d1Yuedn8rbqbOzs5q7e3tyWPPKHg7ak6ekKn3pIBN Uylg42aMTBVTbDea+pCyubkpLPKETCFPvKM4wzrOss6ZQIwFaTKFPgpkCnkqosnJyaQxTVdXVyWL okXJ1MHBQdYCyqGhoUpt9S5PyJQCNiWmgI2bMTJVXIODg0kPKDGhHttLIU/IFPJE40UhOmcLx+7u 7trNzY1MoY8CmUKeCimKoqnjmvX1dZn6YFtbW1lH2MSxdMgTMvUeFLBpKgVs3IyRqeKK861TV9p+ 5Bmb8oRMyRTyVGZTU1PJE4axzePp6alMoY8CmUKeCinezk09sizas6pv8xYtUznj0fhsb28Luzwh Uw2ngE1TKWDjZoxMFVusnE15OIl+/PLyUmjkCZlCnmighYWFrMnCnZ0dmUIfBTKFPBXWyspK8rjm 6OhIpgqSqc+fP9e3B0+9djFHFGdoI0/IVCMpYNNUCti4GSNTxXZ3d1fr6OhIekAZGRmpP9QgT8gU 8sTb7e7uZp05uLi4KFPoo0CmkKfCiiNOYreYlHFNnJEtU8XKVMwP9fb2Zh1rc319LfjyhEw1zIsF 7Fg1c3JyYvUMDRPbiWxsbNhWhIbQRyFT72Nzc7Ml3/ySJ2QK5KlVxTbgqQvI4jM2Nla4RWQyhTwh U8gTPzYxMZH89m7VC59FzVT8PKmLEOLT19fnRQd5QqYapk3TAwA/Fg8bAwMDyStsHx8fNRoAvNLD w0PW2y2x6j3+GwCAojo4OGjZXWX4qb29vaxdguJIHIBGUMAGAH4hVtSlPqAsLy9rMAB4haenp9ro 6GjyhGBnZ2ft4uJCwwEAhR7fPG83m7Iwz6L44ltaWkoer8ZnfX1dowFvpoANAHxRnEGVut3X1dWV BgOATNPT01mTgUdHRxoNACi0lZWV5LHN4eGhBmsRU1NTWePW2G4Y4C0UsAGAL7q5uUk+j3NkZMQ5 RwCQYWtrK2sSMN58AQAostvb2+Qzk2PRPK0j3pRPfbM+Pj09PfV5JYDXUsAGAH7V2tpa8sPJ/v6+ BgOABPFGSurkbnwmJiYsFAMACm92djZ5J7fr62sN1mIuLy9rXV1dyWPY/v7+2sPDg4YDXkUBGwD4 VTFZHg8cKQ8mfX19JtcB4CviTZScib+BgQETfwBA4Z2dndUL0ynjm/n5eQ3Woo6Pj5Ovc3xGR0c1 GvAqCtgAwIvOz8+TH07ijW0A4Muenp5qw8PDyRN+Uei+u7vTcABAoeUsfu/u7q5vR03rWl9fzzoK Z3l5WaMB2RSwAYCvmpubS3ooie1QnXEEAF8WW4GnTvTF4rGjoyONBgAU3ubmZvIYZ3d3V4OVwMLC QlYR++DgQKMBWRSwAYCviq1LOzo6ks/pBAB+KnYpyZnk29ra0mgAQOHF29Q9PT1J45uhoSFHj5VE 7CwUR8mljm3jhYeLiwsNByRr29jYqH369Cn7MzU1lfWNYpu013yf/f395O8R52y85nvEJ8fi4uKr vke0darb29tX/1viv03l+jfv+sd/l+O1/5Zoh1TRvq6/65/7ieuZI/JS5D4zx2v7zLJc/87OzuQH k+efpejXv0z3zJzr/9o+s2y//8ZM1b5nuv7GTM0cM52cnGSdFRiLxlx/Y+aq3TNdf2Omstwzc6+/ eUZjplbvM+M865TxzTfffFP77//9v7v+Jbr+sQNf6uKF+Pzud7+r/fGPfzTPaMxszFSyecb3uv5t KysrWavAnz8jIyPZvySv+T47OzvJ3yMmBV7zPeKTY2Zm5lXfI9o6VXT+r/235Gzd6vo37/rHf5e1 uuSV/5Zoh1TRvq18/aNjjD8TX13/5l3/3MFY5KXIfeavZaqRfWaZrv/f/d3fJf25gYGBlrj+zbhn /s//+T+b0mfmXP/X9pll+/03Zqr2PdP1N2Zq1pgpshZnWb/2Z22V6//jcZTr75751uv/tXG562/M 9Np75v/9v/+3cGNm84zGTK18z4w3anMW6bn+5Rszn5+f19+ufu33KPM840dd/5+Po4yZ3DPfev2/ NjZ/r+v/4hvYzzef+GpllJWRjbj+sdLuecWdlXGtuzKqKL//z53v87/b9bcy7q3X/8eZamSfWabr 39/fnzwIia1Sq7wy8nkc9fvf/75wKyO9gd2aK2NfGpsbM3mbKPf6v5QnY6bGjZliS83BwcHke+dv f/vbX7yV0irPTD8eR7n+7plvvf5fG5e7/sZMuffM5/veH/7wh8KNmc0ztt4889fGUVUaM6WOc2KM E2/qegP/y9c/d2xetDHT3t5e/Rqnjnm//fZbb2C/4+//z8dRxkzumW+9/l8bm7/bG9g5QYe3+vHN GN5KH4VMfYwYKKU8kERff3V1JU/yhEwhT5U1OTmZdS5gziSRTKGPAplCnj7S7u7uu7z9LFOtaWlp KevNy8gP8oRMvUQBm6ZSwMbNGJlqfXd3d/WzOVMeSEZHR+VJnpAp5KmScreEa/VJPJlCnpAp5Kk6 Pn/+nLwt7dDQUP3PU/5MTUxMZC3ejO3HkSdk6tcoYNNUCti4GSNT5ZAzKX98fCxPIFPIU6UcHR1l nQe5sLAgUyBPyBTy1DKWl5eTxzmKlNXJ1MPDQ9Z5u93d3fWXJJAnZOpLFLBpKgVs3IyRqXJ4enqq DQwMJD2Q9PX11f+8PIFMIU9VcHNzU+vq6kqeuBsbGyvFW0kyhTwhU8hTNcQZr/H2bMo4Z3p6WmAq lqnLy8vkXfviE3NLUfhGnpCpn1PApqkUsHEzRqbKI94uS30gWVtbkyeQKeSp9KIQHQu3Uu+P/f39 tcfHR5kCeUKmkKeWMTk5mbxF9PX1tcBUMFM580XxmZmZEQJ5QqZ+QQGbplLAxs0YmSqXkZGRpIeR zs7O2v39vTyBTCFPpZZz7l/cG8s0qStTyBMyhTyVn4XsMpVqfX09q4i9u7srCPKETP2EAjZNpYCN mzEyVS6xTWrq1lBVW1ErT8gU8lQtq6urWZN0h4eHMgXyhEwhTy0j5yixwcHBSh4lJlM/NT4+njw2 jjf2z87OhEGekKkfKGDTVArYuBkjU+WzuLiY/EByfn4uTyBTyFPpHB8f//Csk/JZWlqSKZAnZAp5 aikrKyue/WUqSxyV8/xvq+IORfKETL2NAjZNpYCNmzEyVT45DyRjY2P180HlCWQKeSqLq6urWldX V/LEXGwzXsZ7oUwhT8gU8lRet7e3ybuvzc3NCYlM/eDi4iI5O/Hp7++vzzMhT8iUAjZNpYCNmzEy VU5xVlHqw8jOzo48gUwhT6UQk2uxRWbqPTDa+/7+XqZAnpAp5KmlxJFgqdtA393dCYlM/UScnZ6z W5FFEPKETAUFbJpKARs3Y2SqvFIn8Ht6eiqxmlaekCnkqfxyzvWLN0/ibW2ZAnlCppCnVnJ6eppc fFxdXRUQmfqinOPn4rOxsSEY8kTFM6WATVMpYONmjEyV19nZWfJDbTy4yBPIFPLUyhYWFrIm4Q4O DmQK5AmZQp5aShx70tvbmzTWiT/39PQkIDL1q1mKY+VSx84xv3RyciIc8kSFM/ViAXt4eLj+A8VX aIRvv/22fvOJr/BW+ihkqnhmZ2eTtxWLM7TkCWQKeWpFh4eHWdsgVmHhlkwhT8gU8lQ+m5ubyeMd xUaZ+prYja+vry85U11dXaWfO5InZOrXtWl6AKBR4lzPeMBIeRCZnJzUYAC0nNgGvLOzM3nibWRk pBJHZwAA5RLjlzgCLGW8Mzo6qsFIHkunzhvFJ47sibe3gepRwAYAGmpra8sKbQBK6eHhIeutkVil Hou7AABazdTUVPJWzxcXFxqMZHEEXezMlzqmnpub02hQQQrYAEDDDQ0NJZ+R5a00AFpBvPkRW6al TrR1dHSYzAUAWlIUGFOPS5mfn9dgZFtZWUkeV8cnXpYAqkUBGwBouKOjo+SHkOXlZQ0GQOHFOdY5 k2x7e3saDQBoSamL0mOLcYvSea2ZmZnksbU3/aF6FLABgHcRZ1ynPoRcX19rMAAKKxZmpb6FFJ94 owQAoBXlHAtmwR5vETscpS6WiE8c5RNH+gDVoIANALyLm5ub5DONxsbGNBgAhRRvesR24KkTayMj I/XJOACAVhNjmDjqK2XMMzg4qMF4s7u7u6yx9sTEhLE2VIQCNgDwblZXV5MfQo6PjzUYAIVyf39f +/TpU/K9LLbRjEk4AICyP8Ofnp5qMBoi3uTP2e1oaWlJo0EFKGADAO8mVsXGFk8pDyD9/f1W0QJQ KKOjo8kTaZ2dnc7lAwBaVs4uatPT0xqMhtrY2Eged8cnjvgByk0BGwB4VycnJ8kraTc3NzUYAIVg Eg0AqJLx8fHkRXu3t7cajIaLhRE5i0evr681GpSYAjYA8O4mJyeTH0BsvQrAR8vdxnBxcVGjAQAt 6/z83MJzPtzj42PW8T2xk1/8N0A5KWADAO/u6uoq+WHYWUYAfPQ9q6OjI3niLLYZf3p60nAAQMsa Hh5OGvf09vY6+ot3FUfy5IzFp6amNBqU1IsF7PjlHxkZ0QnQMN9991397br4Cm+lj0KmWksUplMe PuLMrTJsAyVPyBTy1HpiQnZoaCh5wqyvr6/28PCg4WQKeUKmkKeWtbW1lTz22d/fFwCZene5uyHF 0T/IE+XL1IsF7OftGuIrNMLzjSe+wlvpo5Cp1hLbOvX09CQ9fIyNjckTyBTy1HSzs7PJE2XxZki8 rY1MIU/IFPLUys/p3d3dSWOfiYkJF1+mmiaO6Ekdl0et4eTkRKPJEyXLlAI2TaWAjZsxMlVtu7u7 yQ8gseJWnkCmkKdmifMcU+9R8dnZ2dFoMoU8IVPIU0ubn59PLhBauCdTzRQ7I6VubR+frq6u2s3N jYaTJ0qUKQVsmkoBGzdjZIrBwcGkh494W7uVzxSVJ2QKeWod8cZGzjaF8aY2MoU8IVPIUyuLYl8c 4ZUy9lleXnbhZarp7u7ufmiblM/AwEB9VwF5kifKkSkFbJpKARs3Y2SKo6Oj5IePeBtOnkCmkKf3 FBNjqUdcxKe/v9/EmEwhT8gU8tTyeRofH08a+8S/s5UXl8tUa7u8vKwf3ZM6Vp+ZmZEneaIkmVLA pqkUsHEzRqYIccZ16vmiUViQJ5Ap5Ok9xNaEo6OjyRNifX19tiaUKeQJmUKeWj5POQvLDw8PXXSZ +lBxxFzOUT9bW1vyJE+UIFMK2DSVAjZuxsgU4fr6Onmr1rm5OXkCmUKe3kVsh5k6ERZbbMYbIMgU 8oRMIU+tnKdYwNfb25s0/hkaGqr/eWTqo01NTSWP22O+6fT0VJ7kiRbPlAI2TaWAjZsxMsWzpaWl 5IePs7MzeUIfJVPIU0PFmxw5517v7OwIjkwhT8gUtHye1tbWksc/FxcXLrhMFUIc4RNnXKdmt7u7 u2V39JMnZOp7Ctg0lQI2bsbIFM8eHh7qDxQpDx6x5bg8oY+SKeSpUa6urmqdnZ3O0pMp5AmZgkrl KY5CSR0DLS4uutgyVSi3t7e1rq6u5DF8zCVVcQcBeaIsmVLApqkUsHEzRqb4sXibLfXBY39/X57Q R8kU8vRm8fZGf39/1rnXsegKmUKekClo9TylbsMcRULjH5kqopOTk1pHR0fyWH5lZUWeoEUzpYBN Uylg42aMTPFjsRI2tYgQZ3S10spZeUKmkKdimp6eTp7wijeU4m1tZAp5Qqag1fMUhb/UMdDW1pYL LVOFtb29nZzl+BwfH8sTtGCmFLBpKgVs3IyRKd7yEL28vCxP6KNkCnl6tZwzH+NzdHQkLDKFPCFT 0PJ5ylk8Hv+up6cnF1qmCm1yctKiVHmi5JlSwKapFLBxM0am+JLUbcza29vrZ3bJE/ookKdcsWDq +Xkk5RPFbmQKeUKmoAx5ylnEd3h46CLLVOHFoozBwcHkXMcCjjhKSJ6gdTKlgE1TKWDjZoxM8SVR lE49w2hiYkKe0EeBPGW5u7ur9fT0JE9wDQ8Pt9SxFTKFPIFMIU+/Js6yjjdQU8ZAY2NjLrBMtYzb 29tad3d38hh/dnZWnqCFMvViAXtjY6N+yH18hUaIosNf/vKXlik+UGz6KGSqfO2f+tBxdnYmT+ij QJ6SxBaYQ0NDyfeYmASLgjcyhTwhU1CGPC0sLCSNgeKFoyptsyxT5bC/v5+1y9Lu7q48QYtkqk3T AwBFEG+69fX1JT1wDAwMaDAAkkxPTydPaMXkVysskgIASHFxcZFc3JuZmdFgtKQorKWO9+NoOuN9 aA0K2ABAYeScT7qzs6PBAHhRzu4e8Tk4ONBoAEBpxJbgKWOgONIrtmOGVjU1NZU85o+jhe7v7zUa FJwCNgDQkg8d8cARZ3kBwJfEFpjxhkXqRFa8uQEAUBbHx8fJ4yBbDdPqHh8fk3f1i8/o6Gh9J0Cg uBSwAYBCub6+Tn4Le3JyUoMB8Au5E1hxRnaclQ0AUAY5R3TFOEghjzKIrcFzFrAuLS1pNCgwBWwA oHDm5+eTHzjOz881GAA/MT4+nnwf6e7utmUmAFAqq6uryWOhOCcbymJ7ezvrCKHDw0ONBgWlgA0A FE5sDR5bhFstDkCuubm55Amr2PHj9PRUowEApREL81LfQrWrGWW0uLhoMSuUgAI2AFBIu7u7yQ8c Ozs7GgyA2tbWVtYbF/HnAQDKJHVHsyhy39zcaDBKJ15yiJcdHCcErU0BGwAorOHh4aSHjU+fPtXP OwWguq6urmodHR3JE1VTU1N28AAASiW2A48dZlLGQisrKxqM0rq7u6u/XZ36bDAxMeHZAApGARsA KKwoRqQ+fC8vL2swgIqKRUx9fX3JE1T9/f314yoAAMokZxG4N04pu5OTk+Q5JfNKUDwK2ABAoeVs f3Z9fa3BACoo3phInZiKt7QvLy81GgBQKjlHqcSRXVAFa2trWUcMRdEbKIYXC9hxeH2cg+EQexrl 3/7t32qnp6f1r/BW+ihkqhpi26fULWEnJyflCX0UVCxPq6urWZNSh4eHAiBTyBMyBaXKU+xGk7pd 8uDgoK2SZapSRkdHk58V4vco5qHkCT4+Uy8WsGMrkectRaARnrfsiK/wVvooZKo6clbMxplf8oQ+ CqqRp7Ozs6xtAZeWllx8mUKekCkoXZ7m5uaSxkIxboqjupCpKomC9HMbp3xiK/5W3mJfnihLphSw aSoFbNyMkSleI1aHx3mlrbSaXJ6QKeTpfd3f32dNRMWbF942kinkCZmCsuUpCtKpC2uSoAAAAIAA SURBVPriiC5kqopyfk/iE4tC5Ak+NlMK2DSVAjZuxsgUr3V0dJT8oLG9vS1P6KOgxHmKQvTIyEjy faGzs9MWejKFPCFTMkUp8xRHaaWMh7q6ulp+a2SZ4i02Njayjh4qwtySPFHlTClg01QK2LgZI1M0 68H84eFBntBHQUnztLKykjzx1NHRUTs/P3fRZQp5QqZkitLlKWeh9/r6uosnU5UXuxCk/s5EDeP6 +lqe0EcpYFMFCti4GSNTvEXOlk9R3JAn9FFQvjzt7e1lbf+3s7PjgssU8oRMyRSly1Oc0dvb25s0 Hoo/18pn+soUjRI7OcXRc6nPEnGc3ePjozyhj1LApuwUsHEzRqZ4qziHKPWNu4/cLlaekCnkqfEu Ly/r/XsVzq6TKeRJnpAp5Oklq6uryWOi4+NjF06m+KuYK4qd+1J/f6ampuqFb3lCH6WATYkpYONm jEzxVrHytbu7O+khY2ZmRp7QR0FJ8hRHQ6S+ZRSfgYEBbxrJFPIEMkUp83Rzc5O8qG96etpFkyl+ 5vDwMGtXp4WFBXlCH6WATZkpYONmjEzRCLu7u8kPGScnJ/KEPgpKkKeYfM059zqOnUCmkCeQKcqY p9RxUXt7e73YjUzxS8vLy8nPF/GJuSh5Qh/VPArYNJUCNm7GyBSNMjw8nPwGnjyhj4LWztPW1lbW 5NLBwYGLLFPIE8gUpcxTLNJLfXN0ZWXFBZMpXjA6Opq1SLYVFoTIE2XJlAI2TaWAjZsxMkWjHB0d FbqQIU/IFPLUGGdnZ/W3h1L7/HiTAplCnkCmKGueUhdzx8/nOBWZ4mVxTFFfX1/WMUVxtJ08oY96 fwrYNJUCNm7GyBSNNDk5mfSA0dPT0/QHDHlCppCnt4tJ18HBweQJpfHx8drnz59dYJlCnkCmKGWe co7T2t/fd7FkigQXFxe1zs7O5N+t2dlZeUIf1QQK2DSVAjZuxsgUjRRbN6W+ldfsN/LkCZlCnt4u daHS82KleIMCmUKeQKYoY55ikd7z9/7aJ97StqhPpki3s7NTmvOw5YmyZEoBm6ZSwMbNGJmi0VZX V5MeLuLec319LU/oo6BF8pTavz/38ScnJy6sTCFPIFOUNk+bm5vJY6Pz83MXSqbINDc3l3UedlF/ z+SJsmRKAZumUsDGzRiZotFie9murq7krWXlCX0UFD9PV1dXWedeb2xsuKgyhTyBTFHaPN3f3ydv cTw9Pe0iyRSvEPNLIyMjyc8gcXZ2Ec/DlifKkqk2TQ8AtLqcrZ68oQdQbDFBG5NBqf16TNLaIhMA KLPUN0NjAWActQW8zt3dXa27uzv5WWRmZkajwTtRwAYASmFwcDB5hWysqgWgmMbGxpInjPr7+wv5 1gMAQKOcnp7+sKvl1z7Ly8saDJr4Oxefvb09jQbvQAEbACjNA4atZgFa28LCQta5c7HVOABAmQ0P DyeNjeKt0YeHBw0GDRDzRqnPJbHzQcxJAY2lgA0AlMb8/Hxy0SO2hQKgOPb397PedNjd3dVoAECp HR4eJo+Ntre3NRg00OTkZPLvX5wNHEchAY2jgA0AlEY8LHR2diY9XMRbfgAUw/n5ef3NhdQJosXF RY0GAJTa58+f60Wx1GNV4s8DjRNzTKm/g/GJgrffQ2gcBWwAoFRytnm6uLjQYAAfLLa67O3tTe67 BwcHnXsNAJTe0tJS8vjo7OxMg8E7iHmj2MUv9XfROfTQOArYAECp5KxSHxoasjoW4IPlbM3X1dXl CAgAoPSurq6Sd6eJsRTwfuLoopyjjo6PjzUaNIACNgBQOnt7e8kPFnHmKgAfY21tLbm/jk+cAwkA UHYzMzNJY6Moql1fX2swKMjvZHziaLvb21uNBm+kgA0AlNLExETSg0W8rW0rWoDmi+34cs69Xl1d 1WgAQOmdn58nv+1pfATNEfNGfX19yc8uIyMjtaenJw0Hb6CADQCU0s3NTfI5Rc4oAmiu+/v7rHOv x8fHHfkAAFTCwMBA8mLsh4cHDQZNElv7x9vVqc8wCwsLGg3eQAEbACitubm55G3XouANQHPknHsd bzqYnAUAqmBjY8PRKlBgcQxdzhFIjq2D12v72g1zZWWl/hUaIbZz/ctf/lL/Co0Y1OujkCleEm/4 dXV1JT1URDFFntBHIU/vb319PXnCJ3bSiDcdkCnkCWSKsucpthvu7u7+kOdX9FGkm52dzXqeafY5 9fJEWTL1YgE7tiF53o4EGuH5/Jb4Cm+lj0KmSLGzs5P8YBFnjckT+ijk6f2cnp5mnXsdfTgyhTyB TFGFPEVxIHWMdHl56ULIFB8kjjYaGhrK2lGqmedhyxNlyZQCNk2lgI2bMTLFR+jv7096qBgeHm7Y GavyhD4Kefqpu7u75LeK4jM9Pe3ca5lCnjQGMkUl8hQ7zqQu8ou3P5EpPlbus83MzIw8oY/KpIBN Uylg42aMTPERjo+Pkx8q9vb25Al9FPLUYFGIjkVCqX3xwMBA7fHx0YWSKeRJYyBTVCJP4+PjSWOk zs7O+lFZyBQfL3aXyjkPO45Skif0UekUsGkqBWzcjJEpPsro6GjSA0Vc/0YUTeQJfRTy9Ddzc3PJ EztdXV21m5sbF0mmkCd5QqaoRJ4ODg6Sx0nOtJUpimVpaSn59zdqImdnZ/KEPiqRAjZNpYCNmzEy xUe5uLj44T70tc/i4qI8oY9CnhokzrHOmdQ5OTlxgWQKeZInZIrK5Cl2nkndoaaZ5+iijyLN2NhY 8vNObDt+e3srT+ijEihg01QK2LgZI1N8pPn5+aQHijh77K3bsskT+ijkqVZ/kzreqE6d0FlZWXFx ZArkCZmiMnmKN6pTx0nNeHMTfRT5Hh4ear29vcm/y0NDQ++6GEWeKEumFLBpKgVs3IyRKT76oSLO DEt5oFhYWJAn9FHI0xvEcQypbxTFZ2RkpH5WNjIF8oRMUYU83d3dJS/0m5qa0vAyRYFdXl7WOjo6 CrFwV54oS6YUsGkqBWzcjJEpPlqzVrjLE/ooqp6n2dnZ5P62p6enPomLTIE8IVNUJU+pO4TFPOr1 9bWGlykKbnd3N/n5Jz6Hh4fyhD7qBQrYNJUCNm7GyBQfLbZpikJJ6rZOr30bUJ7QR1HlPMXkzfPY P2VS1paYMgXyhExRpTzF25pxdFUzdgdDH0XzxG4JqQXseGP76upKntBH/QoFbJpKARs3Y2SKIjg4 OHj3FbHyhD6Kqubp4uIia/u8zc1NF0SmQJ6QKSqVp/Hx8aRxUnd3d+3+/l6jyxQtIvcYpb6+voYf oyRPlKWPUsCmqRSwcTNGpiiK4eHhpIeJePCIt7blCX0U8vR10V/mTNjE5K1zr2UK5AmZokp5Oj4+ Th4r7e3taXCZosXc3NzUF5+k/p43epcFeaIsfZQCNk2lgI2bMTJFUcQZYqnb28a52fKEPgp5+rrp 6emstw0eHh5cDJkCeUKmqEyeYuFe6mK/txxphT6Kj3V0dJQ85xSfOIJJntBH/ZQCNk2lgI3BHTJF kczOziY9SHR2dtbu7u7kCX0U8vSCWOyTOkETZz7G2Y/IFMgTMkWV8rS9vZ08XopjWZApWtfc3FzW 81GjfuflibL0US8WsBcXF2szMzP1r9AIf/7zn2u9vb31r/BW+ihkireKN/+iOJ3yMDE1NSVP6KOQ p19xdnZWn3RJnaDZ2dlxEWQK5AmZolJ5irOsu7q6ksZKk5OTGlqmaHGxg8Lg4GDyM1LszhBnaMsT +qjvtWl6AKDKct4YjAINAD8Vi4FikWpqXzoxMaHRAIDKiYn/lLFSR0dH/cgroPXlnocdRULgewrY AEDlpa6IHR4edgYZwI9Enxh9Y+qETH9/f0PeKgAAaCVxdErqbjVra2saDErk+Pg46zxsu1XB9xSw AYDKOz09TX6YODg40GAAf5X6JtHz20RXV1caDQConNiBJmW81NPTU3t6etJgUDJLS0vJz00xPxWL XqDqFLABAP5dnDGW8iDx6dMnEwoA/+7k5CTrTYLNzU2NBgBUTs6CaeMlKKfYuWpsbCz52SmOaIqj mqDKFLABAP5dnDEWbwemPEisrq5qMKDS7u7unOUGAPAVUbQaGBhIGi/Fn3NkFZRXHKUUhenUZ6jY uQGqTAEbAOCv5ufnk7dzurm50WBAJcUuFENDQ8kTLzEZ69xrAKCKtra2ksdMsbsNUG7n5+dZu1it ra1pNCpLARsA4K+iwBJnjqU8RMSW4wBVFG9Tp064dHV1WfADAFRSbP8bY6GUMdP09LQGg4qIonTO edhxDAFUkQI2AMCP7O7uJj9IHB0daTCgUvb29pL7SP0kAFBlS0tLSeOl9vb2+vEsQHWMj48nP1PF 0U1x7B1UjQI2AMDPDA4OJj1ExBa6zigDqiImTVLfIorP6uqqRgMAKunq6qrW0dGRNGZaXFzUYFAx sUNDznnYo6Oj5p+oHAVsAICfibPHUs8kije2AcoujliIs6xTJ1higU+clQ0AUEUxFkoZM8URVjHO AqontgZPXegSn4WFBY1GpShgAwB8Qep2TvE2YqycBSizOJcxdWIlJmLv7+81GgBQSQcHB8njpu3t bQ0GFbaxsZF1RNPh4aFGozJeLGB/+vSp/ksRX6ERnt9mi6/wVvooZIr3dHt7+6Yt3+QJfRRlyVPs NJE6oRJnOJ6dnWlgmQJ5QqaoZJ5iB5q+vr6kcVMcXWVLYPRRzM7OJj9vxTxVHFEgT1Shj1LApqkU sDG4Q6ZoJSsrK0kPEHFfi7Nh5Ql9FGXL0+XlZda2dvEGATIF8oRMUdU8pT5DxieOrgJ9FHGMQCxo yTmu6aXFL/JEWfooBWyaSgEbgztkilYSq+djK9yUB4jYXlee0EdRpjzFREpvb2/yREocveAtIpnS RyFPyBRVzdPNzU2ts7MzedwE+iiexVvVjToPW54oSx+lgE1TKWBjcIdM0Wp2dnaSHyB+vG2uPKGP otXzlHPudWyV+fDwoGFlSh+FPCFTVDZPqdsAx7xo7HID+ih+LI5ueq6fpHziz8sTZe6j2iLksTpM 0GkGBWwM7pApWtHAwED2Nk7yhD6KVs5TbAXeyHPYkCmQJ2SKMucp5+3Jl96cRKaotvn5+aznsJ8f ZydPlKmPansO+8TERH2LOEHnPSlgY3CHTNGKTk9Pk1fBbm9vyxP6KFo6TzEB297enjxx8tzvIVP6 KOQJmaKqeZqcnEwaN3V1df1iDh70UTyLlyKGh4eTn8VGRkZ+cYyTPFGWPqrtx2EfHR39SdgFnUZT wMbgDpmiVaVupRsTErGNrjyhj6IV8xQTqrEdeOqESWyVCfoo5AmZosp5Ojw8TB47ra+va0D0Ubzo 7u6uPreU2q8sLS3JE6Xso9peCrug02gK2BjcIVO0qngjMfUt7LW1NXlCH0VL5ml8fDx5oiSOTXh6 etKY6KOQJ2SKyuYpxkKpi/8GBwd/8aYk6KP4koODg6zzsPf29uSJ0vVRbS+FXdBpNAVsDO6QKVpZ LPRLeXDo7Oys/fGPf5Qn9FG0VJ6Wl5eTJ0hiPH9+fq4h0UchT8gUlc5TvFGdOn6Ko6lAH0WqnOez mIe6vb2VJ0rVR7W9FHZBp9EUsDG4Q6ZoZbG1bk9PT9LDw+9//3t5Qh9Fy+Tp5OQka4X/xsaGRkQf hTwhU1Q6T/Fs2NHRkTR2iiOpQB9FrtfskCVPlKWPansp7H/6058EnYZSwMbgDpmi1e3u7iY/PMgT +ihaIU9xxlrq4pznCVjbX6KPQp6QKaqep2+//TZ555qbmxsNhz6KbPEiRXd3d/Kz2uzsrDxRmj6q 7aWw/6f/9J8EnYZSwMbgDpmiDOLsMgVs9FGUIU+xaHl4eDi5TxsYGKhPooA+CnlCpqh6nr755puk 8dPCwoJGQx/Fq+XulvVf/st/kSdK0Ue1mXilmRSwMbhDpiiDo6Oj5AeH//pf/6sGQx9FYfP0vGg5 5dPe3l67uLjQeOijkCdkCnnKWNBs8R/6KN4qjnBK7Xd+85vfyBOl6KOSCtj/9E//5ArREArYGNwh U5RF6jlEcc+LM4hAH0UR85T65lB84ggF0EchT8gUVfeHP/whefy0v7+vwdBH0RCTk5NZR9p99913 Go2W7qOSCtj/43/8DxOvNMT29nZ9tVB8hbc6Ozurb6ESX0GmaLY4w6yjoyPpoWFtbU2DoY+iUP7f //t/WW9f2/oSfRTyhEzB9/75n/85afw0NjamsdBH0TD39/dZO0D8r//1v2qfP3/WcLRsH9WWGva5 uTlXCQDgR1ZWVpLGUVHovru702BAIcQ2lnGWdeqz4NDQkIkPAIDa9y/npI6hTk9PNRjQUHGkU+rL FPFZXl7WaLSstpzD3701CwDwNw8PD7Wurq6kcdTU1JQGAwphfn4++RkwJkeurq40GgDg+S/j+W96 elqDAe8ijnbKqevFm7PQitpS3xx6PsPRNhYAAH+ztbWVPJY6PDzUYMCH2tvby5rs0G8BAHwvdRGg HbiA9xZHPKU+03V3d9eur681Gi2nLbaCGx4eTg57X19ffcs5AAC+l7oVb4yjnp6eNBjwIWIxcnt7 e/Kz3+rqqkYDAPjrOCp1EaAxFPDeYm4p5phy6nqOhaLVtG1sbNT++Mc/Zq3C//3vf1/73//7f2d9 oyiSxwHzuZ/9/f2sgcRrvkd8ciwuLr7qe0Rbp7q9vX31vyX+21TxM73me+Rug+r6f6r/dzle+2/J 2SUh2tf1d/1zP3E9c0Reitxn5nhtn+n6l/+eGatZv/nmm6Rx1Nf+ba/tM3Ou/2v7TNffPbNM98yq Xf9YhJwzwfEP//APtT/96U/GTC1wz/T7b8xUlnum62/MVJYxU+71N8/YGtc/xkYpY6jf/va39a3G 3TM9M7n+5hnf+/rHUU8552F/++23rr97Zktd/6wtxH/8+ed//ufsTvI132dnZyf5e8Re/q/5HvHJ MTMz86rvEW2d6ubm5tX/lvhvU732+o+MjLj+mZ/477JWl7zy35JzpkW0r+vv+ud+cgdjkZci95k5 Xttnuv7Vvmf+/NPZ2fnidnKv7TNzrv9r+0zX3z2zTPfMql3/OIfxrf2XMVMx+0y//8ZMZblnuv7G TGUZM+Vef/OMxszmGV1/98xqzjM24vpvb283ZK7K9XfPLOL1b/txlT8mVN/rH2BllFUeVsZZGen6 l+P6ewPb9S/T9W/kPTN2tEl9C3t2drbhfaY3sI2Z3DNd/5d+/tRnvOjHYlcJY6bWuWf6/TdmKss9 0/U3ZirLmMkb2OW6/rEjze9+97ukcdTf//3f1/+8e6ZnJtffPGMzr//c3Fzy895vfvOb2j/90z+5 /u6ZrfEG9s//h8nJyazq+P39fQ0AgFptfn4+aQwVR7dcXl5qMODd5ZzXGJ+trS2NBgDwV5ubm8nP eBcXFxoMaLo42zoKganPfP39/fUjpqDoflHAjjM6cl4pHx0ddfg7AMC/i4V98eZi6hgK4D3lnnv9 0u4QAABVE/PkXV1dxlFA4cXW1Tk7LOuzaAVf3JQ/Vou1t7cnh315eVlLAgDU8s59OTo60mDAuxkf H0/uj3p7e+uTtAAAfC91h62YR7++vtZgwIc6ODjI2n1rd3dXo1Fov3qqfIT3t7/9bfIWKaenp1qT r/rXf/3X2r/8y7/Uv8JbxdkKUSjKOcMGZIpmGBwcTC4YgT6K95Bz7nU8z11dXWk09FHIEzIFfxUF 6dRC0MrKigZDH0UhxMumqc+BHR0dngMpdB/V9tL/+Y//+I/JYY/tMnMOKKeangd+8RXe6vm4g/gK MkWRxMK+b775JmkMtb29rcHQR9FQh4eHWSvv42xH0EchT8gU/M3ExETynLizZNFHUSQ5uyvHkVP6 MIraR71YwP7Tn/6UHPT4xNtGzsPmJQrYGNwhU1RF6kLAOKMozs4GfRSNEP1JT09P1qp7z3Doo5An ZAr+JhYD2oIXfRSt6o9//GNWXW9mZkajUcg+qi3lh0rdStx52HyNAjYGd8gUHhh++ZmdndVg6KN4 syhEDw8PZ01WfPfddxoOfRTyhEzBj8ZTAwMDSeOo3/3udxYCoo+isHlK3RkwPrE9NBStj0oqYP+3 //bfsiZBYpUafIkCNgZ3yBRVy1Pq+bNxxhroo3iLubm55H7neTJDntBHIU/IFPzNxsZG1pGaoI+i qHn6z//5PzsPm5buo9pSf6iFhYXksMdWmCZh+RIFbAzukCmqlqfUc2ht2YQ+irfI2eoyPn/4wx/k CX0U8oRMwY88PDzU57VTx1PyhD6KoudpYmIi6zzs6AehKH1UW84PNT4+nnUe9tPTkyvLTyhgY3CH TFG1PHV1dSWPn87OzjQc+iiy3dzcZPU1sWBGntBHIU/IFPxU6gtcv/nNb+QJfRQtkaf7+/taT09P 8rNiFLwdjUBR+qisAnasvujt7XWeI6+mgI3BHTJF1fL0pz/9qdbf3580dhoaGtJw6KPI8vj4mHxO 4/NC4/hv5Al9FPKETMHfxG6iqbtnPb+lLU/oo2iFPJ2fn9fa29uTnxnX19c1IoXoo9pyf6iLi4vk m3l8dnd3XV1+oICNwR0yRRXzdHR0lDx22t7e1njoo0g2NTWVddTT7e2tPKGPQp6QKfiZsbGxpPFU LE6ORcryhD6KVspT1OlS63pR7I6iN3x0H9X2mh9qbW0t6/D3y8tLV5g6BWwM7pApqpqn1KNYuru7 629Hgj6Kr8l5LotPnJMtT+ijkCdkCn4qxkip46n9/X15Qh9FS+YpdkxO7eti2/G7uzuNyYf2UW2v /aFyVvo7/J1nCtgY3CFTVDVPsSVdLOxLGTstLS1pQPRRvCh2xsrZBm5lZUWe0EchT8iUTPEzcdbr cz6+9oljW3785+UJfRStlKfc46dGRkach82H9lGvLmBH2FPPc4zP5OSkq4wCNgZ3yBSVzlPq25JR lLq5udGI6KP4olgc3Nvbm/wsNjQ0VHt6epIn9FHIEzIlU/xMLPJLGU/FXObV1ZU8oY+ipfMUc01d XV3Jz5ILCwsalNYrYIezs7Os87C3trZc6YpTwMbgDpmiynmKAlLq6v7Ychz0UXxJ6hmNz8cSPJ97 LU/oo5AnZEqm+JtYFNjZ2Zk0ppqZmZEn9FGUIk87OztZR1HF0QnIVMsVsMPq6mpy0KNoeXp66mpX mAI2BnfIFFXPUwz8U8dOJycnGhJ9FD8RRww04vlLntBHIU/IFFU3Pz+fNKaKtxV/vCBQntBH0ep5 mpubS36ujD7QLoEyVbgC9vDwcP0Hiq8vmZiYyDr83XnY1fXtt9/WJ9LiK7xVah8FMkXR8jQ4OJg0 boo/57wh9FE8Ozw8bNgOWPKEPgp5QqaospydRdfX1+UJfRSlylPMNcX/n/psGWdnx7HCyFQztTXi L4ngpm6HGZ8oeJuMBQCq6vz83BEsQJa7u7v6duCpfcePt7kEAOCnhoaGksZUvb299aOgAMr4jJlz Hvb09LS6Hk3V1qi/KLama29vTw774uKi1gcAKiuKS6lbNdm9BqotJglSJ1mft/W6v7/XcAAAX3B8 fJw8roodcADK6uDgIGuXrzg/G5qlrZF/WbwhlHP4uwEAAFBV19fXyYv/4mwioLpSz2eMT0dHR+3i 4kKjAQB8QSwM7O/vTxpXxQJCbxsCZbe8vJz1vHl1daXRaIq2Rv+Fs7OzWYe/397eugoAQCWtrKwk j5sUpKCacs5njM/e3p5GAwD4FRsbG0ljqhh/eQYDqmJsbCz5mbOvr89OgTRFwwvYudvbDQ4OWskG AFRSnKXW09OTNGaamprSYFAxcSZZah8Rn6WlJY0GAPDC2Cr1vFe7YAFVEi+adnd3Jz97Tk5OajTe Xdt7/KWxhUBsJZAa9tiiAACgiuL8oNQx0+npqQaDiohFvsPDw8n9w8DAQH1RDAAAXxaLglO3yL2/ v9dgQKWcnJxk7f61v7+v0XhXbe/1F8fWdTlhPzo6cjUAgEqKHWlSt2mycw1Uw+LiYvKzVGdnZ+36 +lqjAQD8ihgrpc5V29UGqKrUYxach00ztL3nXx43e2EHAHhZnK2WOpmyubmpwaDkjo+PLQYGAGig 1PNd4/iWx8dHDQZU1vT0tPOwKYS29/4GDn8HAGjcA0Kc2WY7Oyivm5ub5LMZ4zM/P6/RAABecHBw kDy2il1FAaosFvF8+vQpud+cmZnRaLyLdy9gR0G6t7dX2AEAXhA70aS+cWm8BOWdKIizrC0ABgBo jKenp+RCzOjoqCObAGrf7xQYuyanPpvu7u5qNBqurRnfJPfwd2EHAKoo5/iVeJgAyiXepnYEEwBA 46yvryePry4vLzUYwF/lnIfd3t7u+ZSGe7GAPTU1VRsZGal/fau1tbWsyZjr62tXp4S+++67Wmdn Z/0rvFUj+yiQKYqQp3j7Ms5cSxkvTU5OamSZokRiu8qcRb+Hh4fyhD4KeQKZ4gV3d3fJbxDmZEOe 0EdRlTzF35GzQ5gj72SqkV4sYD9vrxJfG2FiYiI57P39/fVJXMrleVIuvsJbNbqPApmiCHmKnWhS x0vHx8caWqYogXjbJ2d7tkacey1P6KOQJ2SKspuenk5+mer29lae0EchTz+Te8xVFDmRqUZpagE7 9zzsqOY7d6RcFLAxuEOmkKevGx4eTl7dGme6IVO0rtxnpKGhoYb83ssT+ijkCZmizM7OzpJ3t1lZ WZEn9FHI06+IrcFji/DUZ9bYjRmZaoS2Zv9QcV5jTtg3Nzelo0QUsDG4Q6aQp7SHg9TJFg8GMkVr GxsbS3426u7uzno7SJ7QRyFPIFNVNTg4mDS+ikzk7gIqT+ijqFqetre3k59bYz7r5OTEhZCpN2v7 iB8qJ+yxhUsUvSkHBWwM7pAp5CnNe213hz6K4lhfX09+LorP0dGRPKGPQp5ApviKvb295PHV4eGh PKGPQp4SzM3NJfetnZ2dtevraxdDpt6k7aN+qNHR0eSwx/d3+Hs5KGBjcIdMIU9pcrZoiocIZIrW cnp6mrUzVe7WlvKEPgp5ApmqojhqJfV4ltee1SpP6KOoYp7iuN840ir1GTbOznbsnUy9xYcVsOOs t9gCLzXsExMTUlICCtgY3CFTyFO6KFiljpXsWCNTtI67u7usZ6HYZjwmC+QJfRTyBDLFy1ZXV5PH WOfn5/KEPgp5yhA7AOY8yy4sLLggMvVqbR/5Q+W+deCMx9angI3BHTKFPKWLlao9PT1J46RYBdvo Ahf6KBovfk+Hh4ezzr2Ogrc8oY9CnkCmeNnNzU39iKWUMdbMzIw8oY9Cnl4hjrZ6rvOkfOJYB2Tq Ndo++ofKPfw9it60LgVsDO6QKeQpz/7+/oecj4s+iveRs7NCLPY9OzuTJ/RRyBPIFAmmp6eTxlhd XV1vWiAoT+ijqHqecp5rY2FRHJOHTOVqK8IPNTs7++FvINAcCtgY3CFTyFO+OJstZZzU19fnLWyZ osByV6rv7OzIE/oo5AlkigTx0lPqOGt9fV2e0EchT2+Us7NYzFfFscLIVI5CFLAfHx9rg4ODWWfA 0ZoUsDG4Q6aQp3zxBmbqZEzsboNMUTyxCDf1SIC3bmspT+ijkCeQqaoZGBhIGmP19vbWj2qSJ/RR yNPbREE6+tTUZ9zJyUkXR6aytBXlh4otBFLPKInP8vKy1LQgBWwM7pAp5Ol15ufnk7fDu7+/dwFk igLJXbAbZ9q/dWJVntBHIU8gU1Wxu7ubPM46OTmRJ/RRyFODRJ+as8uYly5kKkdbkX6oOMw9J+xx JiStRQEbgztkCnl6nVjZ2tnZmTRGmpubcwFkigKJt6lTn3Hi9/z6+lqe0EchT/KETJEgFv3F1rQp 46yJiQl5Qh+FPDXY6upq8vNu1IVil0FkKkVb0X6opaWlrMPfb29vpaeFKGBjcIdMIU+vt7KykjxO 8kAgUxTD4eFh1iLdOCdbntBHIU/yhEzR2GekGI/d3NzIE/oo5OkdTE1NJT/zdnd314/YQqa+5sUC 9sbGRn0QEF+b5fPnz8lnlsQntuJ77+31aJxY6fiXv/ylYSseqbaP6KOQKfjIPMWY53nQ+LXP2NiY iyBTfLBYbBvb+qc+2ywuLsoT+iiQJ2SKRFGQTj2ScmFhQZ7QRyFP7yR2DUydr4rP+Ph4vRaITL2k raiDj5yJHttkAgBVcXBwkDxGij8LfIzcc6+Hh4ctzAUAyBAFkNS3/WJsBsD7uby8rLW3tyc/A6+t rWk0XtRW1B/s+Pg4a6u93d1dVxMAqISRkZGk8VGcBWdFK3wMW6gBALyfk5OT5LHW5uamBgNogq2t reS+uZlHaNGa2or8w8UKjNSgx8qO8/NzVxQAKL2Li4vkhX4ma6D5YlutnIf2mIAFACBd6k43vb29 FvUCNNH8/Hzys3DsxHx/f6/R+KK2ov+AOW8uxB77toMBAKpgcnIyaXzU2dlZP4sIaI4oRufsJLW8 vKzRAAAyOFYJoLjiaKz+/v7kfnp0dNRCI76o8AXsmHDt6elJDvv09LSwAwCld3t7Wy9Op4yPYvUr 8P5iMW3Os0uc2+jZBQAgXcwVxxt7qWMtAJovzsPu6OhIfjZeWlrSaPxCWyv8kGdnZ1mHv8eWfQAA Zbe6upo8Pjo9PdVg8M5ikjT1dzLOqLc7AgBAnihypIy1YkecKKAA8DFiB4yc3cn29vY0Gj/R1io/ 6Pb2dtY5csIOAJRdztueIyMj3vSEdxRbgac+q8RDfCzSBQAgXexClfpGn12oAFrrOTn696urK43G D9pa6YednZ3NCvvFxYUrDACU2uHhYfL4aGdnR4PBO8hdWW7HKACAfBMTE0ljrThq6f7+XoMBtFDf HZ+hoaH6GdoQWqqAHW8ZxVZ7OdvyCTsAUHZjY2NJY6Pe3t76eAponFghnnoevXOvAQBeJ2fh7ubm pgYDKIjYPaOrqyu5D48XWSG0tdoPnDtBJOwAQNnFrjOpb3/G9k1AY0QhemBgIPnZZHBw0AJbAIBX SB1zxaJdiwUBiiWO0Gpvb09+dl5dXdVovFzAjpURNzc39a9FkrtF39bWlitdEP/2b/9WOz09rX+F typqH4VMwUfkaWZmJmlcFA8MMi5TNMbc3FzyM0kswr2+vpYn9FEgT8gUmdbX15PHXMfHx/KEPgp5 KmCeok6X2pfHJ+qAVDtTLxawP336VA9KfC2axcXF5KBHsTtWePDxnhcexFd4qyL3UcgUNDtPMYjs 6OhIGhvF+UPIFG+zvb2d9fAd217KE/ookCdkijwPDw/Ju3H+f/buF6ayLc8X+O3u6WnmTU2HeeEl dIe5XQKBQCCYBEHSCASCvJRAIBAkQ/IQJUgeAkGCIHkIBALBJEyCQCAQCAQCgUCQNAKBQCAQCAQC UaLEFefN78yjX3XdutRa5+/e+3w+yQ7iVl1g72+tvc76rT9xVIs8oY1Cnoqbp9Qj8OKKMa4omtK7 mSptATu23ost+FLDPjQ0VHt+fpa0LlPARucOmUKe2mdrayu5bxQ7oiBTNCZ3+7ONjQ15QhsF8oRM 0YA4Ail1p6k4Wkme0EYhT8XNU0xKiqMeUj9LT05OOoarhzNV2gJ2iJVGg4ODyWGPWXjOQOkuBWx0 7pAp5Kl9op8zOjqa1C+amJjwkGSKBj9wx+TYsp97LU/IFPKETFF0d3d3yZMGOzlhUJ6QKeSpcbe3 t8k7CMYVR3fRm5kqdQE7xLkmOVv3Ofy9uxSw0blDppCn9jo7O0vuF8UWyMgUeebn55P/jcVk26Ke YydPyBTyhExRdLEYKbXPFZMM5QltFJQjT4eHh1l1PeNXvZmp0heww8rKStZ52LbM7B4FbHTukCnk qf3m5uaS+kUDAwOOWJEpMuRs01/0zx3yhEwhT8gURZYzMffk5ESe0EZByfKUMzk8Pl/f3997uD2W qUoUsGO7zKmpqayVEE9PT1LXBQrY6NwhU8hT+8VWe6/v3O9dq6urHpZMkeDi4iL531Vc29vb8oQ2 CuQJmaIBcfxK6hmpcVxLp4+MlCdkCnlq3qdPn2pjY2PJn7HjyLz4O/ROpipRwA6xeuj15025ouDt POzOU8BG5w6ZQp46I84ISukTxblDRd3iGG1UUcS/kZzPGrELQtE/a8gTMoU8IVMUVRwBmdrviuMl 5QltFJQzTw8PD/XdAVPb/Fi1ra7XO5mqTAE7XF1d1fr6+pLDbsVR5ylgo3OHTCFPnRGzUmPXmdRi GzLFt8UKoFjZk/oZI1YLdfIMRnlCppAnkKkqiV0zY5JtaiFDntBGQbnzdHBwkHUedhztRW9kqlIF 7BCHueeE/fj4WPo6SAEbnTtkCnkq5oeAOGMOmeLnFhYWss7likm18oQ2CuQJmaIxHz9+TOp3xSKm WLknT2ijoPx5St1F8PVz983NjQfdA5mqXAE7xCqi1LD39/d3rbPTixSw0blDppCnzoozglL6RPFz xkpTZIr/L3cm+MnJiTyhjZIp5AmZokF3d3d/HTv83rWxsSFPaKOgInmKbcEnJyeTP3vH7xbHClPt TFWygB1bZuZs8xcHxTv8vTMUsNG5Q6aQp846PT1N7hPt7u56cDLF/xMDqDHZNfXfT6wWkie0UTKF PCFTNC61eDEyMtLVybfyhEwhT633+PiYdR729PS087ArnqlKFrBDznkpccXWgLSfAjZexsgU8tR5 i4uLSf2hODPbDFaZ4r8mxMbAaOpnifizZTj3Wp6QKeQJmZKpojo8PEzue8UkXXlCGwXVy9P5+Xny ThxxbW9ve+AVzlRlC9jh6OgoK+zRUaK9FLDxMkamkKfOi6J06sS+lZUVD0+mel7qpI/X8xdvb2/l CW2UTCFPyBQNiomAw8PDSX2vqakpeUIbBRXO09bWVtZ52JeXlx56RTNV6QJ22NzczBp8ihketI8C Nl7GyBTy1B1ra2vJnf8yFuNkilaJGdxVPfdanpAp5AmZkqkiWl1dTe57XV1dyRPaKKh4nubn55Pf C3H018PDgwdfwUy9WcCOPefjwcfXMouZealhj60zY/tx2uMvf/lLfUZMfIVmVaWNQqaQp06ILZGj n5N6jhAy1YsuLi6ydnDa2NiQJ5Ap5AmZognxXFJ3i4pdcuQJbRRUP0+5x3qNjY3V/w7VytQPvXBz c7ahiWtyctLh7wBA5cTxKqn9IbvS0IsfyFInebxuX+kzAwBAcz58+JDU9xoYGKgfjQRAb7i/v6+3 /amf0efm5ty0ivmhV37R6+vr+hbhqWF3/iMAUEUTExNJfaGY6fr582c3jJ4QheiZmZnkzwoxOdYA KgBAc87OzpL7X3HMCwDeE1XdJY2f+6GXftnd3d2ssB8fH0sIAFApcWZc6hbJOv70itQz4uOKLS5v bm7cNACAJsQEwtTJtUNDQ7aGBehRW1tbyZ/XY7wrFrNSDT/02i+cui3N6+DU3d2dlAAAlRJnx6X2 hZ6entwwKi1mdOecex2TYgEAaE5OQcLxRgC9LWfHtPfv3xvLqoieK2DHVpg5YY/tM+MMbQCAqoiz fqM4ndIXWlhYcMOorDhTq7+/P/mzwfz8vHOvAQCaFGOtqX2wGMcFwHsjjvJK/ew+OTnps3sF/NCr YY+tZ1LDHqu2AQCqZHNzM7kvdHl56YZROTGxNXXbyrhGR0dtXQkA0AKpx7fELjl2xwQgXFxcZO2e 5li88vuhV3/xnPMf4zo4OJAWAKAyongX2yql7khj5ipVs7y8nHWOlsFTAIDm3dzcJI/JRn8NAF7l HD8R1/HxsZtWYj/08i+/vb2dHPS+vj7nrQAAlRId+dS+0P7+vhtGZUSecyaznpycuGkAAC0wNzeX 1P8aGBhwhikAPxNHe+XU9a6vr920kvqh129AbA+eGvY4myXOyQMAqIrZ2dmkftDg4KDtk6mE2HYs PsSmfgaI7fYBAGhNPyx1EqEJtAB8S4xNxRFfqZ/p4zhhE6LKqecL2LEd5vj4eHLYx8bGbKEJAFRG bItsCz96Ke8xKTW17x+TXfX9AQCaF32q4eFhRxgB0PHP9rH7h/dK+bxZwN7Z2akfdB5fq+zh4aG+ LU1q2NfW1iSnQTEI+Oc//7n+FZrVK20UMoU8tdvS0lLyOcBxZh0yVUZx7nvOLO3YdeD5+VmeQKaQ J2SKFtjb20vuhxX9GEd5QqaQp+47PT3NOhrMv6/yZerNAvb79+/rDza+Vl2EPefw96OjI6ltwGuD El+hWb3URiFTyFM7RZEudTJfbDmOTJXRwsJCcl8/+qqXl5fyBDKFPCFTdPjzRqySkye0USBPKdbX 17M+58dRFpQnUwrYX4htMXMOf7+6upLcTArYeBkjU8hTMeWsiNDhl6myycl3XPHn5QlkCnlCpmiN xcXF5PHWx8dHeUIbBfKUJLYFn5iYSP6sH5OpYkdmypEpBeyvwj45OZkc9jiP5eXlRXozKGDjZYxM IU/FNTY2ltwH+vTpk4csU6UQK6ljMDS1jx8DrPIEMoU8IVO0RiwASt3idXV1VZ7QRoE8ZXl6eqof AZb6mT8K3nHEGMXPlAL2N8I+NDSUHPbYRtPh7+kUsPEyRqaQp+K6vr5OHlza2trykGWqcn37OCO7 yudeyxMyhTwhUzLVaePj40n9sOizlWWSrDwhU8hTsZydnWWdh720tCQoJciUAvY3xMzAnFUasc8+ aRSw8TJGppCnYotOfEr/5927d6XY3k+melfu7kq9tpWYPCFTyBMyRbsdHx8n98WOjo7kCW2UTCFP DYuFFjlHh+3v7wtLwTOlgP0Lcs/JOzk5keIECth4GSNTyFOxxYrVKE6n9H/m5+c9aJkqrOXl5eS+ fPRNe+1sd3lCppAnZIp2ismEcfRQSl9sZmZGntBGyRTy1LQPHz4kjwPE2Nfd3Z3AFDhTCthvSF2B JOzpFLDxMkamkKfiW1tbS+4D3d7eetgyVTinp6dZk1F3dnbkCWQKeUKmaKHNzc3kvtjl5aU8oY2S KeSpaXG2dZxxnfr+iYlWLy8vQlPQTClgvyFmCg4PDwt7Cylg42WMTCFPxRdnz6X2geKDQfSZkKmi iEkVsR14ah9+bm6uJzMsT8gU8oRM0S6xyKfKuzrJEzKFPBVXHHeXMyYQq7aNaxUzUwrY3xEDYKkd LmH/PgVsvIyRKeSpHOJ4FOcGyVTZPD8///U+pVyjo6P1vyNPIFPIEzJF60xNTSX1xfr7++uFBnlC GyVTyFMrxRFhr7WolCt2DaF4mVLATnB0dCTsLaKAjZcxMoU8lUecRZfS94mZrb1aBJSpYonV1Kl9 9hgwvb+/lyd5QqaQJ2SKFoqiQWp/bHd3V55AppCnttje3s46Wuzs7Ex4CpYpBexEOWdBxhXn7vFz Cth4GSNTyFN5PDw81Pr6+pL6PisrKx66THVVnGPtw6k8IVPIE8hU98SulGNjY8lHMZZ1F0t5QqaQ p3KYnZ01yb3EmVLAzjA9PS3sTVLAxssYmUKeyiV1El8UuqPgjUx1Q+72YKurq/IkT8gU8oRM0WI5 EwovLy/lCWQKeWqrT58+1YaHh7OOGYu/QzEypYCdoZEz9YT9bylg42WMTCFP5fLy8lLfIjyl7xPb NyNTnXZ3d5ec0bhiUmpZV/vIEzKFPIFMFVWMm8aCnpT+2Pz8vDyBTCFPHXF7e5s1ZhDvKGMGxcjU mwXseFBTU1Ol71S00s3NTe3du3fJYV9cXHTTvvDjjz/WO7PxFZqljUKmkKfOyFlJ4RgVmeqk+FA5 MTGRnM/4sBWTMpAnZAp5QqZorRgDTemPxaKWKCbIE8gU8tQpR0dHWbu2bW1tuWkFyNQPbn2+w8PD rLDv7e25aQBAqaUWCaNA+PnzZzeMjlheXk7uk8c291dXV24aAECLxY440ddylAsARbWyspI8fhD1 vzIfdVEVCtgdCHtc5+fnbhoAUFpR+EudwLe7u+uG0Xa5M6gPDg7cNACANohVWamTXR23CEC3zMzM JI8hxLbjDw8PbloXKWA3KLYrTO2cxTU4OFh7enpy4wCA0lpaWkrq98RxK/o9tFNMqEg9Y7EK5ywC ABRV7FSZ2ieLCYgA0C1xpNjrec4p19jYmIlXXaSA3YQYmB0aGkoOexS8AQDK6vn5uT4DNaXfE1s7 Qzs8Pj7WJ4fm9MFtaw8A0HoxqJ/aLxsfH68vCAKAbso59iKuxcVFN61LFLCbFKs/csK+trbmpgEA pbWzs5Pc77m+vnbDaKkY9JycnLQLEgBAAWxsbPhsAEDpxI4gOUcE7+3tuWldoIDdAvv7+1lhd/4e AFBWsZI1dbulKDRaZUErxcr+1D53nI8dk00BAGi9OBc0jg6yOxMAZRSLTXPGFy4vL920DlPAbpHY RiA17LFiO7YpAAAoo+PjY+fc0XHb29tZk0Z3d3fdNACANpmdnU3qk/X399fPHAWAopmenrbDW4Ep YLdIrEYaGRlJDvvw8HD9HEkAgDJKHbCKM7MNWNGsmOmcc2zP0tKSmwYA0CY5E1pjEiIAFFHU6HLq erHTYNQC6QwF7BZ6fHysz8JIDfvMzIxtNQGAUootA1MLirEtEzQqZjgPDQ0l97HHxsZqnz59cuMA ANog50ihWMBjoB+AIovdkmO3kNQxB8didI4CdoudnZ3V98NPDbsBXQCgrD5+/Jh8VtD9/b0bRraY 7BmTPlP71vGhU9YAANpnZ2cnuW8W46QAUHQHBwdZR5bFn6f9FLDbIPd8vth2BwCgbGJr8NRZqlGE hFwrKytZ/erT01M3DQCgTWJnnDgiSP8fgKqJldWpYw+xI+H19bWb1mZvFrBjP/fYEia+ki5WikxM TCSH/d27dz0T9t///vf1VVjxFZqljUKmkKfuy1mBobgoUzkODw+zdjba2NgQEnlCppAnkKk2Sh3c j4H9OHJInkCmkKcyydkBLo46i4ldMtU+bxawX88zia/kiRVJOWf1xdnZvRD210HI+ArN0kYhU8hT 98XEvThzOKW/MzIy4gw8mUpye3tbn+SZ2peen5+vZxF5QqaQJ5Cp9ojFN6mTC7e2tuQJZAp5Kp2o 6w0PDyePRUxNTfXEWES3MqWA3UZXV1f1GYepYY/ZC1UPuwI2XsbIFPJUPZeXl1bJylTXPjCOjo7W np+fBUSekCnkCWSqjVJ3m4wFPVWftCpPyBTyVF0XFxdZu8Gtrq7KVJsoYLdZ7taHcc5flSlg42WM TCFP1bS4uJi8neDj46OAyNQvikmdqX3nOIM9VmsjT8gU8gQy1T4nJyfJ/bOjoyN5AplCnkotdhJJ fe/1wrtPAbvCPn78mBX2vb29yt4LBWy8jJEp5KmaYgVs6pbPs7OzAiJT37S+vu5DojwhUyBPyFSB fPr0KXl3nLm5OXkCmUKeKmFpaSl5bCLGw+KoDZlqLQXsDohtwXMOf48rtimoIgVsvIyRKeSputbW 1pL7OmdnZ0IiU38jd+eizc1NoZAnZAp5ApkqSB8/Bu8fHh7kCWQKeaqEOA5jZGQkeYxiYGCgsjsO KmBXXKxKyjnLL86LqWKnTwEbL2NkCnmqrlidMTg4mNTXiX5R/HlkKsQ56rG9fGpfeWFhoT5JFHlC ppAnkKn2iaNaUvtosd2qPIFMIU9Vcnd3Vz+6LHWsInYcrOJYhQK2sP/sGhsbq9zArgI2XsbIFPJU bbGKNrWvs7u7KygyVXt5efnr75ZyxQxokx/kCZlCnkCm2m9qaiqpfxaTWKNPJ08gU8hT1Zyenmbt Fre8vCxTLaKA3WHHx8dZYV9cXKzU76+AjZcxMoU8VV/qQFdsrxS71NC7mYqZyZOTk1nnSsWkUOQJ mUKeQKba6+DgILmPdnR0JE8gU8hTZe3t7WUdEby/vy9TLaCA3QVxXl9O2OMfR1UoYONljEwhT9UX Ww2mTthbWloSlh7OVMxMzukXn5ycCII8IVPIE8hUm8W5n3G8YUr/bHp6uueOdpEnZAp56j1zc3NZ k++vr69lqkkK2F0Se+Gnhj0GgONcwCpQwMbLGJlCnnpDFKZT+zpXV1cC04OZihnJOcVrW87LEzKF PIFMdUacZ53aR4vJq/IEMoU8VV0cZRZHmqW+H+N4jcfHR5lqggJ2F8M+OjqaHPY4O7sK2yUqYONl jEwhT70htgaPLcJT+jljY2M9t2qj1zN1fn5e6+vr69ljdeQJmQJ5QqaK6uHhob5yLKWPNj8/L08g U8hTz4gaXepY1+t4V9QCZaoxCthdDnsUpnPCHlv4lJkCNl7GyBTy1DsODw+dmydTTfeB4/d1Vro8 IVPIE8hUZ6TuGhlF7qqsLJMnZAp5IlXslpwzIT+OTpOpxihgd1mc45d6RmRcCwsLpV6hpICNlzEy hTz1lvHx8eStlV5eXgSn4pnK3XIrZjbf3997+PKETCFPIFMdcHx87HgXeUKmkCe+Y29vL+tItDia Q6byvVnAjvMILy4unEvYZjnnysS1ublZ2t81zjrc2dmpf4VmaaOQKeSp+K6vr5Mn662urgpOxTM1 NzeX3OeN3MTvizwhU8gTyFT7xa6PQ0NDjgCSJ2QKeSJB6o4lr9fp6alMZfohiolRNc+9cs84mZyc bOj7xMy/nJvYyPfInTUQg6uNfI+4178kVlbnhP0Pf/jDL36fnO17PP/OPf/cQflGf5ecRiTur+fv +ede8TxzRF5a3WZ+Ldq9Tjz/RttMz7+4z79K78yc599om9no8/+nf/qn5D7OH//4R8+/ou/Mf/7n f87q76bmwPPXZ+r1d6bnr89UlXem56/PXJV3Zu7zb8c4YyPPP6evFtunev7emcYZPX/vTM+/l5// n/70p9rvfve75HdnHL3x5Q5zVRpnbNfz/2FjYyNrIOn1mpqayv5H0sj3OTg4SP4eMQOgke8RV47F xcWGvkfc618SW2YODw83/PN/eT08PCT/Lp5/555//L2s2SUN/i45K5Xi/nr+nn/uldsZi7y0us38 WrR7nXj+jbaZnn9xn3+V3pk5z7/RNtPz987sxDszrvhAlrqqx/PXZ+r1d6bnr89UlXem56/PVJV3 Zu7zb8c4Yyuf/9dXrDjz/L0zjTN6/t6Znr/nn3+Njo7Wj1ar2jhju56/FdgFWYH9+g8jzn9Mfbh/ //d/X/vxxx/NjDUzzsxIz9/MOCuwPX+rSQq9Ajt3Rcf/+l//y/Ov0DszVtX/5je/yTr3+vUDXTvb TM9fn6kq70zPX5+pKu9Mz1+fuSrvzDKuwP7Hf/zH5CNe3prQ4Pl7Z3r+nr9xRs+/155/1PR+/etf J495zMzM1CfsW4GdsAK7RqHErIbUcyLjiq3He/nMGQCgHKK/MjIykjwDM87go/xydxmKcxdzVnkB ANCcs7Oz5L7a2tqaGwYAX8ldgZyzIryXKWAXNOw5Reyc2SMAAN2Ssw3b+vq6G1YBMZs250NcDKAC ANA54+PjyZNMc3bJAYBesry8nDX+cXR05KZ9hwJ2QX38+DE56FHsPj09ddMAgMJbWlpK7t/c3d25 YSUWK3RyPrxtbW25aQAAHZSzYixn+2UA6DWx8+DExETye/Xdu3e16+trN+4NCtgFFTMaU2dAvobd IC8AUHRPT0/1fktK/2Z6etoNK6m9vb2s4nXMVAYAoHOen59rAwMDSX21GJB3hCEAvC33GLU4PzvG yfg2BeyCdyRje57UsEdn0nmRAEDR7e7uJvdvLi8v3bCSubm5qfX19SU/47GxMX1YAIAOy9kZKfp3 AMD33d7eJk8Qex0TcUTHtylgF1x0EFNXKcX14cMHMyIBgMKLDnpK32ZkZETfpkRi5nDOBMyYbfzw 8ODGAQB00NXVVb0wndJfi2MOAYB0Jycnye/ZuGJSGT+ngF0CcZh7zhaMm5ubbhoAUGgXFxfORq6Y WEU9OTmZ/Fzjw1zkAACAzpqamkrqrw0NDVkVBgANWFtby6rrHRwcuGlfebOAHbPxYlApvtJd6+vr WYOBZ2dnhfw99vf3azs7O/Wv0CxtFDKFPJXbwsJCUt8mdqN5fHyUqYJnKnYCyvlwFlvJI0/IFMgT MtVZx8fHyf21WFSDPCFTyBONyRkniaPYinpkR7cy9WYB+3X7v/hK983OziaHPQZ67+7uCvc7vG6b EF+hWdooZAp5KrcoSqeelRz9IJkqbqZyzjWPa3V11T8AeUKmQJ6QqQ6L1dSxqjqlvzYzMyM48oRM IU80+d4dHx/POmYtjmaTqf+igF2ysMc5kKlhj+dWtLArYONljEwhT3wpZ5eZ09NTmSpgps7Pz7PO dpqfn3euuTwhUyBPyFQX5Gxnen19LTjyhEwhTzTp4eGhNjAwkPz+HRsbK9zxHQrYJIlV1TlhjzNt ikQBGy9jZAp54ktxbnLqKpCYyNfLhc8iZiomS8YM4dS+aTxD5yjKEzIF8oRMdV5sS5o66XBxcVFo 5AmZQp5okdh+O3ZNLuvEfwVsssKes8olOp1FCbsCNl7GyBTyxNdOTk6cm1zCTMXkg8nJyeRn19/f X8gjbuRJG4VMIU/IVC+Ynp5O6rPFwpnn52ehkSdkCnmihQ4PD7OOXtva2ur5TClgl1SENyfsm5ub hfi5FbDxMkamkCe+JXVALYqgRTwPqBcz9eHDh6z+6OXlpaDLEzIF8oRMdUHOoPn+/r7AyBMyhTzR BktLS1njKEdHRz2dKQXsEouV1TlhPz4+7vrPrICNlzEyhTzxLXHGXuoOM3NzczLVZWWdTIk2CplC npCpXvPy8pJ8HOHo6GhPH9kjT8gU8kQ7xTt2YmIieSylr6+vPl7Wq5lSwC6x2LYxJ+yxx/79/X1X f2YFbLyMkSnkiV+yvLxcqol5vZqpmAGcc5zNwsKCgVB5QqZAnpCpLllbW0vut8WxhcgTMoU80T6x q+Dw8HDyuzmeY7eP9lDApiExizIn7ENDQ7WHh4eu/bwK2HgZI1PIE2/1awYHB5M78J8+fZKpDru9 va1Pikzte05NTSleyxMyBfKETHVJjAHG6q2Uftv8/LygyBMyhTzRATc3N8nv57jGx8e7OgamgE3D cgcSY9V2rN7uBgVsvIyRKeSJtxwcHCT3aTY2NmSqgx4fH//6M6RuQdntWcJoo5Ap5Al6OVOTk5PJ uzZ2c8GLPCFTMoU89ZrDw8Oso9liolm3FggoYNN02MuwlaMCNl7GyBTyxPcYaCtepnLPaYq+3t3d nTDLEzIF8oRMdUnOwPj29raQyBMyhTzRYSsrK1lF7DgWpJcypYDdw2HvxqolBWy8jJEp5InvydlK qZe2OuxmphYXF7P6mScnJ4IsT8gUyBMy1SWxzWgcI5i6a44jX+QJmUKe6I4Y18oZbzk+Pu6ZTClg 93jYT09PO/rzKWDjZYxMIU+kyJmY1+n+TK9lKmb45vQvNzc3BViekCmQJ2Sqi3L6b+fn5wIiT8gU 8kSXxKSzmEyW+t6O3Qivr697IlMK2BUMexzonhr2/v7+joZdARsvY2QKeSK1T5N63vLw8HDt8+fP MtUGR0dHWcXrbh1TgzYKmUKeQKb+y9XVVfIxgx8+fBAOeUKmkCe6LI5gGxgYSB57GRwcrD0+PlY+ U28WsOP8wfiB4ivlEcGNwnRO2J+enjrys/3+97+vd6LjKzRLG4VMIU/VdnBwYNVvFzMVg5+pW7nH FT9XL0wkkCeQKeQJmSqqmEg4NjaW1HeLfl4nB7/lCWQKeeKX5Y7BxPs+Fn9UOVM/iEU1xfY/OWGf mppy0wCAQn7wSt1CyQBc6zQy+7dTEyIBAPi2vb295P7b+vq6GwYABXJ4eJi8i0ov7IKngF1h+/v7 WVs+Li8vu2kAQKHc3Nwkd96j407zYhX1xMREch8yJk1eXl66cQAAXRSrsIaGhhzBAwAlFjsM5tT1 1tbWKnsvFLArLmZT5oQ9ZmoCABRJdMZT+zIKqc2bn5/P6j+enJy4aQAAJeozx86NAEAxzc7OZo3L xGLWKlLA7gEfPnxIDnqscDo7O3PTAIDCiO2Q4qydlL7M+Ph4pbdPareVlZWsD0m9cPY4AEDRXV9f J+9aNDc354YBQIHFrioxvpVT14u+QNUoYPdI2EdGRpLDHmdI3t/fu3EAQGHEBLvUQbmtrS03rAE5 ZybGFTOCAQDovtTjX+LoF2N+AFB8T09PtcHBweQxmjhG5OHhoVL3QAG7Rzw+PmaFfXR0tPb8/OzG AQCFkbqrTEzGi74P6S4uLuoDmvqKAADlcnx8nNyH29jYcMMAoCRubm5q/f39PTtWo4DdQ+JMyJyB yampqdrnz5/dOACgEG5vb5P7MlYHp4sZujFTt5dn9QIAlFHsupjaj4tBbeN8AFAuJycnWbvlxeKP qhytp4Ddg2FP3X4zruXlZTcNACiMtbW15H5MrCrmbTGImXOukvsKAFAcHz9+TO7DnZ6eumEAUEI5 Y2FxxZ+vAgXsHrS+vp4V9p2dHTcNACiEWGUyPDyc1IcZGxuzyuQNMSM3dVv21yvOyQYAoPtiW9HU RSpzc3NuGACU2Pz8fNb4zf7+ful/ZwXsHhXbauaE/ejoyE0DAAohVgCnDtaZiPfLclbsxLWysuKm AQAUROouOnF25tPTkxsGACUWCzQmJiaSx3Bi3Ozq6qrUv7MCdg+HPWe7yDhv0naRAEBRLCwsJPVh 3r17V7u/v3fDvhKTE3OK1zH5sSpnKAEAlN3x8bGdFQGgx7y8vCTvShjX0NBQqcfE3ixgx5L0qamp +leqJ4IbszBTwx5/9u7urqnv+eOPP9b/P/EVmqWNQqaQp971/Pyc3I+ZmZmRqS/EpMSYnJjaBxwZ Ganfb7RRIFPIEzLVfXGkTgxIO1JHnpApkKfec3t7W1+skTqmEwXvKHyXMVNvFrDfv39f/wXjK9V0 fn6evAXna8e3mbC/fq/4Cs3SRiFTyFNv29zc7KnjUFqRqZiM2OkJjGijkCmQJ2SqdZaXl5P7cnFO NvKETCFPVEuMceXU9aanp0uZKQVsagcHB1lbSEbYG529qYCNlzEyhTzRKtEfidXBqdsmxWqVXs5U bAE+OjqadV6SI2S0USBTyBMyVRxRkE4dsI5CN/KETCFPVNPW1lZWXW9jY6N0mVLApi7CmxP2OHey kXMQFbDxMkamkCdaKWc3mVix3auZin7bhw8fsvp7u7u7AqaNAplCnpCpApmYmEjqx8XWok9PTx68 PCFTyBMVtri4mDXOs7+/X6pMKWDzV7mDmo3M2FDAxssYmUKeaLWlpaXkFcUPDw89mamVlZWsft7a 2ppgaaNAppAnZKpAYtA5tS93eHjoocsTMoU8uRkVF4sVJicns3bau7y8LE2mFLD5q9hWMw50zxnc PD4+zvoeCth4GSNTyBOt9vz8XBsYGEjqu8zOzvZcpmKwM+dspJjB28hOO2ijkCmZQp6QqfZ4eXmp H4mT0peLgWx9OXlCppAneeoNMSaWerxeXP39/bX7+/tSZEoBm78Rq5JSB4Dj6uvrq11fXyf//xWw 8TJGppAn2uHg4CC5/3J6etozmTo7O8sqXk9NTRnw1EaBTCFPyFTB5Ow4dHV15YHLEzKFPMlTD7m7 u6sXplPHfqLgHYXvomdKAZufiY5uFKZTwz44OFh7fHxM+n8rYONljEwhT7TL+Ph4Ut8lVq/kdNTL mqncPl3uBxi0USBTyBMy1X7n5+fJExI/fvzoYcsTMoU8yVMPyukvxDU2Nlb7/PlzoTOlgM03nZyc ZIc9tiD/HgVsvIyRKeSJdrm4uEjuv8SZ0FXOVMy+zdlVJyYklvl8cLRRyBTyBFXMVOyME2NuqZM0 UxeYoI1CppAnqmdvby/riOCFhYWkXfgUsCmc3PMS5+bmvht2BWy8jJEp5Il2ivObU7dXjCJvFTP1 9PT01z+beiRMFP/RRoFMIU/IVLFsb28n9+niSB3kCZkCeeptsRtLThF7dXW1sJlSwKalYf/eVkUK 2HgZI1PIE+0UW2Cnrjyenp6uXKZiMuHExERW/+34+FhwtFEgU8gTMlUwsTvOu3fvkvpzk5OTSSuo 0EYhU8gT1Rb9gRjvyhkX2tzcLGSmFLD5bthnZmaywh4rt3+JAjZexsgU8kS7xeqT1H5LbK9UpUwt LS1l9dvW19cFRhvlZiBTyBMyVUCxrWdqn+76+tpDlidkCuSJupeXl9rw8HDLFjcoYFNYcZB76nk7 r9fR0dE3/18K2HgZI1PIE52Qugo5VmtHx74KmVpbW8vqr3348MFKHW2UNgqZQp6QqQI6OztLPtbv e7shIk/IFPJE74lj81J3KIwrdn25ubkpVKYUsEny+PiYNWMjwv6tcyUVsPEyRqaQJzohOt2p/ZaV lZXSZ2prayureB2TE8tSuEcbhUwhT9BLmYo+2tDQUOUmY8oTyBTyRGddXV3V+vr6kseKov9xf39f mEy9WcDe2dmpbWxs1L9CFKRTz955DXMUvr8UK33+/Oc/179Cs7RRyBTyxFtiNUpqvyU69WXN1Onp afIKnbgGBwfrZ4WjjdJGIVPIEzJV7j7sycmJhytPyBTIE78otgbPGTMaGRn52ZhRtzL1g8dHjtga PCfsVvcAAN0SfZDU7ZImJydL+TvGSvP+/v6sXXKckQgAUEyx6il13G12dtYNAwC+KwrPObv2xbF8 cbRwtylgk21/fz8r7NGhdr4iANANBwcHyX2W+LNl8vDwkLy95OsRLnGeIgAAxTQ9PZ3cr/vW0X0A AN8Sx+fl1PWWl5e7/jMrYNOQpaWlrLDH9kcAAN0Qq6tT+iuxkrksW2vHTNiYEZvTHytbgR4AoJfk TLzc3d11wwCALHG0b8440vr6eld/XgVsGjY/P58V9q2tLTcNAOi4WJ3S19eX1F+JSXpFFzvbxA43 Of0wg5wAAMUVkygHBweT+nVTU1N2OgQAskX/IXcxxN7eXtd+XgVsGhYrf6LTnBN221YCAN2wtraW 3F85Pz8v9O+SuxNO/O4AABRX6raesXX47e2tGwYANOTl5aX2/v37UtT1FLBpytPTU9bZi7E15/X1 tRsHAHTUp0+fkvssIyMj9Yl6RbS9vZ31ISNWaluhAwBQXDc3N/XCdFV2CwIAiu3+/r42MDCQVdeL /kqnKWDTko52BDgn7GaLAgCddnx8nNxf2dzcLNzPHzNeUwc34xobG6vPrAUAoLgmJyeT+nYx0Bxb jQMANOvq6ir5uL24YlHIw8NDR39GBWxaIrbazA17zPIAAOik1ONP3r17V3t8fCzMz31xcZHV14rt oIr08wMA8HM5u+vs7++7YQBAy5ycnGQvlIgdDjtFAZuuhT2257QqCADopLu7u+RC8MzMTCG2345C dM6RLfH7xUxaAACKK/p4MWkypX8XkzAdCwMAtNr6+nrWUXXT09MdK2IrYNNSOzs7WWGPDnhRz5gE AHTOY4JeN8Vkv5j0l/rzxmTC09NTDxkAoOCWl5eT+3iXl5duGADQFouLi1l1vfjznfBmATtmAsae 5rYfpJ1hn5ubc9NoiDYKmUKeaETMFE1d0Tw4ONi1swbj5xwfH8/qV9laEm0UMoU8QfEzFcfDpO5i GIVu5AmZAnmiXWKXl9nZ2azxp93d3bb/XG8WsOPsvNcz9KCdYV9bW3PjyKaNQqaQJxoVq5RT+ykL Cwtd+Rnj++b0p1ZXVz1YtFHIFPIEBc9UjJvFGZIp/bv4eTt51iTaKGQKeaI3Rf9kYmIiaxzq4OCg rT+TAjaFCfv29rYbh5cxMoU80TFxxnVqP6XT23IvLS1l9aOKcl432ihkSqaQJ2TqbTnH2RwfH3t4 8oRMgTzREXGMXexEmHOM3dnZWdt+HgVs2ia2qMgJeydmbOBlDDKFPPEqttR69+5dUh9ldHS0YwXi nEHNuKampmqfP3/2QNFGIVPIExQ8U3d3d8n9z9jdEHlCpkCe6KSbm5vkvkpc8Wejf9MOCti0PewD AwOFmbGBlzHIFPLEl/b29gp1vk9M5sspXo+MjHTtjG60USBTyBMylWdycjK5nxdjasgTMgXyRKdF ja6vry+5zzI0NFR7enpq+c+hgE3bXVxcZIW9nTM28DIGmUKe+FrqQGL0Ue7v79vaZ8qZ5drf31+7 vr72ANFGIVPIE5QgUzkTFVdXVz00eUKmQJ7omqOjo6wFFmNjY7VPnz619GdQwKYjDg8P66uruz1j Ay9jkCnkia9FUTq1cBzbdbdjK/HLy8vsXWuurq48PLRRyBTyBCXIVOyYE5MPU/p5w8PDLR8ARhuF TCFPkGtlZSWriD0/P9/SMTMFbDpmY2Mje8aGLTHRRiFTyBOdEKtcUvsoMTGvlWLnmcHBweTv/6tf /ap2enrqoaGNQqaQJyhJpubm5pL7erErD/KETIE8UQRLS0tZdb3FxcWWFbEVsOmoX//611lhjy09 27HKCS9jkCnkiS/FKpdY7dLpVTEvLy/J3/f1ipXaoI1CppAnKEem4hzJ1H7e7OyshyVPyBTIE4UR 9bn/9t/+W9a4VazcbkVdTwGbjsrZRrwdMzbwMgaZQp74JbGquZPnEkYRfHp6OrtvJFNoo5Ap5AnK kanPnz/XdxhM6ePFkTZxtA3yhEyBPFEkP/74Y/bY1cePH5v+vgrYdNRrATu2vsydsQHaKGQKeaLd YtVLav8kzq1uVEzOy9lK8nVQU6bQRiFTyBOUJ1Nra2vJfb3d3V0PSp6QKTcDeaKwmcpdoNps30YB m456DfhvfvOb2tDQUFbYd3Z23EC0UcgU8kRbPT4+1rfoTumbjIyMNLxLTOwwk9MPmpmZqf3pT3+S KbRRyBTyBCXJVKym7uvrS+rrTUxM2H1QnpApmUKeKHSm/vjHP9b6+/uzxrMODw8b/r4K2HTUawE7 vt7c3GSFPf5ObO0J2ihkCnminfb29pL7J/v7+9n//9h+PKezH4Xy2H5SptBGIVPIE5QnU6lHxbyO kSFPyJRMIU8UPVMnJydZK7Hjzza6g6ECNh31ZQE7XFxcZIU9Zq6enZ25kWijkCnkibaamppK6pvE au2np6fk/29sn5RTvI4da17PQpQptFHIFPIE5cjUwcFBcn9vfX3dA5InZEqmkCdKk6ncsa1YyNrI ZD0FbDrq6wJ2iC0EcorYcf6jmaloo5Ap5Il2uru7S97yMc6yThGrtXP7PPFzyBTaKGQKeYLyZOrT p0/Jx+YNDw/Xd9pBnpApmUKeKFOmNjY2Gl6gkerNAnacAfjw8FD/Cq3wl7/8pb5dQHz9UiOrkSKb 9DZtFDKFPNFOOVt9Hx8fv/n/iv8eBelmdp2RKbRRyBTyBMXP1Pz8fHKfz1F58gQyhTxR1kwtLy9n H5H3/Pyc/H1/cOspitwZGzHbQxEbAGiXl5eX+hbhqZ3wn3766Zv/n+vr66zitcFMAIByigmIqf29 2dlZNwwAKLUPHz5kjXeNjY3Vd6tJoYBNoSwtLWWFfXR0NDnsAAC5jo6OkvslW1tbP/v7t7e3yUXw 12tvb8+NBwAomZjMGJMaU8+CtDIOACi7OAplZmYma9wr/nzKESoK2BROzlZLcU1PTzsvCABom1gd k9InifOtb25u/vr3YqeY1PMPX6/YkQYAgPLZ3NxM7vNtb2+7YQBAJcQkvsnJyazxr6gD/tJOhq8U sCmcKEZHUTon7LZdAgDa5enpKXkL8NgKKTrgcabP8PBwVn9mZWXFzQYAKKGrq6v6ZMaUPt/ExITd BAGASomxs9xxsLW1tTf/nwrYFFKcOTk+Pp4V9tXVVTcOAGiL3d3d5D7J//k//ye7H7O4uPjdmacA ABRTFKVT+30XFxduGABQOXE8yvv371u2mEMBm8KKIrZtNwGAIoji8ujoaFJ/5De/+U32cSiK1wAA 5bSzs5Pc71teXnbDAIDKur+/r/X392eNi62vr3/z/6WATaHd3t7WBgYGFLEBgK6L1TI5fZLULcdj u3EAAMonFl+kDtLGIo3YXhMAoMqur6+Tj+J7vfb29n72/1HApvBubm6yi9iHh4duHADQcvPz84rX AADUzc3NJff9jo6O3DAAoCdEje7v/u7vkvtJ8WfPzs7+5v+hgE0pxIqnnBkbfX19tdPTUzcOAGip KDgPDg42Xby2AgcAoNyOj4+T+36zs7NuGADQUw4ODrLGyqIGGLXAVwrYlEYUpHNmbChiAwDtkDNY +a0rtpmM7ZQAACin2Do8JiSm9v0eHx/dNACg52xtbWUXsV/HzN4sYO/s7NTPE46v0AofPnyo/fnP f65/7UTYFbGrTRuFTCFPdMv09HTHi9cyhTYKmUKeoBiZWlpaSu7/7e7uegDyBDKFPNGzmVpbW8se O7u/v3+7gP3+/fv6H46v0AqvK6jja6PiH0rujI3b21s3v4K0UcgU8kS3REf6d7/7XfbEusvLS5lC G4VMgTxR4kzFZMTUHQLHxsZqP/30kwcgTyBTyBM9nam5ubmsMbT68X2CTie1ooAdcovYkeGHhwcP QMMJMoU80RInJye1X//618l9kd/+9re1s7MzmUIbhUyBPFHiTEUxOorSqauHjEXJE8gU8oRM1Wqf P3+uzczM5O1kKOh0UqsK2GF5eVkRW8OpjUKmkCc67urqqr6aOqcf8g//8A9Nn30oU2ijkCnkCbqb qc3NTVuHo41CppAnZKoBnz59qo2PjytgU0ytLGDHrNfZ2dmsweORkZHa8/OzB6HhBJlCnmjIzc1N bWBgoKHzr2O7JJlCG4VMgTxRzkzd3d0lT2KMwVlbh8sTyBTyhEz9rZeXl/QitqDTSa0sYIdGitix 1ZMitoYTZAp5IlczxevX6/j4WKbQRiFTIE+UMFMLCwtJ/b0Y87q9vXXT5QlkCnlCpr4huYgt6HRS qwvYoZEi9sTERH3PfTScIFPIEyniGJJmi9dxDQ4ONjyRTqbQRiFTyBN0J1NnZ2d/HdP63rWysuKG yxPIFPKETL3h6empPkamgE1htKOAHaKIHUXpnAHkODBeEVvDCTKFPPE9Ubx+fZ6tuBYXF2UKbRQy BfJESTIV5zUODQ0l9fPi/x9/HnkCmUKekKm3fXenQ0Gnk9pVwA6Pj4/Zg8sfPnxwJpGGE2QKeeIX xbZGw8PDLStev14XFxcyhTYKmQJ5ogSZWlpaSu7jnZ+fu9nyBDKFPCFTid4sYgs6ndTOAnZoZIVU rIJSxNZwgkwhT3wt+UyeL67f/va3bdtKXKbQRiFTyBN0NlOXl5fJW4c3ussO2iiQKeSJXs7ULxax BZ1OancBOzRaxEbDCTKFPPEqJrdNTk5m9Sdia8nd3d229T9kCm0UMoU8QecyFf3BsbGxpH5dX19f 7f7+3o2WJ5Ap5AmZakDsVPizSYOCTid1ooAdYsbGu3fvsgad19fXPSANJzIlU8gT9cHK2dnZ7OL1 66Dl/Px88t+7urqSKbRRyBTIEwXM1ObmZnKfbmtry02WJ5Ap5AmZasLBwcHfFrEFnU7qVAE7xLlD uUXsjY0ND0nDiUzJFPLUwxopXsd24F+uuHl6ekrug8SqHplCG4VMgTxRrEzFwohYVZ3Sn4sjZxxN J08gU8gTMtW8vyliCzqd1MkCdmikiL2/v+9BaTiRKTcDeepBjRSv+/v7a9fX1z/7f21vb7d8xY5M oY1CppAnaH+mcrcOv729dYPlCWQKeUKmWiTqejMzM28XsGP7w6mpqfpXaIUff/yxPtAbXzvl8PDw 53vnK2JXgjYKmUKeaKU4kzqnvxCT5L5VvH41MTGR9P+Jfspb/x+ZQhuFTCFP0LlMxZiQ4+jQRiFT yBN0N1M/uPX0gr29vawBaUVsAOgtS0tLWf2EWG1zdnb25v8zitKpk+hythIHAKA94iiYgYGBpP5b rEL69OmTmwYA0AYK2PSMtbU1RWwA4GdWVlay+gdRlP5e8bqR/sfu7q6HAQDQRTnHyaT2BwEAyKeA TU/JXV2liA0A1ba8vNzWvsHnz59ro6OjyedpPz4+eigAAF1wcHCQ3B+cm5tzwwAA2kgBm57TSBH7 9PTUjQMAfYKGJrZdXFwk///jTCEAADrr/v6+9u7du6T+WmwxHluNAwDQPgrY9KR2nHMJAJRH7rbh zW7xPT8/bytxAICCmpyctFMfAECBKGDTs3KL2DnnXQIAxbWxsZFdvN7e3m7qez4/P9cGBwdtJQ4A UDDHx8fJfcLp6enaTz/95KYBALSZAjY9rZGV2LYTB4DyaqR4vbm52ZLvnTM4aitxAID2y51kGFuN AwDQfgrY9DzbiQNAb4ituTu5bfi3xKqd1O99dHTkoQEAtFHOMS+Hh4duGABAhyhgw3+anZ3NGsx+ 9+5d7fr62o0DgJLY2dmpHweS876P1dqtFluDRz8i5fsPDQ3VXl5ePDwAgDY4OTlJ7hfOzMy4YQAA HaSADf/p8+fP9Q8juUVsK7EBoPj29/ezi9fr6+tt+3n29vaSf44PHz54gAAALfbp06f6ZMGU/lj0 I+/u7tw0AIAOUsCG/yeK2GNjY9nbiV9eXrp5AFBQBwcH2cXr1dXVtv9cc3NzthIHAOiSnOPktre3 3TAAgA57s4A9OTlZe//+ff0rtMLvf//7+iByfC2i2KZzfHw8a5C7v7/fduJdoo1CppAn3tJI8Xpx cbH2008/tf1ne3h4qA0MDCT9TIODg/U+ikyhjUKmkCdoPlPHx8fJfcPR0dH6ggfQRiFTyBMy1dlM vVnAjh8oOmvxFVrhdRA5vhaVInZ5aKOQKeSJX1Lk4vWrnK3El5eXZQptFDKFPEGTmfqXf/mX+uTA 1KPjjPWgjUKmkCdkqjuZUsCmo8pQwA6NFrGdie1ljEyBPHVfGYrXIb7f9PR08s/4OtgqU2ijkCnk CRrLVBSlU/teu7u7bhzaKGQKeUKmFLDpBWUpYIdGitjxe11dXXnQXsbIFMhTlxweHpaieP3q9vY2 +ef97W9/K1Noo5Ap5AmayNSvfvWrpH7X1NRU1/qHaKOQKZAnZEoBmw4rUwE72E5cw4lMgTyVRyMr r2dnZ7t+ruHGxkbWzyxTaKOQKeQJ8vz444/Jfa2+vr7a/f29m4Y2CplCnqCmgE2PKFsBOzRSxI4t qWwn7mWMTCFP8tQ5scVjbvF6YWGh68XrED/D8PBw8s/9hz/8wQNHG4VMIU+Q4fe//31yX2t1ddUN QxuFTCFP0OVMKWDTUWUsYIdGitgxY1cR28sYmUKe5Kn9ynLm9VviCJLU3+Hv//7vC1F4RxsFMoU8 UQYXFxfJW4fHpMJPnz65aWijkCnkCbqcKQVsOqqsBezQaBH78vLSg/cyRqaQJ9pkZ2en9MXrV0tL S8m/w/r6uoePNgqZQp4gQc5YjjEctFHIFPIExciUAjYdVeYCdogi9sTERHYR+/T01MP3MkamkCda bGtrK+udXOTi9Ws/4zU3Kdf5+bkQoI1CppAneMP29rYJgmijkCnkCUqYKQVsOqrsBewQg94zMzO2 E/cyRqZAnrooitdVWXn9pevr6+TfK7Jli0u0UcgU8gTfdn9/X3v37l1SvypWaRe9n4g2CpkCeaKX MqWATUdVoYAdGt1O3EpsL2NkCnmieWtra9krrz9+/FiaQcmcrcTj9wJtFDKFPMHfin7f5ORkUn8q xqhub2/dNLRRyBTyBAXK1A9xbmB8029dXxYbv/5v8/PzWd8oOo2/9H3euo6Pj5O/x9XVVUPfI/em r66uNvQ94l6nenx8bPh3ib+b6q3n/9bV6PP/1a9+Vc9UfC378//xxx9rv/vd77IGz+Pf0sHBQXKj 0MgV9yFV3N9OPv9W//v/suEs+r//+Hu5L4WiPv94njkiL0VuM3Nexo22mZ5/b74zX/tR//iP/9iR NjPn+TfaZhbh+a+srGQXr2PlzZ/+9KfS9Jn+5V/+pfab3/wm6XeLPtUf//jHSvWZO9VmFrnP3InP TG991tNnKtc7syj//r/sR3n++kzNPv+UQTLP3zjTW/+//v7+picEdqrPbJyxfOPM3+tH6TNV+/m3 o8+c2zfXZyrHOGO3/v1/3Y/y/L0zm33+3+ubt+v5/7CxsZE9CBjX1NRUQxX63Cu12BcuLi4a+h5x 5YjtJxv5HnGvUz08PDT8u8TfTeX5d+75f3mldJga/X/HfUgV97fMz//LhrPozz/+XtbsogI//9zO WOSlyG1mTgG70TbT8+/td2bswNGJNjPn+TfaZnb7+S8vLzf9Dq5qn+nf//3fK9Nn6lSbqc+sz1SV d2ZRnv+X/SjPX5+p2eefUsD2/I0ztaI/+NaRLJ3qMxtn1Gfq9Xem56/PVNVxxm49/6/7UZ6/d2az z/97ffN2PX8rsK3AtgK7yecfK7qiONHqldhmRlqBbWacFdief7nfmVZgt+75xxaQOdtqv16x8uZb K6/LMjP2n/7pn5J/1//5P/9nZfrMVmBbge2daQW2528FthXYxpmaeWf+wz/8Q3If6vz8vOt9ZuOM VmBbga3OYAV2NccZu/Xv3wps78xWjzN2bQX290IXRbacxh3e8r//9/+u/du//Vv9a5XEbN3Z2dns gfXt7W2haII2CplCnqrv8+fPDb1jY6vxKvQvhoeHk3/ny8tLgUEbhUwhT/S0zc3NprcOB20UMoU8 Qfcz9YNbD63R6AC7IjYAtPbdGsXrWLVdBbFl0+ts/O9dIyMj9XsGANCLbm5uknfIi0mCv7R1OAAA 3aeADS0Ug8axhUPuQPv6+nplBtoBoBViQHFmZqahd2rV5PQtqvj7AwB8T4zHjI2NJfeZTk5O3DQA gAJTwIY2mJubyx5wj62rFLEBoFZ7eXmpjY+PZ79LNzY2Knk/opg/NDSUdA9itXasPgIA6CXRD0zt My4uLrphAAAFp4ANbRAzfxcWFrIH3uPv2MIKgF4WxevR0dHsd+jW1lal78vZ2VnWVuL6EwBAr7i/ v6+9e/cuqZ80ODhY728CAFBsCtjQRktLS9kD8NPT0wadAehJMfgY5xEqXjffr4hzwAEAqi52spuY mEjeqebi4sJNAwAoAQVsaLO1tbXsgfg481MRG4Becnd3VxsYGMh+Z+7v7/fMPYq+QayuTh2gvb29 FSwAoNJyxlxiMiAAAOWggA0dsLy8nD0gPzY2Vnt6enLzAKi8OLM5tnPMeU9Ggfbw8LDn7tXV1ZWt xAEA/tPl5WVyv2hoaKj2/PzspgEAlIQCNnTIxsZGdhE7Bp4fHh7cPAAqK852Tj2zsFdXXn9tYWEh +T6trq4KGQBQObF1eM7RM9HnBACgPBSwoYM2NzezB+hjlrAiNgBVdHx8nLxq5vXq6+urHR0d9fR9 e3l5SR6wjfsb27MDAFRJziIBW4cDAJSPAjZ02Pb2dvZgfWyren197eYBUBlRhG6keH16eurm/aeL i4vk+xfHknz+/NlNAwB6rh80MDBQe3x8dNMAAErmzQJ2nLEXncL4Cq0Q233u7Oz09Laf4eDgIHvQ vr+/379FbRQyhTxVQhShoxiteN1cpj5+/GgrcbRRyBTyRE+JSXk5W4e/9h9lCm0UMoU8Qbky9WYB +/379/XOXnyFVngt2sbXXtdIEdvgvTYKmUKeevH9F/fQB6+fZyoGcGN1dep9dA/RRiFTyBNll3M0 2/z8vEyhjUKmkCcoaaYUsOkoBey/dXh4mD2IH38+Bv/RRiFTyFPZrK2tNVS8fnh4cPN+IVNxxEjq PY3VSnF+NmijkCnkiTLK6ffEUWxfbh0uU2ijkCnkCcqVKQVsOkoB++fOz8+zt1GNa29vT8OpjUKm kKdS+Omnn2qLi4vZ77qhoSHF64RMLS0tJd/T5eVlNxJtFDKFPFE6nz59qo2Ojib3eWKsRabQRiFT yBOUN1MK2HSUAva3NVrEXllZqRcFNJzaKGQKeSqq2OZ6dnY2+x1n5XV6ppod0EWeQKaQJ4ouZ8Je /FmZQhuFTCFP8kS5M6WATUcpYP+ys7Oz2rt377IH+ONMpygOaDhBppCnoontqqemprLfbXGu85db PvL9TOVsqRl/P4reyJN3HjKFPFEGuVuHPz8/yxTaKGQKeZInSp4pBWw6SgH7bTc3N/UPW7kD/dPT 0z1ZxNZGIVPIU3Hd3d1lrQr+snj9rUFHvp+pOGM89T6vrq66ofLknYdMIU8UXky6Gx4eTu7jXF5e yhTaKGQKeZInKpApBWw6SgH7+2LA//XfXs41MTHRcwP+2ihkCnkqppiQNTAwkP0um5mZsTK4iUzF vcvpQ1xcXLip8uSdh0whTxTax48fk/s28WdlCm0UMoU8yRPVyJQCNh2lgJ0mtk2NFWi5A/8xK/n+ /l7DCTKFPHVNHInRSPE6zslWvG4+U7HFZl9fX3K/wT2XJ+88ZAp5osj9ytStw4eGht7s18gU2ihk CnmCcmVKAZuOUsBOF+eGxkq03AJAfGiLwWsNJ8gU8tRph4eHyYOMX17Ly8u1n376SWhalKmcrcTf WqmEPIFMIU90SxSjR0ZGkvs05+fnMoU2CpkCeaJCmVLApqMUsPPEYP78/Hx2IeDdu3f1mcoaTpAp 5KlTNjc3Gypeb21tCUuLM/X58+esnVx6oc+ANgqZQp4ol8XFxazJkDKFNgqZAnmiWplSwKajFLDz RRF7aWkpuyAQ24eenp5qOEGmkKdCvqfi2t/fF5Q2Zerq6ip5QsHg4GDt+fnZDZYnkCnkiUKIXX1S +5PRj4kd7GQKbRQyBfJEtTKlgE1HKWA3bmdnJ3tlW/z5+HsaTpAp5KkdongdZ1c3Msnq+PhYSNqc qfX19eRn8uHDB9u4yxPIFPJE18XW4XE0Wmof5vLyUqbQRiFTIE9UMFMK2HSUAnZzTk5O6oP+uYWC ON+yioPS2ihkCnnqnsfHx9r4+Hj2OylWycTqYDqTqZytxPf29txkeQKZQp7oqpxj1OIIG5lCG4VM gTxRzUwpYNNRCtjNOz8/r59xnVswmJmZqc9k1nCCTCFPzbq7u6sNDw83VLy+vb0Vjg5mKmcr8Zgk FxMTkCeQKeSJbojjZVL7lTFJL2eivkyhjUKmkCcoV6Z+cOuhfG5ubupFgNzCwejoaO3h4cENBKBh FxcXtYGBgex3UAwyPj09uYFdEMeJpD6n6elpW4kDAB0XEyRTJ+vH5LwYFwEAoLoUsKGkogjQ6Nat 19fXbiAA2eLc6tTVvF8XRZ+fn93ALsrpM+zu7rphAEBHTU1NJfdVYnIeAADVpoANJRZbgud8yPty i9A4TxsAUq2vrzdUvF5YWKh9/vzZDeyy+/v75FVN0U+wqgkA6JSc3WJiDMRuMQAA1aeADSUXRYHZ 2dnsgkJccb4UAHzvPTM/P9/Qe2ZjY8MAY4HkDA7HsSMxUQ4AoJ1i0lzqJLs4xubx8dFNAwDoAQrY UBFra2sNFRdWVlbcPAC+KQqYMzMzJklVSM5khOXlZTcMAGibmCg5NjaW3DexkxwAQO9QwIYK2dvb a2h716WlJausAPgbd3d3teHh4ex3Sn9/f+38/NwNLKinp6fa4OBg8vO8vLx00wCAtlhdXU3uk3z4 8MENAwDoIQrYUDHHx8f1sytzCw6xVWicjwkAV1dXtffv32e/S6Iwent76wYW3NnZWfKEt8jB8/Oz mwYAtNTFxUVyfyT6mPojAAC9RQEbKqjRwsPQ0JDCA0CP293dbXgiVKzaphxie/DUZxvbjjvLHABo lZeXl/r4Q2pfJIrdAAD0FgVsqKjHx8ess6ReryhaHBwcuIEAPWhjY6OhoyjinGyrYsoljg6JSQfO NAcAOu3jx4/JfZDYZhwAgN6jgA0VFrOaJyYmsgsRcW1vb1ttBdAj4lzk6enpht4XsZLX+6KcYseW 1AkLcbZ55AQAoBlx7Flq/yMm5cekOwAAeo8CNlTc58+fa3Nzcw0VJeLvRREcgOqKomTOStwvr5WV FcXrkltbW0t+3rOzs543ANCw2CkuzrNO7XtcXl66aQAAPerNAnZs07O4uGi7HlrmX//1X2vDw8P1 r3TW1tZWQ8WJKGrc398X8nfSRiFTyFNzYlAwZxDx9YpVM7aUrkamYqLb+Ph48rOPbeaRJ5Ap5IlG xLEzqX2O9fV1mUIbhUyBPNHDmXqzgP3+/ft6pzG+Qiu8bhMVX+m8k5OT+hnXuYWKd+/e1bf5Khpt FDKFPDUuCtCNvBOGhobqW09TnUzd3d0lZyH6cFZDyRPIFPJErt3d3eT+5uTkZMt3fZEp5AmZQp6g XJlSwKajFLC7Lwado/jQyGrsvb09DSdexlDyPMWK2/n5+YbeA7GLysPDg4dbwUzFOz41B/H9nUcp TyBTyBM54xA5k+Vicp1MoY1CpkCe6O1MKWDTUQrYxRDnWk9MTDRUvFhaWirMoLU2CplCnvLEuYNT U1MNtf9zc3P19wfVzdSHDx+S87C8vOyByBPIFPLEdz0/P2cdWRPHn8kU2ihkCuQJmVLApqMUsIuj mRV4Y2NjtaenJy9jvIyhRHm6vr6ur6BupN2PM25avY0jxctUDDAPDAwk5yKOJkGeQKaQJ96SM0Eu zshuV59TppAnZAp5gnJlSgGbjlLALp6VlZWGihkxg/ri4sLLGC9jKEGeDg4OGjrvOv6OImVvZerw 8DA5H+/evSvEhDa885Ap5Ili2t/fzxpjaGe/QqaQJ2QKeYJyZUoBm45SwC6mo6OjWn9/f3ZhI55j u7b38jJGppCn5sWRD4uLiw1PVIpV2/RepnIyE6uqrM6XJ5Ap5ImvPTw8ZI0ztHvSpEwhT8gU8gTl ypQCNh2lgF1cNzc3WedSfX0uajfOxdZGIVPI0y+L86rHx8cbatfjnGwra3s3U/FOHxkZSc7L7u6u hyNPIFPIE39jYmIia0xBptBGIVMyhTwhU19SwKajFLCLLYoVk5OTDRU7YqD77u7OyxgvYyhAns7P z2tDQ0MNteex+vbz588eYI9nKt7psUV46lbi9/f3HpA8IVMyhTxRt76+ntz3jD5rTLyUKbRRyJRM IU/I1JcUsOkoBezii21AP3782FDRIwawT09PvYzxMoYu5imOdnh93+YeC2ElrUx9aW9vLzk/o6Oj XdmNBe88ZAp5olguLi6S+6Lx566urmQKbRQyJVPIEzL1MwrYdJQCdnns7+83VACJa2NjoyPnYWqj kCnk6f+LVdNxHnEj7XacT3h2duahydTP5Gz/ubCw4CHJEzIlU8hTD4uV1Dm7AK2trckU2iiQKeQJ mfomBWw6SgG7XK6vrxvegnZ6errt56dqo5Ap5Om/xHbPsQK2kfY6zsm+vb31wGTqmx4eHpK3Eo/r 5OTEg5InZMrNQJ56VExmS+0zTE1NdWTiu0whT8gU8gTlzJQCNh2lgF0+MYM6Z/XV12dZtbMooo1C ppCnWu34+Li+grqRdnp+ft551zL1XYeHh1nHiTw+PnpY8oRMgTz1mJz+QowVPD8/yxTaKJAp5AmZ +kUK2HSUAnY5xazo1dXVhs9UbdeW4tooZIpezlMUnpeWlpx3LVMdsby8nJyvyclJD0uekCmQpx6S u2PL+fm5TKGNAplCnpCpN71ZwI6C1eLiYv0rtMK//uu/1oaHh+tfKZ+jo6OsD6Vfbykeq7lbSRtF q8kUZclTM1uGDwwM1C4uLjwgmcoSE9GiD5eas62tLQ9MnpApkKceEH2EOJImtY+wsrIiU2ijQKaQ J2Tqu35w64EcNzc3tcHBwYaKJjHwfXV15SYCNOHg4KBehG70vOsofkMjLi8va319fcmr/K+vr900 AKi47e3trK3DP3365KYBAPBdCthAtqenp9rU1FRDxZO44gNuO7YUB6iyGOxbWFhouO2N7cadd02z 9vb2sgapW737CgBQHLmT20xoBwAglQI20JAoQH/8+LHhQsrMzEzt8fHRjQRIECtZc7Zv/vKKQcU4 AgJaJY4FSc3f3NycGwYAFRSTK2OyWmqfYHNz000DACCZAjbQlNjKttFzsfv7+2snJyduIsAbdnd3 k1e2fH2NjIzUbm9v3URaKiag5Rwn4l0PANUTk9RyJrDbhQ0AgBwK2EDT4jzV0dHRhldjLy8v29YW 4Cux9fLs7GzDbWtsN/78/OxG0hbn5+fJWYyJbnZdAYDq2N/fzzpSJI4hAwCAHArYQEtEAToK0XGu VaOrBO/v791IgNp/FQdztmT8esvw2B0D2m1lZSU5l5OTkyarAUAFxAT2nF3Yol8LAAC5FLCBljo+ Pq5vDd5I0SU+BB8eHrqJQM+KAt/a2lpTk4FsGU6nxFagUZjO2XEFACivOPc6+pup7/7V1VU3DQCA hihgAy0XK6nHx8cb3vZ2fn6+vnUuQC95eHho6jiGOIcwBhWhk2IVVs4Z7c7DBoDyWlpayppYqW8K AECjFLCBtohVWbG1aKOrCAcHB2tXV1duJNATdnd3s7ZitHsFRZJzDubAwIDzsAGghGIr8NTP99E/ jUluAADQKAVsoK1OT08bLsrEh+MogluNDVRVFPKmp6cbXnUdK7YNDlIEsXtKam6npqbqE90AgHKI nYJiElrqu/7g4MBNAwCgKQrYQEc+7DZToHn//n3t+vrajQQq5fj4uN6+Ndo2xhaOtmWkKJ6fn+u7 p6Tmd3Nz000DgBKI/ubY2FjyO355edlNAwCgaW8WsF8HVeMrtMLrdlPxld6zsbHR8Jbi8ffi739Z rNFG0WoyRSfy9PT0VD+vutHCdX9/v3OEZaqQP9/l5WXWe/7s7MxDlSdkCuSp4FZXV7N2B/r8+bNM oY0CmUKekKmmKWDTUQrYXFxc1EZGRhou3ExMTNRub2+1UejgUco8xdmBOatUv77Gx8dr9/f3bq5M FfZnXF9fzzoPO1ZuI0/IFMhTcT+/p05Oiz8Xk9lkCm0UyBTyhEy1ggI2HaWATYhV1DlnZX599fX1 1ba3t2t/+tOftFHo4FGKPMVKlI8fP9bbr0Z3oYjCYFFXtKCN+tLMzExytuOIEedhyxMyBfJUPI+P j1kTL3d2dmQKbRTIFPKETLWMAjYdpYDNl/b29hou5rwWsrVR6OBR9Dz94Q9/qA0PDze1ZfjV1ZUb SmnaqIeHh9q7d++SMx6TM5AnZArkqThi0mTs/JP6Lp+dnS38hDSZQp6QKeQJypUpBWw6SgGbr93d 3dXPyWq0sBPXf//v/93qLXTwKJwff/yxnqdf/epXDbdvcVZ2rH6BsrVRR0dHldlyVJ5AppCnXrOw sJDcX40jwl5eXmQKbRTIFPKETLWUAjYdpYDNt0TxeWNjI3mg+1vX5ORkvRgOOngUQRTjfvvb3za1 6jp2qTA5hzK3UWtra8mZjy1KTdaQJ2QK5Kn7Dg8Ps465ubm5kSm0USBTyBMy1XIK2HSUAjZviS1y m1mNHVuKx7lbCj7o4NEtnz59qi0tLTU1IWdiYqJ2f3/vZlL6Niq2H339mVOz75x3eUKmQJ665+np Kevc6zIdAyJTyBMyhTxBuTKlgE1HKWDzPbH12Pz8fFPFnzir6/b21s1EB4+OOj09zSrWfWsSjlXX VK2NilVZOedhx44syBMyBfLUedEHjclkqe/s6enpUvVbZQp5QqaQJyhXphSw6SgFbFIdHx/Xt9Bt phAUg+CxGhJ08GinWKkyMzPTcHsV19TUlFXXVLaNiq1Ic87Djh1ZkCdkCnmSp86KXYRyjv54fn6W KbRR8oRMIU/IVNsoYNNRCtjkiKLQ7OxsU0WhaL/Ozs7cTHTwaIutrS2TbdBGJVhZWckaFI8+APKE TCFP8tQZsQtQzrnXFxcXMoU2Sp6QKeQJmWorBWw6SgGbRhwdHdWGhoaaKmTHtuSPj49uJjp4tMT1 9XX9uIJm2qXR0dHa3d2dm0lPtFFxtvXIyEjyv4/JyUkPXJ6QKeRJnjog+qM5x33s7OzIFNooeUKm kCdkqu0UsOkoBWwaFcXnDx8+NFUsig/l+/v7zpfFe4+GxUrpWEmauh3yL11ra2tWXdNzbVRsDR67 DqT+O4kdDpAnZAp5or1925wJZmU791qmkCdkCnmC8mZKAZuOUsCmWXGO5sDAQFOFo4mJCedr4r1H tpOTk79mpNErBgi1P/RyGxUTyXL+zZyfn3vw8oRMIU+0Sc4k8fgcXuYjPmQKeUKmkCcoV6YUsOko BWxa4eXlpb4leDNFpLhWV1etgMR7j+96eHhoegeIuD5+/FjfRhl6vY1aXl52HrY8IVMgT12WO6ns 7OxMpkCekCnkCZnqmDcL2LFlbwzaOjeWVvnLX/5Su7y8rH+FZv3Hf/xH7X/8j//RVEEpZpHv7u66 mXjv8TNRbN7Y2Mg6E/Bb1/DwsFWkaKO+EFuPxhnXOedhO/5DnpAp5InWubm5yerjVuFYD5lCnpAp 5AnKlakf3HqgzGI19sLCQtPn0ca24re3t24oUNeK7cL7+/trOzs7Vl3DN8QHn5yB89g1BQBo3vPz c1Y/10QyAAC6QQEbqIRY3RirHJvd4je2NTU7DXpX/PuPIwqanRQzOzurLYHv2Nvby/p3dXp66qYB QJOmp6eT371DQ0OO8gAAoCsUsIHKiFnh6+vrTW/3G38/zgMzyxx6x6dPn+orPJttP+K83qOjIzcU Ei0tLWW9n+/v7900AGhQ7A6U+t6NCZ2x1TgAAHSDAjZQObEt6dTUVNOrsUdHR2vHx8cK2VBxh4eH 9dUlzbYZa2tr9WMNgHTxjo1jPFL/nY2NjdUnnAAAeS4uLrJ2GYqdUgAAoFsUsIHKilXUrShKxRZr VnxB9cRK6ZGRkabbiPh/xIAg0JjcszgXFxfdNADIENuAx05Bqe/a2CEFAAC6SQH7/7Z3vzCVrGke gO9kZjdMpjNDsmcyCHa2BaJFCwSTIEiWbBAIBAKBQJBcBAJBchEIEgQCgUAgEAgEAoFgEwQCgWhx BAKBQCAQLRAIBALRojZv3Zy7PT0NfapOnTp/6nmSCpnMpemu73e+r6j3+wP0tVilFedat3qebXz/ ysqKM22hD9ze3hayS0NsZ7yzs2M1KBSgXq8nAwMDVoUBQMFit5Ms517H5EzPtwAAdJoCNlAJnz59 SiYmJlouWMXL9c3NTdsEQw+KVZ5FnHMd1+zsrAktULAoSmeZWHZxceGmAcAPxDE3WcbXmFQGAACd poANVEqcaV2r1VouXg0ODia7u7tuKPSAmHASE0/ic9vqZ39kZMR24dBGCwsLTX8eYyvU2BIVAPi+ o6OjTLuRbW9vu2kAAHQFBWygcmIVZhHbisc1OjqaFsVjWzagu7y8vCR7e3uFTFqJ/mJjYyP9M4H2 iS1LY6JIs5/N2F0FAPhXd3d3mXYeim3G/V4LAEC3UMAGKitWUY6NjbVc2Gq8QLcqE7pDvHiLwvXw 8HAhn+/YLjxeAALliHPqs5yHbbUYAPyzmBAWZ1k3O5a+f/8+negNAADd4s0CdmyPG1tu2iaXokQR 4L//+7/Tr9CqIvqoKHTF9xextXBj1vrV1ZXGqXCm6KzDw8NMqzffumKCSysTU+QJfVR+x8fHmT6v 8d8jT8gU8sSv4p1Ls2NorNK+vr6WKZAnZAp5gq7K1JsF7JiB2ZiJCUVobNkcX6FVRfZRcUZuUduK xzUzM5N8+vRJI1U4U5Tr7OyssB0V4lzdnZ2dlrcLlyf0Ua1ZXV1t+nMbK7ZNIJMnZAp5Ikl3Jsny 7Bs7F8kUyBMyhTxBt2VKAZtSKWDT7R1nbBO8sLBQWCF7cnLS1uIGY9okdlA4OjpKxsfHC/m8RgFs ZWUlndAiT+ijOi8mkcQRHVm2P40tU5EnZAp5qqqY1Jnld9n5+fnKnHstU8gTMoU8QW9lSgGbUilg 0ysd5/n5eWGrORtn6FoZZjCmOCcnJ4VtFd54eff582d5Qh/VZe7v75Nardb0ZzkmoVXlRbw8IVPI E62MmR8/fqzUxC+ZQp6QKeQJeitTCtiUSgGbXus4YwZ74+cUccVK0SiOYzAmuyhKnZ6eFjq5JFZ3 tmuXBHlCpopxcXGRaTWZc77kCZlCnqomdi3J8ow8PDycFrxlCuQJmUKeoFszpYBNqRSw6cWOmIUr HgAAKvNJREFUM14GxLlg8Ut+UUWzDx8+pFsft3rGLh7wqiBWhuzv7xe64jr+rPgMtnOlpjwhU8XJ ep5nTEBDnpAp5KkqYgeSLMfmVHF3MJlCnpAp5Al6K1MK2JRKAZte7jijiLa5uZn+wl9UEW1oaCg5 ODhQyPaAx3c8PDykRasiJ4/EtoqxOrOMLYblCZkqVhzHkWV8LfpYAHkCmUKeulE822Z5Ht7Z2ZEp kCdkCnmCrs+UAjalUsCmHzrOu7u7ZHFxMdN2ps28aN/Y2Eienp40rAe8yovP2OrqavLu3bvCPmOD g4PJ1tZW8vj4KE/oo3pUTCSLHUya/dzHVqomiMkTMoU89bN6vZ7p99KYDFbGRE6ZQp5AppAnZKpV CtiUSgGbfhqM21HIjtXd8Wfe3t5qYA94lRNnUc/NzRW6y0EUrtfX19PV3PKEPqr3xfgYn+tm+4Do U5AnZAp56kfxfJvliJ2YBFblCdMyhTwhU8gT9FamFLAplQI2/TgY39zcpC/IiyxkxzUzM5Ocnp5q aA94fS1WRx4eHmZaVdls4Tq2/O/kSzp5QqbaI863zjLmxiQW5AmZQp76SayiHh8fz7TjV0zAlimZ Qp6QKeQJeiVTCtiUSgGbfh6M46zNtbW1Qrc9juvjx4/pOdm2F/eA10/u7+/TbfOLPN+68XIuilXd 8HmRJ2SqfWKCSpa+IYreyBMyhTz1i6WlpabHwHj/EjsdyZRMIU/IFPIEvZQpBWxKpYBNFQbjKMwV vbV4Y0Xp8vJycn19rfE94PWs8/Pz9Oy9oj8fUbje2dlJz8iVJ/RR1RA7lWQ5ouPq6spNkydkCnnq eTG5Octz8v7+vpsmU8gTMoU8Qc9lSgGbUilgU6XBuHFGdpHn+Tau2C4utl3upmKdTPHWZyGKy1nO 6OvlwrU8IVPliM99luMHYseHqm+fKk/IFPLU2+r1eqbfL2OlNjKFPCFTyBP0YqYUsCmVAjZVHIxj K+PY6rTorcXjij9zZWUlubi4EAgPeF0lzuWLM9ynp6cLX20dVxTDj46O0jO05Ql9VHXd3t6mO5Q0 23eMjo52db8hT8gUyNNrYqevLMfvxKTneCZHppAnZAp5gl7M1JsF7Pn5+WRycjL9CkX4+9//nr5k jK/Qql7rox4eHtIzsmPFaNHFvMZZ2dvb2+lZ3FQjU93o5uYmWV1dzVRQynJF+xwfH/fEyzh5QqbK cXJykmmizMLCghf68oRMIU89JSZfZdl1JH7ntOuITCFPyBTyBL2cqZ/ceoDyXz7s7e1legGR5YqX +LHqNYp8VplRhpg0EbsMxMrGdmQ6rsh0rOgG+J719fVMfUocPQAAvSK2As+yS9fV1ZWbBgBAT1PA Buigs7OzZHZ2ti1bLDdm3i8vLyefPn1ysynU4+NjOkmiXVuExxXn+0V+vYADmjEzM5Opjzk/P3fT AOh6MVE0y/gWx+wAAECvU8AG6ALX19fJ4uJi2wqBccV5aVEMjKK5rVPJ4/n5OX0hNjc315Yz3RtX rVZLV0fG+fEAzYpdR7LsBBFHHcSxBwDQreLZO8vviBsbG24aAAB9QQEboIvEqtZ46RDF5nYVB79d mW2bcX6UyYODg3SngFgR3c5cTkxMJIeHhyZYALnFhLAsE2w+fvyY9nMA0G0uLy8zjWlTU1OeowEA 6BsK2ABdKIrKMdt+fHy8rQXDxhlpCwsLycnJiZf4pOJM61gBPTk52faidfz5kb8oOgEUIbYGz7Ja Lfq62GECALpF/F4Wk46bHcs+fPjgdzkAAPqKAjZAl4vtTVdXVzO9wGjliqL59vZ2cnt76+ZXSKzw WF9fT8bGxtq6lf3XL9l2d3eTh4cHNx8o3NbWVqY+KSbSWLUGQDeIycxZJjI7EgMAgH6kgA3QIxqr smOb5TIKjHG9f/8+LZ6fnp46j7jPxAqN4+Pj9Oz1dm9Z37git3F+dr1e1wBAW0Uxenp6OlMftbe3 58YB0HEzMzOZxq+zszM3DQCAvqOADdCDYovnWCUdq1jLKDw2io9xVmis0nV2du+JYs7FxUWytraW jI6Olpabxqr+WA0ZuQUoS2wLnmWcjHEuth8HgE7Z2NjI9Jwdx/4AAEA/UsAG6HGx9XOsoi1ri/Gv zy6Oc0OjMOn87O4TBetY6RztE6sQ46zzMvMReYzJDraiBzrp/v4+qdVqTfdd0VdeXV25cQCULnbb yrLTVuyUBQAA/UoBG6BPxIroKCRPTU2VtsX4t1es0I4Vvvv7+2nRgPLEWdKxfWDc/2iHTmQgJjXM z8+nf49Y+QjQDa6vr9PzQbMcn2FSFgBliknJWSacxgTVmLAKAAD9SgEboA/Fi/fd3d1kbGysY8Xs xircKKjHStworkdR24uW1kWxOs4l39zcTM+ULusM69e23I0XaDFpwTnpQLeKIxSyjIcTExPGKwBK ETsWZdktJI7HMNEKAIB+92YBO17cxAqE+ApF+POf/5y+PIyv0Cp9VHOiaBxno5V5XnYzRe1YKXxw cJBuc90tL2C6LVOxqj7uT9ynuF9x37K83GrnFfcoJkl4eaaPQqZ6RYyFWfq5lZUVeQKZQp7aKiaA Zvk9LXY8urm5ERCZQp6QKZAn+j5Tbxaw4y/U2EYPitBY+RJfoVX6qOziXM9YDd0txexvC9szMzPp WW6xmje20YuVxlXIVPw7o1B9fHycFqpjRXPj79JNV5x5vre3p2itj0Kmetbi4mKmfi8mEMkTyBTy 1A6x08f4+HimcSl2YUKmkCdkCuSJKmRKAZtSKWBjMO4ed3d3aTEyisZZzlvrxLnKcaZzo7gdq36P jo7S7WBju70ii6ntyFQUp2OVRBTkDw8P022/FxYW0pdV8XPi39et9z5yMTs7m97vz58/+9Doo5Cp nhc7W8RknCx94dnZmTyBTCFPhYuJq1nGo+3tbcGQKeQJmQJ5ojKZUsCmVArYGIy7U7zQj9n8S0tL HT1PuZVrcHAwzUIUJuJc6FhlF6vNo2AcK7qjeBxF7ygkf31dX1+n26zH1fi3x9f431Eg//a/j/sU f1Zc8RIp/vx4+RQ/L4q9sZXKyMhIuqK8F+9jrM6Pf1P8WyMX6KOQqX4T27Vm6aNjMk/sYCJPIFPI U1FiUm6WZ/Tl5WWhkCnkCZkCeaJSmVLAplQK2BiMe0Oszo5tU2OlcK8WYl3NF2ZidXsU5KNojz4K maqCmLxUq9UyTZKKsVGeQKaQp1bFsUGNdyPNXLFzk4mlMoU8IVMgT1QtUwrYlEoBG4Nx74mXJbF9 aqwyHhsby/SyxdWdV7wEi9Xpsco6zt5DH4VMVVHsqJFlTIvjLIo8tkKe0EdB9fIUE6iyHN8UuyP1 09gjU8gTyBTyhEw1SwGbUilgYzDufbH1qoJ271zRPtFO0V7Rbs6y1kchU/y/ra2tTH1qHFPx/Pws TyBTyFNmcTxRHDWUZfeP+B5kCnlCpkCeqGKmfopzd+KHfu/6utj47f83Pz+f6QfFmaCv/Zy3rpOT k6Z/Rr1ez/Uzst70KALk+Rlxr5sVBYa8/5YsxYm32v+tK2/7/+53v0szFV+r1v7xfVk7hTxX3Idm xf0ts/2L/vx/3XFq//LaP9rza1HQjp+7s7OTbkUdL1oUjjt3xfnd0Q7RHjc3N6+usC6q/X8k+ouq jpmN56g//elPpfSZWT7/eftM7d/ZMfOtZ3PPTPnbP84VzXr0Qq89M32v/d/Kk2em3hozu+Xz//Wz ufY3Zrba/s28JOul9n94eEif05sda+KdSRzl5JmpuDGzMe799a9/7bpnZu8Ze+8984+eozwz9Xf7 t+OZOeuzuWem7u0zu+Hz/+1zlPY3Zrba/j96Nm9X+/+0ubmZ6wV5rD7IU6HPesWZnM2KrVDzvvDP YnFxMdfPiHvdrDiHNO+/JcsZptq/vPaP78s0uyTnvyXuQ7Pi/vZy+3/dcWr/8tr/Rw9jUTCNrfHi bLcoCihol3f97//+b8fb/1vRX1R9zBwYGCilz8zy+c/bZ2p/z0z9NGY22j/Grdipoh39svb3zFRG n9kt7f/1s7n2N2a22v7NFLB7pf3jSKY4wqcd44xnpuw/p1ardd0zs/eMnpm8Z9T+npn655mpG9r/ 2+co7W/MbLX9f/Rs3q72twLbCmwrsM2MtAJb+5cyMy5WHMRs9yhox4rUf//3f/+tT3D9eAXGv/3b v6X3Le7f3/72t/R+mhnZ3WOmFdhmxlqB3RsrsEOcL5plW9e4/uM//sMKbM9MVmC/8myu/Y2ZVmD/ f/vPzc1lGl/+8pe/eGZqw5hpBbbVZFZge89oBbZnpjL6zG74/FuBbcws+j1jx1ZgZwk6tMoZ2BRJ H9Uf7u7uktPT02R7ezudQTg6OlrZVduxGiBWAcaDSMzCi/sS597Fqg30USBT7RUzpaMfbrbPjufZ 8/NzeQKZQp5etbKykun3gfg94LUjgJAp5AmZAnmiSplSwKZUCtgYjGlWnK0dW5FHETfOc46XP3G2 c2PWWKM/6aWrcW7q1NRUOlsy/l2xxcqnT5/SGXpeVumjQKY66+rqKu2rs/Tr8T3yBDKFPH0rJuhm 3Q7y+flZ48sU8oRMgTwhU4kCNiVTwMZgTJFiy9dYoRwr4KIQHC+J1tfX05XcsXohXgLFiubISJZV dT86z7ixzcmHDx/SnxFX/Lz4ufHzG4Xp2D4lzguJVeZRkEcfBTLV/WLiVJZxIXYNibFIntBHyRTy 1BC/B2SZcPvx48f0dxtkCnlCpkCekKlfKWBTKgVsDMZ0mygsx7axccW50pGp+Br/26po9FHIVDVt bGxkKmL3YuFBnpAp5Kk9YnJtTHrNMhHq5uZGo8sU8oRMyRTyhEx95c0CdswYbawggyL88ssvyc8/ /5x+hVbpo5Ap5AmZol2WlpYyFbFHR0d7autXeUKmkKfi1ev1TMXr+G8vLi40uEwhT8iUTCFPyNQ3 fnLrAQAA/tXs7GymIvb09LSbBlBRsXtTY3VKs9fx8bEbBwAA36GADQAA8B0vLy9pUTpLMWJtbc2N A6iYOEZiZGQk03ixv7/vxgEAwCsUsAEAAF6Rpyixu7vrxgFUREx2Gh8fzzROrKysuHEAAPAGBWwA AIA3xLawQ0NDmYoTBwcHbhxABczMzGQaH6amptKiNwAA8DoFbAAAgB+4vr5OarVapiLF2dmZGwfQ x5aWljKNC6Ojo8nT05MbBwAAP6CADQAA0IQoYg8ODjZdqBgYGFDEBuhTsQ14luL1+/fvk4eHBzcO AACaoIANAADQpJOTk+QPf/hD0wWLd+/eJbe3t24cQB85PDzMNBbEMRT39/duHAAANEkBGwAAIIPd 3d1Mq+5i1fbd3Z0bB9AHshavYwyIHTwAAIDmKWADAABktLm5aetYgIo5PT3NVLyOoyTq9bobBwAA GSlgAwAA5LC8vJypiD0yMpI8Pj66cQA96Pz8PC1IZ+n349gJAAAguzcL2DFL9PLy0mxRCnNwcJBu uRhfoVX6KGQKeUKm6LT5+flMxYzR0dHk+flZntBHQQ/l6eLiInPx2nsPmUKeQKaQJ2QqvzcL2LHN XWO7OyhCY6ut+Aqt0kchU8gTMkWnRTF6bGwsU1FjYmIieXp6kif0UdADefr8+XMyPDycqZ/f3t7W iDKFPIFMIU/IVAsUsCmVAjYGY2QKeQKZ6jdRjM5axB4fH+/oSmx5QqaQpx+L4nUc/5Clf19fX9eA MoU8gUwhT8hUixSwKZUCNgZjZAp5ApnqR3G2ddYix9zcXPLlyxd5Qh8FXZinPMXrhYWFjvXr6KOQ J2QK5Il+ypQCNqVSwMZgjEwhTyBT/SqKHY12avZaXFzsSLFDnpAp5Ol1sbPG6Ohopv58amoqeXl5 0XgyhTyBTCFPyFQBFLAplQI2BmNkCnkCmepn9Xo9GRgY6PoitjwhU8jT98XxDnHMQ5Z+fGJiQvFa ppAnkCnkCZkqkAI2pVLAxmCMTCFPIFP97vz8PHMRe2VlRZ7QR0GH8xTF6+np6Uz9d6zUjmMkkCnk CWQKeUKmiqOATakUsDEYI1PIE8hUFeQpYm9ubsoT+ijoUJ6ieD02Npap3x4eHk4eHh40mEwhTyBT yBMyVTAFbEqlgI3BGJlCnkCmqiKK2I3n32avg4MDeUIfhTyVnKfY/jvOsM7SX8ff7f7+XmPJFPIE MoU8IVNtoIBNqRSwMRgjU8gTyFSVHB0dZS5i7+/vyxP6KOSppDxF8XpmZiZTP12r1ZK7uzsNJVPI k5uBTCFPyFSbKGBTKgVsDMbIFPIEMlU1h4eHXbcSW56QKeQpSb58+ZK5eD04OJhcXV1pJJlCnuQJ mUKekKk2UsCmVArYGIyRKeQJZKqKoiCdpUDS7iK2PCFTyFOSLCwsKF7LFMgTMoU8QRdmSgGbUilg YzBGppAnkKmq2tra6poitjwhU1Q9T0tLS4rXMgXyhEwhT9ClmVLAplQK2BiMkSnkCWSqytbX17ui iC1PyBRVzlPW4vXAwEBSr9c1jEyBPCFTyBMyVRIFbEqlgI3BGJlCnkCmqm5tba3jRWx5Qh9FVfOU p3h9fn6uUWQK5AmZQp6QqRL95NYDAACUK2sBpd1nYgP0uy9fviSLi4uK1wAA0AMUsAEAADpAERug HC8vL8n8/LziNQAA9AgFbAAAgA6I1YDT09OK2ABtFMXrPH3tycmJmwcAAB2igA0AANAhUViZmZlR xAZoUx9rohAAAPQeBWwAAIAOipXYebYT39zcdPMAXqF4DQAAvUsBGwAAoAvkKWLv7++7cQDfyFO8 /sMf/qB4DQAAXUIBGwAAoAvkPRPbSmyA//f8/JxMTk5m7kuPj4/dPAAA6BIK2AAAAF0i75a3Ozs7 bh5QeVG8npmZsW04AAD0OAVsAACALhJF7DwFmI2NDTcPqKyHh4dkbGzMtuEAANAHFLABAAC60OLi YuYi9urqqhsHVM7T01MyOjqaqb8cGBhIzs/P3TwAAOhCCtgAAABdKM7Enp2dzVzEXl5eTr8XoAru 7++TkZGRzH3l0dGRmwcAAF3qzQL22tpaOus/vkIR/vGPf6S/WMZXaJU+CplCnpApqmBpaSlzYSbO 0Y6tyOUJfRT9nKfb29vk/fv3mbcNPz09dZNlCuQJmUKeoIsz9WYBu/FLQHyFIsQvio1fGKFV+ihk CnlCpqiK2Bo8axF7amrq1SK2PKGPotfzdH19nbl4HduGn52ducEyBfKETCFP0OWZUsCmVArYGIyR KeQJZIp81tfXMxexx8fHk8fHR3lCH0Vf5eni4iIZHBx05jX6KOQJmQJ5ok8zpYBNqRSwMRgjU8gT yBT55VmJHUf4PDw8yBP6KPoiT1GEjmJ0ln4wit2Xl5durEzpo5AnZAp5gh7JlAI2pVLAxmCMTCFP IFO0Zmtr67fn6mavyM3d3Z08oY+ip/O0v7+fuf8bGhpKtxtHpvRRyBMyhTxB72RKAZtSKWBjMEam kCeQKVp3eHiYuYhTq9WST58+yRP6KHoyT7u7u5l3oIji9f39vRuKPgp5QqaQJ+ixTClgUyoFbAzG yBTyBDJFMY6OjjIXseO/j++TJ/RR9Eqevnz5kiwvL+cqXlt5jT4KeUKmkCfozUwpYFMqBWwMxsgU 8gQyRXHOzs6Sd+/eZS7sxHmw8oQ+im7P03/9138lMzMzmfu4kZERK6/RRyFPyBTyBD2cKQVsSqWA jcEYmUKeQKYo1uXlZbo9eNYCjzyhj6Lb8/THP/4xc782OjqaPD4+uonoo5AnZAp5gh7OlAI2pVLA xmCMTCFPIFMUL7bJzVPE/stf/uLmoY+i6wwPD+ealDM+Pp48Pz+7geijkCdkCnmSJ3o8UwrYlEoB G4MxMoU8gUzRHlHEjjNfsxZ85ubmFHzQR9FVfdnvf//7zH3Z1NRU8vT05Aaij0KekCnkSZ7og0wp YFMqBWwMxsgU8gQyRfvEma8fPnzIXPgZGxtLHh4e3ED0UXTUxcVFrt0kFhYWTMRBH4U8IVMgT/RR phSwKZUCNgZjZAp5ApmivWIFYhSksxaAYsvem5sbNxB9FB1xcHCQDAwMZO67lpeXky9fvriB6KOQ J2QK5Ik+ypQCNqVSwMZgjEwhTyBTtF8UseMs2KyFoHfv3iVnZ2duIPooSrWyspLrzOvNzU03D30U 8oRMgTzRh5l6s4C9traWLC4upl+hCP/4xz+SkZGR9Cu0Sh+FTCFPyBS87uXlJd1WN09RaHd31w1E H0XbxcrpyE2efmp7e9sNRB+FPCFTIE/0aaZ+cusBAAD6V6xQzFMcWlpasi0v0DYPDw/J5ORk5r4p dnSzUwQAAPQ3BWwAAIA+FysVG8f5ZLnm5uaS5+dnNxAo1P39/W9bEWa5BgcHk3q97gYCAECfU8AG AACogIuLi2RgYCBzwWh0dDRdKQlQhPPz86RWq2Xui4aGhpLb21s3EAAAKkABGwAAoCKiiJ23cHR5 eekGAi3Z2trKtRuEiTQAAFAtCtgAAAAVcnNzk4yMjOQ6d3Zvb8+52EBmLy8vycLCQuZ+J675+XlH GQAAQMUoYAMAAFTM09NTriJ241zsKEYBNNvfjI+P5+pvVldXTZoBAIAKUsAGAACooFjRODMzk6uo NDk5mTw+PrqJwJvizOqPHz/m6mdiu3HFawAAqCYFbAAAgIqK4tDGxkauM2mHh4eTer3uJgLfdXx8 nLx79y5z3xLfE98LAABUlwI2AABAxR0eHuYqYg8MDCRHR0duIPCbVifGxKptAACg2hSwAQAASM7P z3OtloxraWkp3ZIcqLY4WiCOGMjTj0xPTycPDw9uIgAAoIANAADAr1o5rzaKVopPUF1nZ2dJrVbL 1X+srKw47xoAAPjNmwXs9+/fp79IxFcoQmMLsfgKrdJHIVPIEzIFxefp5eUlmZmZyVWEGhoaci62 TLkZFbS2tpZry/D4np2dnX8pXssT+ijkCZkCeaLamVLAplQK2BiMkSnkCWSK3sjT5uZm7oLU+vq6 1ZQyRQU8PT3lnvAS512/NuFFntBHIU/IFMgT1c6UAjalUsDGYIxMIU8gU/ROni4uLpLBwcFcxako asV5uMgU/enm5ua3ds96jY2NJff39/KEPgp5AplCnpCp71LAplQK2BiMkSnkCWSK3srT3d1dMjIy kqtIFX9+nKuNTNFftre3k3fv3uXqFxYWFpLn52d5Qh+FPIFMIU/I1KsUsCmVAjYGY2QKeQKZovfy 1Mo2wVHkOjo6ctNlij4QhefZ2dlcfUFcGxsbTR0vIE/oo5AnZArkiWpnSgGbUilgYzBGppAnkCl6 N087OzvJwMBArsLV8vLyD1ddoo+ie8WW4R8+fMj1+Y+jCM7Pz+UJfRTyBDKFPCFTTVHAplQK2BiM kSnkCWSK3s5TvV7Pfe7tx48fk6urKw0gU/SYmLySd8vw0dHRtPgtT+ijkCeQKeQJmWqWAjalUsDG YIxMIU8gU/R+nj5//pyMj4/n3kZ4a2tLI8gUPSB2TZibm8v9WY/zruMIAnlCH4U8gUwhT8hUFgrY lEoBG4MxMoU8gUzRH3mKc2zX1tZ+e8bPek1PTyf39/caQ6boUp8+fcq920L0C3t7e02ddy1P6KOQ J2RKppAnZOpbCtiUSgEbgzEyhTyBTNFfeTo7O0tqtVquIldsSXx6eqpBZIou8vLy0tLklDgnO+uW 4fKEPgp5QqZkCnlCpr6mgE2pFLAxGCNTyBPIFP2XpyhWRdEq7zbD8/PzycPDg4aRKTosPstxVn3e z/LMzEy67bg8oY9CnkCmkCdkqhUK2JRKARuDMTKFPIFM0Z95iqJVnHebt/AVq7iPjo40jkzRIbu7 u+muCHm3DI+z7fNuGS5P6KOQJ2RKppAnZOprCtiUSgEbgzEyhTyBTNHfeTo4OMhdBItrcXExeXp6 0kgyRUniLPqpqancn9lYsX11dSVP6KOQJ5Ap5AmZKowCNqVSwMZgjEwhTyBT9H+ebm9vW9qGeGho KDk5OdFQMkWb7e3ttTThZHZ2tpAtw+UJfRTyhEzJFPKETH3tzQJ2vV5PLi8v069QhFiNEduSxVdo lT4KmUKekCno3jy9vLykq6nzFsYaZ2M/Pj5qMJmiYLHqenJyMvdnMyal7+zsFLZluDyhj0KekCmZ Qp6Qqa/95NYDAADQLoeHhy2t8IzvPT4+diOhAFFw3t7ebukzOTo6mlxfX7uZAABA2yhgAwAA0FZ3 d3fJ2NhYS6ux5+bmnI0NLYit/cfHx1v6HK6vr6e7KwAAALSTAjYAAABtFys/Y8vhgYGB3MWzWq2W 7O/vt23bYujXz97m5ma67Xfez16cd3d+fu5mAgAApVDABgAAoDQ3NzfJxMRES6tAp6enk8+fP7uZ 8ANxVl2rux8sLy8nz8/PbiYAAFAaBWwAAABKFStCt7a2WloRGmf4xopu2xnDv3p4eEhmZ2dbKlwP DQ0lZ2dnbiYAAFA6BWwAAAA64vr6OhkZGWmpyBarS2OVKfCro6OjZHBwsKXP1fz8vDPnAQCAjlHA BgAAoGNiNfbGxkZLq7HjWlhYSO7v791QKismhIyPj7e86tpZ1wAAQKcpYAMAANBx9Xo9+fDhQ0vF t8a24s7rpUoeHx+TtbW1ZGBgoKXPz+LiolXXAABAV1DABgAAoCvEauzNzc2WV2O/f//etuJU4vNy eHiY1Gq1lj8vVl0DAADdRAEbAACArnJ1dZWebd1KUS6u6enp5O7uzg2l75ydnbW8Y0Fj1XWs4AYA AOgmbxawT05O0tm88RWK8MsvvyQ///xz+hVapY9CppAnZAr6N0+xunR3dzfdFryVAl2s5l5eXrY1 skz1hZubm5bPuY5reHi4q3cpkCdkCnlCpkCeqHam3ixgxzZSje2koAiNrQDjK7RKH4VMIU/IFPR/ nu7v75OJiYmWC3aDg4PJ9vZ28vLyIgD6qJ4Tn4NYLd3q9vrx/aurq11/Trw8IVPIEzIF8kS1M6WA TakUsDEYI1PIE8gU8pRHzPgeGhoqZOVprOxWyJapXhDbe6+trbW8E0GvbakvT8gU8oRMgTxR7Uwp YFMqBWwMxsgU8gQyhTzlFduAr6+vt7wKtfFvPzo6SrcqRx/VbWKF9ObmZrpzQKtZr9VqPbeFpDwh U8gTMgXyRLUzpYBNqRSwMRgjU8gTyBTy1KpYRTo1NdVyYS+u0dHR5OzsTCj0UV0hJlTs7e2lOwUU ke+lpaXk4eFBntBHyRTyhEwhT9BTmVLAplQK2BiMkSnkCWQKeSpKFJ4b/5YiCtnHx8dWZOujOiJy F9vkj4yMFJLnODf+8vJSnkCmkCdkCnmCnsyUAjalUsDGYIxMIU8gU8hTkeIs6+3t7ULOCG4Uss/P z4VEH1VafmPFdVGF6zgnPv68Xp+IIU/IFPKETIE8Ue1MKWBTKgVsDMbIFPIEMoU8tUNsk7y8vFzI +dhxjY+Pp+cGR4ERfVTRHh8fCzvjOq6BgYH0fPg4O1ueQKaQJ2QKeZInej1TCtiUSgEbgzEyhTyB TCFP7VSv15PJyclCioKNFa0HBwfJ09OT4OijWhbnt8e51EVNtGicc/3582d5AplCnpApkCf6JlMK 2JRKARuDMTKFPIFMIU9lODo6Kmxb5rhipWyscO23QqFMleP29jaZn58vtHAdEzU+ffokTyBTyBMy BfJE32VKAZtSKWBjMEamkCeQKeSpLHEOcJwHXNT52I3fZRYXF5OrqytB0kf9MH/Hx8fJ7Oxs4YXr y8tLeQKZQp6QKZAn+jZTCtiUSgEbgzEyhTyBTCFPZYvzsTc2Ngo7b7hxjY6OJru7u31z7rBMFZe3 nZ2dQncAaNzbfi9cyxMyhTwhUyBPyFRQwKZUCtgYjJEp5AlkCnnqlMfHx7SQXeSK7Mb24qurq8n1 9bVMVbSPitXWZ2dnydzcXKGrrRvnsEdBvEoTJYx5yBTyhEyBPFHtTClgUyoFbAzGyBTyBDKFPHXa 09NTWsgeGBgotNAY18TERHJwcFC5VdlVzVScib61tZUMDw8XnqUqFq71UcgU8oRMgTwhU+HNAnb8 4h1/ofgKRfjzn/+cFq/jK7RKH4VMIU/IFMhTK2JF9vr6euErsuOq1WrJ8vJyUq/XZarPvLy8pGdb T01NFb7aOq4ohle1cK2PQqaQJ2QK5AmZCj+59QAAAFRZrMje3NxsyyrauMbHx5O9vb10tS69KbYI j/OnFxcX05XR7chJnJl9cnKS/iwAAIAqU8AGAACA5Nci5eHhYVpIbEeBMq6xsbFke3s7ub+/d8N7 QJxrHqv025mJ0dHRNHcK1wAAAL9SwAYAAICvRCHx9PQ0LTa3q2jZWJkd5ycrZneXu7u7dEV+O4vW ccUW5LGqGwAAgH+mgA0AAACviALj3NxcW846/nYV7u7ubnJzc2MlbsniTOvYuju2B4+z3drZznHe epyNHu0MAADA9ylgAwAAwA/Eqty1tbW2nX/89RVncUcx9ejoyLnZbWzP/f39dHLC4OBg29s0VnPH BIXHx0c3HwAA4AcUsAEAAKBJsVo3thePFdPtLno2ro8fPyYrKyvJ+fl58vT0pBFyiG3aY5V13Md2 bw3+9TU9Pe18awAAgIwUsAEAACCHT58+JUtLS6Ws4G1cAwMD6dnZ8XNjhbYVvd8XBeu4P6urq6Ws mv/6ip8XP/f6+lpDAAAA5KCADQAAAC14fn5Oi6VTU1NtPyv7te2p5+fn0y2xo6hetaJ2bLMeq6s3 NzeTycnJ0gvWcUW7x2rrWJ0fq/QBAADITwEbAAAAChIrf7e2tkrdpvq1bcdnZ2fTv0sUVW9vb3t+ +/GHh4fk4uIiLdTHeeRRMO5Esfrr68OHD8n29razygEAAAqkgA0AAABtUK/Xk+Xl5VK3GG9me+vY gnxhYSHdhjwK3LF6Of6unV65HUXgq6ur9KzvRpF6bm4uPW+8m+5hTE5YX1+3RTgAAECbKGADAABA G3358iU5OztLt/l+9+5d1xRiX7uGh4fTonEUj6PIHVtzxxVF5cPDw/SKLdNjNfTl5eW/XPH/Nf67 xhWrlOPPiKL04uJiesUK6rGxseT9+/cd2Xo9yxV/xzjXOgr90Z4AAAC0z5sF7PjlOs6Piq9QhL// /e/pzPn4Cq3SRyFTyBMyBfLUa+K87ChmR3G4F4rZVb6iuB4Fd0VrfRQyBfKETCFPyFS5mXqzgB0z jBszjaEIjVn18RVapY9CppAnZArkqZdFUTS2y45Vzo02cXX2mpqaSvb29tIzw9FHIVMgT8gU8oRM dSZTCtiUSgEbgzEyhTyBTCFPfN/9/X263XZsrT0wMKCgXMIVO4TFeeBxDninzwBHH4VMIU/IFMgT MvWrn3Z3d9Mf+r3r62Ljt/9f1qXiExMTr/6ct674JbJZsa1Xnp+R9abHFmJ5fkbc62Z9/vw5978l vrdZb7X/W1fe9v/d736XZiq+Vq394/uydgp5rrgPzYr7W2b7F/35/7rj1P7ltX+0ZxaRl27uM7MM xnn7TO1fzTGz8Rz1pz/9qZQ+M0v75+0ztX9nx8y3ns09M/V/+xf9zPxWnjwzdceYGccu/e1vf0sL rFHMbvwu5Wrt+v3vf5/8z//8T7K1tZVcXV0lLy8vnpm6pM/8+vPfzEsyz8yemfI8m//1r3/tumdm 7xl77z3zj56jPDP1d/u345k567O5Z+beeM/Yqc//t89R2t+Y2Wr7/+jZvF3t/9Pm5mauX/piv/M8 FfqsV8w+b9bl5WXuX2KzWFxczPUz4l43K2be5/23xPc2S/uX1/7xfZlml+T8t8R9aFbc315u/687 Tu1fXvtnfRiLvHRzn5mlgJ23z9T+1R4zo+hQRp+Zpf3z9pna3zNTP42Z2t8zU7+MmS7PTP0yZn79 +W+mgK39PTPl+Tm1Wq3rnpm9Z/TM5D2j9vfM3J/vGTvV/t8+R2l/Y2ar7f+jZ/N2tb8V2FZgW4Ft ZqQV2NrfzMgmB2MrsM2MtAJb+1uB3T9jphXYVmD3w5g5PDycrK+vp/ctzm6OwkyVC9OR5z/+8Y/p qvWhoaHkP//zPz0z9dCYaQW2Z6Z2jplWYFtNZgW294xWYBszy37P2KnPvxXYxsyi3zN2bAV2lqBD q5yBTZH0UcgU8oRMgTzxz+KlyenpaTqjf2Zm5p9eivbLFcXp8fHx9OVN/DvPz88zrXZAH4VMgTwh U8gTdHemFLAplQI2BmNkCnkCmUKeKNfj42N63nPMjN/e3k5XbURxe2RkpCtXbcfxGx8+fEimp6eT 5eXl9O98fHycrgJ4eHjQoPookCnkCZkCeaLPM6WATakUsDEYI1PIE8gU8kR3eXl5SVcwR4E4VjPH GWZ7e3vp6uYoIMc5e1FMjvPWxsbGftvy7bXid6yQ/nZ7uPi++P74cxYWFtI/c2VlJf0Z8bPOzs6S m5ubTNvuoY8CmUKekCmQJ/ozUwrYlEoBG4MxMoU8gUwhT8gUyBMyhTyBTCFPyNRrFLAplQI2BmNk CnkCmUKekCmQJ2QKeQKZQp6QqdcoYFMqBWwMxsgU8gQyhTwhUyBPyBTyBDKFPCFTr1HAplQK2BiM kSnkCWQKeUKmQJ6QKeQJZAp5QqZeo4BNqRSwMRgjU8gTyBTyhEyBPCFTyBPIFPKETL3mzQL2yclJ cnh4mH6FIvzyyy/Jzz//nH6FVumjkCnkCZkCeUKmkCeQKeQJmQJ5or8y9ZNbDwAAAAAAAEA3+D91 I/gRpS2O6AAAAABJRU5ErkJgglBLAQItABQABgAIAAAAIQCxgme2CgEAABMCAAATAAAAAAAAAAAA AAAAAAAAAABbQ29udGVudF9UeXBlc10ueG1sUEsBAi0AFAAGAAgAAAAhADj9If/WAAAAlAEAAAsA AAAAAAAAAAAAAAAAOwEAAF9yZWxzLy5yZWxzUEsBAi0AFAAGAAgAAAAhAKL8Xly3BQAAjRwAAA4A AAAAAAAAAAAAAAAAOgIAAGRycy9lMm9Eb2MueG1sUEsBAi0AFAAGAAgAAAAhAKomDr68AAAAIQEA ABkAAAAAAAAAAAAAAAAAHQgAAGRycy9fcmVscy9lMm9Eb2MueG1sLnJlbHNQSwECLQAUAAYACAAA ACEASaUiit4AAAAGAQAADwAAAAAAAAAAAAAAAAAQCQAAZHJzL2Rvd25yZXYueG1sUEsBAi0ACgAA AAAAAAAhACL2x/NEKwEARCsBABQAAAAAAAAAAAAAAAAAGwoAAGRycy9tZWRpYS9pbWFnZTEucG5n UEsFBgAAAAAGAAYAfAEAAJE1AQAAAA== ">
                <v:shape id="_x0000_s1407" type="#_x0000_t75" style="position:absolute;width:64884;height:23120;visibility:visible;mso-wrap-style:square" filled="t">
                  <v:fill o:detectmouseclick="t"/>
                  <v:path o:connecttype="none"/>
                </v:shape>
                <v:group id="Group 663" o:spid="_x0000_s1408" style="position:absolute;left:11675;width:41502;height:22762" coordorigin="" coordsize="41502,2276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pmMs7sQAAADcAAAADwAAAGRycy9kb3ducmV2LnhtbESPQYvCMBSE7wv+h/AE b2taxSLVKCKu7EGEVUG8PZpnW2xeSpNt67/fCMIeh5n5hlmue1OJlhpXWlYQjyMQxJnVJecKLuev zzkI55E1VpZJwZMcrFeDjyWm2nb8Q+3J5yJA2KWooPC+TqV0WUEG3djWxMG728agD7LJpW6wC3BT yUkUJdJgyWGhwJq2BWWP069RsO+w20zjXXt43LfP23l2vB5iUmo07DcLEJ56/x9+t7+1giSZwutM OAJy9Qc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pmMs7sQAAADcAAAA DwAAAAAAAAAAAAAAAACqAgAAZHJzL2Rvd25yZXYueG1sUEsFBgAAAAAEAAQA+gAAAJsDAAAAAA== ">
                  <v:shape id="Picture 664" o:spid="_x0000_s1409" type="#_x0000_t75" style="position:absolute;left:8103;top:4846;width:28117;height:14502;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K0yBTzFAAAA3AAAAA8AAABkcnMvZG93bnJldi54bWxEj0FrwkAUhO9C/8PyCt7MpippSbORIghC L1Yt7fGRfcmGZt+m2VXTf+8WBI/DzHzDFKvRduJMg28dK3hKUhDEldMtNwqOh83sBYQPyBo7x6Tg jzysyodJgbl2F/6g8z40IkLY56jAhNDnUvrKkEWfuJ44erUbLIYoh0bqAS8Rbjs5T9NMWmw5Lhjs aW2o+tmfrIJmnm31blmH5++F7dvfUzd+vX8qNX0c315BBBrDPXxrb7WCLFvC/5l4BGR5BQAA//8D AFBLAQItABQABgAIAAAAIQAEqzleAAEAAOYBAAATAAAAAAAAAAAAAAAAAAAAAABbQ29udGVudF9U eXBlc10ueG1sUEsBAi0AFAAGAAgAAAAhAAjDGKTUAAAAkwEAAAsAAAAAAAAAAAAAAAAAMQEAAF9y ZWxzLy5yZWxzUEsBAi0AFAAGAAgAAAAhADMvBZ5BAAAAOQAAABIAAAAAAAAAAAAAAAAALgIAAGRy cy9waWN0dXJleG1sLnhtbFBLAQItABQABgAIAAAAIQCtMgU8xQAAANwAAAAPAAAAAAAAAAAAAAAA AJ8CAABkcnMvZG93bnJldi54bWxQSwUGAAAAAAQABAD3AAAAkQMAAAAA ">
                    <v:imagedata r:id="rId1208" o:title=""/>
                    <v:path arrowok="t"/>
                  </v:shape>
                  <v:line id="Straight Connector 665" o:spid="_x0000_s1410" style="position:absolute;visibility:visible;mso-wrap-style:square" from="8198,12096" to="41502,1209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nIy/YMUAAADcAAAADwAAAGRycy9kb3ducmV2LnhtbESPQWvCQBSE7wX/w/KE3urGikGiq4gg teKl1oPentlnEsy+Ddk1Jv56Vyj0OMzMN8xs0ZpSNFS7wrKC4SACQZxaXXCm4PC7/piAcB5ZY2mZ FHTkYDHvvc0w0fbOP9TsfSYChF2CCnLvq0RKl+Zk0A1sRRy8i60N+iDrTOoa7wFuSvkZRbE0WHBY yLGiVU7pdX8zCs7Nd3XQpvsqHrsTbaNuEx9HR6Xe++1yCsJT6//Df+2NVhDHY3idCUdAzp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nIy/YMUAAADcAAAADwAAAAAAAAAA AAAAAAChAgAAZHJzL2Rvd25yZXYueG1sUEsFBgAAAAAEAAQA+QAAAJMDAAAAAA== " strokecolor="black [3213]" strokeweight="1pt">
                    <v:stroke startarrow="oval" startarrowwidth="narrow" startarrowlength="short" endarrow="block" endarrowwidth="narrow" endarrowlength="long" joinstyle="miter"/>
                    <o:lock v:ext="edit" shapetype="f"/>
                  </v:line>
                  <v:line id="Straight Connector 666" o:spid="_x0000_s1411" style="position:absolute;flip:y;visibility:visible;mso-wrap-style:square" from="8198,0" to="8198,1965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BeZDx8YAAADcAAAADwAAAGRycy9kb3ducmV2LnhtbESPQWsCMRSE7wX/Q3hCL6Vm3cNWtkYR YaUVeqiW4vGxed0s3bzETarrv28EweMwM98w8+VgO3GiPrSOFUwnGQji2umWGwVf++p5BiJEZI2d Y1JwoQDLxehhjqV2Z/6k0y42IkE4lKjAxOhLKUNtyGKYOE+cvB/XW4xJ9o3UPZ4T3HYyz7JCWmw5 LRj0tDZU/+7+rIIqz7/D5mVmDoePvH2vnvx2c/RKPY6H1SuISEO8h2/tN62gKAq4nklHQC7+AQ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AXmQ8fGAAAA3AAAAA8AAAAAAAAA AAAAAAAAoQIAAGRycy9kb3ducmV2LnhtbFBLBQYAAAAABAAEAPkAAACUAwAAAAA= " strokecolor="black [3213]" strokeweight="1pt">
                    <v:stroke endarrow="block" endarrowwidth="narrow" endarrowlength="long" joinstyle="miter"/>
                    <o:lock v:ext="edit" shapetype="f"/>
                  </v:line>
                  <v:shape id="TextBox 8" o:spid="_x0000_s1412" type="#_x0000_t202" style="position:absolute;left:35432;top:12279;width:5657;height:353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DEgCSMIA AADcAAAADwAAAGRycy9kb3ducmV2LnhtbESPQWvCQBSE74X+h+UJvdWNgrGkriJVwUMvanp/ZF+z wezbkH2a+O+7hUKPw8x8w6w2o2/VnfrYBDYwm2agiKtgG64NlJfD6xuoKMgW28Bk4EERNuvnpxUW Ngx8ovtZapUgHAs04ES6QutYOfIYp6EjTt536D1Kkn2tbY9DgvtWz7Ms1x4bTgsOO/pwVF3PN29A xG5nj3Lv4/Fr/NwNLqsWWBrzMhm376CERvkP/7WP1kCeL+H3TDoCev0DAAD//wMAUEsBAi0AFAAG AAgAAAAhAPD3irv9AAAA4gEAABMAAAAAAAAAAAAAAAAAAAAAAFtDb250ZW50X1R5cGVzXS54bWxQ SwECLQAUAAYACAAAACEAMd1fYdIAAACPAQAACwAAAAAAAAAAAAAAAAAuAQAAX3JlbHMvLnJlbHNQ SwECLQAUAAYACAAAACEAMy8FnkEAAAA5AAAAEAAAAAAAAAAAAAAAAAApAgAAZHJzL3NoYXBleG1s LnhtbFBLAQItABQABgAIAAAAIQAMSAJIwgAAANwAAAAPAAAAAAAAAAAAAAAAAJgCAABkcnMvZG93 bnJldi54bWxQSwUGAAAAAAQABAD1AAAAhwMAAAAA " filled="f" stroked="f">
                    <v:textbox style="mso-fit-shape-to-text:t">
                      <w:txbxContent>
                        <w:p w14:paraId="5E7C78CE"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t(s)</m:t>
                              </m:r>
                            </m:oMath>
                          </m:oMathPara>
                        </w:p>
                      </w:txbxContent>
                    </v:textbox>
                  </v:shape>
                  <v:shape id="TextBox 50" o:spid="_x0000_s1413" type="#_x0000_t202" style="position:absolute;top:1384;width:9880;height:417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fdeWOsAA AADcAAAADwAAAGRycy9kb3ducmV2LnhtbERPPWvDMBDdC/0P4grdajmFmuJEMaZpIUOWps5+WBfL 1DoZ6xI7/74aAh0f73tTLX5QV5piH9jAKstBEbfB9twZaH6+Xt5BRUG2OAQmAzeKUG0fHzZY2jDz N12P0qkUwrFEA05kLLWOrSOPMQsjceLOYfIoCU6dthPOKdwP+jXPC+2x59TgcKQPR+3v8eINiNh6 dWs+fdyflsNudnn7ho0xz09LvQYltMi/+O7eWwNFkdamM+kI6O0fAAAA//8DAFBLAQItABQABgAI AAAAIQDw94q7/QAAAOIBAAATAAAAAAAAAAAAAAAAAAAAAABbQ29udGVudF9UeXBlc10ueG1sUEsB Ai0AFAAGAAgAAAAhADHdX2HSAAAAjwEAAAsAAAAAAAAAAAAAAAAALgEAAF9yZWxzLy5yZWxzUEsB Ai0AFAAGAAgAAAAhADMvBZ5BAAAAOQAAABAAAAAAAAAAAAAAAAAAKQIAAGRycy9zaGFwZXhtbC54 bWxQSwECLQAUAAYACAAAACEAfdeWOsAAAADcAAAADwAAAAAAAAAAAAAAAACYAgAAZHJzL2Rvd25y ZXYueG1sUEsFBgAAAAAEAAQA9QAAAIUDAAAAAA== " filled="f" stroked="f">
                    <v:textbox style="mso-fit-shape-to-text:t">
                      <w:txbxContent>
                        <w:p w14:paraId="15571B41" w14:textId="77777777" w:rsidR="003B4DD8" w:rsidRDefault="003B4DD8" w:rsidP="003B4DD8">
                          <w:pPr>
                            <w:rPr>
                              <w:rFonts w:ascii="Cambria Math" w:hAnsi="+mn-cs" w:hint="eastAsia"/>
                              <w:i/>
                              <w:iCs/>
                              <w:color w:val="000000" w:themeColor="text1"/>
                              <w:kern w:val="24"/>
                              <w:sz w:val="20"/>
                              <w:szCs w:val="20"/>
                            </w:rPr>
                          </w:pPr>
                          <m:oMathPara>
                            <m:oMathParaPr>
                              <m:jc m:val="centerGroup"/>
                            </m:oMathParaPr>
                            <m:oMath>
                              <m:sSub>
                                <m:sSubPr>
                                  <m:ctrlPr>
                                    <w:rPr>
                                      <w:rFonts w:ascii="Cambria Math" w:eastAsiaTheme="minorEastAsia" w:hAnsi="Cambria Math"/>
                                      <w:i/>
                                      <w:iCs/>
                                      <w:color w:val="000000" w:themeColor="text1"/>
                                      <w:kern w:val="24"/>
                                    </w:rPr>
                                  </m:ctrlPr>
                                </m:sSubPr>
                                <m:e>
                                  <m:r>
                                    <w:rPr>
                                      <w:rFonts w:ascii="Cambria Math" w:hAnsi="Cambria Math"/>
                                      <w:color w:val="000000" w:themeColor="text1"/>
                                      <w:kern w:val="24"/>
                                      <w:sz w:val="20"/>
                                      <w:szCs w:val="20"/>
                                    </w:rPr>
                                    <m:t>x</m:t>
                                  </m:r>
                                </m:e>
                                <m:sub>
                                  <m:r>
                                    <w:rPr>
                                      <w:rFonts w:ascii="Cambria Math" w:hAnsi="Cambria Math"/>
                                      <w:color w:val="000000" w:themeColor="text1"/>
                                      <w:kern w:val="24"/>
                                      <w:sz w:val="20"/>
                                      <w:szCs w:val="20"/>
                                    </w:rPr>
                                    <m:t>1</m:t>
                                  </m:r>
                                </m:sub>
                              </m:sSub>
                              <m:r>
                                <w:rPr>
                                  <w:rFonts w:ascii="Cambria Math" w:hAnsi="Cambria Math"/>
                                  <w:color w:val="000000" w:themeColor="text1"/>
                                  <w:kern w:val="24"/>
                                  <w:sz w:val="20"/>
                                  <w:szCs w:val="20"/>
                                </w:rPr>
                                <m:t>, </m:t>
                              </m:r>
                              <m:sSub>
                                <m:sSubPr>
                                  <m:ctrlPr>
                                    <w:rPr>
                                      <w:rFonts w:ascii="Cambria Math" w:eastAsiaTheme="minorEastAsia" w:hAnsi="Cambria Math"/>
                                      <w:i/>
                                      <w:iCs/>
                                      <w:color w:val="000000" w:themeColor="text1"/>
                                      <w:kern w:val="24"/>
                                    </w:rPr>
                                  </m:ctrlPr>
                                </m:sSubPr>
                                <m:e>
                                  <m:r>
                                    <w:rPr>
                                      <w:rFonts w:ascii="Cambria Math" w:hAnsi="Cambria Math"/>
                                      <w:color w:val="000000" w:themeColor="text1"/>
                                      <w:kern w:val="24"/>
                                      <w:sz w:val="20"/>
                                      <w:szCs w:val="20"/>
                                    </w:rPr>
                                    <m:t>x</m:t>
                                  </m:r>
                                </m:e>
                                <m:sub>
                                  <m:r>
                                    <w:rPr>
                                      <w:rFonts w:ascii="Cambria Math" w:hAnsi="Cambria Math"/>
                                      <w:color w:val="000000" w:themeColor="text1"/>
                                      <w:kern w:val="24"/>
                                      <w:sz w:val="20"/>
                                      <w:szCs w:val="20"/>
                                    </w:rPr>
                                    <m:t>2</m:t>
                                  </m:r>
                                </m:sub>
                              </m:sSub>
                              <m:r>
                                <w:rPr>
                                  <w:rFonts w:ascii="Cambria Math" w:hAnsi="Cambria Math"/>
                                  <w:color w:val="000000" w:themeColor="text1"/>
                                  <w:kern w:val="24"/>
                                  <w:sz w:val="20"/>
                                  <w:szCs w:val="20"/>
                                </w:rPr>
                                <m:t>(cm)</m:t>
                              </m:r>
                            </m:oMath>
                          </m:oMathPara>
                        </w:p>
                      </w:txbxContent>
                    </v:textbox>
                  </v:shape>
                  <v:shape id="TextBox 51" o:spid="_x0000_s1414" type="#_x0000_t202" style="position:absolute;left:4226;top:3559;width:4293;height:353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pszocIA AADcAAAADwAAAGRycy9kb3ducmV2LnhtbESPQWvCQBSE74X+h+UJvdWNgsGmriJVwUMvanp/ZF+z wezbkH2a+O+7hUKPw8x8w6w2o2/VnfrYBDYwm2agiKtgG64NlJfD6xJUFGSLbWAy8KAIm/Xz0woL GwY+0f0stUoQjgUacCJdoXWsHHmM09ARJ+879B4lyb7WtschwX2r51mWa48NpwWHHX04qq7nmzcg YrezR7n38fg1fu4Gl1ULLI15mYzbd1BCo/yH/9pHayDP3+D3TDoCev0DAAD//wMAUEsBAi0AFAAG AAgAAAAhAPD3irv9AAAA4gEAABMAAAAAAAAAAAAAAAAAAAAAAFtDb250ZW50X1R5cGVzXS54bWxQ SwECLQAUAAYACAAAACEAMd1fYdIAAACPAQAACwAAAAAAAAAAAAAAAAAuAQAAX3JlbHMvLnJlbHNQ SwECLQAUAAYACAAAACEAMy8FnkEAAAA5AAAAEAAAAAAAAAAAAAAAAAApAgAAZHJzL3NoYXBleG1s LnhtbFBLAQItABQABgAIAAAAIQASmzOhwgAAANwAAAAPAAAAAAAAAAAAAAAAAJgCAABkcnMvZG93 bnJldi54bWxQSwUGAAAAAAQABAD1AAAAhwMAAAAA " filled="f" stroked="f">
                    <v:textbox style="mso-fit-shape-to-text:t">
                      <w:txbxContent>
                        <w:p w14:paraId="7C36A530"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4</m:t>
                              </m:r>
                            </m:oMath>
                          </m:oMathPara>
                        </w:p>
                      </w:txbxContent>
                    </v:textbox>
                  </v:shape>
                  <v:shape id="TextBox 52" o:spid="_x0000_s1415" type="#_x0000_t202" style="position:absolute;left:4330;top:16049;width:4293;height:353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ngM4cAA AADcAAAADwAAAGRycy9kb3ducmV2LnhtbERPPWvDMBDdC/0P4grdajmFpsWNYkzSQoYsTd39sC6W iXUy1jV2/n00BDI+3veqnH2vzjTGLrCBRZaDIm6C7bg1UP9+v3yAioJssQ9MBi4UoVw/PqywsGHi HzofpFUphGOBBpzIUGgdG0ceYxYG4sQdw+hREhxbbUecUrjv9WueL7XHjlODw4E2jprT4d8bELHV 4lJ/+bj7m/fbyeXNG9bGPD/N1ScooVnu4pt7Zw0s39P8dCYdAb2+AgAA//8DAFBLAQItABQABgAI AAAAIQDw94q7/QAAAOIBAAATAAAAAAAAAAAAAAAAAAAAAABbQ29udGVudF9UeXBlc10ueG1sUEsB Ai0AFAAGAAgAAAAhADHdX2HSAAAAjwEAAAsAAAAAAAAAAAAAAAAALgEAAF9yZWxzLy5yZWxzUEsB Ai0AFAAGAAgAAAAhADMvBZ5BAAAAOQAAABAAAAAAAAAAAAAAAAAAKQIAAGRycy9zaGFwZXhtbC54 bWxQSwECLQAUAAYACAAAACEABngM4cAAAADcAAAADwAAAAAAAAAAAAAAAACYAgAAZHJzL2Rvd25y ZXYueG1sUEsFBgAAAAAEAAQA9QAAAIUDAAAAAA== " filled="f" stroked="f">
                    <v:textbox style="mso-fit-shape-to-text:t">
                      <w:txbxContent>
                        <w:p w14:paraId="6A37A239"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3</m:t>
                              </m:r>
                            </m:oMath>
                          </m:oMathPara>
                        </w:p>
                      </w:txbxContent>
                    </v:textbox>
                  </v:shape>
                  <v:shape id="TextBox 53" o:spid="_x0000_s1416" type="#_x0000_t202" style="position:absolute;left:4875;top:11977;width:4293;height:353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TSpesIA AADcAAAADwAAAGRycy9kb3ducmV2LnhtbESPT2vCQBTE74V+h+UJ3uomhWqJriL9Ax68qOn9kX1m g9m3Iftq4rd3hUKPw8z8hlltRt+qK/WxCWwgn2WgiKtgG64NlKfvl3dQUZAttoHJwI0ibNbPTyss bBj4QNej1CpBOBZowIl0hdaxcuQxzkJHnLxz6D1Kkn2tbY9DgvtWv2bZXHtsOC047OjDUXU5/noD Inab38ovH3c/4/5zcFn1hqUx08m4XYISGuU//NfeWQPzRQ6PM+kI6PUdAAD//wMAUEsBAi0AFAAG AAgAAAAhAPD3irv9AAAA4gEAABMAAAAAAAAAAAAAAAAAAAAAAFtDb250ZW50X1R5cGVzXS54bWxQ SwECLQAUAAYACAAAACEAMd1fYdIAAACPAQAACwAAAAAAAAAAAAAAAAAuAQAAX3JlbHMvLnJlbHNQ SwECLQAUAAYACAAAACEAMy8FnkEAAAA5AAAAEAAAAAAAAAAAAAAAAAApAgAAZHJzL3NoYXBleG1s LnhtbFBLAQItABQABgAIAAAAIQBpNKl6wgAAANwAAAAPAAAAAAAAAAAAAAAAAJgCAABkcnMvZG93 bnJldi54bWxQSwUGAAAAAAQABAD1AAAAhwMAAAAA " filled="f" stroked="f">
                    <v:textbox style="mso-fit-shape-to-text:t">
                      <w:txbxContent>
                        <w:p w14:paraId="77AAD423"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O</m:t>
                              </m:r>
                            </m:oMath>
                          </m:oMathPara>
                        </w:p>
                      </w:txbxContent>
                    </v:textbox>
                  </v:shape>
                  <v:shape id="TextBox 54" o:spid="_x0000_s1417" type="#_x0000_t202" style="position:absolute;left:23164;top:19225;width:4293;height:353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meY3DcMA AADcAAAADwAAAGRycy9kb3ducmV2LnhtbESPT2vCQBTE7wW/w/IEb3WjoC3RVcQ/4KGX2nh/ZF+z odm3Ifs08du7hUKPw8z8hllvB9+oO3WxDmxgNs1AEZfB1lwZKL5Or++goiBbbAKTgQdF2G5GL2vM bej5k+4XqVSCcMzRgBNpc61j6chjnIaWOHnfofMoSXaVth32Ce4bPc+ypfZYc1pw2NLeUflzuXkD InY3exRHH8/X4ePQu6xcYGHMZDzsVqCEBvkP/7XP1sDybQ6/Z9IR0JsnAAAA//8DAFBLAQItABQA BgAIAAAAIQDw94q7/QAAAOIBAAATAAAAAAAAAAAAAAAAAAAAAABbQ29udGVudF9UeXBlc10ueG1s UEsBAi0AFAAGAAgAAAAhADHdX2HSAAAAjwEAAAsAAAAAAAAAAAAAAAAALgEAAF9yZWxzLy5yZWxz UEsBAi0AFAAGAAgAAAAhADMvBZ5BAAAAOQAAABAAAAAAAAAAAAAAAAAAKQIAAGRycy9zaGFwZXht bC54bWxQSwECLQAUAAYACAAAACEAmeY3DcMAAADcAAAADwAAAAAAAAAAAAAAAACYAgAAZHJzL2Rv d25yZXYueG1sUEsFBgAAAAAEAAQA9QAAAIgDAAAAAA== " filled="f" stroked="f">
                    <v:textbox style="mso-fit-shape-to-text:t">
                      <w:txbxContent>
                        <w:p w14:paraId="643353EE"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0,4</m:t>
                              </m:r>
                            </m:oMath>
                          </m:oMathPara>
                        </w:p>
                      </w:txbxContent>
                    </v:textbox>
                  </v:shape>
                  <v:shape id="TextBox 55" o:spid="_x0000_s1418" type="#_x0000_t202" style="position:absolute;left:33152;top:13025;width:3353;height:417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3lrqlcQA AADcAAAADwAAAGRycy9kb3ducmV2LnhtbESPQWvCQBSE74L/YXlCb3WjLVpSN0ELgZT2Yiyen9nX JJh9u2RXTf99t1DwOMx8M8wmH00vrjT4zrKCxTwBQVxb3XGj4OtQPL6A8AFZY2+ZFPyQhzybTjaY anvjPV2r0IhYwj5FBW0ILpXS1y0Z9HPriKP3bQeDIcqhkXrAWyw3vVwmyUoa7DgutOjoraX6XF2M gpU7ut1l+T7qj+IT++fCyvJUKvUwG7evIAKN4R7+p0sdufUT/J2JR0BmvwAAAP//AwBQSwECLQAU AAYACAAAACEA8PeKu/0AAADiAQAAEwAAAAAAAAAAAAAAAAAAAAAAW0NvbnRlbnRfVHlwZXNdLnht bFBLAQItABQABgAIAAAAIQAx3V9h0gAAAI8BAAALAAAAAAAAAAAAAAAAAC4BAABfcmVscy8ucmVs c1BLAQItABQABgAIAAAAIQAzLwWeQQAAADkAAAAQAAAAAAAAAAAAAAAAACkCAABkcnMvc2hhcGV4 bWwueG1sUEsBAi0AFAAGAAgAAAAhAN5a6pXEAAAA3AAAAA8AAAAAAAAAAAAAAAAAmAIAAGRycy9k b3ducmV2LnhtbFBLBQYAAAAABAAEAPUAAACJAwAAAAA= " fillcolor="white [3212]" stroked="f">
                    <v:textbox style="mso-fit-shape-to-text:t">
                      <w:txbxContent>
                        <w:p w14:paraId="2DACB198" w14:textId="77777777" w:rsidR="003B4DD8" w:rsidRDefault="003B4DD8" w:rsidP="003B4DD8">
                          <w:pPr>
                            <w:rPr>
                              <w:rFonts w:ascii="Cambria Math" w:hAnsi="+mn-cs" w:hint="eastAsia"/>
                              <w:i/>
                              <w:iCs/>
                              <w:color w:val="000000" w:themeColor="text1"/>
                              <w:kern w:val="24"/>
                              <w:sz w:val="20"/>
                              <w:szCs w:val="20"/>
                            </w:rPr>
                          </w:pPr>
                          <m:oMathPara>
                            <m:oMathParaPr>
                              <m:jc m:val="centerGroup"/>
                            </m:oMathParaPr>
                            <m:oMath>
                              <m:sSub>
                                <m:sSubPr>
                                  <m:ctrlPr>
                                    <w:rPr>
                                      <w:rFonts w:ascii="Cambria Math" w:eastAsiaTheme="minorEastAsia" w:hAnsi="Cambria Math"/>
                                      <w:i/>
                                      <w:iCs/>
                                      <w:color w:val="000000" w:themeColor="text1"/>
                                      <w:kern w:val="24"/>
                                    </w:rPr>
                                  </m:ctrlPr>
                                </m:sSubPr>
                                <m:e>
                                  <m:r>
                                    <w:rPr>
                                      <w:rFonts w:ascii="Cambria Math" w:hAnsi="Cambria Math"/>
                                      <w:color w:val="000000" w:themeColor="text1"/>
                                      <w:kern w:val="24"/>
                                      <w:sz w:val="20"/>
                                      <w:szCs w:val="20"/>
                                    </w:rPr>
                                    <m:t>x</m:t>
                                  </m:r>
                                </m:e>
                                <m:sub>
                                  <m:r>
                                    <w:rPr>
                                      <w:rFonts w:ascii="Cambria Math" w:hAnsi="Cambria Math"/>
                                      <w:color w:val="000000" w:themeColor="text1"/>
                                      <w:kern w:val="24"/>
                                      <w:sz w:val="20"/>
                                      <w:szCs w:val="20"/>
                                    </w:rPr>
                                    <m:t>1</m:t>
                                  </m:r>
                                </m:sub>
                              </m:sSub>
                            </m:oMath>
                          </m:oMathPara>
                        </w:p>
                      </w:txbxContent>
                    </v:textbox>
                  </v:shape>
                  <v:shape id="TextBox 56" o:spid="_x0000_s1419" type="#_x0000_t202" style="position:absolute;left:32034;top:5767;width:3353;height:417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UbNy4cIA AADcAAAADwAAAGRycy9kb3ducmV2LnhtbESPQYvCMBSE74L/IbwFb5quiC7VKCoUuqwXdfH8bJ5t sXkJTdTuv98Igsdh5pthFqvONOJOra8tK/gcJSCIC6trLhX8HrPhFwgfkDU2lknBH3lYLfu9Baba PnhP90MoRSxhn6KCKgSXSumLigz6kXXE0bvY1mCIsi2lbvERy00jx0kylQZrjgsVOtpWVFwPN6Ng 6k5ucxt/d/on22EzyazMz7lSg49uPQcRqAvv8IvOdeRmE3ieiUdALv8BAAD//wMAUEsBAi0AFAAG AAgAAAAhAPD3irv9AAAA4gEAABMAAAAAAAAAAAAAAAAAAAAAAFtDb250ZW50X1R5cGVzXS54bWxQ SwECLQAUAAYACAAAACEAMd1fYdIAAACPAQAACwAAAAAAAAAAAAAAAAAuAQAAX3JlbHMvLnJlbHNQ SwECLQAUAAYACAAAACEAMy8FnkEAAAA5AAAAEAAAAAAAAAAAAAAAAAApAgAAZHJzL3NoYXBleG1s LnhtbFBLAQItABQABgAIAAAAIQBRs3LhwgAAANwAAAAPAAAAAAAAAAAAAAAAAJgCAABkcnMvZG93 bnJldi54bWxQSwUGAAAAAAQABAD1AAAAhwMAAAAA " fillcolor="white [3212]" stroked="f">
                    <v:textbox style="mso-fit-shape-to-text:t">
                      <w:txbxContent>
                        <w:p w14:paraId="281CAA4D" w14:textId="77777777" w:rsidR="003B4DD8" w:rsidRDefault="003B4DD8" w:rsidP="003B4DD8">
                          <w:pPr>
                            <w:rPr>
                              <w:rFonts w:ascii="Cambria Math" w:hAnsi="+mn-cs" w:hint="eastAsia"/>
                              <w:i/>
                              <w:iCs/>
                              <w:color w:val="000000" w:themeColor="text1"/>
                              <w:kern w:val="24"/>
                              <w:sz w:val="20"/>
                              <w:szCs w:val="20"/>
                            </w:rPr>
                          </w:pPr>
                          <m:oMathPara>
                            <m:oMathParaPr>
                              <m:jc m:val="centerGroup"/>
                            </m:oMathParaPr>
                            <m:oMath>
                              <m:sSub>
                                <m:sSubPr>
                                  <m:ctrlPr>
                                    <w:rPr>
                                      <w:rFonts w:ascii="Cambria Math" w:eastAsiaTheme="minorEastAsia" w:hAnsi="Cambria Math"/>
                                      <w:i/>
                                      <w:iCs/>
                                      <w:color w:val="000000" w:themeColor="text1"/>
                                      <w:kern w:val="24"/>
                                    </w:rPr>
                                  </m:ctrlPr>
                                </m:sSubPr>
                                <m:e>
                                  <m:r>
                                    <w:rPr>
                                      <w:rFonts w:ascii="Cambria Math" w:hAnsi="Cambria Math"/>
                                      <w:color w:val="000000" w:themeColor="text1"/>
                                      <w:kern w:val="24"/>
                                      <w:sz w:val="20"/>
                                      <w:szCs w:val="20"/>
                                    </w:rPr>
                                    <m:t>x</m:t>
                                  </m:r>
                                </m:e>
                                <m:sub>
                                  <m:r>
                                    <w:rPr>
                                      <w:rFonts w:ascii="Cambria Math" w:hAnsi="Cambria Math"/>
                                      <w:color w:val="000000" w:themeColor="text1"/>
                                      <w:kern w:val="24"/>
                                      <w:sz w:val="20"/>
                                      <w:szCs w:val="20"/>
                                    </w:rPr>
                                    <m:t>2</m:t>
                                  </m:r>
                                </m:sub>
                              </m:sSub>
                            </m:oMath>
                          </m:oMathPara>
                        </w:p>
                      </w:txbxContent>
                    </v:textbox>
                  </v:shape>
                </v:group>
                <w10:anchorlock/>
              </v:group>
            </w:pict>
          </mc:Fallback>
        </mc:AlternateContent>
      </w:r>
    </w:p>
    <w:p w14:paraId="5A379ACE"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sz w:val="26"/>
          <w:szCs w:val="26"/>
          <w:lang w:val="fr-FR"/>
        </w:rPr>
      </w:pPr>
      <w:r w:rsidRPr="00C917D3">
        <w:rPr>
          <w:rFonts w:cs="Times New Roman"/>
          <w:sz w:val="26"/>
          <w:szCs w:val="26"/>
          <w:lang w:val="fr-FR"/>
        </w:rPr>
        <w:t>Cơ năng của con lắc bằng</w:t>
      </w:r>
    </w:p>
    <w:p w14:paraId="223AC2CE"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sz w:val="26"/>
          <w:szCs w:val="26"/>
          <w:lang w:val="fr-FR"/>
        </w:rPr>
      </w:pPr>
      <w:r w:rsidRPr="00C917D3">
        <w:rPr>
          <w:rFonts w:cs="Times New Roman"/>
          <w:sz w:val="26"/>
          <w:szCs w:val="26"/>
          <w:lang w:val="fr-FR"/>
        </w:rPr>
        <w:tab/>
      </w:r>
      <w:r w:rsidRPr="00C917D3">
        <w:rPr>
          <w:rFonts w:cs="Times New Roman"/>
          <w:b/>
          <w:color w:val="0066FF"/>
          <w:sz w:val="26"/>
          <w:szCs w:val="26"/>
          <w:lang w:val="fr-FR"/>
        </w:rPr>
        <w:t>A.</w:t>
      </w:r>
      <w:r w:rsidRPr="00C917D3">
        <w:rPr>
          <w:rFonts w:cs="Times New Roman"/>
          <w:b/>
          <w:sz w:val="26"/>
          <w:szCs w:val="26"/>
          <w:lang w:val="fr-FR"/>
        </w:rPr>
        <w:t xml:space="preserve"> </w:t>
      </w:r>
      <m:oMath>
        <m:r>
          <w:rPr>
            <w:rFonts w:ascii="Cambria Math" w:hAnsi="Cambria Math" w:cs="Times New Roman"/>
            <w:sz w:val="26"/>
            <w:szCs w:val="26"/>
            <w:lang w:val="fr-FR"/>
          </w:rPr>
          <m:t>12,2 mJ</m:t>
        </m:r>
      </m:oMath>
      <w:r w:rsidRPr="00C917D3">
        <w:rPr>
          <w:rFonts w:cs="Times New Roman"/>
          <w:sz w:val="26"/>
          <w:szCs w:val="26"/>
          <w:lang w:val="fr-FR"/>
        </w:rPr>
        <w:t>.</w:t>
      </w:r>
      <w:r w:rsidRPr="00C917D3">
        <w:rPr>
          <w:rFonts w:cs="Times New Roman"/>
          <w:sz w:val="26"/>
          <w:szCs w:val="26"/>
          <w:lang w:val="fr-FR"/>
        </w:rPr>
        <w:tab/>
      </w:r>
      <w:r w:rsidRPr="00C917D3">
        <w:rPr>
          <w:rFonts w:cs="Times New Roman"/>
          <w:b/>
          <w:color w:val="0066FF"/>
          <w:sz w:val="26"/>
          <w:szCs w:val="26"/>
          <w:lang w:val="fr-FR"/>
        </w:rPr>
        <w:t>B.</w:t>
      </w:r>
      <w:r w:rsidRPr="00C917D3">
        <w:rPr>
          <w:rFonts w:cs="Times New Roman"/>
          <w:sz w:val="26"/>
          <w:szCs w:val="26"/>
          <w:lang w:val="fr-FR"/>
        </w:rPr>
        <w:t xml:space="preserve"> </w:t>
      </w:r>
      <m:oMath>
        <m:r>
          <w:rPr>
            <w:rFonts w:ascii="Cambria Math" w:hAnsi="Cambria Math" w:cs="Times New Roman"/>
            <w:sz w:val="26"/>
            <w:szCs w:val="26"/>
            <w:lang w:val="fr-FR"/>
          </w:rPr>
          <m:t>10,5 mJ</m:t>
        </m:r>
      </m:oMath>
      <w:r w:rsidRPr="00C917D3">
        <w:rPr>
          <w:rFonts w:cs="Times New Roman"/>
          <w:sz w:val="26"/>
          <w:szCs w:val="26"/>
          <w:lang w:val="fr-FR"/>
        </w:rPr>
        <w:t>.</w:t>
      </w:r>
      <w:r w:rsidRPr="00C917D3">
        <w:rPr>
          <w:rFonts w:cs="Times New Roman"/>
          <w:sz w:val="26"/>
          <w:szCs w:val="26"/>
          <w:lang w:val="fr-FR"/>
        </w:rPr>
        <w:tab/>
      </w:r>
      <w:r w:rsidRPr="00C917D3">
        <w:rPr>
          <w:rFonts w:cs="Times New Roman"/>
          <w:b/>
          <w:color w:val="0066FF"/>
          <w:sz w:val="26"/>
          <w:szCs w:val="26"/>
          <w:lang w:val="fr-FR"/>
        </w:rPr>
        <w:t>C.</w:t>
      </w:r>
      <w:r w:rsidRPr="00C917D3">
        <w:rPr>
          <w:rFonts w:cs="Times New Roman"/>
          <w:sz w:val="26"/>
          <w:szCs w:val="26"/>
          <w:lang w:val="fr-FR"/>
        </w:rPr>
        <w:t xml:space="preserve"> </w:t>
      </w:r>
      <m:oMath>
        <m:r>
          <w:rPr>
            <w:rFonts w:ascii="Cambria Math" w:hAnsi="Cambria Math" w:cs="Times New Roman"/>
            <w:sz w:val="26"/>
            <w:szCs w:val="26"/>
            <w:lang w:val="fr-FR"/>
          </w:rPr>
          <m:t>9,4 mJ</m:t>
        </m:r>
      </m:oMath>
      <w:r w:rsidRPr="00C917D3">
        <w:rPr>
          <w:rFonts w:cs="Times New Roman"/>
          <w:sz w:val="26"/>
          <w:szCs w:val="26"/>
          <w:lang w:val="fr-FR"/>
        </w:rPr>
        <w:t>.</w:t>
      </w:r>
      <w:r w:rsidRPr="00C917D3">
        <w:rPr>
          <w:rFonts w:cs="Times New Roman"/>
          <w:sz w:val="26"/>
          <w:szCs w:val="26"/>
          <w:lang w:val="fr-FR"/>
        </w:rPr>
        <w:tab/>
      </w:r>
      <w:r w:rsidRPr="00C917D3">
        <w:rPr>
          <w:rFonts w:cs="Times New Roman"/>
          <w:b/>
          <w:color w:val="0066FF"/>
          <w:sz w:val="26"/>
          <w:szCs w:val="26"/>
          <w:lang w:val="fr-FR"/>
        </w:rPr>
        <w:t>D.</w:t>
      </w:r>
      <w:r w:rsidRPr="00C917D3">
        <w:rPr>
          <w:rFonts w:cs="Times New Roman"/>
          <w:sz w:val="26"/>
          <w:szCs w:val="26"/>
          <w:lang w:val="fr-FR"/>
        </w:rPr>
        <w:t xml:space="preserve"> </w:t>
      </w:r>
      <m:oMath>
        <m:r>
          <w:rPr>
            <w:rFonts w:ascii="Cambria Math" w:hAnsi="Cambria Math" w:cs="Times New Roman"/>
            <w:sz w:val="26"/>
            <w:szCs w:val="26"/>
            <w:lang w:val="fr-FR"/>
          </w:rPr>
          <m:t>2,4 mJ</m:t>
        </m:r>
      </m:oMath>
      <w:r w:rsidRPr="00C917D3">
        <w:rPr>
          <w:rFonts w:cs="Times New Roman"/>
          <w:sz w:val="26"/>
          <w:szCs w:val="26"/>
          <w:lang w:val="fr-FR"/>
        </w:rPr>
        <w:t>.</w:t>
      </w:r>
    </w:p>
    <w:p w14:paraId="435016E0"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sz w:val="26"/>
          <w:szCs w:val="26"/>
          <w:lang w:val="vi-VN"/>
        </w:rPr>
      </w:pPr>
      <w:r w:rsidRPr="00C917D3">
        <w:rPr>
          <w:rFonts w:cs="Times New Roman"/>
          <w:b/>
          <w:color w:val="FF0000"/>
          <w:sz w:val="26"/>
          <w:szCs w:val="26"/>
          <w:lang w:val="vi-VN"/>
        </w:rPr>
        <w:t>Câu 3</w:t>
      </w:r>
      <w:r w:rsidRPr="00C917D3">
        <w:rPr>
          <w:rFonts w:cs="Times New Roman"/>
          <w:b/>
          <w:color w:val="FF0000"/>
          <w:sz w:val="26"/>
          <w:szCs w:val="26"/>
        </w:rPr>
        <w:t>9</w:t>
      </w:r>
      <w:r w:rsidRPr="00C917D3">
        <w:rPr>
          <w:rFonts w:cs="Times New Roman"/>
          <w:b/>
          <w:color w:val="FF0000"/>
          <w:sz w:val="26"/>
          <w:szCs w:val="26"/>
          <w:lang w:val="vi-VN"/>
        </w:rPr>
        <w:t>:</w:t>
      </w:r>
      <w:r w:rsidRPr="00C917D3">
        <w:rPr>
          <w:rFonts w:cs="Times New Roman"/>
          <w:sz w:val="26"/>
          <w:szCs w:val="26"/>
          <w:lang w:val="vi-VN"/>
        </w:rPr>
        <w:t xml:space="preserve"> Hai điểm sáng </w:t>
      </w:r>
      <m:oMath>
        <m:r>
          <w:rPr>
            <w:rFonts w:ascii="Cambria Math" w:hAnsi="Cambria Math" w:cs="Times New Roman"/>
            <w:sz w:val="26"/>
            <w:szCs w:val="26"/>
          </w:rPr>
          <m:t>M</m:t>
        </m:r>
      </m:oMath>
      <w:r w:rsidRPr="00C917D3">
        <w:rPr>
          <w:rFonts w:cs="Times New Roman"/>
          <w:sz w:val="26"/>
          <w:szCs w:val="26"/>
          <w:lang w:val="vi-VN"/>
        </w:rPr>
        <w:t xml:space="preserve"> và </w:t>
      </w:r>
      <m:oMath>
        <m:r>
          <w:rPr>
            <w:rFonts w:ascii="Cambria Math" w:hAnsi="Cambria Math" w:cs="Times New Roman"/>
            <w:sz w:val="26"/>
            <w:szCs w:val="26"/>
          </w:rPr>
          <m:t>N</m:t>
        </m:r>
      </m:oMath>
      <w:r w:rsidRPr="00C917D3">
        <w:rPr>
          <w:rFonts w:cs="Times New Roman"/>
          <w:sz w:val="26"/>
          <w:szCs w:val="26"/>
          <w:lang w:val="vi-VN"/>
        </w:rPr>
        <w:t xml:space="preserve"> dao động điều hòa cùng biên độ trên trục </w:t>
      </w:r>
      <m:oMath>
        <m:r>
          <w:rPr>
            <w:rFonts w:ascii="Cambria Math" w:hAnsi="Cambria Math" w:cs="Times New Roman"/>
            <w:sz w:val="26"/>
            <w:szCs w:val="26"/>
          </w:rPr>
          <m:t>Ox</m:t>
        </m:r>
      </m:oMath>
      <w:r w:rsidRPr="00C917D3">
        <w:rPr>
          <w:rFonts w:cs="Times New Roman"/>
          <w:sz w:val="26"/>
          <w:szCs w:val="26"/>
          <w:lang w:val="vi-VN"/>
        </w:rPr>
        <w:t xml:space="preserve">, tại thời điểm ban đầu hai chất điểm cùng đi qua vị trí cân bằng theo chiều dương. Chu kì dao động của </w:t>
      </w:r>
      <m:oMath>
        <m:r>
          <w:rPr>
            <w:rFonts w:ascii="Cambria Math" w:hAnsi="Cambria Math" w:cs="Times New Roman"/>
            <w:sz w:val="26"/>
            <w:szCs w:val="26"/>
          </w:rPr>
          <m:t>M</m:t>
        </m:r>
      </m:oMath>
      <w:r w:rsidRPr="00C917D3">
        <w:rPr>
          <w:rFonts w:cs="Times New Roman"/>
          <w:sz w:val="26"/>
          <w:szCs w:val="26"/>
          <w:lang w:val="vi-VN"/>
        </w:rPr>
        <w:t xml:space="preserve"> gấp </w:t>
      </w:r>
      <m:oMath>
        <m:r>
          <w:rPr>
            <w:rFonts w:ascii="Cambria Math" w:hAnsi="Cambria Math" w:cs="Times New Roman"/>
            <w:sz w:val="26"/>
            <w:szCs w:val="26"/>
            <w:lang w:val="vi-VN"/>
          </w:rPr>
          <m:t>5</m:t>
        </m:r>
      </m:oMath>
      <w:r w:rsidRPr="00C917D3">
        <w:rPr>
          <w:rFonts w:cs="Times New Roman"/>
          <w:sz w:val="26"/>
          <w:szCs w:val="26"/>
          <w:lang w:val="vi-VN"/>
        </w:rPr>
        <w:t xml:space="preserve"> lần chu kì dao động của </w:t>
      </w:r>
      <m:oMath>
        <m:r>
          <w:rPr>
            <w:rFonts w:ascii="Cambria Math" w:hAnsi="Cambria Math" w:cs="Times New Roman"/>
            <w:sz w:val="26"/>
            <w:szCs w:val="26"/>
          </w:rPr>
          <m:t>N</m:t>
        </m:r>
      </m:oMath>
      <w:r w:rsidRPr="00C917D3">
        <w:rPr>
          <w:rFonts w:cs="Times New Roman"/>
          <w:sz w:val="26"/>
          <w:szCs w:val="26"/>
          <w:lang w:val="vi-VN"/>
        </w:rPr>
        <w:t xml:space="preserve">. Khi hai chất điểm đi ngang nhau lần thứ nhất thì </w:t>
      </w:r>
      <m:oMath>
        <m:r>
          <w:rPr>
            <w:rFonts w:ascii="Cambria Math" w:hAnsi="Cambria Math" w:cs="Times New Roman"/>
            <w:sz w:val="26"/>
            <w:szCs w:val="26"/>
          </w:rPr>
          <m:t>M</m:t>
        </m:r>
      </m:oMath>
      <w:r w:rsidRPr="00C917D3">
        <w:rPr>
          <w:rFonts w:cs="Times New Roman"/>
          <w:sz w:val="26"/>
          <w:szCs w:val="26"/>
          <w:lang w:val="vi-VN"/>
        </w:rPr>
        <w:t xml:space="preserve"> đã đi được </w:t>
      </w:r>
      <m:oMath>
        <m:r>
          <w:rPr>
            <w:rFonts w:ascii="Cambria Math" w:hAnsi="Cambria Math" w:cs="Times New Roman"/>
            <w:sz w:val="26"/>
            <w:szCs w:val="26"/>
            <w:lang w:val="vi-VN"/>
          </w:rPr>
          <m:t>10 cm</m:t>
        </m:r>
      </m:oMath>
      <w:r w:rsidRPr="00C917D3">
        <w:rPr>
          <w:rFonts w:cs="Times New Roman"/>
          <w:sz w:val="26"/>
          <w:szCs w:val="26"/>
          <w:lang w:val="vi-VN"/>
        </w:rPr>
        <w:t xml:space="preserve">. Quãng đường đi được của </w:t>
      </w:r>
      <m:oMath>
        <m:r>
          <w:rPr>
            <w:rFonts w:ascii="Cambria Math" w:hAnsi="Cambria Math" w:cs="Times New Roman"/>
            <w:sz w:val="26"/>
            <w:szCs w:val="26"/>
          </w:rPr>
          <m:t>N</m:t>
        </m:r>
      </m:oMath>
      <w:r w:rsidRPr="00C917D3">
        <w:rPr>
          <w:rFonts w:cs="Times New Roman"/>
          <w:sz w:val="26"/>
          <w:szCs w:val="26"/>
          <w:lang w:val="vi-VN"/>
        </w:rPr>
        <w:t>trong khoảng thời gian đó là</w:t>
      </w:r>
    </w:p>
    <w:p w14:paraId="728A787F"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sz w:val="26"/>
          <w:szCs w:val="26"/>
        </w:rPr>
      </w:pPr>
      <w:r w:rsidRPr="00C917D3">
        <w:rPr>
          <w:rFonts w:cs="Times New Roman"/>
          <w:b/>
          <w:sz w:val="26"/>
          <w:szCs w:val="26"/>
          <w:lang w:val="vi-VN"/>
        </w:rPr>
        <w:tab/>
      </w:r>
      <w:r w:rsidRPr="00C917D3">
        <w:rPr>
          <w:rFonts w:cs="Times New Roman"/>
          <w:b/>
          <w:color w:val="0066FF"/>
          <w:sz w:val="26"/>
          <w:szCs w:val="26"/>
        </w:rPr>
        <w:t>A.</w:t>
      </w:r>
      <w:r w:rsidRPr="00C917D3">
        <w:rPr>
          <w:rFonts w:cs="Times New Roman"/>
          <w:sz w:val="26"/>
          <w:szCs w:val="26"/>
        </w:rPr>
        <w:t xml:space="preserve"> </w:t>
      </w:r>
      <m:oMath>
        <m:r>
          <w:rPr>
            <w:rFonts w:ascii="Cambria Math" w:hAnsi="Cambria Math" w:cs="Times New Roman"/>
            <w:sz w:val="26"/>
            <w:szCs w:val="26"/>
          </w:rPr>
          <m:t>25 cm</m:t>
        </m:r>
      </m:oMath>
      <w:r w:rsidRPr="00C917D3">
        <w:rPr>
          <w:rFonts w:cs="Times New Roman"/>
          <w:sz w:val="26"/>
          <w:szCs w:val="26"/>
        </w:rPr>
        <w:t>.</w:t>
      </w:r>
      <w:r w:rsidRPr="00C917D3">
        <w:rPr>
          <w:rFonts w:cs="Times New Roman"/>
          <w:sz w:val="26"/>
          <w:szCs w:val="26"/>
        </w:rPr>
        <w:tab/>
      </w:r>
      <w:r w:rsidRPr="00C917D3">
        <w:rPr>
          <w:rFonts w:cs="Times New Roman"/>
          <w:b/>
          <w:color w:val="0066FF"/>
          <w:sz w:val="26"/>
          <w:szCs w:val="26"/>
        </w:rPr>
        <w:t>B.</w:t>
      </w:r>
      <w:r w:rsidRPr="00C917D3">
        <w:rPr>
          <w:rFonts w:cs="Times New Roman"/>
          <w:b/>
          <w:sz w:val="26"/>
          <w:szCs w:val="26"/>
        </w:rPr>
        <w:t xml:space="preserve"> </w:t>
      </w:r>
      <m:oMath>
        <m:r>
          <w:rPr>
            <w:rFonts w:ascii="Cambria Math" w:hAnsi="Cambria Math" w:cs="Times New Roman"/>
            <w:sz w:val="26"/>
            <w:szCs w:val="26"/>
          </w:rPr>
          <m:t>50 cm</m:t>
        </m:r>
      </m:oMath>
      <w:r w:rsidRPr="00C917D3">
        <w:rPr>
          <w:rFonts w:cs="Times New Roman"/>
          <w:sz w:val="26"/>
          <w:szCs w:val="26"/>
        </w:rPr>
        <w:t>.</w:t>
      </w:r>
      <w:r w:rsidRPr="00C917D3">
        <w:rPr>
          <w:rFonts w:cs="Times New Roman"/>
          <w:sz w:val="26"/>
          <w:szCs w:val="26"/>
        </w:rPr>
        <w:tab/>
      </w:r>
      <w:r w:rsidRPr="00C917D3">
        <w:rPr>
          <w:rFonts w:cs="Times New Roman"/>
          <w:b/>
          <w:color w:val="0066FF"/>
          <w:sz w:val="26"/>
          <w:szCs w:val="26"/>
        </w:rPr>
        <w:t>C.</w:t>
      </w:r>
      <w:r w:rsidRPr="00C917D3">
        <w:rPr>
          <w:rFonts w:cs="Times New Roman"/>
          <w:b/>
          <w:sz w:val="26"/>
          <w:szCs w:val="26"/>
        </w:rPr>
        <w:t xml:space="preserve"> </w:t>
      </w:r>
      <m:oMath>
        <m:r>
          <w:rPr>
            <w:rFonts w:ascii="Cambria Math" w:hAnsi="Cambria Math" w:cs="Times New Roman"/>
            <w:sz w:val="26"/>
            <w:szCs w:val="26"/>
          </w:rPr>
          <m:t>40 cm</m:t>
        </m:r>
      </m:oMath>
      <w:r w:rsidRPr="00C917D3">
        <w:rPr>
          <w:rFonts w:cs="Times New Roman"/>
          <w:sz w:val="26"/>
          <w:szCs w:val="26"/>
        </w:rPr>
        <w:t>.</w:t>
      </w:r>
      <w:r w:rsidRPr="00C917D3">
        <w:rPr>
          <w:rFonts w:cs="Times New Roman"/>
          <w:sz w:val="26"/>
          <w:szCs w:val="26"/>
        </w:rPr>
        <w:tab/>
      </w:r>
      <w:r w:rsidRPr="00C917D3">
        <w:rPr>
          <w:rFonts w:cs="Times New Roman"/>
          <w:b/>
          <w:color w:val="0066FF"/>
          <w:sz w:val="26"/>
          <w:szCs w:val="26"/>
        </w:rPr>
        <w:t>D.</w:t>
      </w:r>
      <w:r w:rsidRPr="00C917D3">
        <w:rPr>
          <w:rFonts w:cs="Times New Roman"/>
          <w:b/>
          <w:sz w:val="26"/>
          <w:szCs w:val="26"/>
        </w:rPr>
        <w:t xml:space="preserve"> </w:t>
      </w:r>
      <m:oMath>
        <m:r>
          <w:rPr>
            <w:rFonts w:ascii="Cambria Math" w:hAnsi="Cambria Math" w:cs="Times New Roman"/>
            <w:sz w:val="26"/>
            <w:szCs w:val="26"/>
          </w:rPr>
          <m:t>30 cm</m:t>
        </m:r>
      </m:oMath>
      <w:r w:rsidRPr="00C917D3">
        <w:rPr>
          <w:rFonts w:cs="Times New Roman"/>
          <w:sz w:val="26"/>
          <w:szCs w:val="26"/>
        </w:rPr>
        <w:t>.</w:t>
      </w:r>
    </w:p>
    <w:p w14:paraId="453D9A45" w14:textId="77777777" w:rsidR="000D5B32" w:rsidRPr="00C917D3" w:rsidRDefault="000D5B32" w:rsidP="0016669E">
      <w:pPr>
        <w:tabs>
          <w:tab w:val="left" w:pos="283"/>
          <w:tab w:val="left" w:pos="2835"/>
          <w:tab w:val="left" w:pos="5386"/>
          <w:tab w:val="left" w:pos="7937"/>
        </w:tabs>
        <w:spacing w:after="0" w:line="288" w:lineRule="auto"/>
        <w:ind w:firstLine="142"/>
        <w:jc w:val="both"/>
        <w:rPr>
          <w:rFonts w:cs="Times New Roman"/>
          <w:sz w:val="26"/>
          <w:szCs w:val="26"/>
        </w:rPr>
      </w:pPr>
      <w:r w:rsidRPr="00C917D3">
        <w:rPr>
          <w:rFonts w:cs="Times New Roman"/>
          <w:b/>
          <w:color w:val="FF0000"/>
          <w:sz w:val="26"/>
          <w:szCs w:val="26"/>
        </w:rPr>
        <w:t>Câu 40:</w:t>
      </w:r>
      <w:r w:rsidRPr="00C917D3">
        <w:rPr>
          <w:rFonts w:cs="Times New Roman"/>
          <w:sz w:val="26"/>
          <w:szCs w:val="26"/>
        </w:rPr>
        <w:t xml:space="preserve"> Trên mặt chất lỏng, có hai nguồn kết hợp </w:t>
      </w:r>
      <m:oMath>
        <m:sSub>
          <m:sSubPr>
            <m:ctrlPr>
              <w:rPr>
                <w:rFonts w:ascii="Cambria Math" w:hAnsi="Cambria Math" w:cs="Times New Roman"/>
                <w:i/>
                <w:sz w:val="26"/>
                <w:szCs w:val="26"/>
              </w:rPr>
            </m:ctrlPr>
          </m:sSubPr>
          <m:e>
            <m:r>
              <w:rPr>
                <w:rFonts w:ascii="Cambria Math" w:hAnsi="Cambria Math" w:cs="Times New Roman"/>
                <w:sz w:val="26"/>
                <w:szCs w:val="26"/>
              </w:rPr>
              <m:t>S</m:t>
            </m:r>
          </m:e>
          <m:sub>
            <m:r>
              <w:rPr>
                <w:rFonts w:ascii="Cambria Math" w:hAnsi="Cambria Math" w:cs="Times New Roman"/>
                <w:sz w:val="26"/>
                <w:szCs w:val="26"/>
              </w:rPr>
              <m:t>1</m:t>
            </m:r>
          </m:sub>
        </m:sSub>
      </m:oMath>
      <w:r w:rsidRPr="00C917D3">
        <w:rPr>
          <w:rFonts w:cs="Times New Roman"/>
          <w:sz w:val="26"/>
          <w:szCs w:val="26"/>
        </w:rPr>
        <w:t xml:space="preserve"> và </w:t>
      </w:r>
      <m:oMath>
        <m:sSub>
          <m:sSubPr>
            <m:ctrlPr>
              <w:rPr>
                <w:rFonts w:ascii="Cambria Math" w:hAnsi="Cambria Math" w:cs="Times New Roman"/>
                <w:i/>
                <w:sz w:val="26"/>
                <w:szCs w:val="26"/>
              </w:rPr>
            </m:ctrlPr>
          </m:sSubPr>
          <m:e>
            <m:r>
              <w:rPr>
                <w:rFonts w:ascii="Cambria Math" w:hAnsi="Cambria Math" w:cs="Times New Roman"/>
                <w:sz w:val="26"/>
                <w:szCs w:val="26"/>
              </w:rPr>
              <m:t>S</m:t>
            </m:r>
          </m:e>
          <m:sub>
            <m:r>
              <w:rPr>
                <w:rFonts w:ascii="Cambria Math" w:hAnsi="Cambria Math" w:cs="Times New Roman"/>
                <w:sz w:val="26"/>
                <w:szCs w:val="26"/>
              </w:rPr>
              <m:t>2</m:t>
            </m:r>
          </m:sub>
        </m:sSub>
      </m:oMath>
      <w:r w:rsidRPr="00C917D3">
        <w:rPr>
          <w:rFonts w:cs="Times New Roman"/>
          <w:sz w:val="26"/>
          <w:szCs w:val="26"/>
        </w:rPr>
        <w:t xml:space="preserve"> cách nhau </w:t>
      </w:r>
      <m:oMath>
        <m:r>
          <w:rPr>
            <w:rFonts w:ascii="Cambria Math" w:hAnsi="Cambria Math" w:cs="Times New Roman"/>
            <w:sz w:val="26"/>
            <w:szCs w:val="26"/>
          </w:rPr>
          <m:t>15 cm</m:t>
        </m:r>
      </m:oMath>
      <w:r w:rsidRPr="00C917D3">
        <w:rPr>
          <w:rFonts w:cs="Times New Roman"/>
          <w:sz w:val="26"/>
          <w:szCs w:val="26"/>
        </w:rPr>
        <w:t xml:space="preserve">, dao động theo phương thẳng đứng với phương trình là </w:t>
      </w:r>
      <m:oMath>
        <m:sSub>
          <m:sSubPr>
            <m:ctrlPr>
              <w:rPr>
                <w:rFonts w:ascii="Cambria Math" w:hAnsi="Cambria Math" w:cs="Times New Roman"/>
                <w:i/>
                <w:sz w:val="26"/>
                <w:szCs w:val="26"/>
              </w:rPr>
            </m:ctrlPr>
          </m:sSubPr>
          <m:e>
            <m:r>
              <w:rPr>
                <w:rFonts w:ascii="Cambria Math" w:hAnsi="Cambria Math" w:cs="Times New Roman"/>
                <w:sz w:val="26"/>
                <w:szCs w:val="26"/>
              </w:rPr>
              <m:t>u</m:t>
            </m:r>
          </m:e>
          <m:sub>
            <m:r>
              <w:rPr>
                <w:rFonts w:ascii="Cambria Math" w:hAnsi="Cambria Math" w:cs="Times New Roman"/>
                <w:sz w:val="26"/>
                <w:szCs w:val="26"/>
              </w:rPr>
              <m:t>S1</m:t>
            </m:r>
          </m:sub>
        </m:sSub>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u</m:t>
            </m:r>
          </m:e>
          <m:sub>
            <m:r>
              <w:rPr>
                <w:rFonts w:ascii="Cambria Math" w:hAnsi="Cambria Math" w:cs="Times New Roman"/>
                <w:sz w:val="26"/>
                <w:szCs w:val="26"/>
              </w:rPr>
              <m:t>S2</m:t>
            </m:r>
          </m:sub>
        </m:sSub>
        <m:r>
          <w:rPr>
            <w:rFonts w:ascii="Cambria Math" w:hAnsi="Cambria Math" w:cs="Times New Roman"/>
            <w:sz w:val="26"/>
            <w:szCs w:val="26"/>
          </w:rPr>
          <m:t>=2</m:t>
        </m:r>
        <m:func>
          <m:funcPr>
            <m:ctrlPr>
              <w:rPr>
                <w:rFonts w:ascii="Cambria Math" w:hAnsi="Cambria Math" w:cs="Times New Roman"/>
                <w:i/>
                <w:sz w:val="26"/>
                <w:szCs w:val="26"/>
              </w:rPr>
            </m:ctrlPr>
          </m:funcPr>
          <m:fName>
            <m:r>
              <w:rPr>
                <w:rFonts w:ascii="Cambria Math" w:hAnsi="Cambria Math" w:cs="Times New Roman"/>
                <w:sz w:val="26"/>
                <w:szCs w:val="26"/>
              </w:rPr>
              <m:t>cos</m:t>
            </m:r>
          </m:fName>
          <m:e>
            <m:d>
              <m:dPr>
                <m:ctrlPr>
                  <w:rPr>
                    <w:rFonts w:ascii="Cambria Math" w:hAnsi="Cambria Math" w:cs="Times New Roman"/>
                    <w:i/>
                    <w:sz w:val="26"/>
                    <w:szCs w:val="26"/>
                  </w:rPr>
                </m:ctrlPr>
              </m:dPr>
              <m:e>
                <m:r>
                  <w:rPr>
                    <w:rFonts w:ascii="Cambria Math" w:hAnsi="Cambria Math" w:cs="Times New Roman"/>
                    <w:sz w:val="26"/>
                    <w:szCs w:val="26"/>
                  </w:rPr>
                  <m:t>10πt-</m:t>
                </m:r>
                <m:f>
                  <m:fPr>
                    <m:ctrlPr>
                      <w:rPr>
                        <w:rFonts w:ascii="Cambria Math" w:hAnsi="Cambria Math" w:cs="Times New Roman"/>
                        <w:i/>
                        <w:sz w:val="26"/>
                        <w:szCs w:val="26"/>
                      </w:rPr>
                    </m:ctrlPr>
                  </m:fPr>
                  <m:num>
                    <m:r>
                      <w:rPr>
                        <w:rFonts w:ascii="Cambria Math" w:hAnsi="Cambria Math" w:cs="Times New Roman"/>
                        <w:sz w:val="26"/>
                        <w:szCs w:val="26"/>
                      </w:rPr>
                      <m:t>π</m:t>
                    </m:r>
                  </m:num>
                  <m:den>
                    <m:r>
                      <w:rPr>
                        <w:rFonts w:ascii="Cambria Math" w:hAnsi="Cambria Math" w:cs="Times New Roman"/>
                        <w:sz w:val="26"/>
                        <w:szCs w:val="26"/>
                      </w:rPr>
                      <m:t>4</m:t>
                    </m:r>
                  </m:den>
                </m:f>
              </m:e>
            </m:d>
          </m:e>
        </m:func>
        <m:r>
          <w:rPr>
            <w:rFonts w:ascii="Cambria Math" w:hAnsi="Cambria Math" w:cs="Times New Roman"/>
            <w:sz w:val="26"/>
            <w:szCs w:val="26"/>
          </w:rPr>
          <m:t xml:space="preserve"> mm</m:t>
        </m:r>
      </m:oMath>
      <w:r w:rsidRPr="00C917D3">
        <w:rPr>
          <w:rFonts w:cs="Times New Roman"/>
          <w:sz w:val="26"/>
          <w:szCs w:val="26"/>
        </w:rPr>
        <w:t xml:space="preserve">, </w:t>
      </w:r>
      <m:oMath>
        <m:r>
          <w:rPr>
            <w:rFonts w:ascii="Cambria Math" w:hAnsi="Cambria Math" w:cs="Times New Roman"/>
            <w:sz w:val="26"/>
            <w:szCs w:val="26"/>
          </w:rPr>
          <m:t>t</m:t>
        </m:r>
      </m:oMath>
      <w:r w:rsidRPr="00C917D3">
        <w:rPr>
          <w:rFonts w:cs="Times New Roman"/>
          <w:sz w:val="26"/>
          <w:szCs w:val="26"/>
        </w:rPr>
        <w:t xml:space="preserve"> được tính bằng giây. Tốc độ truyền sóng trên mặt chất lỏng là </w:t>
      </w:r>
      <m:oMath>
        <m:r>
          <w:rPr>
            <w:rFonts w:ascii="Cambria Math" w:hAnsi="Cambria Math" w:cs="Times New Roman"/>
            <w:sz w:val="26"/>
            <w:szCs w:val="26"/>
          </w:rPr>
          <m:t>20</m:t>
        </m:r>
        <m:f>
          <m:fPr>
            <m:ctrlPr>
              <w:rPr>
                <w:rFonts w:ascii="Cambria Math" w:hAnsi="Cambria Math" w:cs="Times New Roman"/>
                <w:i/>
                <w:sz w:val="26"/>
                <w:szCs w:val="26"/>
              </w:rPr>
            </m:ctrlPr>
          </m:fPr>
          <m:num>
            <m:r>
              <w:rPr>
                <w:rFonts w:ascii="Cambria Math" w:hAnsi="Cambria Math" w:cs="Times New Roman"/>
                <w:sz w:val="26"/>
                <w:szCs w:val="26"/>
              </w:rPr>
              <m:t>cm</m:t>
            </m:r>
          </m:num>
          <m:den>
            <m:r>
              <w:rPr>
                <w:rFonts w:ascii="Cambria Math" w:hAnsi="Cambria Math" w:cs="Times New Roman"/>
                <w:sz w:val="26"/>
                <w:szCs w:val="26"/>
              </w:rPr>
              <m:t>s</m:t>
            </m:r>
          </m:den>
        </m:f>
      </m:oMath>
      <w:r w:rsidRPr="00C917D3">
        <w:rPr>
          <w:rFonts w:cs="Times New Roman"/>
          <w:sz w:val="26"/>
          <w:szCs w:val="26"/>
        </w:rPr>
        <w:t xml:space="preserve">. Coi biên độ sóng không đổi khi truyền đi. Trên đường thẳng vuông góc với </w:t>
      </w:r>
      <m:oMath>
        <m:sSub>
          <m:sSubPr>
            <m:ctrlPr>
              <w:rPr>
                <w:rFonts w:ascii="Cambria Math" w:hAnsi="Cambria Math" w:cs="Times New Roman"/>
                <w:i/>
                <w:sz w:val="26"/>
                <w:szCs w:val="26"/>
              </w:rPr>
            </m:ctrlPr>
          </m:sSubPr>
          <m:e>
            <m:r>
              <w:rPr>
                <w:rFonts w:ascii="Cambria Math" w:hAnsi="Cambria Math" w:cs="Times New Roman"/>
                <w:sz w:val="26"/>
                <w:szCs w:val="26"/>
              </w:rPr>
              <m:t>S</m:t>
            </m:r>
          </m:e>
          <m:sub>
            <m:r>
              <w:rPr>
                <w:rFonts w:ascii="Cambria Math" w:hAnsi="Cambria Math" w:cs="Times New Roman"/>
                <w:sz w:val="26"/>
                <w:szCs w:val="26"/>
              </w:rPr>
              <m:t>1</m:t>
            </m:r>
          </m:sub>
        </m:sSub>
        <m:sSub>
          <m:sSubPr>
            <m:ctrlPr>
              <w:rPr>
                <w:rFonts w:ascii="Cambria Math" w:hAnsi="Cambria Math" w:cs="Times New Roman"/>
                <w:i/>
                <w:sz w:val="26"/>
                <w:szCs w:val="26"/>
              </w:rPr>
            </m:ctrlPr>
          </m:sSubPr>
          <m:e>
            <m:r>
              <w:rPr>
                <w:rFonts w:ascii="Cambria Math" w:hAnsi="Cambria Math" w:cs="Times New Roman"/>
                <w:sz w:val="26"/>
                <w:szCs w:val="26"/>
              </w:rPr>
              <m:t>S</m:t>
            </m:r>
          </m:e>
          <m:sub>
            <m:r>
              <w:rPr>
                <w:rFonts w:ascii="Cambria Math" w:hAnsi="Cambria Math" w:cs="Times New Roman"/>
                <w:sz w:val="26"/>
                <w:szCs w:val="26"/>
              </w:rPr>
              <m:t>2</m:t>
            </m:r>
          </m:sub>
        </m:sSub>
      </m:oMath>
      <w:r w:rsidRPr="00C917D3">
        <w:rPr>
          <w:rFonts w:cs="Times New Roman"/>
          <w:sz w:val="26"/>
          <w:szCs w:val="26"/>
        </w:rPr>
        <w:t xml:space="preserve"> tại </w:t>
      </w:r>
      <m:oMath>
        <m:sSub>
          <m:sSubPr>
            <m:ctrlPr>
              <w:rPr>
                <w:rFonts w:ascii="Cambria Math" w:hAnsi="Cambria Math" w:cs="Times New Roman"/>
                <w:i/>
                <w:sz w:val="26"/>
                <w:szCs w:val="26"/>
              </w:rPr>
            </m:ctrlPr>
          </m:sSubPr>
          <m:e>
            <m:r>
              <w:rPr>
                <w:rFonts w:ascii="Cambria Math" w:hAnsi="Cambria Math" w:cs="Times New Roman"/>
                <w:sz w:val="26"/>
                <w:szCs w:val="26"/>
              </w:rPr>
              <m:t>S</m:t>
            </m:r>
          </m:e>
          <m:sub>
            <m:r>
              <w:rPr>
                <w:rFonts w:ascii="Cambria Math" w:hAnsi="Cambria Math" w:cs="Times New Roman"/>
                <w:sz w:val="26"/>
                <w:szCs w:val="26"/>
              </w:rPr>
              <m:t>2</m:t>
            </m:r>
          </m:sub>
        </m:sSub>
      </m:oMath>
      <w:r w:rsidRPr="00C917D3">
        <w:rPr>
          <w:rFonts w:cs="Times New Roman"/>
          <w:sz w:val="26"/>
          <w:szCs w:val="26"/>
        </w:rPr>
        <w:t xml:space="preserve"> lấy điểm </w:t>
      </w:r>
      <m:oMath>
        <m:r>
          <w:rPr>
            <w:rFonts w:ascii="Cambria Math" w:hAnsi="Cambria Math" w:cs="Times New Roman"/>
            <w:sz w:val="26"/>
            <w:szCs w:val="26"/>
          </w:rPr>
          <m:t>M</m:t>
        </m:r>
      </m:oMath>
      <w:r w:rsidRPr="00C917D3">
        <w:rPr>
          <w:rFonts w:cs="Times New Roman"/>
          <w:sz w:val="26"/>
          <w:szCs w:val="26"/>
        </w:rPr>
        <w:t xml:space="preserve"> sao cho </w:t>
      </w:r>
      <m:oMath>
        <m:r>
          <w:rPr>
            <w:rFonts w:ascii="Cambria Math" w:hAnsi="Cambria Math" w:cs="Times New Roman"/>
            <w:sz w:val="26"/>
            <w:szCs w:val="26"/>
          </w:rPr>
          <m:t>M</m:t>
        </m:r>
        <m:sSub>
          <m:sSubPr>
            <m:ctrlPr>
              <w:rPr>
                <w:rFonts w:ascii="Cambria Math" w:hAnsi="Cambria Math" w:cs="Times New Roman"/>
                <w:i/>
                <w:sz w:val="26"/>
                <w:szCs w:val="26"/>
              </w:rPr>
            </m:ctrlPr>
          </m:sSubPr>
          <m:e>
            <m:r>
              <w:rPr>
                <w:rFonts w:ascii="Cambria Math" w:hAnsi="Cambria Math" w:cs="Times New Roman"/>
                <w:sz w:val="26"/>
                <w:szCs w:val="26"/>
              </w:rPr>
              <m:t>S</m:t>
            </m:r>
          </m:e>
          <m:sub>
            <m:r>
              <w:rPr>
                <w:rFonts w:ascii="Cambria Math" w:hAnsi="Cambria Math" w:cs="Times New Roman"/>
                <w:sz w:val="26"/>
                <w:szCs w:val="26"/>
              </w:rPr>
              <m:t>1</m:t>
            </m:r>
          </m:sub>
        </m:sSub>
        <m:r>
          <w:rPr>
            <w:rFonts w:ascii="Cambria Math" w:hAnsi="Cambria Math" w:cs="Times New Roman"/>
            <w:sz w:val="26"/>
            <w:szCs w:val="26"/>
          </w:rPr>
          <m:t>=25 cm</m:t>
        </m:r>
      </m:oMath>
      <w:r w:rsidRPr="00C917D3">
        <w:rPr>
          <w:rFonts w:cs="Times New Roman"/>
          <w:sz w:val="26"/>
          <w:szCs w:val="26"/>
        </w:rPr>
        <w:t xml:space="preserve"> và </w:t>
      </w:r>
      <m:oMath>
        <m:r>
          <w:rPr>
            <w:rFonts w:ascii="Cambria Math" w:hAnsi="Cambria Math" w:cs="Times New Roman"/>
            <w:sz w:val="26"/>
            <w:szCs w:val="26"/>
          </w:rPr>
          <m:t>M</m:t>
        </m:r>
        <m:sSub>
          <m:sSubPr>
            <m:ctrlPr>
              <w:rPr>
                <w:rFonts w:ascii="Cambria Math" w:hAnsi="Cambria Math" w:cs="Times New Roman"/>
                <w:i/>
                <w:sz w:val="26"/>
                <w:szCs w:val="26"/>
              </w:rPr>
            </m:ctrlPr>
          </m:sSubPr>
          <m:e>
            <m:r>
              <w:rPr>
                <w:rFonts w:ascii="Cambria Math" w:hAnsi="Cambria Math" w:cs="Times New Roman"/>
                <w:sz w:val="26"/>
                <w:szCs w:val="26"/>
              </w:rPr>
              <m:t>S</m:t>
            </m:r>
          </m:e>
          <m:sub>
            <m:r>
              <w:rPr>
                <w:rFonts w:ascii="Cambria Math" w:hAnsi="Cambria Math" w:cs="Times New Roman"/>
                <w:sz w:val="26"/>
                <w:szCs w:val="26"/>
              </w:rPr>
              <m:t>2</m:t>
            </m:r>
          </m:sub>
        </m:sSub>
        <m:r>
          <w:rPr>
            <w:rFonts w:ascii="Cambria Math" w:hAnsi="Cambria Math" w:cs="Times New Roman"/>
            <w:sz w:val="26"/>
            <w:szCs w:val="26"/>
          </w:rPr>
          <m:t>=20 cm</m:t>
        </m:r>
      </m:oMath>
      <w:r w:rsidRPr="00C917D3">
        <w:rPr>
          <w:rFonts w:cs="Times New Roman"/>
          <w:sz w:val="26"/>
          <w:szCs w:val="26"/>
        </w:rPr>
        <w:t xml:space="preserve">. Điểm </w:t>
      </w:r>
      <m:oMath>
        <m:r>
          <w:rPr>
            <w:rFonts w:ascii="Cambria Math" w:hAnsi="Cambria Math" w:cs="Times New Roman"/>
            <w:sz w:val="26"/>
            <w:szCs w:val="26"/>
          </w:rPr>
          <m:t>A</m:t>
        </m:r>
      </m:oMath>
      <w:r w:rsidRPr="00C917D3">
        <w:rPr>
          <w:rFonts w:cs="Times New Roman"/>
          <w:sz w:val="26"/>
          <w:szCs w:val="26"/>
        </w:rPr>
        <w:t xml:space="preserve"> và </w:t>
      </w:r>
      <m:oMath>
        <m:r>
          <w:rPr>
            <w:rFonts w:ascii="Cambria Math" w:hAnsi="Cambria Math" w:cs="Times New Roman"/>
            <w:sz w:val="26"/>
            <w:szCs w:val="26"/>
          </w:rPr>
          <m:t>B</m:t>
        </m:r>
      </m:oMath>
      <w:r w:rsidRPr="00C917D3">
        <w:rPr>
          <w:rFonts w:cs="Times New Roman"/>
          <w:sz w:val="26"/>
          <w:szCs w:val="26"/>
        </w:rPr>
        <w:t xml:space="preserve"> lần lượt nằm trong đoạn </w:t>
      </w:r>
      <m:oMath>
        <m:sSub>
          <m:sSubPr>
            <m:ctrlPr>
              <w:rPr>
                <w:rFonts w:ascii="Cambria Math" w:hAnsi="Cambria Math" w:cs="Times New Roman"/>
                <w:i/>
                <w:sz w:val="26"/>
                <w:szCs w:val="26"/>
              </w:rPr>
            </m:ctrlPr>
          </m:sSubPr>
          <m:e>
            <m:r>
              <w:rPr>
                <w:rFonts w:ascii="Cambria Math" w:hAnsi="Cambria Math" w:cs="Times New Roman"/>
                <w:sz w:val="26"/>
                <w:szCs w:val="26"/>
              </w:rPr>
              <m:t>S</m:t>
            </m:r>
          </m:e>
          <m:sub>
            <m:r>
              <w:rPr>
                <w:rFonts w:ascii="Cambria Math" w:hAnsi="Cambria Math" w:cs="Times New Roman"/>
                <w:sz w:val="26"/>
                <w:szCs w:val="26"/>
              </w:rPr>
              <m:t>2</m:t>
            </m:r>
          </m:sub>
        </m:sSub>
        <m:r>
          <w:rPr>
            <w:rFonts w:ascii="Cambria Math" w:hAnsi="Cambria Math" w:cs="Times New Roman"/>
            <w:sz w:val="26"/>
            <w:szCs w:val="26"/>
          </w:rPr>
          <m:t>M</m:t>
        </m:r>
      </m:oMath>
      <w:r w:rsidRPr="00C917D3">
        <w:rPr>
          <w:rFonts w:cs="Times New Roman"/>
          <w:sz w:val="26"/>
          <w:szCs w:val="26"/>
        </w:rPr>
        <w:t xml:space="preserve"> với </w:t>
      </w:r>
      <m:oMath>
        <m:r>
          <w:rPr>
            <w:rFonts w:ascii="Cambria Math" w:hAnsi="Cambria Math" w:cs="Times New Roman"/>
            <w:sz w:val="26"/>
            <w:szCs w:val="26"/>
          </w:rPr>
          <m:t>A</m:t>
        </m:r>
      </m:oMath>
      <w:r w:rsidRPr="00C917D3">
        <w:rPr>
          <w:rFonts w:cs="Times New Roman"/>
          <w:sz w:val="26"/>
          <w:szCs w:val="26"/>
        </w:rPr>
        <w:t xml:space="preserve"> gần </w:t>
      </w:r>
      <m:oMath>
        <m:sSub>
          <m:sSubPr>
            <m:ctrlPr>
              <w:rPr>
                <w:rFonts w:ascii="Cambria Math" w:hAnsi="Cambria Math" w:cs="Times New Roman"/>
                <w:i/>
                <w:sz w:val="26"/>
                <w:szCs w:val="26"/>
              </w:rPr>
            </m:ctrlPr>
          </m:sSubPr>
          <m:e>
            <m:r>
              <w:rPr>
                <w:rFonts w:ascii="Cambria Math" w:hAnsi="Cambria Math" w:cs="Times New Roman"/>
                <w:sz w:val="26"/>
                <w:szCs w:val="26"/>
              </w:rPr>
              <m:t>S</m:t>
            </m:r>
          </m:e>
          <m:sub>
            <m:r>
              <w:rPr>
                <w:rFonts w:ascii="Cambria Math" w:hAnsi="Cambria Math" w:cs="Times New Roman"/>
                <w:sz w:val="26"/>
                <w:szCs w:val="26"/>
              </w:rPr>
              <m:t>2</m:t>
            </m:r>
          </m:sub>
        </m:sSub>
      </m:oMath>
      <w:r w:rsidRPr="00C917D3">
        <w:rPr>
          <w:rFonts w:cs="Times New Roman"/>
          <w:sz w:val="26"/>
          <w:szCs w:val="26"/>
        </w:rPr>
        <w:t xml:space="preserve"> nhất, </w:t>
      </w:r>
      <m:oMath>
        <m:r>
          <w:rPr>
            <w:rFonts w:ascii="Cambria Math" w:hAnsi="Cambria Math" w:cs="Times New Roman"/>
            <w:sz w:val="26"/>
            <w:szCs w:val="26"/>
          </w:rPr>
          <m:t>B</m:t>
        </m:r>
      </m:oMath>
      <w:r w:rsidRPr="00C917D3">
        <w:rPr>
          <w:rFonts w:cs="Times New Roman"/>
          <w:sz w:val="26"/>
          <w:szCs w:val="26"/>
        </w:rPr>
        <w:t xml:space="preserve"> xa </w:t>
      </w:r>
      <m:oMath>
        <m:sSub>
          <m:sSubPr>
            <m:ctrlPr>
              <w:rPr>
                <w:rFonts w:ascii="Cambria Math" w:hAnsi="Cambria Math" w:cs="Times New Roman"/>
                <w:i/>
                <w:sz w:val="26"/>
                <w:szCs w:val="26"/>
              </w:rPr>
            </m:ctrlPr>
          </m:sSubPr>
          <m:e>
            <m:r>
              <w:rPr>
                <w:rFonts w:ascii="Cambria Math" w:hAnsi="Cambria Math" w:cs="Times New Roman"/>
                <w:sz w:val="26"/>
                <w:szCs w:val="26"/>
              </w:rPr>
              <m:t>S</m:t>
            </m:r>
          </m:e>
          <m:sub>
            <m:r>
              <w:rPr>
                <w:rFonts w:ascii="Cambria Math" w:hAnsi="Cambria Math" w:cs="Times New Roman"/>
                <w:sz w:val="26"/>
                <w:szCs w:val="26"/>
              </w:rPr>
              <m:t>2</m:t>
            </m:r>
          </m:sub>
        </m:sSub>
      </m:oMath>
      <w:r w:rsidRPr="00C917D3">
        <w:rPr>
          <w:rFonts w:cs="Times New Roman"/>
          <w:sz w:val="26"/>
          <w:szCs w:val="26"/>
        </w:rPr>
        <w:t xml:space="preserve"> nhất, đều có tốc độ dao động cực đại bằng </w:t>
      </w:r>
      <m:oMath>
        <m:r>
          <w:rPr>
            <w:rFonts w:ascii="Cambria Math" w:hAnsi="Cambria Math" w:cs="Times New Roman"/>
            <w:sz w:val="26"/>
            <w:szCs w:val="26"/>
          </w:rPr>
          <m:t>12,57</m:t>
        </m:r>
        <m:f>
          <m:fPr>
            <m:ctrlPr>
              <w:rPr>
                <w:rFonts w:ascii="Cambria Math" w:hAnsi="Cambria Math" w:cs="Times New Roman"/>
                <w:i/>
                <w:sz w:val="26"/>
                <w:szCs w:val="26"/>
              </w:rPr>
            </m:ctrlPr>
          </m:fPr>
          <m:num>
            <m:r>
              <w:rPr>
                <w:rFonts w:ascii="Cambria Math" w:hAnsi="Cambria Math" w:cs="Times New Roman"/>
                <w:sz w:val="26"/>
                <w:szCs w:val="26"/>
              </w:rPr>
              <m:t>mm</m:t>
            </m:r>
          </m:num>
          <m:den>
            <m:r>
              <w:rPr>
                <w:rFonts w:ascii="Cambria Math" w:hAnsi="Cambria Math" w:cs="Times New Roman"/>
                <w:sz w:val="26"/>
                <w:szCs w:val="26"/>
              </w:rPr>
              <m:t>s</m:t>
            </m:r>
          </m:den>
        </m:f>
      </m:oMath>
      <w:r w:rsidRPr="00C917D3">
        <w:rPr>
          <w:rFonts w:cs="Times New Roman"/>
          <w:sz w:val="26"/>
          <w:szCs w:val="26"/>
        </w:rPr>
        <w:t xml:space="preserve">. Khoảng cách </w:t>
      </w:r>
      <m:oMath>
        <m:r>
          <w:rPr>
            <w:rFonts w:ascii="Cambria Math" w:hAnsi="Cambria Math" w:cs="Times New Roman"/>
            <w:sz w:val="26"/>
            <w:szCs w:val="26"/>
          </w:rPr>
          <m:t>AB</m:t>
        </m:r>
      </m:oMath>
      <w:r w:rsidRPr="00C917D3">
        <w:rPr>
          <w:rFonts w:cs="Times New Roman"/>
          <w:sz w:val="26"/>
          <w:szCs w:val="26"/>
        </w:rPr>
        <w:t xml:space="preserve"> là</w:t>
      </w:r>
    </w:p>
    <w:p w14:paraId="675425E7" w14:textId="77777777" w:rsidR="000D5B32" w:rsidRPr="00C917D3" w:rsidRDefault="000D5B32" w:rsidP="0016669E">
      <w:pPr>
        <w:tabs>
          <w:tab w:val="left" w:pos="283"/>
          <w:tab w:val="left" w:pos="2835"/>
          <w:tab w:val="left" w:pos="5386"/>
          <w:tab w:val="left" w:pos="7937"/>
        </w:tabs>
        <w:spacing w:after="0" w:line="288" w:lineRule="auto"/>
        <w:ind w:firstLine="142"/>
        <w:jc w:val="both"/>
        <w:rPr>
          <w:rFonts w:cs="Times New Roman"/>
          <w:sz w:val="26"/>
          <w:szCs w:val="26"/>
          <w:lang w:val="vi-VN"/>
        </w:rPr>
      </w:pPr>
      <w:r w:rsidRPr="00C917D3">
        <w:rPr>
          <w:rFonts w:cs="Times New Roman"/>
          <w:b/>
          <w:sz w:val="26"/>
          <w:szCs w:val="26"/>
        </w:rPr>
        <w:tab/>
      </w:r>
      <w:r w:rsidRPr="00C917D3">
        <w:rPr>
          <w:rFonts w:cs="Times New Roman"/>
          <w:b/>
          <w:color w:val="0066FF"/>
          <w:sz w:val="26"/>
          <w:szCs w:val="26"/>
        </w:rPr>
        <w:t>A.</w:t>
      </w:r>
      <w:r w:rsidRPr="00C917D3">
        <w:rPr>
          <w:rFonts w:cs="Times New Roman"/>
          <w:sz w:val="26"/>
          <w:szCs w:val="26"/>
        </w:rPr>
        <w:t xml:space="preserve"> </w:t>
      </w:r>
      <m:oMath>
        <m:r>
          <w:rPr>
            <w:rFonts w:ascii="Cambria Math" w:hAnsi="Cambria Math" w:cs="Times New Roman"/>
            <w:sz w:val="26"/>
            <w:szCs w:val="26"/>
          </w:rPr>
          <m:t>14,71 cm</m:t>
        </m:r>
      </m:oMath>
      <w:r w:rsidRPr="00C917D3">
        <w:rPr>
          <w:rFonts w:cs="Times New Roman"/>
          <w:sz w:val="26"/>
          <w:szCs w:val="26"/>
          <w:lang w:val="vi-VN"/>
        </w:rPr>
        <w:t>.</w:t>
      </w:r>
      <w:r w:rsidRPr="00C917D3">
        <w:rPr>
          <w:rFonts w:cs="Times New Roman"/>
          <w:sz w:val="26"/>
          <w:szCs w:val="26"/>
        </w:rPr>
        <w:tab/>
      </w:r>
      <w:r w:rsidRPr="00C917D3">
        <w:rPr>
          <w:rFonts w:cs="Times New Roman"/>
          <w:b/>
          <w:color w:val="0066FF"/>
          <w:sz w:val="26"/>
          <w:szCs w:val="26"/>
        </w:rPr>
        <w:t>B.</w:t>
      </w:r>
      <w:r w:rsidRPr="00C917D3">
        <w:rPr>
          <w:rFonts w:cs="Times New Roman"/>
          <w:sz w:val="26"/>
          <w:szCs w:val="26"/>
        </w:rPr>
        <w:t xml:space="preserve"> </w:t>
      </w:r>
      <m:oMath>
        <m:r>
          <w:rPr>
            <w:rFonts w:ascii="Cambria Math" w:hAnsi="Cambria Math" w:cs="Times New Roman"/>
            <w:sz w:val="26"/>
            <w:szCs w:val="26"/>
          </w:rPr>
          <m:t>6,69 cm</m:t>
        </m:r>
      </m:oMath>
      <w:r w:rsidRPr="00C917D3">
        <w:rPr>
          <w:rFonts w:cs="Times New Roman"/>
          <w:sz w:val="26"/>
          <w:szCs w:val="26"/>
          <w:lang w:val="vi-VN"/>
        </w:rPr>
        <w:t>.</w:t>
      </w:r>
      <w:r w:rsidRPr="00C917D3">
        <w:rPr>
          <w:rFonts w:cs="Times New Roman"/>
          <w:sz w:val="26"/>
          <w:szCs w:val="26"/>
        </w:rPr>
        <w:tab/>
      </w:r>
      <w:r w:rsidRPr="00C917D3">
        <w:rPr>
          <w:rFonts w:cs="Times New Roman"/>
          <w:b/>
          <w:color w:val="0066FF"/>
          <w:sz w:val="26"/>
          <w:szCs w:val="26"/>
        </w:rPr>
        <w:t>C.</w:t>
      </w:r>
      <w:r w:rsidRPr="00C917D3">
        <w:rPr>
          <w:rFonts w:cs="Times New Roman"/>
          <w:sz w:val="26"/>
          <w:szCs w:val="26"/>
        </w:rPr>
        <w:t xml:space="preserve"> </w:t>
      </w:r>
      <m:oMath>
        <m:r>
          <w:rPr>
            <w:rFonts w:ascii="Cambria Math" w:hAnsi="Cambria Math" w:cs="Times New Roman"/>
            <w:sz w:val="26"/>
            <w:szCs w:val="26"/>
          </w:rPr>
          <m:t>13,55 cm</m:t>
        </m:r>
      </m:oMath>
      <w:r w:rsidRPr="00C917D3">
        <w:rPr>
          <w:rFonts w:cs="Times New Roman"/>
          <w:sz w:val="26"/>
          <w:szCs w:val="26"/>
          <w:lang w:val="vi-VN"/>
        </w:rPr>
        <w:t>.</w:t>
      </w:r>
      <w:r w:rsidRPr="00C917D3">
        <w:rPr>
          <w:rFonts w:cs="Times New Roman"/>
          <w:sz w:val="26"/>
          <w:szCs w:val="26"/>
        </w:rPr>
        <w:tab/>
      </w:r>
      <w:r w:rsidRPr="00C917D3">
        <w:rPr>
          <w:rFonts w:cs="Times New Roman"/>
          <w:b/>
          <w:color w:val="0066FF"/>
          <w:sz w:val="26"/>
          <w:szCs w:val="26"/>
        </w:rPr>
        <w:t>D.</w:t>
      </w:r>
      <w:r w:rsidRPr="00C917D3">
        <w:rPr>
          <w:rFonts w:cs="Times New Roman"/>
          <w:sz w:val="26"/>
          <w:szCs w:val="26"/>
        </w:rPr>
        <w:t xml:space="preserve"> </w:t>
      </w:r>
      <m:oMath>
        <m:r>
          <w:rPr>
            <w:rFonts w:ascii="Cambria Math" w:hAnsi="Cambria Math" w:cs="Times New Roman"/>
            <w:sz w:val="26"/>
            <w:szCs w:val="26"/>
          </w:rPr>
          <m:t>8,00 cm</m:t>
        </m:r>
      </m:oMath>
      <w:r w:rsidRPr="00C917D3">
        <w:rPr>
          <w:rFonts w:cs="Times New Roman"/>
          <w:sz w:val="26"/>
          <w:szCs w:val="26"/>
          <w:lang w:val="vi-VN"/>
        </w:rPr>
        <w:t>.</w:t>
      </w:r>
    </w:p>
    <w:p w14:paraId="223EEAC8" w14:textId="77777777" w:rsidR="000D5B32" w:rsidRPr="00C917D3" w:rsidRDefault="000D5B32" w:rsidP="0016669E">
      <w:pPr>
        <w:tabs>
          <w:tab w:val="left" w:pos="284"/>
          <w:tab w:val="left" w:pos="2835"/>
          <w:tab w:val="left" w:pos="5387"/>
          <w:tab w:val="left" w:pos="7938"/>
        </w:tabs>
        <w:spacing w:after="0" w:line="288" w:lineRule="auto"/>
        <w:ind w:firstLine="142"/>
        <w:jc w:val="center"/>
        <w:rPr>
          <w:rFonts w:cs="Times New Roman"/>
          <w:b/>
          <w:bCs/>
          <w:sz w:val="26"/>
          <w:szCs w:val="26"/>
        </w:rPr>
      </w:pPr>
    </w:p>
    <w:p w14:paraId="62C1C8A8" w14:textId="77777777" w:rsidR="000D5B32" w:rsidRPr="00C917D3" w:rsidRDefault="000D5B32" w:rsidP="0016669E">
      <w:pPr>
        <w:tabs>
          <w:tab w:val="left" w:pos="284"/>
          <w:tab w:val="left" w:pos="2835"/>
          <w:tab w:val="left" w:pos="5387"/>
          <w:tab w:val="left" w:pos="7938"/>
        </w:tabs>
        <w:spacing w:after="0" w:line="288" w:lineRule="auto"/>
        <w:ind w:firstLine="142"/>
        <w:jc w:val="center"/>
        <w:rPr>
          <w:rFonts w:cs="Times New Roman"/>
          <w:b/>
          <w:bCs/>
          <w:sz w:val="26"/>
          <w:szCs w:val="26"/>
        </w:rPr>
      </w:pPr>
    </w:p>
    <w:p w14:paraId="3F3BB23E" w14:textId="77777777" w:rsidR="000D5B32" w:rsidRPr="00C917D3" w:rsidRDefault="000D5B32" w:rsidP="0016669E">
      <w:pPr>
        <w:tabs>
          <w:tab w:val="left" w:pos="284"/>
          <w:tab w:val="left" w:pos="2835"/>
          <w:tab w:val="left" w:pos="5387"/>
          <w:tab w:val="left" w:pos="7938"/>
        </w:tabs>
        <w:spacing w:after="0" w:line="288" w:lineRule="auto"/>
        <w:ind w:firstLine="142"/>
        <w:jc w:val="center"/>
        <w:rPr>
          <w:rFonts w:cs="Times New Roman"/>
          <w:b/>
          <w:bCs/>
          <w:sz w:val="26"/>
          <w:szCs w:val="26"/>
        </w:rPr>
      </w:pPr>
    </w:p>
    <w:p w14:paraId="7031CCDC" w14:textId="77777777" w:rsidR="000D5B32" w:rsidRPr="00C917D3" w:rsidRDefault="000D5B32" w:rsidP="0016669E">
      <w:pPr>
        <w:tabs>
          <w:tab w:val="left" w:pos="284"/>
          <w:tab w:val="left" w:pos="2835"/>
          <w:tab w:val="left" w:pos="5387"/>
          <w:tab w:val="left" w:pos="7938"/>
        </w:tabs>
        <w:spacing w:after="0" w:line="288" w:lineRule="auto"/>
        <w:ind w:firstLine="142"/>
        <w:jc w:val="center"/>
        <w:rPr>
          <w:rFonts w:cs="Times New Roman"/>
          <w:b/>
          <w:bCs/>
          <w:sz w:val="26"/>
          <w:szCs w:val="26"/>
        </w:rPr>
      </w:pPr>
      <w:r w:rsidRPr="00C917D3">
        <w:rPr>
          <w:rFonts w:cs="Times New Roman"/>
          <w:b/>
          <w:bCs/>
          <w:sz w:val="26"/>
          <w:szCs w:val="26"/>
        </w:rPr>
        <w:sym w:font="Wingdings 2" w:char="F064"/>
      </w:r>
      <w:r w:rsidRPr="00C917D3">
        <w:rPr>
          <w:rFonts w:cs="Times New Roman"/>
          <w:b/>
          <w:bCs/>
          <w:sz w:val="26"/>
          <w:szCs w:val="26"/>
        </w:rPr>
        <w:t xml:space="preserve">  HẾT </w:t>
      </w:r>
      <w:r w:rsidRPr="00C917D3">
        <w:rPr>
          <w:rFonts w:cs="Times New Roman"/>
          <w:b/>
          <w:bCs/>
          <w:sz w:val="26"/>
          <w:szCs w:val="26"/>
        </w:rPr>
        <w:sym w:font="Wingdings 2" w:char="F063"/>
      </w:r>
    </w:p>
    <w:p w14:paraId="418D1A0B" w14:textId="77777777" w:rsidR="000D5B32" w:rsidRPr="00C917D3" w:rsidRDefault="000D5B32" w:rsidP="0016669E">
      <w:pPr>
        <w:tabs>
          <w:tab w:val="left" w:pos="284"/>
          <w:tab w:val="left" w:pos="2835"/>
          <w:tab w:val="left" w:pos="5387"/>
          <w:tab w:val="left" w:pos="7938"/>
        </w:tabs>
        <w:spacing w:after="0" w:line="288" w:lineRule="auto"/>
        <w:ind w:firstLine="142"/>
        <w:jc w:val="center"/>
        <w:rPr>
          <w:rFonts w:cs="Times New Roman"/>
          <w:b/>
          <w:bCs/>
          <w:sz w:val="26"/>
          <w:szCs w:val="26"/>
        </w:rPr>
      </w:pPr>
    </w:p>
    <w:p w14:paraId="2115671B" w14:textId="6D843671" w:rsidR="000D5B32" w:rsidRPr="00C917D3" w:rsidRDefault="000D5B32" w:rsidP="0016669E">
      <w:pPr>
        <w:spacing w:after="0"/>
        <w:jc w:val="center"/>
        <w:rPr>
          <w:rFonts w:cs="Times New Roman"/>
          <w:b/>
          <w:bCs/>
          <w:sz w:val="26"/>
          <w:szCs w:val="26"/>
        </w:rPr>
      </w:pPr>
      <w:r w:rsidRPr="00C917D3">
        <w:rPr>
          <w:rFonts w:cs="Times New Roman"/>
          <w:b/>
          <w:bCs/>
          <w:sz w:val="26"/>
          <w:szCs w:val="26"/>
        </w:rPr>
        <w:t>ĐÁP ÁN CHI TIẾT</w:t>
      </w:r>
    </w:p>
    <w:p w14:paraId="4D213406" w14:textId="77777777" w:rsidR="000D5B32" w:rsidRPr="00C917D3" w:rsidRDefault="000D5B32" w:rsidP="0016669E">
      <w:pPr>
        <w:tabs>
          <w:tab w:val="left" w:pos="284"/>
          <w:tab w:val="left" w:pos="2835"/>
          <w:tab w:val="left" w:pos="5387"/>
          <w:tab w:val="left" w:pos="7938"/>
        </w:tabs>
        <w:spacing w:after="0" w:line="288" w:lineRule="auto"/>
        <w:ind w:firstLine="142"/>
        <w:jc w:val="center"/>
        <w:rPr>
          <w:rFonts w:cs="Times New Roman"/>
          <w:b/>
          <w:bCs/>
          <w:sz w:val="26"/>
          <w:szCs w:val="26"/>
        </w:rPr>
      </w:pPr>
    </w:p>
    <w:p w14:paraId="0DD5B362"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
          <w:bCs/>
          <w:color w:val="FF0000"/>
          <w:sz w:val="26"/>
          <w:szCs w:val="26"/>
          <w:lang w:val="vi-VN"/>
        </w:rPr>
        <w:t xml:space="preserve">Câu </w:t>
      </w:r>
      <w:r w:rsidRPr="00C917D3">
        <w:rPr>
          <w:rFonts w:cs="Times New Roman"/>
          <w:b/>
          <w:bCs/>
          <w:color w:val="FF0000"/>
          <w:sz w:val="26"/>
          <w:szCs w:val="26"/>
        </w:rPr>
        <w:t>1</w:t>
      </w:r>
      <w:r w:rsidRPr="00C917D3">
        <w:rPr>
          <w:rFonts w:cs="Times New Roman"/>
          <w:b/>
          <w:bCs/>
          <w:color w:val="FF0000"/>
          <w:sz w:val="26"/>
          <w:szCs w:val="26"/>
          <w:lang w:val="vi-VN"/>
        </w:rPr>
        <w:t>:</w:t>
      </w:r>
      <w:r w:rsidRPr="00C917D3">
        <w:rPr>
          <w:rFonts w:cs="Times New Roman"/>
          <w:b/>
          <w:bCs/>
          <w:sz w:val="26"/>
          <w:szCs w:val="26"/>
          <w:lang w:val="vi-VN"/>
        </w:rPr>
        <w:t xml:space="preserve"> </w:t>
      </w:r>
      <w:r w:rsidRPr="00C917D3">
        <w:rPr>
          <w:rFonts w:cs="Times New Roman"/>
          <w:bCs/>
          <w:sz w:val="26"/>
          <w:szCs w:val="26"/>
          <w:lang w:val="vi-VN"/>
        </w:rPr>
        <w:t xml:space="preserve">Đặt điện áp </w:t>
      </w:r>
      <m:oMath>
        <m:r>
          <w:rPr>
            <w:rFonts w:ascii="Cambria Math" w:hAnsi="Cambria Math" w:cs="Times New Roman"/>
            <w:sz w:val="26"/>
            <w:szCs w:val="26"/>
          </w:rPr>
          <m:t>u=</m:t>
        </m:r>
        <m:sSub>
          <m:sSubPr>
            <m:ctrlPr>
              <w:rPr>
                <w:rFonts w:ascii="Cambria Math" w:hAnsi="Cambria Math" w:cs="Times New Roman"/>
                <w:i/>
                <w:sz w:val="26"/>
                <w:szCs w:val="26"/>
              </w:rPr>
            </m:ctrlPr>
          </m:sSubPr>
          <m:e>
            <m:r>
              <w:rPr>
                <w:rFonts w:ascii="Cambria Math" w:hAnsi="Cambria Math" w:cs="Times New Roman"/>
                <w:sz w:val="26"/>
                <w:szCs w:val="26"/>
              </w:rPr>
              <m:t>U</m:t>
            </m:r>
          </m:e>
          <m:sub>
            <m:r>
              <w:rPr>
                <w:rFonts w:ascii="Cambria Math" w:hAnsi="Cambria Math" w:cs="Times New Roman"/>
                <w:sz w:val="26"/>
                <w:szCs w:val="26"/>
              </w:rPr>
              <m:t>0</m:t>
            </m:r>
          </m:sub>
        </m:sSub>
        <m:func>
          <m:funcPr>
            <m:ctrlPr>
              <w:rPr>
                <w:rFonts w:ascii="Cambria Math" w:hAnsi="Cambria Math" w:cs="Times New Roman"/>
                <w:i/>
                <w:sz w:val="26"/>
                <w:szCs w:val="26"/>
              </w:rPr>
            </m:ctrlPr>
          </m:funcPr>
          <m:fName>
            <m:r>
              <m:rPr>
                <m:sty m:val="p"/>
              </m:rPr>
              <w:rPr>
                <w:rFonts w:ascii="Cambria Math" w:hAnsi="Cambria Math" w:cs="Times New Roman"/>
                <w:sz w:val="26"/>
                <w:szCs w:val="26"/>
              </w:rPr>
              <m:t>cos</m:t>
            </m:r>
          </m:fName>
          <m:e>
            <m:d>
              <m:dPr>
                <m:ctrlPr>
                  <w:rPr>
                    <w:rFonts w:ascii="Cambria Math" w:hAnsi="Cambria Math" w:cs="Times New Roman"/>
                    <w:i/>
                    <w:sz w:val="26"/>
                    <w:szCs w:val="26"/>
                  </w:rPr>
                </m:ctrlPr>
              </m:dPr>
              <m:e>
                <m:r>
                  <w:rPr>
                    <w:rFonts w:ascii="Cambria Math" w:hAnsi="Cambria Math" w:cs="Times New Roman"/>
                    <w:sz w:val="26"/>
                    <w:szCs w:val="26"/>
                  </w:rPr>
                  <m:t>ωt</m:t>
                </m:r>
              </m:e>
            </m:d>
          </m:e>
        </m:func>
      </m:oMath>
      <w:r w:rsidRPr="00C917D3">
        <w:rPr>
          <w:rFonts w:cs="Times New Roman"/>
          <w:bCs/>
          <w:sz w:val="26"/>
          <w:szCs w:val="26"/>
          <w:lang w:val="vi-VN"/>
        </w:rPr>
        <w:t xml:space="preserve"> vào hai đầu đoạn mạch </w:t>
      </w:r>
      <m:oMath>
        <m:r>
          <w:rPr>
            <w:rFonts w:ascii="Cambria Math" w:hAnsi="Cambria Math" w:cs="Times New Roman"/>
            <w:sz w:val="26"/>
            <w:szCs w:val="26"/>
            <w:lang w:val="vi-VN"/>
          </w:rPr>
          <m:t>RLC</m:t>
        </m:r>
      </m:oMath>
      <w:r w:rsidRPr="00C917D3">
        <w:rPr>
          <w:rFonts w:cs="Times New Roman"/>
          <w:bCs/>
          <w:sz w:val="26"/>
          <w:szCs w:val="26"/>
        </w:rPr>
        <w:t xml:space="preserve"> mắc nối tiếp thì trong mạch có dòng điện </w:t>
      </w:r>
      <m:oMath>
        <m:r>
          <w:rPr>
            <w:rFonts w:ascii="Cambria Math" w:hAnsi="Cambria Math" w:cs="Times New Roman"/>
            <w:sz w:val="26"/>
            <w:szCs w:val="26"/>
          </w:rPr>
          <m:t>i=</m:t>
        </m:r>
        <m:sSub>
          <m:sSubPr>
            <m:ctrlPr>
              <w:rPr>
                <w:rFonts w:ascii="Cambria Math" w:hAnsi="Cambria Math" w:cs="Times New Roman"/>
                <w:bCs/>
                <w:i/>
                <w:sz w:val="26"/>
                <w:szCs w:val="26"/>
              </w:rPr>
            </m:ctrlPr>
          </m:sSubPr>
          <m:e>
            <m:r>
              <w:rPr>
                <w:rFonts w:ascii="Cambria Math" w:hAnsi="Cambria Math" w:cs="Times New Roman"/>
                <w:sz w:val="26"/>
                <w:szCs w:val="26"/>
              </w:rPr>
              <m:t>I</m:t>
            </m:r>
          </m:e>
          <m:sub>
            <m:r>
              <w:rPr>
                <w:rFonts w:ascii="Cambria Math" w:hAnsi="Cambria Math" w:cs="Times New Roman"/>
                <w:sz w:val="26"/>
                <w:szCs w:val="26"/>
              </w:rPr>
              <m:t>0</m:t>
            </m:r>
          </m:sub>
        </m:sSub>
        <m:func>
          <m:funcPr>
            <m:ctrlPr>
              <w:rPr>
                <w:rFonts w:ascii="Cambria Math" w:hAnsi="Cambria Math" w:cs="Times New Roman"/>
                <w:bCs/>
                <w:i/>
                <w:sz w:val="26"/>
                <w:szCs w:val="26"/>
              </w:rPr>
            </m:ctrlPr>
          </m:funcPr>
          <m:fName>
            <m:r>
              <m:rPr>
                <m:sty m:val="p"/>
              </m:rPr>
              <w:rPr>
                <w:rFonts w:ascii="Cambria Math" w:hAnsi="Cambria Math" w:cs="Times New Roman"/>
                <w:sz w:val="26"/>
                <w:szCs w:val="26"/>
              </w:rPr>
              <m:t>cos</m:t>
            </m:r>
          </m:fName>
          <m:e>
            <m:d>
              <m:dPr>
                <m:ctrlPr>
                  <w:rPr>
                    <w:rFonts w:ascii="Cambria Math" w:hAnsi="Cambria Math" w:cs="Times New Roman"/>
                    <w:bCs/>
                    <w:i/>
                    <w:sz w:val="26"/>
                    <w:szCs w:val="26"/>
                  </w:rPr>
                </m:ctrlPr>
              </m:dPr>
              <m:e>
                <m:r>
                  <w:rPr>
                    <w:rFonts w:ascii="Cambria Math" w:hAnsi="Cambria Math" w:cs="Times New Roman"/>
                    <w:sz w:val="26"/>
                    <w:szCs w:val="26"/>
                  </w:rPr>
                  <m:t>ωt-φ</m:t>
                </m:r>
              </m:e>
            </m:d>
          </m:e>
        </m:func>
      </m:oMath>
      <w:r w:rsidRPr="00C917D3">
        <w:rPr>
          <w:rFonts w:cs="Times New Roman"/>
          <w:bCs/>
          <w:sz w:val="26"/>
          <w:szCs w:val="26"/>
        </w:rPr>
        <w:t>. Công suất tiêu thụ của mạch này là</w:t>
      </w:r>
    </w:p>
    <w:p w14:paraId="5A4F6AFA"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sz w:val="26"/>
          <w:szCs w:val="26"/>
        </w:rPr>
      </w:pPr>
      <w:r w:rsidRPr="00C917D3">
        <w:rPr>
          <w:rFonts w:cs="Times New Roman"/>
          <w:sz w:val="26"/>
          <w:szCs w:val="26"/>
          <w:lang w:val="vi-VN"/>
        </w:rPr>
        <w:tab/>
      </w:r>
      <w:r w:rsidRPr="00C917D3">
        <w:rPr>
          <w:rFonts w:cs="Times New Roman"/>
          <w:b/>
          <w:bCs/>
          <w:color w:val="0066FF"/>
          <w:sz w:val="26"/>
          <w:szCs w:val="26"/>
        </w:rPr>
        <w:t>A.</w:t>
      </w:r>
      <w:r w:rsidRPr="00C917D3">
        <w:rPr>
          <w:rFonts w:cs="Times New Roman"/>
          <w:sz w:val="26"/>
          <w:szCs w:val="26"/>
        </w:rPr>
        <w:t xml:space="preserve"> </w:t>
      </w:r>
      <m:oMath>
        <m:f>
          <m:fPr>
            <m:ctrlPr>
              <w:rPr>
                <w:rFonts w:ascii="Cambria Math" w:hAnsi="Cambria Math" w:cs="Times New Roman"/>
                <w:i/>
                <w:sz w:val="26"/>
                <w:szCs w:val="26"/>
              </w:rPr>
            </m:ctrlPr>
          </m:fPr>
          <m:num>
            <m:sSub>
              <m:sSubPr>
                <m:ctrlPr>
                  <w:rPr>
                    <w:rFonts w:ascii="Cambria Math" w:hAnsi="Cambria Math" w:cs="Times New Roman"/>
                    <w:i/>
                    <w:sz w:val="26"/>
                    <w:szCs w:val="26"/>
                  </w:rPr>
                </m:ctrlPr>
              </m:sSubPr>
              <m:e>
                <m:r>
                  <w:rPr>
                    <w:rFonts w:ascii="Cambria Math" w:hAnsi="Cambria Math" w:cs="Times New Roman"/>
                    <w:sz w:val="26"/>
                    <w:szCs w:val="26"/>
                  </w:rPr>
                  <m:t>U</m:t>
                </m:r>
              </m:e>
              <m:sub>
                <m:r>
                  <w:rPr>
                    <w:rFonts w:ascii="Cambria Math" w:hAnsi="Cambria Math" w:cs="Times New Roman"/>
                    <w:sz w:val="26"/>
                    <w:szCs w:val="26"/>
                  </w:rPr>
                  <m:t>0</m:t>
                </m:r>
              </m:sub>
            </m:sSub>
            <m:sSub>
              <m:sSubPr>
                <m:ctrlPr>
                  <w:rPr>
                    <w:rFonts w:ascii="Cambria Math" w:hAnsi="Cambria Math" w:cs="Times New Roman"/>
                    <w:i/>
                    <w:sz w:val="26"/>
                    <w:szCs w:val="26"/>
                  </w:rPr>
                </m:ctrlPr>
              </m:sSubPr>
              <m:e>
                <m:r>
                  <w:rPr>
                    <w:rFonts w:ascii="Cambria Math" w:hAnsi="Cambria Math" w:cs="Times New Roman"/>
                    <w:sz w:val="26"/>
                    <w:szCs w:val="26"/>
                  </w:rPr>
                  <m:t>I</m:t>
                </m:r>
              </m:e>
              <m:sub>
                <m:r>
                  <w:rPr>
                    <w:rFonts w:ascii="Cambria Math" w:hAnsi="Cambria Math" w:cs="Times New Roman"/>
                    <w:sz w:val="26"/>
                    <w:szCs w:val="26"/>
                  </w:rPr>
                  <m:t>0</m:t>
                </m:r>
              </m:sub>
            </m:sSub>
          </m:num>
          <m:den>
            <m:r>
              <w:rPr>
                <w:rFonts w:ascii="Cambria Math" w:hAnsi="Cambria Math" w:cs="Times New Roman"/>
                <w:sz w:val="26"/>
                <w:szCs w:val="26"/>
              </w:rPr>
              <m:t>2</m:t>
            </m:r>
          </m:den>
        </m:f>
      </m:oMath>
      <w:r w:rsidRPr="00C917D3">
        <w:rPr>
          <w:rFonts w:cs="Times New Roman"/>
          <w:sz w:val="26"/>
          <w:szCs w:val="26"/>
        </w:rPr>
        <w:t>.</w:t>
      </w:r>
      <w:r w:rsidRPr="00C917D3">
        <w:rPr>
          <w:rFonts w:cs="Times New Roman"/>
          <w:sz w:val="26"/>
          <w:szCs w:val="26"/>
        </w:rPr>
        <w:tab/>
      </w:r>
      <w:r w:rsidRPr="00C917D3">
        <w:rPr>
          <w:rFonts w:cs="Times New Roman"/>
          <w:b/>
          <w:bCs/>
          <w:color w:val="0066FF"/>
          <w:sz w:val="26"/>
          <w:szCs w:val="26"/>
        </w:rPr>
        <w:t>B.</w:t>
      </w:r>
      <w:r w:rsidRPr="00C917D3">
        <w:rPr>
          <w:rFonts w:cs="Times New Roman"/>
          <w:sz w:val="26"/>
          <w:szCs w:val="26"/>
        </w:rPr>
        <w:t xml:space="preserve"> </w:t>
      </w:r>
      <m:oMath>
        <m:f>
          <m:fPr>
            <m:ctrlPr>
              <w:rPr>
                <w:rFonts w:ascii="Cambria Math" w:hAnsi="Cambria Math" w:cs="Times New Roman"/>
                <w:i/>
                <w:sz w:val="26"/>
                <w:szCs w:val="26"/>
              </w:rPr>
            </m:ctrlPr>
          </m:fPr>
          <m:num>
            <m:sSub>
              <m:sSubPr>
                <m:ctrlPr>
                  <w:rPr>
                    <w:rFonts w:ascii="Cambria Math" w:hAnsi="Cambria Math" w:cs="Times New Roman"/>
                    <w:i/>
                    <w:sz w:val="26"/>
                    <w:szCs w:val="26"/>
                  </w:rPr>
                </m:ctrlPr>
              </m:sSubPr>
              <m:e>
                <m:r>
                  <w:rPr>
                    <w:rFonts w:ascii="Cambria Math" w:hAnsi="Cambria Math" w:cs="Times New Roman"/>
                    <w:sz w:val="26"/>
                    <w:szCs w:val="26"/>
                  </w:rPr>
                  <m:t>U</m:t>
                </m:r>
              </m:e>
              <m:sub>
                <m:r>
                  <w:rPr>
                    <w:rFonts w:ascii="Cambria Math" w:hAnsi="Cambria Math" w:cs="Times New Roman"/>
                    <w:sz w:val="26"/>
                    <w:szCs w:val="26"/>
                  </w:rPr>
                  <m:t>0</m:t>
                </m:r>
              </m:sub>
            </m:sSub>
            <m:sSub>
              <m:sSubPr>
                <m:ctrlPr>
                  <w:rPr>
                    <w:rFonts w:ascii="Cambria Math" w:hAnsi="Cambria Math" w:cs="Times New Roman"/>
                    <w:i/>
                    <w:sz w:val="26"/>
                    <w:szCs w:val="26"/>
                  </w:rPr>
                </m:ctrlPr>
              </m:sSubPr>
              <m:e>
                <m:r>
                  <w:rPr>
                    <w:rFonts w:ascii="Cambria Math" w:hAnsi="Cambria Math" w:cs="Times New Roman"/>
                    <w:sz w:val="26"/>
                    <w:szCs w:val="26"/>
                  </w:rPr>
                  <m:t>I</m:t>
                </m:r>
              </m:e>
              <m:sub>
                <m:r>
                  <w:rPr>
                    <w:rFonts w:ascii="Cambria Math" w:hAnsi="Cambria Math" w:cs="Times New Roman"/>
                    <w:sz w:val="26"/>
                    <w:szCs w:val="26"/>
                  </w:rPr>
                  <m:t>0</m:t>
                </m:r>
              </m:sub>
            </m:sSub>
          </m:num>
          <m:den>
            <m:r>
              <w:rPr>
                <w:rFonts w:ascii="Cambria Math" w:hAnsi="Cambria Math" w:cs="Times New Roman"/>
                <w:sz w:val="26"/>
                <w:szCs w:val="26"/>
              </w:rPr>
              <m:t>2</m:t>
            </m:r>
          </m:den>
        </m:f>
        <m:func>
          <m:funcPr>
            <m:ctrlPr>
              <w:rPr>
                <w:rFonts w:ascii="Cambria Math" w:hAnsi="Cambria Math" w:cs="Times New Roman"/>
                <w:i/>
                <w:sz w:val="26"/>
                <w:szCs w:val="26"/>
              </w:rPr>
            </m:ctrlPr>
          </m:funcPr>
          <m:fName>
            <m:r>
              <m:rPr>
                <m:sty m:val="p"/>
              </m:rPr>
              <w:rPr>
                <w:rFonts w:ascii="Cambria Math" w:hAnsi="Cambria Math" w:cs="Times New Roman"/>
                <w:sz w:val="26"/>
                <w:szCs w:val="26"/>
              </w:rPr>
              <m:t>cos</m:t>
            </m:r>
          </m:fName>
          <m:e>
            <m:r>
              <w:rPr>
                <w:rFonts w:ascii="Cambria Math" w:hAnsi="Cambria Math" w:cs="Times New Roman"/>
                <w:sz w:val="26"/>
                <w:szCs w:val="26"/>
              </w:rPr>
              <m:t>φ</m:t>
            </m:r>
          </m:e>
        </m:func>
      </m:oMath>
      <w:r w:rsidRPr="00C917D3">
        <w:rPr>
          <w:rFonts w:cs="Times New Roman"/>
          <w:sz w:val="26"/>
          <w:szCs w:val="26"/>
        </w:rPr>
        <w:t>.</w:t>
      </w:r>
      <w:r w:rsidRPr="00C917D3">
        <w:rPr>
          <w:rFonts w:cs="Times New Roman"/>
          <w:sz w:val="26"/>
          <w:szCs w:val="26"/>
        </w:rPr>
        <w:tab/>
      </w:r>
      <w:r w:rsidRPr="00C917D3">
        <w:rPr>
          <w:rFonts w:cs="Times New Roman"/>
          <w:b/>
          <w:bCs/>
          <w:color w:val="0066FF"/>
          <w:sz w:val="26"/>
          <w:szCs w:val="26"/>
        </w:rPr>
        <w:t>C.</w:t>
      </w:r>
      <w:r w:rsidRPr="00C917D3">
        <w:rPr>
          <w:rFonts w:cs="Times New Roman"/>
          <w:b/>
          <w:bCs/>
          <w:sz w:val="26"/>
          <w:szCs w:val="26"/>
        </w:rPr>
        <w:t xml:space="preserve"> </w:t>
      </w:r>
      <m:oMath>
        <m:f>
          <m:fPr>
            <m:ctrlPr>
              <w:rPr>
                <w:rFonts w:ascii="Cambria Math" w:hAnsi="Cambria Math" w:cs="Times New Roman"/>
                <w:i/>
                <w:sz w:val="26"/>
                <w:szCs w:val="26"/>
              </w:rPr>
            </m:ctrlPr>
          </m:fPr>
          <m:num>
            <m:r>
              <w:rPr>
                <w:rFonts w:ascii="Cambria Math" w:hAnsi="Cambria Math" w:cs="Times New Roman"/>
                <w:sz w:val="26"/>
                <w:szCs w:val="26"/>
              </w:rPr>
              <m:t>UI</m:t>
            </m:r>
          </m:num>
          <m:den>
            <m:r>
              <w:rPr>
                <w:rFonts w:ascii="Cambria Math" w:hAnsi="Cambria Math" w:cs="Times New Roman"/>
                <w:sz w:val="26"/>
                <w:szCs w:val="26"/>
              </w:rPr>
              <m:t>2</m:t>
            </m:r>
          </m:den>
        </m:f>
      </m:oMath>
      <w:r w:rsidRPr="00C917D3">
        <w:rPr>
          <w:rFonts w:cs="Times New Roman"/>
          <w:sz w:val="26"/>
          <w:szCs w:val="26"/>
        </w:rPr>
        <w:t>.</w:t>
      </w:r>
      <w:r w:rsidRPr="00C917D3">
        <w:rPr>
          <w:rFonts w:cs="Times New Roman"/>
          <w:sz w:val="26"/>
          <w:szCs w:val="26"/>
        </w:rPr>
        <w:tab/>
      </w:r>
      <w:r w:rsidRPr="00C917D3">
        <w:rPr>
          <w:rFonts w:cs="Times New Roman"/>
          <w:b/>
          <w:bCs/>
          <w:color w:val="0066FF"/>
          <w:sz w:val="26"/>
          <w:szCs w:val="26"/>
        </w:rPr>
        <w:t>D.</w:t>
      </w:r>
      <w:r w:rsidRPr="00C917D3">
        <w:rPr>
          <w:rFonts w:cs="Times New Roman"/>
          <w:sz w:val="26"/>
          <w:szCs w:val="26"/>
        </w:rPr>
        <w:t xml:space="preserve"> </w:t>
      </w:r>
      <m:oMath>
        <m:f>
          <m:fPr>
            <m:ctrlPr>
              <w:rPr>
                <w:rFonts w:ascii="Cambria Math" w:hAnsi="Cambria Math" w:cs="Times New Roman"/>
                <w:i/>
                <w:sz w:val="26"/>
                <w:szCs w:val="26"/>
              </w:rPr>
            </m:ctrlPr>
          </m:fPr>
          <m:num>
            <m:r>
              <w:rPr>
                <w:rFonts w:ascii="Cambria Math" w:hAnsi="Cambria Math" w:cs="Times New Roman"/>
                <w:sz w:val="26"/>
                <w:szCs w:val="26"/>
              </w:rPr>
              <m:t>UI</m:t>
            </m:r>
          </m:num>
          <m:den>
            <m:r>
              <w:rPr>
                <w:rFonts w:ascii="Cambria Math" w:hAnsi="Cambria Math" w:cs="Times New Roman"/>
                <w:sz w:val="26"/>
                <w:szCs w:val="26"/>
              </w:rPr>
              <m:t>2</m:t>
            </m:r>
          </m:den>
        </m:f>
        <m:func>
          <m:funcPr>
            <m:ctrlPr>
              <w:rPr>
                <w:rFonts w:ascii="Cambria Math" w:hAnsi="Cambria Math" w:cs="Times New Roman"/>
                <w:i/>
                <w:sz w:val="26"/>
                <w:szCs w:val="26"/>
              </w:rPr>
            </m:ctrlPr>
          </m:funcPr>
          <m:fName>
            <m:r>
              <m:rPr>
                <m:sty m:val="p"/>
              </m:rPr>
              <w:rPr>
                <w:rFonts w:ascii="Cambria Math" w:hAnsi="Cambria Math" w:cs="Times New Roman"/>
                <w:sz w:val="26"/>
                <w:szCs w:val="26"/>
              </w:rPr>
              <m:t>cos</m:t>
            </m:r>
          </m:fName>
          <m:e>
            <m:r>
              <w:rPr>
                <w:rFonts w:ascii="Cambria Math" w:hAnsi="Cambria Math" w:cs="Times New Roman"/>
                <w:sz w:val="26"/>
                <w:szCs w:val="26"/>
              </w:rPr>
              <m:t>φ</m:t>
            </m:r>
          </m:e>
        </m:func>
      </m:oMath>
      <w:r w:rsidRPr="00C917D3">
        <w:rPr>
          <w:rFonts w:cs="Times New Roman"/>
          <w:sz w:val="26"/>
          <w:szCs w:val="26"/>
        </w:rPr>
        <w:t>.</w:t>
      </w:r>
    </w:p>
    <w:p w14:paraId="33C7D163" w14:textId="77777777" w:rsidR="000D5B32" w:rsidRPr="00C917D3" w:rsidRDefault="000D5B32" w:rsidP="0016669E">
      <w:pPr>
        <w:shd w:val="clear" w:color="auto" w:fill="D9D9D9" w:themeFill="background1" w:themeFillShade="D9"/>
        <w:spacing w:after="0" w:line="288" w:lineRule="auto"/>
        <w:ind w:firstLine="142"/>
        <w:jc w:val="both"/>
        <w:rPr>
          <w:rFonts w:cs="Times New Roman"/>
          <w:b/>
          <w:bCs/>
          <w:sz w:val="26"/>
          <w:szCs w:val="26"/>
          <w:lang w:val="vi-VN"/>
        </w:rPr>
      </w:pPr>
      <w:r w:rsidRPr="00C917D3">
        <w:rPr>
          <w:rFonts w:cs="Times New Roman"/>
          <w:b/>
          <w:bCs/>
          <w:sz w:val="26"/>
          <w:szCs w:val="26"/>
        </w:rPr>
        <w:sym w:font="Wingdings" w:char="F040"/>
      </w:r>
      <w:r w:rsidRPr="00C917D3">
        <w:rPr>
          <w:rFonts w:cs="Times New Roman"/>
          <w:b/>
          <w:bCs/>
          <w:sz w:val="26"/>
          <w:szCs w:val="26"/>
        </w:rPr>
        <w:t xml:space="preserve"> Hướng dẫn: </w:t>
      </w:r>
      <w:r w:rsidRPr="00C917D3">
        <w:rPr>
          <w:rFonts w:cs="Times New Roman"/>
          <w:b/>
          <w:bCs/>
          <w:sz w:val="26"/>
          <w:szCs w:val="26"/>
          <w:lang w:val="vi-VN"/>
        </w:rPr>
        <w:t xml:space="preserve">Chọn </w:t>
      </w:r>
      <w:r w:rsidRPr="00C917D3">
        <w:rPr>
          <w:rFonts w:cs="Times New Roman"/>
          <w:b/>
          <w:bCs/>
          <w:color w:val="0066FF"/>
          <w:sz w:val="26"/>
          <w:szCs w:val="26"/>
          <w:lang w:val="vi-VN"/>
        </w:rPr>
        <w:t>B.</w:t>
      </w:r>
    </w:p>
    <w:p w14:paraId="13B89145" w14:textId="77777777" w:rsidR="000D5B32" w:rsidRPr="00C917D3" w:rsidRDefault="000D5B32" w:rsidP="0016669E">
      <w:pPr>
        <w:spacing w:after="0" w:line="288" w:lineRule="auto"/>
        <w:ind w:firstLine="142"/>
        <w:jc w:val="both"/>
        <w:rPr>
          <w:rFonts w:cs="Times New Roman"/>
          <w:sz w:val="26"/>
          <w:szCs w:val="26"/>
        </w:rPr>
      </w:pPr>
      <w:r w:rsidRPr="00C917D3">
        <w:rPr>
          <w:rFonts w:cs="Times New Roman"/>
          <w:sz w:val="26"/>
          <w:szCs w:val="26"/>
        </w:rPr>
        <w:t>Công suất tiêu thụ của mạch</w:t>
      </w:r>
    </w:p>
    <w:p w14:paraId="2AA9B06D" w14:textId="77777777" w:rsidR="000D5B32" w:rsidRPr="00C917D3" w:rsidRDefault="000D5B32" w:rsidP="0016669E">
      <w:pPr>
        <w:spacing w:after="0" w:line="288" w:lineRule="auto"/>
        <w:ind w:firstLine="142"/>
        <w:jc w:val="center"/>
        <w:rPr>
          <w:rFonts w:cs="Times New Roman"/>
          <w:sz w:val="26"/>
          <w:szCs w:val="26"/>
        </w:rPr>
      </w:pPr>
      <m:oMathPara>
        <m:oMath>
          <m:r>
            <w:rPr>
              <w:rFonts w:ascii="Cambria Math" w:hAnsi="Cambria Math" w:cs="Times New Roman"/>
              <w:sz w:val="26"/>
              <w:szCs w:val="26"/>
            </w:rPr>
            <m:t>P=</m:t>
          </m:r>
          <m:f>
            <m:fPr>
              <m:ctrlPr>
                <w:rPr>
                  <w:rFonts w:ascii="Cambria Math" w:hAnsi="Cambria Math" w:cs="Times New Roman"/>
                  <w:i/>
                  <w:sz w:val="26"/>
                  <w:szCs w:val="26"/>
                </w:rPr>
              </m:ctrlPr>
            </m:fPr>
            <m:num>
              <m:sSub>
                <m:sSubPr>
                  <m:ctrlPr>
                    <w:rPr>
                      <w:rFonts w:ascii="Cambria Math" w:hAnsi="Cambria Math" w:cs="Times New Roman"/>
                      <w:i/>
                      <w:sz w:val="26"/>
                      <w:szCs w:val="26"/>
                    </w:rPr>
                  </m:ctrlPr>
                </m:sSubPr>
                <m:e>
                  <m:r>
                    <w:rPr>
                      <w:rFonts w:ascii="Cambria Math" w:hAnsi="Cambria Math" w:cs="Times New Roman"/>
                      <w:sz w:val="26"/>
                      <w:szCs w:val="26"/>
                    </w:rPr>
                    <m:t>U</m:t>
                  </m:r>
                </m:e>
                <m:sub>
                  <m:r>
                    <w:rPr>
                      <w:rFonts w:ascii="Cambria Math" w:hAnsi="Cambria Math" w:cs="Times New Roman"/>
                      <w:sz w:val="26"/>
                      <w:szCs w:val="26"/>
                    </w:rPr>
                    <m:t>0</m:t>
                  </m:r>
                </m:sub>
              </m:sSub>
              <m:sSub>
                <m:sSubPr>
                  <m:ctrlPr>
                    <w:rPr>
                      <w:rFonts w:ascii="Cambria Math" w:hAnsi="Cambria Math" w:cs="Times New Roman"/>
                      <w:i/>
                      <w:sz w:val="26"/>
                      <w:szCs w:val="26"/>
                    </w:rPr>
                  </m:ctrlPr>
                </m:sSubPr>
                <m:e>
                  <m:r>
                    <w:rPr>
                      <w:rFonts w:ascii="Cambria Math" w:hAnsi="Cambria Math" w:cs="Times New Roman"/>
                      <w:sz w:val="26"/>
                      <w:szCs w:val="26"/>
                    </w:rPr>
                    <m:t>I</m:t>
                  </m:r>
                </m:e>
                <m:sub>
                  <m:r>
                    <w:rPr>
                      <w:rFonts w:ascii="Cambria Math" w:hAnsi="Cambria Math" w:cs="Times New Roman"/>
                      <w:sz w:val="26"/>
                      <w:szCs w:val="26"/>
                    </w:rPr>
                    <m:t>0</m:t>
                  </m:r>
                </m:sub>
              </m:sSub>
            </m:num>
            <m:den>
              <m:r>
                <w:rPr>
                  <w:rFonts w:ascii="Cambria Math" w:hAnsi="Cambria Math" w:cs="Times New Roman"/>
                  <w:sz w:val="26"/>
                  <w:szCs w:val="26"/>
                </w:rPr>
                <m:t>2</m:t>
              </m:r>
            </m:den>
          </m:f>
          <m:func>
            <m:funcPr>
              <m:ctrlPr>
                <w:rPr>
                  <w:rFonts w:ascii="Cambria Math" w:hAnsi="Cambria Math" w:cs="Times New Roman"/>
                  <w:i/>
                  <w:sz w:val="26"/>
                  <w:szCs w:val="26"/>
                </w:rPr>
              </m:ctrlPr>
            </m:funcPr>
            <m:fName>
              <m:r>
                <m:rPr>
                  <m:sty m:val="p"/>
                </m:rPr>
                <w:rPr>
                  <w:rFonts w:ascii="Cambria Math" w:hAnsi="Cambria Math" w:cs="Times New Roman"/>
                  <w:sz w:val="26"/>
                  <w:szCs w:val="26"/>
                </w:rPr>
                <m:t>cos</m:t>
              </m:r>
            </m:fName>
            <m:e>
              <m:r>
                <w:rPr>
                  <w:rFonts w:ascii="Cambria Math" w:hAnsi="Cambria Math" w:cs="Times New Roman"/>
                  <w:sz w:val="26"/>
                  <w:szCs w:val="26"/>
                </w:rPr>
                <m:t>φ</m:t>
              </m:r>
            </m:e>
          </m:func>
        </m:oMath>
      </m:oMathPara>
    </w:p>
    <w:p w14:paraId="4AE20D74"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lang w:val="vi-VN"/>
        </w:rPr>
      </w:pPr>
      <w:r w:rsidRPr="00C917D3">
        <w:rPr>
          <w:rFonts w:cs="Times New Roman"/>
          <w:b/>
          <w:color w:val="FF0000"/>
          <w:sz w:val="26"/>
          <w:szCs w:val="26"/>
          <w:lang w:val="vi-VN"/>
        </w:rPr>
        <w:t>Câu 2:</w:t>
      </w:r>
      <w:r w:rsidRPr="00C917D3">
        <w:rPr>
          <w:rFonts w:cs="Times New Roman"/>
          <w:sz w:val="26"/>
          <w:szCs w:val="26"/>
          <w:lang w:val="vi-VN"/>
        </w:rPr>
        <w:t xml:space="preserve"> </w:t>
      </w:r>
      <w:r w:rsidRPr="00C917D3">
        <w:rPr>
          <w:rFonts w:cs="Times New Roman"/>
          <w:bCs/>
          <w:sz w:val="26"/>
          <w:szCs w:val="26"/>
          <w:lang w:val="vi-VN"/>
        </w:rPr>
        <w:t>Một chất điểm dao động điều hòa sẽ có tốc độ cực đại khi</w:t>
      </w:r>
    </w:p>
    <w:p w14:paraId="5D2AFC65"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lang w:val="vi-VN"/>
        </w:rPr>
      </w:pPr>
      <w:r w:rsidRPr="00C917D3">
        <w:rPr>
          <w:rFonts w:cs="Times New Roman"/>
          <w:bCs/>
          <w:sz w:val="26"/>
          <w:szCs w:val="26"/>
          <w:lang w:val="vi-VN"/>
        </w:rPr>
        <w:tab/>
      </w:r>
      <w:r w:rsidRPr="00C917D3">
        <w:rPr>
          <w:rFonts w:cs="Times New Roman"/>
          <w:b/>
          <w:bCs/>
          <w:color w:val="0066FF"/>
          <w:sz w:val="26"/>
          <w:szCs w:val="26"/>
          <w:lang w:val="vi-VN"/>
        </w:rPr>
        <w:t>A.</w:t>
      </w:r>
      <w:r w:rsidRPr="00C917D3">
        <w:rPr>
          <w:rFonts w:cs="Times New Roman"/>
          <w:bCs/>
          <w:sz w:val="26"/>
          <w:szCs w:val="26"/>
          <w:lang w:val="vi-VN"/>
        </w:rPr>
        <w:t xml:space="preserve"> </w:t>
      </w:r>
      <w:r w:rsidRPr="00C917D3">
        <w:rPr>
          <w:rFonts w:cs="Times New Roman"/>
          <w:sz w:val="26"/>
          <w:szCs w:val="26"/>
          <w:lang w:val="vi-VN"/>
        </w:rPr>
        <w:t>lực kéo về tác dụng lên vật cực đại</w:t>
      </w:r>
      <w:r w:rsidRPr="00C917D3">
        <w:rPr>
          <w:rFonts w:cs="Times New Roman"/>
          <w:bCs/>
          <w:sz w:val="26"/>
          <w:szCs w:val="26"/>
          <w:lang w:val="vi-VN"/>
        </w:rPr>
        <w:t>.</w:t>
      </w:r>
      <w:r w:rsidRPr="00C917D3">
        <w:rPr>
          <w:rFonts w:cs="Times New Roman"/>
          <w:bCs/>
          <w:sz w:val="26"/>
          <w:szCs w:val="26"/>
          <w:lang w:val="vi-VN"/>
        </w:rPr>
        <w:tab/>
      </w:r>
      <w:r w:rsidRPr="00C917D3">
        <w:rPr>
          <w:rFonts w:cs="Times New Roman"/>
          <w:b/>
          <w:bCs/>
          <w:color w:val="0066FF"/>
          <w:sz w:val="26"/>
          <w:szCs w:val="26"/>
          <w:lang w:val="vi-VN"/>
        </w:rPr>
        <w:t>B.</w:t>
      </w:r>
      <w:r w:rsidRPr="00C917D3">
        <w:rPr>
          <w:rFonts w:cs="Times New Roman"/>
          <w:bCs/>
          <w:sz w:val="26"/>
          <w:szCs w:val="26"/>
          <w:lang w:val="vi-VN"/>
        </w:rPr>
        <w:t xml:space="preserve"> </w:t>
      </w:r>
      <w:r w:rsidRPr="00C917D3">
        <w:rPr>
          <w:rFonts w:cs="Times New Roman"/>
          <w:sz w:val="26"/>
          <w:szCs w:val="26"/>
          <w:lang w:val="vi-VN"/>
        </w:rPr>
        <w:t>lực kéo về tác dụng lên vật cực tiểu</w:t>
      </w:r>
      <w:r w:rsidRPr="00C917D3">
        <w:rPr>
          <w:rFonts w:cs="Times New Roman"/>
          <w:bCs/>
          <w:sz w:val="26"/>
          <w:szCs w:val="26"/>
          <w:lang w:val="vi-VN"/>
        </w:rPr>
        <w:t>.</w:t>
      </w:r>
    </w:p>
    <w:p w14:paraId="5521A60D"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lang w:val="vi-VN"/>
        </w:rPr>
      </w:pPr>
      <w:r w:rsidRPr="00C917D3">
        <w:rPr>
          <w:rFonts w:cs="Times New Roman"/>
          <w:bCs/>
          <w:sz w:val="26"/>
          <w:szCs w:val="26"/>
          <w:lang w:val="vi-VN"/>
        </w:rPr>
        <w:tab/>
      </w:r>
      <w:r w:rsidRPr="00C917D3">
        <w:rPr>
          <w:rFonts w:cs="Times New Roman"/>
          <w:b/>
          <w:bCs/>
          <w:color w:val="0066FF"/>
          <w:sz w:val="26"/>
          <w:szCs w:val="26"/>
          <w:lang w:val="vi-VN"/>
        </w:rPr>
        <w:t>C.</w:t>
      </w:r>
      <w:r w:rsidRPr="00C917D3">
        <w:rPr>
          <w:rFonts w:cs="Times New Roman"/>
          <w:bCs/>
          <w:sz w:val="26"/>
          <w:szCs w:val="26"/>
          <w:lang w:val="vi-VN"/>
        </w:rPr>
        <w:t xml:space="preserve"> </w:t>
      </w:r>
      <w:r w:rsidRPr="00C917D3">
        <w:rPr>
          <w:rFonts w:cs="Times New Roman"/>
          <w:sz w:val="26"/>
          <w:szCs w:val="26"/>
          <w:lang w:val="vi-VN"/>
        </w:rPr>
        <w:t>vật đi qua vị trí biên</w:t>
      </w:r>
      <w:r w:rsidRPr="00C917D3">
        <w:rPr>
          <w:rFonts w:cs="Times New Roman"/>
          <w:bCs/>
          <w:sz w:val="26"/>
          <w:szCs w:val="26"/>
          <w:lang w:val="vi-VN"/>
        </w:rPr>
        <w:t>.</w:t>
      </w:r>
      <w:r w:rsidRPr="00C917D3">
        <w:rPr>
          <w:rFonts w:cs="Times New Roman"/>
          <w:bCs/>
          <w:sz w:val="26"/>
          <w:szCs w:val="26"/>
          <w:lang w:val="vi-VN"/>
        </w:rPr>
        <w:tab/>
      </w:r>
      <w:r w:rsidRPr="00C917D3">
        <w:rPr>
          <w:rFonts w:cs="Times New Roman"/>
          <w:bCs/>
          <w:sz w:val="26"/>
          <w:szCs w:val="26"/>
          <w:lang w:val="vi-VN"/>
        </w:rPr>
        <w:tab/>
      </w:r>
      <w:r w:rsidRPr="00C917D3">
        <w:rPr>
          <w:rFonts w:cs="Times New Roman"/>
          <w:b/>
          <w:bCs/>
          <w:color w:val="0066FF"/>
          <w:sz w:val="26"/>
          <w:szCs w:val="26"/>
          <w:lang w:val="vi-VN"/>
        </w:rPr>
        <w:t>D.</w:t>
      </w:r>
      <w:r w:rsidRPr="00C917D3">
        <w:rPr>
          <w:rFonts w:cs="Times New Roman"/>
          <w:bCs/>
          <w:sz w:val="26"/>
          <w:szCs w:val="26"/>
          <w:lang w:val="vi-VN"/>
        </w:rPr>
        <w:t xml:space="preserve"> </w:t>
      </w:r>
      <w:r w:rsidRPr="00C917D3">
        <w:rPr>
          <w:rFonts w:cs="Times New Roman"/>
          <w:sz w:val="26"/>
          <w:szCs w:val="26"/>
          <w:lang w:val="vi-VN"/>
        </w:rPr>
        <w:t>vật đi qua vị trí cân bằng</w:t>
      </w:r>
      <w:r w:rsidRPr="00C917D3">
        <w:rPr>
          <w:rFonts w:cs="Times New Roman"/>
          <w:bCs/>
          <w:sz w:val="26"/>
          <w:szCs w:val="26"/>
          <w:lang w:val="vi-VN"/>
        </w:rPr>
        <w:t>.</w:t>
      </w:r>
    </w:p>
    <w:p w14:paraId="06EC2821" w14:textId="77777777" w:rsidR="000D5B32" w:rsidRPr="00C917D3" w:rsidRDefault="000D5B32" w:rsidP="0016669E">
      <w:pPr>
        <w:shd w:val="clear" w:color="auto" w:fill="D9D9D9" w:themeFill="background1" w:themeFillShade="D9"/>
        <w:spacing w:after="0" w:line="288" w:lineRule="auto"/>
        <w:ind w:firstLine="142"/>
        <w:jc w:val="both"/>
        <w:rPr>
          <w:rFonts w:cs="Times New Roman"/>
          <w:b/>
          <w:sz w:val="26"/>
          <w:szCs w:val="26"/>
          <w:lang w:val="vi-VN"/>
        </w:rPr>
      </w:pPr>
      <w:r w:rsidRPr="00C917D3">
        <w:rPr>
          <w:rFonts w:cs="Times New Roman"/>
          <w:b/>
          <w:sz w:val="26"/>
          <w:szCs w:val="26"/>
          <w:lang w:val="vi-VN"/>
        </w:rPr>
        <w:lastRenderedPageBreak/>
        <w:sym w:font="Wingdings" w:char="F040"/>
      </w:r>
      <w:r w:rsidRPr="00C917D3">
        <w:rPr>
          <w:rFonts w:cs="Times New Roman"/>
          <w:b/>
          <w:sz w:val="26"/>
          <w:szCs w:val="26"/>
          <w:lang w:val="vi-VN"/>
        </w:rPr>
        <w:t xml:space="preserve"> Hướng dẫn: Chọn </w:t>
      </w:r>
      <w:r w:rsidRPr="00C917D3">
        <w:rPr>
          <w:rFonts w:cs="Times New Roman"/>
          <w:b/>
          <w:color w:val="0066FF"/>
          <w:sz w:val="26"/>
          <w:szCs w:val="26"/>
          <w:lang w:val="vi-VN"/>
        </w:rPr>
        <w:t>D.</w:t>
      </w:r>
    </w:p>
    <w:p w14:paraId="2CCC2094" w14:textId="77777777" w:rsidR="000D5B32" w:rsidRPr="00C917D3" w:rsidRDefault="000D5B32" w:rsidP="0016669E">
      <w:pPr>
        <w:spacing w:after="0" w:line="288" w:lineRule="auto"/>
        <w:ind w:firstLine="142"/>
        <w:jc w:val="both"/>
        <w:rPr>
          <w:rFonts w:cs="Times New Roman"/>
          <w:bCs/>
          <w:sz w:val="26"/>
          <w:szCs w:val="26"/>
          <w:lang w:val="vi-VN"/>
        </w:rPr>
      </w:pPr>
      <w:r w:rsidRPr="00C917D3">
        <w:rPr>
          <w:rFonts w:cs="Times New Roman"/>
          <w:bCs/>
          <w:sz w:val="26"/>
          <w:szCs w:val="26"/>
          <w:lang w:val="vi-VN"/>
        </w:rPr>
        <w:t>Vật dao động điều hòa có tốc độ cực đại khi vật đi qua vị trí cân bằng.</w:t>
      </w:r>
    </w:p>
    <w:p w14:paraId="2E0A9626"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lang w:val="vi-VN"/>
        </w:rPr>
      </w:pPr>
      <w:r w:rsidRPr="00C917D3">
        <w:rPr>
          <w:rFonts w:cs="Times New Roman"/>
          <w:b/>
          <w:color w:val="FF0000"/>
          <w:sz w:val="26"/>
          <w:szCs w:val="26"/>
          <w:lang w:val="vi-VN"/>
        </w:rPr>
        <w:t xml:space="preserve">Câu </w:t>
      </w:r>
      <w:r w:rsidRPr="00C917D3">
        <w:rPr>
          <w:rFonts w:cs="Times New Roman"/>
          <w:b/>
          <w:color w:val="FF0000"/>
          <w:sz w:val="26"/>
          <w:szCs w:val="26"/>
        </w:rPr>
        <w:t>3</w:t>
      </w:r>
      <w:r w:rsidRPr="00C917D3">
        <w:rPr>
          <w:rFonts w:cs="Times New Roman"/>
          <w:b/>
          <w:color w:val="FF0000"/>
          <w:sz w:val="26"/>
          <w:szCs w:val="26"/>
          <w:lang w:val="vi-VN"/>
        </w:rPr>
        <w:t>:</w:t>
      </w:r>
      <w:r w:rsidRPr="00C917D3">
        <w:rPr>
          <w:rFonts w:cs="Times New Roman"/>
          <w:sz w:val="26"/>
          <w:szCs w:val="26"/>
          <w:lang w:val="vi-VN"/>
        </w:rPr>
        <w:t xml:space="preserve"> </w:t>
      </w:r>
      <w:r w:rsidRPr="00C917D3">
        <w:rPr>
          <w:rFonts w:cs="Times New Roman"/>
          <w:bCs/>
          <w:sz w:val="26"/>
          <w:szCs w:val="26"/>
          <w:lang w:val="vi-VN"/>
        </w:rPr>
        <w:t xml:space="preserve">Sóng dừng hình thành trên một sợi dây đàn hồi hai đầu cố định, chiều dài </w:t>
      </w:r>
      <m:oMath>
        <m:r>
          <w:rPr>
            <w:rFonts w:ascii="Cambria Math" w:hAnsi="Cambria Math" w:cs="Times New Roman"/>
            <w:sz w:val="26"/>
            <w:szCs w:val="26"/>
            <w:lang w:val="vi-VN"/>
          </w:rPr>
          <m:t>l</m:t>
        </m:r>
      </m:oMath>
      <w:r w:rsidRPr="00C917D3">
        <w:rPr>
          <w:rFonts w:cs="Times New Roman"/>
          <w:bCs/>
          <w:sz w:val="26"/>
          <w:szCs w:val="26"/>
          <w:lang w:val="vi-VN"/>
        </w:rPr>
        <w:t xml:space="preserve"> với một bó sóng. Bước sóng của sóng trên trên dây là</w:t>
      </w:r>
    </w:p>
    <w:p w14:paraId="672EF51C"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lang w:val="vi-VN"/>
        </w:rPr>
      </w:pPr>
      <w:r w:rsidRPr="00C917D3">
        <w:rPr>
          <w:rFonts w:cs="Times New Roman"/>
          <w:b/>
          <w:bCs/>
          <w:sz w:val="26"/>
          <w:szCs w:val="26"/>
          <w:lang w:val="vi-VN"/>
        </w:rPr>
        <w:tab/>
      </w:r>
      <w:r w:rsidRPr="00C917D3">
        <w:rPr>
          <w:rFonts w:cs="Times New Roman"/>
          <w:b/>
          <w:bCs/>
          <w:color w:val="0066FF"/>
          <w:sz w:val="26"/>
          <w:szCs w:val="26"/>
          <w:lang w:val="vi-VN"/>
        </w:rPr>
        <w:t>A</w:t>
      </w:r>
      <w:r w:rsidRPr="00C917D3">
        <w:rPr>
          <w:rFonts w:cs="Times New Roman"/>
          <w:b/>
          <w:color w:val="0066FF"/>
          <w:sz w:val="26"/>
          <w:szCs w:val="26"/>
          <w:lang w:val="vi-VN"/>
        </w:rPr>
        <w:t>.</w:t>
      </w:r>
      <w:r w:rsidRPr="00C917D3">
        <w:rPr>
          <w:rFonts w:cs="Times New Roman"/>
          <w:b/>
          <w:sz w:val="26"/>
          <w:szCs w:val="26"/>
          <w:lang w:val="vi-VN"/>
        </w:rPr>
        <w:t xml:space="preserve"> </w:t>
      </w:r>
      <m:oMath>
        <m:r>
          <w:rPr>
            <w:rFonts w:ascii="Cambria Math" w:hAnsi="Cambria Math" w:cs="Times New Roman"/>
            <w:sz w:val="26"/>
            <w:szCs w:val="26"/>
          </w:rPr>
          <m:t>λ=3l</m:t>
        </m:r>
      </m:oMath>
      <w:r w:rsidRPr="00C917D3">
        <w:rPr>
          <w:rFonts w:cs="Times New Roman"/>
          <w:bCs/>
          <w:sz w:val="26"/>
          <w:szCs w:val="26"/>
          <w:lang w:val="vi-VN"/>
        </w:rPr>
        <w:t>.</w:t>
      </w:r>
      <w:r w:rsidRPr="00C917D3">
        <w:rPr>
          <w:rFonts w:cs="Times New Roman"/>
          <w:bCs/>
          <w:sz w:val="26"/>
          <w:szCs w:val="26"/>
          <w:lang w:val="vi-VN"/>
        </w:rPr>
        <w:tab/>
      </w:r>
      <w:r w:rsidRPr="00C917D3">
        <w:rPr>
          <w:rFonts w:cs="Times New Roman"/>
          <w:b/>
          <w:bCs/>
          <w:color w:val="0066FF"/>
          <w:sz w:val="26"/>
          <w:szCs w:val="26"/>
          <w:lang w:val="vi-VN"/>
        </w:rPr>
        <w:t>B</w:t>
      </w:r>
      <w:r w:rsidRPr="00C917D3">
        <w:rPr>
          <w:rFonts w:cs="Times New Roman"/>
          <w:b/>
          <w:color w:val="0066FF"/>
          <w:sz w:val="26"/>
          <w:szCs w:val="26"/>
          <w:lang w:val="vi-VN"/>
        </w:rPr>
        <w:t>.</w:t>
      </w:r>
      <w:r w:rsidRPr="00C917D3">
        <w:rPr>
          <w:rFonts w:cs="Times New Roman"/>
          <w:b/>
          <w:sz w:val="26"/>
          <w:szCs w:val="26"/>
          <w:lang w:val="vi-VN"/>
        </w:rPr>
        <w:t xml:space="preserve"> </w:t>
      </w:r>
      <m:oMath>
        <m:r>
          <w:rPr>
            <w:rFonts w:ascii="Cambria Math" w:hAnsi="Cambria Math" w:cs="Times New Roman"/>
            <w:sz w:val="26"/>
            <w:szCs w:val="26"/>
          </w:rPr>
          <m:t>λ=2l</m:t>
        </m:r>
      </m:oMath>
      <w:r w:rsidRPr="00C917D3">
        <w:rPr>
          <w:rFonts w:cs="Times New Roman"/>
          <w:bCs/>
          <w:sz w:val="26"/>
          <w:szCs w:val="26"/>
          <w:lang w:val="vi-VN"/>
        </w:rPr>
        <w:t>.</w:t>
      </w:r>
      <w:r w:rsidRPr="00C917D3">
        <w:rPr>
          <w:rFonts w:cs="Times New Roman"/>
          <w:bCs/>
          <w:sz w:val="26"/>
          <w:szCs w:val="26"/>
          <w:lang w:val="vi-VN"/>
        </w:rPr>
        <w:tab/>
      </w:r>
      <w:r w:rsidRPr="00C917D3">
        <w:rPr>
          <w:rFonts w:cs="Times New Roman"/>
          <w:b/>
          <w:bCs/>
          <w:color w:val="0066FF"/>
          <w:sz w:val="26"/>
          <w:szCs w:val="26"/>
          <w:lang w:val="vi-VN"/>
        </w:rPr>
        <w:t>C</w:t>
      </w:r>
      <w:r w:rsidRPr="00C917D3">
        <w:rPr>
          <w:rFonts w:cs="Times New Roman"/>
          <w:b/>
          <w:color w:val="0066FF"/>
          <w:sz w:val="26"/>
          <w:szCs w:val="26"/>
          <w:lang w:val="vi-VN"/>
        </w:rPr>
        <w:t>.</w:t>
      </w:r>
      <w:r w:rsidRPr="00C917D3">
        <w:rPr>
          <w:rFonts w:cs="Times New Roman"/>
          <w:bCs/>
          <w:sz w:val="26"/>
          <w:szCs w:val="26"/>
          <w:lang w:val="vi-VN"/>
        </w:rPr>
        <w:t xml:space="preserve"> </w:t>
      </w:r>
      <m:oMath>
        <m:r>
          <w:rPr>
            <w:rFonts w:ascii="Cambria Math" w:hAnsi="Cambria Math" w:cs="Times New Roman"/>
            <w:sz w:val="26"/>
            <w:szCs w:val="26"/>
          </w:rPr>
          <m:t>λ=</m:t>
        </m:r>
        <m:f>
          <m:fPr>
            <m:ctrlPr>
              <w:rPr>
                <w:rFonts w:ascii="Cambria Math" w:hAnsi="Cambria Math" w:cs="Times New Roman"/>
                <w:i/>
                <w:sz w:val="26"/>
                <w:szCs w:val="26"/>
              </w:rPr>
            </m:ctrlPr>
          </m:fPr>
          <m:num>
            <m:r>
              <w:rPr>
                <w:rFonts w:ascii="Cambria Math" w:hAnsi="Cambria Math" w:cs="Times New Roman"/>
                <w:sz w:val="26"/>
                <w:szCs w:val="26"/>
              </w:rPr>
              <m:t>l</m:t>
            </m:r>
          </m:num>
          <m:den>
            <m:r>
              <w:rPr>
                <w:rFonts w:ascii="Cambria Math" w:hAnsi="Cambria Math" w:cs="Times New Roman"/>
                <w:sz w:val="26"/>
                <w:szCs w:val="26"/>
              </w:rPr>
              <m:t>2</m:t>
            </m:r>
          </m:den>
        </m:f>
      </m:oMath>
      <w:r w:rsidRPr="00C917D3">
        <w:rPr>
          <w:rFonts w:cs="Times New Roman"/>
          <w:bCs/>
          <w:sz w:val="26"/>
          <w:szCs w:val="26"/>
          <w:lang w:val="vi-VN"/>
        </w:rPr>
        <w:t>.</w:t>
      </w:r>
      <w:r w:rsidRPr="00C917D3">
        <w:rPr>
          <w:rFonts w:cs="Times New Roman"/>
          <w:bCs/>
          <w:sz w:val="26"/>
          <w:szCs w:val="26"/>
          <w:lang w:val="vi-VN"/>
        </w:rPr>
        <w:tab/>
      </w:r>
      <w:r w:rsidRPr="00C917D3">
        <w:rPr>
          <w:rFonts w:cs="Times New Roman"/>
          <w:b/>
          <w:bCs/>
          <w:color w:val="0066FF"/>
          <w:sz w:val="26"/>
          <w:szCs w:val="26"/>
          <w:lang w:val="vi-VN"/>
        </w:rPr>
        <w:t>D.</w:t>
      </w:r>
      <w:r w:rsidRPr="00C917D3">
        <w:rPr>
          <w:rFonts w:cs="Times New Roman"/>
          <w:b/>
          <w:bCs/>
          <w:sz w:val="26"/>
          <w:szCs w:val="26"/>
          <w:lang w:val="vi-VN"/>
        </w:rPr>
        <w:t xml:space="preserve"> </w:t>
      </w:r>
      <m:oMath>
        <m:r>
          <w:rPr>
            <w:rFonts w:ascii="Cambria Math" w:hAnsi="Cambria Math" w:cs="Times New Roman"/>
            <w:sz w:val="26"/>
            <w:szCs w:val="26"/>
          </w:rPr>
          <m:t>λ=</m:t>
        </m:r>
        <m:f>
          <m:fPr>
            <m:ctrlPr>
              <w:rPr>
                <w:rFonts w:ascii="Cambria Math" w:hAnsi="Cambria Math" w:cs="Times New Roman"/>
                <w:i/>
                <w:sz w:val="26"/>
                <w:szCs w:val="26"/>
              </w:rPr>
            </m:ctrlPr>
          </m:fPr>
          <m:num>
            <m:r>
              <w:rPr>
                <w:rFonts w:ascii="Cambria Math" w:hAnsi="Cambria Math" w:cs="Times New Roman"/>
                <w:sz w:val="26"/>
                <w:szCs w:val="26"/>
              </w:rPr>
              <m:t>3l</m:t>
            </m:r>
          </m:num>
          <m:den>
            <m:r>
              <w:rPr>
                <w:rFonts w:ascii="Cambria Math" w:hAnsi="Cambria Math" w:cs="Times New Roman"/>
                <w:sz w:val="26"/>
                <w:szCs w:val="26"/>
              </w:rPr>
              <m:t>2</m:t>
            </m:r>
          </m:den>
        </m:f>
      </m:oMath>
      <w:r w:rsidRPr="00C917D3">
        <w:rPr>
          <w:rFonts w:cs="Times New Roman"/>
          <w:bCs/>
          <w:sz w:val="26"/>
          <w:szCs w:val="26"/>
          <w:lang w:val="vi-VN"/>
        </w:rPr>
        <w:t>.</w:t>
      </w:r>
    </w:p>
    <w:p w14:paraId="0F7E340D" w14:textId="77777777" w:rsidR="000D5B32" w:rsidRPr="00C917D3" w:rsidRDefault="000D5B32" w:rsidP="0016669E">
      <w:pPr>
        <w:shd w:val="clear" w:color="auto" w:fill="D9D9D9" w:themeFill="background1" w:themeFillShade="D9"/>
        <w:spacing w:after="0" w:line="288" w:lineRule="auto"/>
        <w:ind w:firstLine="142"/>
        <w:jc w:val="both"/>
        <w:rPr>
          <w:rFonts w:cs="Times New Roman"/>
          <w:b/>
          <w:sz w:val="26"/>
          <w:szCs w:val="26"/>
          <w:lang w:val="vi-VN"/>
        </w:rPr>
      </w:pPr>
      <w:r w:rsidRPr="00C917D3">
        <w:rPr>
          <w:rFonts w:cs="Times New Roman"/>
          <w:b/>
          <w:sz w:val="26"/>
          <w:szCs w:val="26"/>
          <w:lang w:val="vi-VN"/>
        </w:rPr>
        <w:sym w:font="Wingdings" w:char="F040"/>
      </w:r>
      <w:r w:rsidRPr="00C917D3">
        <w:rPr>
          <w:rFonts w:cs="Times New Roman"/>
          <w:b/>
          <w:sz w:val="26"/>
          <w:szCs w:val="26"/>
          <w:lang w:val="vi-VN"/>
        </w:rPr>
        <w:t xml:space="preserve"> Hướng dẫn: Chọn </w:t>
      </w:r>
      <w:r w:rsidRPr="00C917D3">
        <w:rPr>
          <w:rFonts w:cs="Times New Roman"/>
          <w:b/>
          <w:color w:val="0066FF"/>
          <w:sz w:val="26"/>
          <w:szCs w:val="26"/>
          <w:lang w:val="vi-VN"/>
        </w:rPr>
        <w:t>B.</w:t>
      </w:r>
    </w:p>
    <w:p w14:paraId="779F9A61" w14:textId="77777777" w:rsidR="000D5B32" w:rsidRPr="00C917D3" w:rsidRDefault="000D5B32" w:rsidP="0016669E">
      <w:pPr>
        <w:spacing w:after="0" w:line="288" w:lineRule="auto"/>
        <w:ind w:firstLine="142"/>
        <w:jc w:val="both"/>
        <w:rPr>
          <w:rFonts w:cs="Times New Roman"/>
          <w:bCs/>
          <w:sz w:val="26"/>
          <w:szCs w:val="26"/>
          <w:lang w:val="vi-VN"/>
        </w:rPr>
      </w:pPr>
      <w:r w:rsidRPr="00C917D3">
        <w:rPr>
          <w:rFonts w:cs="Times New Roman"/>
          <w:bCs/>
          <w:sz w:val="26"/>
          <w:szCs w:val="26"/>
          <w:lang w:val="vi-VN"/>
        </w:rPr>
        <w:t>Bước sóng của sóng truyền trên dây</w:t>
      </w:r>
    </w:p>
    <w:p w14:paraId="40F27C44" w14:textId="77777777" w:rsidR="000D5B32" w:rsidRPr="00C917D3" w:rsidRDefault="000D5B32" w:rsidP="0016669E">
      <w:pPr>
        <w:spacing w:after="0" w:line="288" w:lineRule="auto"/>
        <w:ind w:firstLine="142"/>
        <w:jc w:val="center"/>
        <w:rPr>
          <w:rFonts w:cs="Times New Roman"/>
          <w:bCs/>
          <w:sz w:val="26"/>
          <w:szCs w:val="26"/>
          <w:lang w:val="vi-VN"/>
        </w:rPr>
      </w:pPr>
      <m:oMathPara>
        <m:oMath>
          <m:r>
            <w:rPr>
              <w:rFonts w:ascii="Cambria Math" w:hAnsi="Cambria Math" w:cs="Times New Roman"/>
              <w:sz w:val="26"/>
              <w:szCs w:val="26"/>
            </w:rPr>
            <m:t>λ=2l</m:t>
          </m:r>
        </m:oMath>
      </m:oMathPara>
    </w:p>
    <w:p w14:paraId="31960E73"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sz w:val="26"/>
          <w:szCs w:val="26"/>
          <w:lang w:val="vi-VN"/>
        </w:rPr>
      </w:pPr>
      <w:r w:rsidRPr="00C917D3">
        <w:rPr>
          <w:rFonts w:cs="Times New Roman"/>
          <w:b/>
          <w:color w:val="FF0000"/>
          <w:sz w:val="26"/>
          <w:szCs w:val="26"/>
          <w:lang w:val="vi-VN"/>
        </w:rPr>
        <w:t xml:space="preserve">Câu </w:t>
      </w:r>
      <w:r w:rsidRPr="00C917D3">
        <w:rPr>
          <w:rFonts w:cs="Times New Roman"/>
          <w:b/>
          <w:color w:val="FF0000"/>
          <w:sz w:val="26"/>
          <w:szCs w:val="26"/>
        </w:rPr>
        <w:t>4</w:t>
      </w:r>
      <w:r w:rsidRPr="00C917D3">
        <w:rPr>
          <w:rFonts w:cs="Times New Roman"/>
          <w:b/>
          <w:color w:val="FF0000"/>
          <w:sz w:val="26"/>
          <w:szCs w:val="26"/>
          <w:lang w:val="vi-VN"/>
        </w:rPr>
        <w:t>:</w:t>
      </w:r>
      <w:r w:rsidRPr="00C917D3">
        <w:rPr>
          <w:rFonts w:cs="Times New Roman"/>
          <w:sz w:val="26"/>
          <w:szCs w:val="26"/>
          <w:lang w:val="vi-VN"/>
        </w:rPr>
        <w:t xml:space="preserve"> Đặt vào hai đầu một đoạn mạch điện xoay chiều </w:t>
      </w:r>
      <m:oMath>
        <m:r>
          <w:rPr>
            <w:rFonts w:ascii="Cambria Math" w:hAnsi="Cambria Math" w:cs="Times New Roman"/>
            <w:sz w:val="26"/>
            <w:szCs w:val="26"/>
          </w:rPr>
          <m:t>RLC</m:t>
        </m:r>
      </m:oMath>
      <w:r w:rsidRPr="00C917D3">
        <w:rPr>
          <w:rFonts w:cs="Times New Roman"/>
          <w:sz w:val="26"/>
          <w:szCs w:val="26"/>
          <w:lang w:val="vi-VN"/>
        </w:rPr>
        <w:t xml:space="preserve"> không phân </w:t>
      </w:r>
      <w:r w:rsidRPr="00C917D3">
        <w:rPr>
          <w:rFonts w:cs="Times New Roman"/>
          <w:sz w:val="26"/>
          <w:szCs w:val="26"/>
        </w:rPr>
        <w:t xml:space="preserve">nhánh </w:t>
      </w:r>
      <w:r w:rsidRPr="00C917D3">
        <w:rPr>
          <w:rFonts w:cs="Times New Roman"/>
          <w:sz w:val="26"/>
          <w:szCs w:val="26"/>
          <w:lang w:val="vi-VN"/>
        </w:rPr>
        <w:t xml:space="preserve">một điện áp </w:t>
      </w:r>
      <m:oMath>
        <m:r>
          <w:rPr>
            <w:rFonts w:ascii="Cambria Math" w:hAnsi="Cambria Math" w:cs="Times New Roman"/>
            <w:sz w:val="26"/>
            <w:szCs w:val="26"/>
          </w:rPr>
          <m:t>u=</m:t>
        </m:r>
        <m:sSub>
          <m:sSubPr>
            <m:ctrlPr>
              <w:rPr>
                <w:rFonts w:ascii="Cambria Math" w:hAnsi="Cambria Math" w:cs="Times New Roman"/>
                <w:i/>
                <w:sz w:val="26"/>
                <w:szCs w:val="26"/>
              </w:rPr>
            </m:ctrlPr>
          </m:sSubPr>
          <m:e>
            <m:r>
              <w:rPr>
                <w:rFonts w:ascii="Cambria Math" w:hAnsi="Cambria Math" w:cs="Times New Roman"/>
                <w:sz w:val="26"/>
                <w:szCs w:val="26"/>
              </w:rPr>
              <m:t>U</m:t>
            </m:r>
          </m:e>
          <m:sub>
            <m:r>
              <w:rPr>
                <w:rFonts w:ascii="Cambria Math" w:hAnsi="Cambria Math" w:cs="Times New Roman"/>
                <w:sz w:val="26"/>
                <w:szCs w:val="26"/>
              </w:rPr>
              <m:t>0</m:t>
            </m:r>
          </m:sub>
        </m:sSub>
        <m:func>
          <m:funcPr>
            <m:ctrlPr>
              <w:rPr>
                <w:rFonts w:ascii="Cambria Math" w:hAnsi="Cambria Math" w:cs="Times New Roman"/>
                <w:i/>
                <w:sz w:val="26"/>
                <w:szCs w:val="26"/>
              </w:rPr>
            </m:ctrlPr>
          </m:funcPr>
          <m:fName>
            <m:r>
              <m:rPr>
                <m:sty m:val="p"/>
              </m:rPr>
              <w:rPr>
                <w:rFonts w:ascii="Cambria Math" w:hAnsi="Cambria Math" w:cs="Times New Roman"/>
                <w:sz w:val="26"/>
                <w:szCs w:val="26"/>
              </w:rPr>
              <m:t>cos</m:t>
            </m:r>
          </m:fName>
          <m:e>
            <m:d>
              <m:dPr>
                <m:ctrlPr>
                  <w:rPr>
                    <w:rFonts w:ascii="Cambria Math" w:hAnsi="Cambria Math" w:cs="Times New Roman"/>
                    <w:i/>
                    <w:sz w:val="26"/>
                    <w:szCs w:val="26"/>
                  </w:rPr>
                </m:ctrlPr>
              </m:dPr>
              <m:e>
                <m:r>
                  <w:rPr>
                    <w:rFonts w:ascii="Cambria Math" w:hAnsi="Cambria Math" w:cs="Times New Roman"/>
                    <w:sz w:val="26"/>
                    <w:szCs w:val="26"/>
                  </w:rPr>
                  <m:t>ωt</m:t>
                </m:r>
              </m:e>
            </m:d>
          </m:e>
        </m:func>
      </m:oMath>
      <w:r w:rsidRPr="00C917D3">
        <w:rPr>
          <w:rFonts w:cs="Times New Roman"/>
          <w:sz w:val="26"/>
          <w:szCs w:val="26"/>
          <w:lang w:val="vi-VN"/>
        </w:rPr>
        <w:t xml:space="preserve"> (</w:t>
      </w:r>
      <m:oMath>
        <m:sSub>
          <m:sSubPr>
            <m:ctrlPr>
              <w:rPr>
                <w:rFonts w:ascii="Cambria Math" w:hAnsi="Cambria Math" w:cs="Times New Roman"/>
                <w:i/>
                <w:sz w:val="26"/>
                <w:szCs w:val="26"/>
              </w:rPr>
            </m:ctrlPr>
          </m:sSubPr>
          <m:e>
            <m:r>
              <w:rPr>
                <w:rFonts w:ascii="Cambria Math" w:hAnsi="Cambria Math" w:cs="Times New Roman"/>
                <w:sz w:val="26"/>
                <w:szCs w:val="26"/>
              </w:rPr>
              <m:t>U</m:t>
            </m:r>
          </m:e>
          <m:sub>
            <m:r>
              <w:rPr>
                <w:rFonts w:ascii="Cambria Math" w:hAnsi="Cambria Math" w:cs="Times New Roman"/>
                <w:sz w:val="26"/>
                <w:szCs w:val="26"/>
              </w:rPr>
              <m:t>0</m:t>
            </m:r>
          </m:sub>
        </m:sSub>
      </m:oMath>
      <w:r w:rsidRPr="00C917D3">
        <w:rPr>
          <w:rFonts w:cs="Times New Roman"/>
          <w:sz w:val="26"/>
          <w:szCs w:val="26"/>
          <w:lang w:val="vi-VN"/>
        </w:rPr>
        <w:t xml:space="preserve"> không đổi và </w:t>
      </w:r>
      <m:oMath>
        <m:r>
          <w:rPr>
            <w:rFonts w:ascii="Cambria Math" w:hAnsi="Cambria Math" w:cs="Times New Roman"/>
            <w:sz w:val="26"/>
            <w:szCs w:val="26"/>
          </w:rPr>
          <m:t>ω</m:t>
        </m:r>
      </m:oMath>
      <w:r w:rsidRPr="00C917D3">
        <w:rPr>
          <w:rFonts w:cs="Times New Roman"/>
          <w:sz w:val="26"/>
          <w:szCs w:val="26"/>
          <w:lang w:val="vi-VN"/>
        </w:rPr>
        <w:t xml:space="preserve"> thay đổi được) . Giá trị của </w:t>
      </w:r>
      <m:oMath>
        <m:r>
          <w:rPr>
            <w:rFonts w:ascii="Cambria Math" w:hAnsi="Cambria Math" w:cs="Times New Roman"/>
            <w:sz w:val="26"/>
            <w:szCs w:val="26"/>
          </w:rPr>
          <m:t>ω</m:t>
        </m:r>
      </m:oMath>
      <w:r w:rsidRPr="00C917D3">
        <w:rPr>
          <w:rFonts w:cs="Times New Roman"/>
          <w:sz w:val="26"/>
          <w:szCs w:val="26"/>
          <w:lang w:val="vi-VN"/>
        </w:rPr>
        <w:t xml:space="preserve"> để cường độ dòng điện hiệu dụng trong mạch cực đại là</w:t>
      </w:r>
    </w:p>
    <w:p w14:paraId="64B53222"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iCs/>
          <w:sz w:val="26"/>
          <w:szCs w:val="26"/>
          <w:lang w:val="vi-VN"/>
        </w:rPr>
      </w:pPr>
      <w:r w:rsidRPr="00C917D3">
        <w:rPr>
          <w:rFonts w:cs="Times New Roman"/>
          <w:bCs/>
          <w:iCs/>
          <w:sz w:val="26"/>
          <w:szCs w:val="26"/>
          <w:lang w:val="vi-VN"/>
        </w:rPr>
        <w:tab/>
      </w:r>
      <w:r w:rsidRPr="00C917D3">
        <w:rPr>
          <w:rFonts w:cs="Times New Roman"/>
          <w:b/>
          <w:bCs/>
          <w:iCs/>
          <w:color w:val="0066FF"/>
          <w:sz w:val="26"/>
          <w:szCs w:val="26"/>
          <w:lang w:val="vi-VN"/>
        </w:rPr>
        <w:t>A.</w:t>
      </w:r>
      <w:r w:rsidRPr="00C917D3">
        <w:rPr>
          <w:rFonts w:cs="Times New Roman"/>
          <w:bCs/>
          <w:iCs/>
          <w:sz w:val="26"/>
          <w:szCs w:val="26"/>
          <w:lang w:val="vi-VN"/>
        </w:rPr>
        <w:t xml:space="preserve"> </w:t>
      </w:r>
      <m:oMath>
        <m:r>
          <w:rPr>
            <w:rFonts w:ascii="Cambria Math" w:hAnsi="Cambria Math" w:cs="Times New Roman"/>
            <w:sz w:val="26"/>
            <w:szCs w:val="26"/>
          </w:rPr>
          <m:t>ω=</m:t>
        </m:r>
        <m:f>
          <m:fPr>
            <m:ctrlPr>
              <w:rPr>
                <w:rFonts w:ascii="Cambria Math" w:hAnsi="Cambria Math" w:cs="Times New Roman"/>
                <w:i/>
                <w:sz w:val="26"/>
                <w:szCs w:val="26"/>
              </w:rPr>
            </m:ctrlPr>
          </m:fPr>
          <m:num>
            <m:r>
              <w:rPr>
                <w:rFonts w:ascii="Cambria Math" w:hAnsi="Cambria Math" w:cs="Times New Roman"/>
                <w:sz w:val="26"/>
                <w:szCs w:val="26"/>
              </w:rPr>
              <m:t>2</m:t>
            </m:r>
          </m:num>
          <m:den>
            <m:r>
              <w:rPr>
                <w:rFonts w:ascii="Cambria Math" w:hAnsi="Cambria Math" w:cs="Times New Roman"/>
                <w:sz w:val="26"/>
                <w:szCs w:val="26"/>
              </w:rPr>
              <m:t>LC</m:t>
            </m:r>
          </m:den>
        </m:f>
      </m:oMath>
      <w:r w:rsidRPr="00C917D3">
        <w:rPr>
          <w:rFonts w:cs="Times New Roman"/>
          <w:bCs/>
          <w:iCs/>
          <w:sz w:val="26"/>
          <w:szCs w:val="26"/>
          <w:lang w:val="vi-VN"/>
        </w:rPr>
        <w:t>.</w:t>
      </w:r>
      <w:r w:rsidRPr="00C917D3">
        <w:rPr>
          <w:rFonts w:cs="Times New Roman"/>
          <w:bCs/>
          <w:iCs/>
          <w:sz w:val="26"/>
          <w:szCs w:val="26"/>
          <w:lang w:val="vi-VN"/>
        </w:rPr>
        <w:tab/>
      </w:r>
      <w:r w:rsidRPr="00C917D3">
        <w:rPr>
          <w:rFonts w:cs="Times New Roman"/>
          <w:b/>
          <w:bCs/>
          <w:iCs/>
          <w:color w:val="0066FF"/>
          <w:sz w:val="26"/>
          <w:szCs w:val="26"/>
          <w:lang w:val="vi-VN"/>
        </w:rPr>
        <w:t>B.</w:t>
      </w:r>
      <w:r w:rsidRPr="00C917D3">
        <w:rPr>
          <w:rFonts w:cs="Times New Roman"/>
          <w:bCs/>
          <w:iCs/>
          <w:sz w:val="26"/>
          <w:szCs w:val="26"/>
          <w:lang w:val="vi-VN"/>
        </w:rPr>
        <w:t xml:space="preserve"> </w:t>
      </w:r>
      <m:oMath>
        <m:r>
          <w:rPr>
            <w:rFonts w:ascii="Cambria Math" w:hAnsi="Cambria Math" w:cs="Times New Roman"/>
            <w:sz w:val="26"/>
            <w:szCs w:val="26"/>
          </w:rPr>
          <m:t>ω=</m:t>
        </m:r>
        <m:f>
          <m:fPr>
            <m:ctrlPr>
              <w:rPr>
                <w:rFonts w:ascii="Cambria Math" w:hAnsi="Cambria Math" w:cs="Times New Roman"/>
                <w:i/>
                <w:sz w:val="26"/>
                <w:szCs w:val="26"/>
              </w:rPr>
            </m:ctrlPr>
          </m:fPr>
          <m:num>
            <m:r>
              <w:rPr>
                <w:rFonts w:ascii="Cambria Math" w:hAnsi="Cambria Math" w:cs="Times New Roman"/>
                <w:sz w:val="26"/>
                <w:szCs w:val="26"/>
              </w:rPr>
              <m:t>1</m:t>
            </m:r>
          </m:num>
          <m:den>
            <m:r>
              <w:rPr>
                <w:rFonts w:ascii="Cambria Math" w:hAnsi="Cambria Math" w:cs="Times New Roman"/>
                <w:sz w:val="26"/>
                <w:szCs w:val="26"/>
              </w:rPr>
              <m:t>LC</m:t>
            </m:r>
          </m:den>
        </m:f>
      </m:oMath>
      <w:r w:rsidRPr="00C917D3">
        <w:rPr>
          <w:rFonts w:cs="Times New Roman"/>
          <w:bCs/>
          <w:iCs/>
          <w:sz w:val="26"/>
          <w:szCs w:val="26"/>
          <w:lang w:val="vi-VN"/>
        </w:rPr>
        <w:t>.</w:t>
      </w:r>
      <w:r w:rsidRPr="00C917D3">
        <w:rPr>
          <w:rFonts w:cs="Times New Roman"/>
          <w:bCs/>
          <w:iCs/>
          <w:sz w:val="26"/>
          <w:szCs w:val="26"/>
          <w:lang w:val="vi-VN"/>
        </w:rPr>
        <w:tab/>
      </w:r>
      <w:r w:rsidRPr="00C917D3">
        <w:rPr>
          <w:rFonts w:cs="Times New Roman"/>
          <w:b/>
          <w:bCs/>
          <w:iCs/>
          <w:color w:val="0066FF"/>
          <w:sz w:val="26"/>
          <w:szCs w:val="26"/>
          <w:lang w:val="vi-VN"/>
        </w:rPr>
        <w:t>C.</w:t>
      </w:r>
      <w:r w:rsidRPr="00C917D3">
        <w:rPr>
          <w:rFonts w:cs="Times New Roman"/>
          <w:bCs/>
          <w:iCs/>
          <w:sz w:val="26"/>
          <w:szCs w:val="26"/>
          <w:lang w:val="vi-VN"/>
        </w:rPr>
        <w:t xml:space="preserve"> </w:t>
      </w:r>
      <m:oMath>
        <m:r>
          <w:rPr>
            <w:rFonts w:ascii="Cambria Math" w:hAnsi="Cambria Math" w:cs="Times New Roman"/>
            <w:sz w:val="26"/>
            <w:szCs w:val="26"/>
          </w:rPr>
          <m:t>ω=</m:t>
        </m:r>
        <m:f>
          <m:fPr>
            <m:ctrlPr>
              <w:rPr>
                <w:rFonts w:ascii="Cambria Math" w:hAnsi="Cambria Math" w:cs="Times New Roman"/>
                <w:i/>
                <w:sz w:val="26"/>
                <w:szCs w:val="26"/>
              </w:rPr>
            </m:ctrlPr>
          </m:fPr>
          <m:num>
            <m:r>
              <w:rPr>
                <w:rFonts w:ascii="Cambria Math" w:hAnsi="Cambria Math" w:cs="Times New Roman"/>
                <w:sz w:val="26"/>
                <w:szCs w:val="26"/>
              </w:rPr>
              <m:t>2</m:t>
            </m:r>
          </m:num>
          <m:den>
            <m:rad>
              <m:radPr>
                <m:degHide m:val="1"/>
                <m:ctrlPr>
                  <w:rPr>
                    <w:rFonts w:ascii="Cambria Math" w:hAnsi="Cambria Math" w:cs="Times New Roman"/>
                    <w:i/>
                    <w:sz w:val="26"/>
                    <w:szCs w:val="26"/>
                  </w:rPr>
                </m:ctrlPr>
              </m:radPr>
              <m:deg/>
              <m:e>
                <m:r>
                  <w:rPr>
                    <w:rFonts w:ascii="Cambria Math" w:hAnsi="Cambria Math" w:cs="Times New Roman"/>
                    <w:sz w:val="26"/>
                    <w:szCs w:val="26"/>
                  </w:rPr>
                  <m:t>LC</m:t>
                </m:r>
              </m:e>
            </m:rad>
          </m:den>
        </m:f>
      </m:oMath>
      <w:r w:rsidRPr="00C917D3">
        <w:rPr>
          <w:rFonts w:cs="Times New Roman"/>
          <w:bCs/>
          <w:iCs/>
          <w:sz w:val="26"/>
          <w:szCs w:val="26"/>
          <w:lang w:val="vi-VN"/>
        </w:rPr>
        <w:t>.</w:t>
      </w:r>
      <w:r w:rsidRPr="00C917D3">
        <w:rPr>
          <w:rFonts w:cs="Times New Roman"/>
          <w:bCs/>
          <w:iCs/>
          <w:sz w:val="26"/>
          <w:szCs w:val="26"/>
          <w:lang w:val="vi-VN"/>
        </w:rPr>
        <w:tab/>
      </w:r>
      <w:r w:rsidRPr="00C917D3">
        <w:rPr>
          <w:rFonts w:cs="Times New Roman"/>
          <w:b/>
          <w:bCs/>
          <w:iCs/>
          <w:color w:val="0066FF"/>
          <w:sz w:val="26"/>
          <w:szCs w:val="26"/>
          <w:lang w:val="vi-VN"/>
        </w:rPr>
        <w:t>D.</w:t>
      </w:r>
      <w:r w:rsidRPr="00C917D3">
        <w:rPr>
          <w:rFonts w:cs="Times New Roman"/>
          <w:bCs/>
          <w:iCs/>
          <w:sz w:val="26"/>
          <w:szCs w:val="26"/>
          <w:lang w:val="vi-VN"/>
        </w:rPr>
        <w:t xml:space="preserve"> </w:t>
      </w:r>
      <m:oMath>
        <m:r>
          <w:rPr>
            <w:rFonts w:ascii="Cambria Math" w:hAnsi="Cambria Math" w:cs="Times New Roman"/>
            <w:sz w:val="26"/>
            <w:szCs w:val="26"/>
          </w:rPr>
          <m:t>ω=</m:t>
        </m:r>
        <m:f>
          <m:fPr>
            <m:ctrlPr>
              <w:rPr>
                <w:rFonts w:ascii="Cambria Math" w:hAnsi="Cambria Math" w:cs="Times New Roman"/>
                <w:i/>
                <w:sz w:val="26"/>
                <w:szCs w:val="26"/>
              </w:rPr>
            </m:ctrlPr>
          </m:fPr>
          <m:num>
            <m:r>
              <w:rPr>
                <w:rFonts w:ascii="Cambria Math" w:hAnsi="Cambria Math" w:cs="Times New Roman"/>
                <w:sz w:val="26"/>
                <w:szCs w:val="26"/>
              </w:rPr>
              <m:t>1</m:t>
            </m:r>
          </m:num>
          <m:den>
            <m:rad>
              <m:radPr>
                <m:degHide m:val="1"/>
                <m:ctrlPr>
                  <w:rPr>
                    <w:rFonts w:ascii="Cambria Math" w:hAnsi="Cambria Math" w:cs="Times New Roman"/>
                    <w:i/>
                    <w:sz w:val="26"/>
                    <w:szCs w:val="26"/>
                  </w:rPr>
                </m:ctrlPr>
              </m:radPr>
              <m:deg/>
              <m:e>
                <m:r>
                  <w:rPr>
                    <w:rFonts w:ascii="Cambria Math" w:hAnsi="Cambria Math" w:cs="Times New Roman"/>
                    <w:sz w:val="26"/>
                    <w:szCs w:val="26"/>
                  </w:rPr>
                  <m:t>LC</m:t>
                </m:r>
              </m:e>
            </m:rad>
          </m:den>
        </m:f>
      </m:oMath>
      <w:r w:rsidRPr="00C917D3">
        <w:rPr>
          <w:rFonts w:cs="Times New Roman"/>
          <w:bCs/>
          <w:iCs/>
          <w:sz w:val="26"/>
          <w:szCs w:val="26"/>
          <w:lang w:val="vi-VN"/>
        </w:rPr>
        <w:t>.</w:t>
      </w:r>
    </w:p>
    <w:p w14:paraId="165132D2"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iCs/>
          <w:sz w:val="26"/>
          <w:szCs w:val="26"/>
          <w:lang w:val="vi-VN"/>
        </w:rPr>
      </w:pPr>
    </w:p>
    <w:p w14:paraId="44176E6B" w14:textId="77777777" w:rsidR="000D5B32" w:rsidRPr="00C917D3" w:rsidRDefault="000D5B32" w:rsidP="0016669E">
      <w:pPr>
        <w:shd w:val="clear" w:color="auto" w:fill="D9D9D9" w:themeFill="background1" w:themeFillShade="D9"/>
        <w:spacing w:after="0" w:line="288" w:lineRule="auto"/>
        <w:ind w:firstLine="142"/>
        <w:jc w:val="both"/>
        <w:rPr>
          <w:rFonts w:cs="Times New Roman"/>
          <w:b/>
          <w:sz w:val="26"/>
          <w:szCs w:val="26"/>
          <w:lang w:val="vi-VN"/>
        </w:rPr>
      </w:pPr>
      <w:r w:rsidRPr="00C917D3">
        <w:rPr>
          <w:rFonts w:cs="Times New Roman"/>
          <w:b/>
          <w:sz w:val="26"/>
          <w:szCs w:val="26"/>
        </w:rPr>
        <w:sym w:font="Wingdings" w:char="F040"/>
      </w:r>
      <w:r w:rsidRPr="00C917D3">
        <w:rPr>
          <w:rFonts w:cs="Times New Roman"/>
          <w:b/>
          <w:sz w:val="26"/>
          <w:szCs w:val="26"/>
          <w:lang w:val="vi-VN"/>
        </w:rPr>
        <w:t xml:space="preserve"> Hướng dẫn: Chọn </w:t>
      </w:r>
      <w:r w:rsidRPr="00C917D3">
        <w:rPr>
          <w:rFonts w:cs="Times New Roman"/>
          <w:b/>
          <w:color w:val="0066FF"/>
          <w:sz w:val="26"/>
          <w:szCs w:val="26"/>
          <w:lang w:val="vi-VN"/>
        </w:rPr>
        <w:t>D.</w:t>
      </w:r>
    </w:p>
    <w:p w14:paraId="51F3C753" w14:textId="77777777" w:rsidR="000D5B32" w:rsidRPr="00C917D3" w:rsidRDefault="000D5B32" w:rsidP="0016669E">
      <w:pPr>
        <w:spacing w:after="0" w:line="288" w:lineRule="auto"/>
        <w:ind w:firstLine="142"/>
        <w:jc w:val="both"/>
        <w:rPr>
          <w:rFonts w:cs="Times New Roman"/>
          <w:sz w:val="26"/>
          <w:szCs w:val="26"/>
          <w:lang w:val="vi-VN"/>
        </w:rPr>
      </w:pPr>
      <w:r w:rsidRPr="00C917D3">
        <w:rPr>
          <w:rFonts w:cs="Times New Roman"/>
          <w:sz w:val="26"/>
          <w:szCs w:val="26"/>
          <w:lang w:val="vi-VN"/>
        </w:rPr>
        <w:t>Tần số góc của dòng điện để xảy ra cộng hưởng</w:t>
      </w:r>
    </w:p>
    <w:p w14:paraId="1032ADCC" w14:textId="77777777" w:rsidR="000D5B32" w:rsidRPr="00C917D3" w:rsidRDefault="000D5B32" w:rsidP="0016669E">
      <w:pPr>
        <w:tabs>
          <w:tab w:val="left" w:pos="284"/>
          <w:tab w:val="left" w:pos="2835"/>
          <w:tab w:val="left" w:pos="5387"/>
          <w:tab w:val="left" w:pos="7920"/>
        </w:tabs>
        <w:spacing w:after="0" w:line="288" w:lineRule="auto"/>
        <w:ind w:firstLine="142"/>
        <w:jc w:val="center"/>
        <w:rPr>
          <w:rFonts w:cs="Times New Roman"/>
          <w:b/>
          <w:sz w:val="26"/>
          <w:szCs w:val="26"/>
          <w:lang w:val="vi-VN"/>
        </w:rPr>
      </w:pPr>
      <m:oMathPara>
        <m:oMath>
          <m:r>
            <w:rPr>
              <w:rFonts w:ascii="Cambria Math" w:hAnsi="Cambria Math" w:cs="Times New Roman"/>
              <w:sz w:val="26"/>
              <w:szCs w:val="26"/>
            </w:rPr>
            <m:t>ω=</m:t>
          </m:r>
          <m:f>
            <m:fPr>
              <m:ctrlPr>
                <w:rPr>
                  <w:rFonts w:ascii="Cambria Math" w:hAnsi="Cambria Math" w:cs="Times New Roman"/>
                  <w:i/>
                  <w:sz w:val="26"/>
                  <w:szCs w:val="26"/>
                </w:rPr>
              </m:ctrlPr>
            </m:fPr>
            <m:num>
              <m:r>
                <w:rPr>
                  <w:rFonts w:ascii="Cambria Math" w:hAnsi="Cambria Math" w:cs="Times New Roman"/>
                  <w:sz w:val="26"/>
                  <w:szCs w:val="26"/>
                </w:rPr>
                <m:t>1</m:t>
              </m:r>
            </m:num>
            <m:den>
              <m:rad>
                <m:radPr>
                  <m:degHide m:val="1"/>
                  <m:ctrlPr>
                    <w:rPr>
                      <w:rFonts w:ascii="Cambria Math" w:hAnsi="Cambria Math" w:cs="Times New Roman"/>
                      <w:i/>
                      <w:sz w:val="26"/>
                      <w:szCs w:val="26"/>
                    </w:rPr>
                  </m:ctrlPr>
                </m:radPr>
                <m:deg/>
                <m:e>
                  <m:r>
                    <w:rPr>
                      <w:rFonts w:ascii="Cambria Math" w:hAnsi="Cambria Math" w:cs="Times New Roman"/>
                      <w:sz w:val="26"/>
                      <w:szCs w:val="26"/>
                    </w:rPr>
                    <m:t>LC</m:t>
                  </m:r>
                </m:e>
              </m:rad>
            </m:den>
          </m:f>
        </m:oMath>
      </m:oMathPara>
    </w:p>
    <w:p w14:paraId="03421B24"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sz w:val="26"/>
          <w:szCs w:val="26"/>
          <w:lang w:val="vi-VN"/>
        </w:rPr>
      </w:pPr>
      <w:r w:rsidRPr="00C917D3">
        <w:rPr>
          <w:rFonts w:cs="Times New Roman"/>
          <w:b/>
          <w:color w:val="FF0000"/>
          <w:sz w:val="26"/>
          <w:szCs w:val="26"/>
          <w:lang w:val="vi-VN"/>
        </w:rPr>
        <w:t xml:space="preserve">Câu </w:t>
      </w:r>
      <w:r w:rsidRPr="00C917D3">
        <w:rPr>
          <w:rFonts w:cs="Times New Roman"/>
          <w:b/>
          <w:color w:val="FF0000"/>
          <w:sz w:val="26"/>
          <w:szCs w:val="26"/>
        </w:rPr>
        <w:t>5</w:t>
      </w:r>
      <w:r w:rsidRPr="00C917D3">
        <w:rPr>
          <w:rFonts w:cs="Times New Roman"/>
          <w:b/>
          <w:color w:val="FF0000"/>
          <w:sz w:val="26"/>
          <w:szCs w:val="26"/>
          <w:lang w:val="vi-VN"/>
        </w:rPr>
        <w:t>:</w:t>
      </w:r>
      <w:r w:rsidRPr="00C917D3">
        <w:rPr>
          <w:rFonts w:cs="Times New Roman"/>
          <w:sz w:val="26"/>
          <w:szCs w:val="26"/>
          <w:lang w:val="vi-VN"/>
        </w:rPr>
        <w:t xml:space="preserve"> Nhận định nào sau đây </w:t>
      </w:r>
      <w:r w:rsidRPr="00C917D3">
        <w:rPr>
          <w:rFonts w:cs="Times New Roman"/>
          <w:b/>
          <w:sz w:val="26"/>
          <w:szCs w:val="26"/>
          <w:lang w:val="vi-VN"/>
        </w:rPr>
        <w:t>sai</w:t>
      </w:r>
      <w:r w:rsidRPr="00C917D3">
        <w:rPr>
          <w:rFonts w:cs="Times New Roman"/>
          <w:sz w:val="26"/>
          <w:szCs w:val="26"/>
          <w:lang w:val="vi-VN"/>
        </w:rPr>
        <w:t xml:space="preserve"> khi nói về dao động cơ học tắt dần?</w:t>
      </w:r>
    </w:p>
    <w:p w14:paraId="1A17F81E"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sz w:val="26"/>
          <w:szCs w:val="26"/>
          <w:lang w:val="vi-VN"/>
        </w:rPr>
      </w:pPr>
      <w:r w:rsidRPr="00C917D3">
        <w:rPr>
          <w:rFonts w:cs="Times New Roman"/>
          <w:b/>
          <w:sz w:val="26"/>
          <w:szCs w:val="26"/>
          <w:lang w:val="vi-VN"/>
        </w:rPr>
        <w:tab/>
      </w:r>
      <w:r w:rsidRPr="00C917D3">
        <w:rPr>
          <w:rFonts w:cs="Times New Roman"/>
          <w:b/>
          <w:color w:val="0066FF"/>
          <w:sz w:val="26"/>
          <w:szCs w:val="26"/>
          <w:lang w:val="vi-VN"/>
        </w:rPr>
        <w:t>A.</w:t>
      </w:r>
      <w:r w:rsidRPr="00C917D3">
        <w:rPr>
          <w:rFonts w:cs="Times New Roman"/>
          <w:b/>
          <w:sz w:val="26"/>
          <w:szCs w:val="26"/>
          <w:lang w:val="vi-VN"/>
        </w:rPr>
        <w:t xml:space="preserve"> </w:t>
      </w:r>
      <w:r w:rsidRPr="00C917D3">
        <w:rPr>
          <w:rFonts w:cs="Times New Roman"/>
          <w:sz w:val="26"/>
          <w:szCs w:val="26"/>
          <w:lang w:val="vi-VN"/>
        </w:rPr>
        <w:t>dao động tắt dần có động năng giảm dần còn thế năng biến thiên điều hòa.</w:t>
      </w:r>
    </w:p>
    <w:p w14:paraId="249647AE"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sz w:val="26"/>
          <w:szCs w:val="26"/>
          <w:lang w:val="vi-VN"/>
        </w:rPr>
      </w:pPr>
      <w:r w:rsidRPr="00C917D3">
        <w:rPr>
          <w:rFonts w:cs="Times New Roman"/>
          <w:sz w:val="26"/>
          <w:szCs w:val="26"/>
          <w:lang w:val="vi-VN"/>
        </w:rPr>
        <w:tab/>
      </w:r>
      <w:r w:rsidRPr="00C917D3">
        <w:rPr>
          <w:rFonts w:cs="Times New Roman"/>
          <w:b/>
          <w:color w:val="0066FF"/>
          <w:sz w:val="26"/>
          <w:szCs w:val="26"/>
          <w:lang w:val="vi-VN"/>
        </w:rPr>
        <w:t>B.</w:t>
      </w:r>
      <w:r w:rsidRPr="00C917D3">
        <w:rPr>
          <w:rFonts w:cs="Times New Roman"/>
          <w:b/>
          <w:sz w:val="26"/>
          <w:szCs w:val="26"/>
          <w:lang w:val="vi-VN"/>
        </w:rPr>
        <w:t xml:space="preserve"> </w:t>
      </w:r>
      <w:r w:rsidRPr="00C917D3">
        <w:rPr>
          <w:rFonts w:cs="Times New Roman"/>
          <w:sz w:val="26"/>
          <w:szCs w:val="26"/>
          <w:lang w:val="vi-VN"/>
        </w:rPr>
        <w:t>trong dao động tắt dần cơ năng giảm dần theo thời gian.</w:t>
      </w:r>
    </w:p>
    <w:p w14:paraId="3448B235"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sz w:val="26"/>
          <w:szCs w:val="26"/>
          <w:lang w:val="vi-VN"/>
        </w:rPr>
      </w:pPr>
      <w:r w:rsidRPr="00C917D3">
        <w:rPr>
          <w:rFonts w:cs="Times New Roman"/>
          <w:sz w:val="26"/>
          <w:szCs w:val="26"/>
          <w:lang w:val="vi-VN"/>
        </w:rPr>
        <w:tab/>
      </w:r>
      <w:r w:rsidRPr="00C917D3">
        <w:rPr>
          <w:rFonts w:cs="Times New Roman"/>
          <w:b/>
          <w:color w:val="0066FF"/>
          <w:sz w:val="26"/>
          <w:szCs w:val="26"/>
          <w:lang w:val="vi-VN"/>
        </w:rPr>
        <w:t>C.</w:t>
      </w:r>
      <w:r w:rsidRPr="00C917D3">
        <w:rPr>
          <w:rFonts w:cs="Times New Roman"/>
          <w:b/>
          <w:sz w:val="26"/>
          <w:szCs w:val="26"/>
          <w:lang w:val="vi-VN"/>
        </w:rPr>
        <w:t xml:space="preserve"> </w:t>
      </w:r>
      <w:r w:rsidRPr="00C917D3">
        <w:rPr>
          <w:rFonts w:cs="Times New Roman"/>
          <w:sz w:val="26"/>
          <w:szCs w:val="26"/>
          <w:lang w:val="vi-VN"/>
        </w:rPr>
        <w:t>dao động tắt dần là dao động có biên độ giảm dần theo thời gian.</w:t>
      </w:r>
    </w:p>
    <w:p w14:paraId="63E9667B"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sz w:val="26"/>
          <w:szCs w:val="26"/>
          <w:lang w:val="vi-VN"/>
        </w:rPr>
      </w:pPr>
      <w:r w:rsidRPr="00C917D3">
        <w:rPr>
          <w:rFonts w:cs="Times New Roman"/>
          <w:sz w:val="26"/>
          <w:szCs w:val="26"/>
          <w:lang w:val="vi-VN"/>
        </w:rPr>
        <w:tab/>
      </w:r>
      <w:r w:rsidRPr="00C917D3">
        <w:rPr>
          <w:rFonts w:cs="Times New Roman"/>
          <w:b/>
          <w:color w:val="0066FF"/>
          <w:sz w:val="26"/>
          <w:szCs w:val="26"/>
          <w:lang w:val="vi-VN"/>
        </w:rPr>
        <w:t>D.</w:t>
      </w:r>
      <w:r w:rsidRPr="00C917D3">
        <w:rPr>
          <w:rFonts w:cs="Times New Roman"/>
          <w:b/>
          <w:sz w:val="26"/>
          <w:szCs w:val="26"/>
          <w:lang w:val="vi-VN"/>
        </w:rPr>
        <w:t xml:space="preserve"> </w:t>
      </w:r>
      <w:r w:rsidRPr="00C917D3">
        <w:rPr>
          <w:rFonts w:cs="Times New Roman"/>
          <w:sz w:val="26"/>
          <w:szCs w:val="26"/>
          <w:lang w:val="vi-VN"/>
        </w:rPr>
        <w:t>lực ma sát càng lớn thì dao động tắt dần càng nhanh.</w:t>
      </w:r>
    </w:p>
    <w:p w14:paraId="0C0D649D" w14:textId="77777777" w:rsidR="000D5B32" w:rsidRPr="00C917D3" w:rsidRDefault="000D5B32" w:rsidP="0016669E">
      <w:pPr>
        <w:shd w:val="clear" w:color="auto" w:fill="D9D9D9" w:themeFill="background1" w:themeFillShade="D9"/>
        <w:spacing w:after="0" w:line="288" w:lineRule="auto"/>
        <w:ind w:firstLine="142"/>
        <w:jc w:val="both"/>
        <w:rPr>
          <w:rFonts w:cs="Times New Roman"/>
          <w:b/>
          <w:sz w:val="26"/>
          <w:szCs w:val="26"/>
          <w:lang w:val="vi-VN"/>
        </w:rPr>
      </w:pPr>
      <w:r w:rsidRPr="00C917D3">
        <w:rPr>
          <w:rFonts w:cs="Times New Roman"/>
          <w:b/>
          <w:sz w:val="26"/>
          <w:szCs w:val="26"/>
          <w:lang w:val="vi-VN"/>
        </w:rPr>
        <w:sym w:font="Wingdings" w:char="F040"/>
      </w:r>
      <w:r w:rsidRPr="00C917D3">
        <w:rPr>
          <w:rFonts w:cs="Times New Roman"/>
          <w:b/>
          <w:sz w:val="26"/>
          <w:szCs w:val="26"/>
          <w:lang w:val="vi-VN"/>
        </w:rPr>
        <w:t xml:space="preserve"> Hướng dẫn: Chọn </w:t>
      </w:r>
      <w:r w:rsidRPr="00C917D3">
        <w:rPr>
          <w:rFonts w:cs="Times New Roman"/>
          <w:b/>
          <w:color w:val="0066FF"/>
          <w:sz w:val="26"/>
          <w:szCs w:val="26"/>
          <w:lang w:val="vi-VN"/>
        </w:rPr>
        <w:t>A.</w:t>
      </w:r>
    </w:p>
    <w:p w14:paraId="78D98C09" w14:textId="77777777" w:rsidR="000D5B32" w:rsidRPr="00C917D3" w:rsidRDefault="000D5B32" w:rsidP="0016669E">
      <w:pPr>
        <w:spacing w:after="0" w:line="288" w:lineRule="auto"/>
        <w:ind w:firstLine="142"/>
        <w:jc w:val="both"/>
        <w:rPr>
          <w:rFonts w:cs="Times New Roman"/>
          <w:sz w:val="26"/>
          <w:szCs w:val="26"/>
          <w:lang w:val="vi-VN"/>
        </w:rPr>
      </w:pPr>
      <w:r w:rsidRPr="00C917D3">
        <w:rPr>
          <w:rFonts w:cs="Times New Roman"/>
          <w:sz w:val="26"/>
          <w:szCs w:val="26"/>
          <w:lang w:val="vi-VN"/>
        </w:rPr>
        <w:t xml:space="preserve">Trong dao động tắt dần thì cơ năng của vật giảm, động năng và thế năng có những thời điểm sẽ tăng và giảm tuy nhiên giá trị cực đại của chúng luôn giảm dần </w:t>
      </w:r>
      <w:r w:rsidRPr="00C917D3">
        <w:rPr>
          <w:rFonts w:ascii="Cambria Math" w:hAnsi="Cambria Math" w:cs="Cambria Math"/>
          <w:sz w:val="26"/>
          <w:szCs w:val="26"/>
          <w:lang w:val="vi-VN"/>
        </w:rPr>
        <w:t>⇒</w:t>
      </w:r>
      <w:r w:rsidRPr="00C917D3">
        <w:rPr>
          <w:rFonts w:cs="Times New Roman"/>
          <w:sz w:val="26"/>
          <w:szCs w:val="26"/>
          <w:lang w:val="vi-VN"/>
        </w:rPr>
        <w:t xml:space="preserve"> A sai.</w:t>
      </w:r>
    </w:p>
    <w:p w14:paraId="4CDE2D87"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sz w:val="26"/>
          <w:szCs w:val="26"/>
          <w:lang w:val="vi-VN"/>
        </w:rPr>
      </w:pPr>
      <w:r w:rsidRPr="00C917D3">
        <w:rPr>
          <w:rFonts w:cs="Times New Roman"/>
          <w:b/>
          <w:color w:val="FF0000"/>
          <w:sz w:val="26"/>
          <w:szCs w:val="26"/>
          <w:lang w:val="vi-VN"/>
        </w:rPr>
        <w:t xml:space="preserve">Câu </w:t>
      </w:r>
      <w:r w:rsidRPr="00C917D3">
        <w:rPr>
          <w:rFonts w:cs="Times New Roman"/>
          <w:b/>
          <w:color w:val="FF0000"/>
          <w:sz w:val="26"/>
          <w:szCs w:val="26"/>
        </w:rPr>
        <w:t>6</w:t>
      </w:r>
      <w:r w:rsidRPr="00C917D3">
        <w:rPr>
          <w:rFonts w:cs="Times New Roman"/>
          <w:b/>
          <w:color w:val="FF0000"/>
          <w:sz w:val="26"/>
          <w:szCs w:val="26"/>
          <w:lang w:val="vi-VN"/>
        </w:rPr>
        <w:t>:</w:t>
      </w:r>
      <w:r w:rsidRPr="00C917D3">
        <w:rPr>
          <w:rFonts w:cs="Times New Roman"/>
          <w:sz w:val="26"/>
          <w:szCs w:val="26"/>
          <w:lang w:val="vi-VN"/>
        </w:rPr>
        <w:t xml:space="preserve"> Chu kì dao động điều hòa của con lắc đơn chiều dài </w:t>
      </w:r>
      <m:oMath>
        <m:r>
          <w:rPr>
            <w:rFonts w:ascii="Cambria Math" w:hAnsi="Cambria Math" w:cs="Times New Roman"/>
            <w:sz w:val="26"/>
            <w:szCs w:val="26"/>
            <w:lang w:val="vi-VN"/>
          </w:rPr>
          <m:t>l</m:t>
        </m:r>
      </m:oMath>
      <w:r w:rsidRPr="00C917D3">
        <w:rPr>
          <w:rFonts w:cs="Times New Roman"/>
          <w:sz w:val="26"/>
          <w:szCs w:val="26"/>
          <w:lang w:val="vi-VN"/>
        </w:rPr>
        <w:t xml:space="preserve"> tại nơi có gia tốc trọng trường </w:t>
      </w:r>
      <m:oMath>
        <m:r>
          <w:rPr>
            <w:rFonts w:ascii="Cambria Math" w:hAnsi="Cambria Math" w:cs="Times New Roman"/>
            <w:sz w:val="26"/>
            <w:szCs w:val="26"/>
            <w:lang w:val="vi-VN"/>
          </w:rPr>
          <m:t>g</m:t>
        </m:r>
      </m:oMath>
      <w:r w:rsidRPr="00C917D3">
        <w:rPr>
          <w:rFonts w:cs="Times New Roman"/>
          <w:sz w:val="26"/>
          <w:szCs w:val="26"/>
          <w:lang w:val="vi-VN"/>
        </w:rPr>
        <w:t xml:space="preserve"> được xác định bằng biểu thức nào sau đây?</w:t>
      </w:r>
    </w:p>
    <w:p w14:paraId="0285826B"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sz w:val="26"/>
          <w:szCs w:val="26"/>
          <w:lang w:val="vi-VN"/>
        </w:rPr>
      </w:pPr>
      <w:r w:rsidRPr="00C917D3">
        <w:rPr>
          <w:rFonts w:cs="Times New Roman"/>
          <w:b/>
          <w:sz w:val="26"/>
          <w:szCs w:val="26"/>
          <w:lang w:val="vi-VN"/>
        </w:rPr>
        <w:tab/>
      </w:r>
      <w:r w:rsidRPr="00C917D3">
        <w:rPr>
          <w:rFonts w:cs="Times New Roman"/>
          <w:b/>
          <w:color w:val="0066FF"/>
          <w:sz w:val="26"/>
          <w:szCs w:val="26"/>
          <w:lang w:val="vi-VN"/>
        </w:rPr>
        <w:t>A.</w:t>
      </w:r>
      <w:r w:rsidRPr="00C917D3">
        <w:rPr>
          <w:rFonts w:cs="Times New Roman"/>
          <w:b/>
          <w:sz w:val="26"/>
          <w:szCs w:val="26"/>
          <w:lang w:val="vi-VN"/>
        </w:rPr>
        <w:t xml:space="preserve"> </w:t>
      </w:r>
      <m:oMath>
        <m:r>
          <w:rPr>
            <w:rFonts w:ascii="Cambria Math" w:hAnsi="Cambria Math" w:cs="Times New Roman"/>
            <w:sz w:val="26"/>
            <w:szCs w:val="26"/>
          </w:rPr>
          <m:t>T=2π</m:t>
        </m:r>
        <m:rad>
          <m:radPr>
            <m:degHide m:val="1"/>
            <m:ctrlPr>
              <w:rPr>
                <w:rFonts w:ascii="Cambria Math" w:hAnsi="Cambria Math" w:cs="Times New Roman"/>
                <w:bCs/>
                <w:i/>
                <w:sz w:val="26"/>
                <w:szCs w:val="26"/>
              </w:rPr>
            </m:ctrlPr>
          </m:radPr>
          <m:deg/>
          <m:e>
            <m:f>
              <m:fPr>
                <m:ctrlPr>
                  <w:rPr>
                    <w:rFonts w:ascii="Cambria Math" w:hAnsi="Cambria Math" w:cs="Times New Roman"/>
                    <w:bCs/>
                    <w:i/>
                    <w:sz w:val="26"/>
                    <w:szCs w:val="26"/>
                  </w:rPr>
                </m:ctrlPr>
              </m:fPr>
              <m:num>
                <m:r>
                  <w:rPr>
                    <w:rFonts w:ascii="Cambria Math" w:hAnsi="Cambria Math" w:cs="Times New Roman"/>
                    <w:sz w:val="26"/>
                    <w:szCs w:val="26"/>
                  </w:rPr>
                  <m:t>g</m:t>
                </m:r>
              </m:num>
              <m:den>
                <m:r>
                  <w:rPr>
                    <w:rFonts w:ascii="Cambria Math" w:hAnsi="Cambria Math" w:cs="Times New Roman"/>
                    <w:sz w:val="26"/>
                    <w:szCs w:val="26"/>
                  </w:rPr>
                  <m:t>l</m:t>
                </m:r>
              </m:den>
            </m:f>
          </m:e>
        </m:rad>
      </m:oMath>
      <w:r w:rsidRPr="00C917D3">
        <w:rPr>
          <w:rFonts w:cs="Times New Roman"/>
          <w:sz w:val="26"/>
          <w:szCs w:val="26"/>
          <w:lang w:val="vi-VN"/>
        </w:rPr>
        <w:t>.</w:t>
      </w:r>
      <w:r w:rsidRPr="00C917D3">
        <w:rPr>
          <w:rFonts w:cs="Times New Roman"/>
          <w:sz w:val="26"/>
          <w:szCs w:val="26"/>
          <w:lang w:val="vi-VN"/>
        </w:rPr>
        <w:tab/>
      </w:r>
      <w:r w:rsidRPr="00C917D3">
        <w:rPr>
          <w:rFonts w:cs="Times New Roman"/>
          <w:b/>
          <w:color w:val="0066FF"/>
          <w:sz w:val="26"/>
          <w:szCs w:val="26"/>
          <w:lang w:val="vi-VN"/>
        </w:rPr>
        <w:t>B.</w:t>
      </w:r>
      <w:r w:rsidRPr="00C917D3">
        <w:rPr>
          <w:rFonts w:cs="Times New Roman"/>
          <w:bCs/>
          <w:sz w:val="26"/>
          <w:szCs w:val="26"/>
          <w:lang w:val="vi-VN"/>
        </w:rPr>
        <w:t xml:space="preserve"> </w:t>
      </w:r>
      <m:oMath>
        <m:r>
          <w:rPr>
            <w:rFonts w:ascii="Cambria Math" w:hAnsi="Cambria Math" w:cs="Times New Roman"/>
            <w:sz w:val="26"/>
            <w:szCs w:val="26"/>
          </w:rPr>
          <m:t>T=2π</m:t>
        </m:r>
        <m:rad>
          <m:radPr>
            <m:degHide m:val="1"/>
            <m:ctrlPr>
              <w:rPr>
                <w:rFonts w:ascii="Cambria Math" w:hAnsi="Cambria Math" w:cs="Times New Roman"/>
                <w:bCs/>
                <w:i/>
                <w:sz w:val="26"/>
                <w:szCs w:val="26"/>
              </w:rPr>
            </m:ctrlPr>
          </m:radPr>
          <m:deg/>
          <m:e>
            <m:f>
              <m:fPr>
                <m:ctrlPr>
                  <w:rPr>
                    <w:rFonts w:ascii="Cambria Math" w:hAnsi="Cambria Math" w:cs="Times New Roman"/>
                    <w:bCs/>
                    <w:i/>
                    <w:sz w:val="26"/>
                    <w:szCs w:val="26"/>
                  </w:rPr>
                </m:ctrlPr>
              </m:fPr>
              <m:num>
                <m:r>
                  <w:rPr>
                    <w:rFonts w:ascii="Cambria Math" w:hAnsi="Cambria Math" w:cs="Times New Roman"/>
                    <w:sz w:val="26"/>
                    <w:szCs w:val="26"/>
                  </w:rPr>
                  <m:t>l</m:t>
                </m:r>
              </m:num>
              <m:den>
                <m:r>
                  <w:rPr>
                    <w:rFonts w:ascii="Cambria Math" w:hAnsi="Cambria Math" w:cs="Times New Roman"/>
                    <w:sz w:val="26"/>
                    <w:szCs w:val="26"/>
                  </w:rPr>
                  <m:t>g</m:t>
                </m:r>
              </m:den>
            </m:f>
          </m:e>
        </m:rad>
      </m:oMath>
      <w:r w:rsidRPr="00C917D3">
        <w:rPr>
          <w:rFonts w:cs="Times New Roman"/>
          <w:sz w:val="26"/>
          <w:szCs w:val="26"/>
          <w:lang w:val="vi-VN"/>
        </w:rPr>
        <w:t>.</w:t>
      </w:r>
      <w:r w:rsidRPr="00C917D3">
        <w:rPr>
          <w:rFonts w:cs="Times New Roman"/>
          <w:sz w:val="26"/>
          <w:szCs w:val="26"/>
          <w:lang w:val="vi-VN"/>
        </w:rPr>
        <w:tab/>
      </w:r>
      <w:r w:rsidRPr="00C917D3">
        <w:rPr>
          <w:rFonts w:cs="Times New Roman"/>
          <w:b/>
          <w:color w:val="0066FF"/>
          <w:sz w:val="26"/>
          <w:szCs w:val="26"/>
          <w:lang w:val="vi-VN"/>
        </w:rPr>
        <w:t>C.</w:t>
      </w:r>
      <w:r w:rsidRPr="00C917D3">
        <w:rPr>
          <w:rFonts w:cs="Times New Roman"/>
          <w:b/>
          <w:sz w:val="26"/>
          <w:szCs w:val="26"/>
          <w:lang w:val="vi-VN"/>
        </w:rPr>
        <w:t xml:space="preserve"> </w:t>
      </w:r>
      <m:oMath>
        <m:r>
          <w:rPr>
            <w:rFonts w:ascii="Cambria Math" w:hAnsi="Cambria Math" w:cs="Times New Roman"/>
            <w:sz w:val="26"/>
            <w:szCs w:val="26"/>
          </w:rPr>
          <m:t>T=</m:t>
        </m:r>
        <m:f>
          <m:fPr>
            <m:ctrlPr>
              <w:rPr>
                <w:rFonts w:ascii="Cambria Math" w:hAnsi="Cambria Math" w:cs="Times New Roman"/>
                <w:bCs/>
                <w:i/>
                <w:sz w:val="26"/>
                <w:szCs w:val="26"/>
              </w:rPr>
            </m:ctrlPr>
          </m:fPr>
          <m:num>
            <m:r>
              <w:rPr>
                <w:rFonts w:ascii="Cambria Math" w:hAnsi="Cambria Math" w:cs="Times New Roman"/>
                <w:sz w:val="26"/>
                <w:szCs w:val="26"/>
              </w:rPr>
              <m:t>1</m:t>
            </m:r>
          </m:num>
          <m:den>
            <m:r>
              <w:rPr>
                <w:rFonts w:ascii="Cambria Math" w:hAnsi="Cambria Math" w:cs="Times New Roman"/>
                <w:sz w:val="26"/>
                <w:szCs w:val="26"/>
              </w:rPr>
              <m:t>2π</m:t>
            </m:r>
          </m:den>
        </m:f>
        <m:rad>
          <m:radPr>
            <m:degHide m:val="1"/>
            <m:ctrlPr>
              <w:rPr>
                <w:rFonts w:ascii="Cambria Math" w:hAnsi="Cambria Math" w:cs="Times New Roman"/>
                <w:bCs/>
                <w:i/>
                <w:sz w:val="26"/>
                <w:szCs w:val="26"/>
              </w:rPr>
            </m:ctrlPr>
          </m:radPr>
          <m:deg/>
          <m:e>
            <m:f>
              <m:fPr>
                <m:ctrlPr>
                  <w:rPr>
                    <w:rFonts w:ascii="Cambria Math" w:hAnsi="Cambria Math" w:cs="Times New Roman"/>
                    <w:bCs/>
                    <w:i/>
                    <w:sz w:val="26"/>
                    <w:szCs w:val="26"/>
                  </w:rPr>
                </m:ctrlPr>
              </m:fPr>
              <m:num>
                <m:r>
                  <w:rPr>
                    <w:rFonts w:ascii="Cambria Math" w:hAnsi="Cambria Math" w:cs="Times New Roman"/>
                    <w:sz w:val="26"/>
                    <w:szCs w:val="26"/>
                  </w:rPr>
                  <m:t>l</m:t>
                </m:r>
              </m:num>
              <m:den>
                <m:r>
                  <w:rPr>
                    <w:rFonts w:ascii="Cambria Math" w:hAnsi="Cambria Math" w:cs="Times New Roman"/>
                    <w:sz w:val="26"/>
                    <w:szCs w:val="26"/>
                  </w:rPr>
                  <m:t>g</m:t>
                </m:r>
              </m:den>
            </m:f>
          </m:e>
        </m:rad>
      </m:oMath>
      <w:r w:rsidRPr="00C917D3">
        <w:rPr>
          <w:rFonts w:cs="Times New Roman"/>
          <w:sz w:val="26"/>
          <w:szCs w:val="26"/>
          <w:lang w:val="vi-VN"/>
        </w:rPr>
        <w:t>.</w:t>
      </w:r>
      <w:r w:rsidRPr="00C917D3">
        <w:rPr>
          <w:rFonts w:cs="Times New Roman"/>
          <w:sz w:val="26"/>
          <w:szCs w:val="26"/>
          <w:lang w:val="vi-VN"/>
        </w:rPr>
        <w:tab/>
      </w:r>
      <w:r w:rsidRPr="00C917D3">
        <w:rPr>
          <w:rFonts w:cs="Times New Roman"/>
          <w:b/>
          <w:color w:val="0066FF"/>
          <w:sz w:val="26"/>
          <w:szCs w:val="26"/>
          <w:lang w:val="vi-VN"/>
        </w:rPr>
        <w:t>D.</w:t>
      </w:r>
      <w:r w:rsidRPr="00C917D3">
        <w:rPr>
          <w:rFonts w:cs="Times New Roman"/>
          <w:b/>
          <w:sz w:val="26"/>
          <w:szCs w:val="26"/>
          <w:lang w:val="vi-VN"/>
        </w:rPr>
        <w:t xml:space="preserve"> </w:t>
      </w:r>
      <m:oMath>
        <m:r>
          <w:rPr>
            <w:rFonts w:ascii="Cambria Math" w:hAnsi="Cambria Math" w:cs="Times New Roman"/>
            <w:sz w:val="26"/>
            <w:szCs w:val="26"/>
          </w:rPr>
          <m:t>T=</m:t>
        </m:r>
        <m:f>
          <m:fPr>
            <m:ctrlPr>
              <w:rPr>
                <w:rFonts w:ascii="Cambria Math" w:hAnsi="Cambria Math" w:cs="Times New Roman"/>
                <w:bCs/>
                <w:i/>
                <w:sz w:val="26"/>
                <w:szCs w:val="26"/>
              </w:rPr>
            </m:ctrlPr>
          </m:fPr>
          <m:num>
            <m:r>
              <w:rPr>
                <w:rFonts w:ascii="Cambria Math" w:hAnsi="Cambria Math" w:cs="Times New Roman"/>
                <w:sz w:val="26"/>
                <w:szCs w:val="26"/>
              </w:rPr>
              <m:t>1</m:t>
            </m:r>
          </m:num>
          <m:den>
            <m:r>
              <w:rPr>
                <w:rFonts w:ascii="Cambria Math" w:hAnsi="Cambria Math" w:cs="Times New Roman"/>
                <w:sz w:val="26"/>
                <w:szCs w:val="26"/>
              </w:rPr>
              <m:t>2π</m:t>
            </m:r>
          </m:den>
        </m:f>
        <m:rad>
          <m:radPr>
            <m:degHide m:val="1"/>
            <m:ctrlPr>
              <w:rPr>
                <w:rFonts w:ascii="Cambria Math" w:hAnsi="Cambria Math" w:cs="Times New Roman"/>
                <w:bCs/>
                <w:i/>
                <w:sz w:val="26"/>
                <w:szCs w:val="26"/>
              </w:rPr>
            </m:ctrlPr>
          </m:radPr>
          <m:deg/>
          <m:e>
            <m:f>
              <m:fPr>
                <m:ctrlPr>
                  <w:rPr>
                    <w:rFonts w:ascii="Cambria Math" w:hAnsi="Cambria Math" w:cs="Times New Roman"/>
                    <w:bCs/>
                    <w:i/>
                    <w:sz w:val="26"/>
                    <w:szCs w:val="26"/>
                  </w:rPr>
                </m:ctrlPr>
              </m:fPr>
              <m:num>
                <m:r>
                  <w:rPr>
                    <w:rFonts w:ascii="Cambria Math" w:hAnsi="Cambria Math" w:cs="Times New Roman"/>
                    <w:sz w:val="26"/>
                    <w:szCs w:val="26"/>
                  </w:rPr>
                  <m:t>g</m:t>
                </m:r>
              </m:num>
              <m:den>
                <m:r>
                  <w:rPr>
                    <w:rFonts w:ascii="Cambria Math" w:hAnsi="Cambria Math" w:cs="Times New Roman"/>
                    <w:sz w:val="26"/>
                    <w:szCs w:val="26"/>
                  </w:rPr>
                  <m:t>l</m:t>
                </m:r>
              </m:den>
            </m:f>
          </m:e>
        </m:rad>
      </m:oMath>
      <w:r w:rsidRPr="00C917D3">
        <w:rPr>
          <w:rFonts w:cs="Times New Roman"/>
          <w:sz w:val="26"/>
          <w:szCs w:val="26"/>
          <w:lang w:val="vi-VN"/>
        </w:rPr>
        <w:t>.</w:t>
      </w:r>
    </w:p>
    <w:p w14:paraId="56E8E556" w14:textId="77777777" w:rsidR="000D5B32" w:rsidRPr="00C917D3" w:rsidRDefault="000D5B32" w:rsidP="0016669E">
      <w:pPr>
        <w:shd w:val="clear" w:color="auto" w:fill="D9D9D9" w:themeFill="background1" w:themeFillShade="D9"/>
        <w:spacing w:after="0" w:line="288" w:lineRule="auto"/>
        <w:ind w:firstLine="142"/>
        <w:jc w:val="both"/>
        <w:rPr>
          <w:rFonts w:cs="Times New Roman"/>
          <w:b/>
          <w:sz w:val="26"/>
          <w:szCs w:val="26"/>
          <w:lang w:val="vi-VN"/>
        </w:rPr>
      </w:pPr>
      <w:r w:rsidRPr="00C917D3">
        <w:rPr>
          <w:rFonts w:cs="Times New Roman"/>
          <w:b/>
          <w:sz w:val="26"/>
          <w:szCs w:val="26"/>
        </w:rPr>
        <w:sym w:font="Wingdings" w:char="F040"/>
      </w:r>
      <w:r w:rsidRPr="00C917D3">
        <w:rPr>
          <w:rFonts w:cs="Times New Roman"/>
          <w:b/>
          <w:sz w:val="26"/>
          <w:szCs w:val="26"/>
          <w:lang w:val="vi-VN"/>
        </w:rPr>
        <w:t xml:space="preserve"> Hướng dẫn: Chọn </w:t>
      </w:r>
      <w:r w:rsidRPr="00C917D3">
        <w:rPr>
          <w:rFonts w:cs="Times New Roman"/>
          <w:b/>
          <w:color w:val="0066FF"/>
          <w:sz w:val="26"/>
          <w:szCs w:val="26"/>
          <w:lang w:val="vi-VN"/>
        </w:rPr>
        <w:t>B.</w:t>
      </w:r>
    </w:p>
    <w:p w14:paraId="3FB3035D" w14:textId="77777777" w:rsidR="000D5B32" w:rsidRPr="00C917D3" w:rsidRDefault="000D5B32" w:rsidP="0016669E">
      <w:pPr>
        <w:spacing w:after="0" w:line="288" w:lineRule="auto"/>
        <w:ind w:firstLine="142"/>
        <w:jc w:val="both"/>
        <w:rPr>
          <w:rFonts w:cs="Times New Roman"/>
          <w:sz w:val="26"/>
          <w:szCs w:val="26"/>
          <w:lang w:val="vi-VN"/>
        </w:rPr>
      </w:pPr>
      <w:r w:rsidRPr="00C917D3">
        <w:rPr>
          <w:rFonts w:cs="Times New Roman"/>
          <w:sz w:val="26"/>
          <w:szCs w:val="26"/>
          <w:lang w:val="vi-VN"/>
        </w:rPr>
        <w:t>Chu kì dao động của con lắc đơn</w:t>
      </w:r>
    </w:p>
    <w:p w14:paraId="5194DF93" w14:textId="77777777" w:rsidR="000D5B32" w:rsidRPr="00C917D3" w:rsidRDefault="000D5B32" w:rsidP="0016669E">
      <w:pPr>
        <w:spacing w:after="0" w:line="288" w:lineRule="auto"/>
        <w:ind w:firstLine="142"/>
        <w:jc w:val="center"/>
        <w:rPr>
          <w:rFonts w:cs="Times New Roman"/>
          <w:bCs/>
          <w:sz w:val="26"/>
          <w:szCs w:val="26"/>
          <w:lang w:val="vi-VN"/>
        </w:rPr>
      </w:pPr>
      <m:oMathPara>
        <m:oMath>
          <m:r>
            <w:rPr>
              <w:rFonts w:ascii="Cambria Math" w:hAnsi="Cambria Math" w:cs="Times New Roman"/>
              <w:sz w:val="26"/>
              <w:szCs w:val="26"/>
            </w:rPr>
            <m:t>T=2π</m:t>
          </m:r>
          <m:rad>
            <m:radPr>
              <m:degHide m:val="1"/>
              <m:ctrlPr>
                <w:rPr>
                  <w:rFonts w:ascii="Cambria Math" w:hAnsi="Cambria Math" w:cs="Times New Roman"/>
                  <w:bCs/>
                  <w:i/>
                  <w:sz w:val="26"/>
                  <w:szCs w:val="26"/>
                </w:rPr>
              </m:ctrlPr>
            </m:radPr>
            <m:deg/>
            <m:e>
              <m:f>
                <m:fPr>
                  <m:ctrlPr>
                    <w:rPr>
                      <w:rFonts w:ascii="Cambria Math" w:hAnsi="Cambria Math" w:cs="Times New Roman"/>
                      <w:bCs/>
                      <w:i/>
                      <w:sz w:val="26"/>
                      <w:szCs w:val="26"/>
                    </w:rPr>
                  </m:ctrlPr>
                </m:fPr>
                <m:num>
                  <m:r>
                    <w:rPr>
                      <w:rFonts w:ascii="Cambria Math" w:hAnsi="Cambria Math" w:cs="Times New Roman"/>
                      <w:sz w:val="26"/>
                      <w:szCs w:val="26"/>
                    </w:rPr>
                    <m:t>l</m:t>
                  </m:r>
                </m:num>
                <m:den>
                  <m:r>
                    <w:rPr>
                      <w:rFonts w:ascii="Cambria Math" w:hAnsi="Cambria Math" w:cs="Times New Roman"/>
                      <w:sz w:val="26"/>
                      <w:szCs w:val="26"/>
                    </w:rPr>
                    <m:t>g</m:t>
                  </m:r>
                </m:den>
              </m:f>
            </m:e>
          </m:rad>
        </m:oMath>
      </m:oMathPara>
    </w:p>
    <w:p w14:paraId="5751ED9B"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sz w:val="26"/>
          <w:szCs w:val="26"/>
          <w:lang w:val="vi-VN"/>
        </w:rPr>
      </w:pPr>
      <w:r w:rsidRPr="00C917D3">
        <w:rPr>
          <w:rFonts w:cs="Times New Roman"/>
          <w:b/>
          <w:color w:val="FF0000"/>
          <w:sz w:val="26"/>
          <w:szCs w:val="26"/>
          <w:lang w:val="vi-VN"/>
        </w:rPr>
        <w:t xml:space="preserve">Câu </w:t>
      </w:r>
      <w:r w:rsidRPr="00C917D3">
        <w:rPr>
          <w:rFonts w:cs="Times New Roman"/>
          <w:b/>
          <w:color w:val="FF0000"/>
          <w:sz w:val="26"/>
          <w:szCs w:val="26"/>
        </w:rPr>
        <w:t>7</w:t>
      </w:r>
      <w:r w:rsidRPr="00C917D3">
        <w:rPr>
          <w:rFonts w:cs="Times New Roman"/>
          <w:b/>
          <w:color w:val="FF0000"/>
          <w:sz w:val="26"/>
          <w:szCs w:val="26"/>
          <w:lang w:val="vi-VN"/>
        </w:rPr>
        <w:t>:</w:t>
      </w:r>
      <w:r w:rsidRPr="00C917D3">
        <w:rPr>
          <w:rFonts w:cs="Times New Roman"/>
          <w:sz w:val="26"/>
          <w:szCs w:val="26"/>
          <w:lang w:val="vi-VN"/>
        </w:rPr>
        <w:t xml:space="preserve"> Một vật tham gia đồng thời hai dao động điều hòa cùng phương, cùng tần số và vuông pha nhau. Tại thời điểm nào đó, các li độ thành phần là </w:t>
      </w:r>
      <m:oMath>
        <m:sSub>
          <m:sSubPr>
            <m:ctrlPr>
              <w:rPr>
                <w:rFonts w:ascii="Cambria Math" w:hAnsi="Cambria Math" w:cs="Times New Roman"/>
                <w:i/>
                <w:sz w:val="26"/>
                <w:szCs w:val="26"/>
              </w:rPr>
            </m:ctrlPr>
          </m:sSubPr>
          <m:e>
            <m:r>
              <w:rPr>
                <w:rFonts w:ascii="Cambria Math" w:hAnsi="Cambria Math" w:cs="Times New Roman"/>
                <w:sz w:val="26"/>
                <w:szCs w:val="26"/>
              </w:rPr>
              <m:t>x</m:t>
            </m:r>
          </m:e>
          <m:sub>
            <m:r>
              <w:rPr>
                <w:rFonts w:ascii="Cambria Math" w:hAnsi="Cambria Math" w:cs="Times New Roman"/>
                <w:sz w:val="26"/>
                <w:szCs w:val="26"/>
              </w:rPr>
              <m:t>1</m:t>
            </m:r>
          </m:sub>
        </m:sSub>
        <m:r>
          <w:rPr>
            <w:rFonts w:ascii="Cambria Math" w:hAnsi="Cambria Math" w:cs="Times New Roman"/>
            <w:sz w:val="26"/>
            <w:szCs w:val="26"/>
          </w:rPr>
          <m:t>=3</m:t>
        </m:r>
        <m:r>
          <w:rPr>
            <w:rFonts w:ascii="Cambria Math" w:hAnsi="Cambria Math" w:cs="Times New Roman"/>
            <w:sz w:val="26"/>
            <w:szCs w:val="26"/>
            <w:lang w:val="vi-VN"/>
          </w:rPr>
          <m:t xml:space="preserve"> cm</m:t>
        </m:r>
      </m:oMath>
      <w:r w:rsidRPr="00C917D3">
        <w:rPr>
          <w:rFonts w:cs="Times New Roman"/>
          <w:sz w:val="26"/>
          <w:szCs w:val="26"/>
          <w:lang w:val="vi-VN"/>
        </w:rPr>
        <w:t xml:space="preserve"> và </w:t>
      </w:r>
      <m:oMath>
        <m:sSub>
          <m:sSubPr>
            <m:ctrlPr>
              <w:rPr>
                <w:rFonts w:ascii="Cambria Math" w:hAnsi="Cambria Math" w:cs="Times New Roman"/>
                <w:i/>
                <w:sz w:val="26"/>
                <w:szCs w:val="26"/>
              </w:rPr>
            </m:ctrlPr>
          </m:sSubPr>
          <m:e>
            <m:r>
              <w:rPr>
                <w:rFonts w:ascii="Cambria Math" w:hAnsi="Cambria Math" w:cs="Times New Roman"/>
                <w:sz w:val="26"/>
                <w:szCs w:val="26"/>
              </w:rPr>
              <m:t>x</m:t>
            </m:r>
          </m:e>
          <m:sub>
            <m:r>
              <w:rPr>
                <w:rFonts w:ascii="Cambria Math" w:hAnsi="Cambria Math" w:cs="Times New Roman"/>
                <w:sz w:val="26"/>
                <w:szCs w:val="26"/>
              </w:rPr>
              <m:t>2</m:t>
            </m:r>
          </m:sub>
        </m:sSub>
        <m:r>
          <w:rPr>
            <w:rFonts w:ascii="Cambria Math" w:hAnsi="Cambria Math" w:cs="Times New Roman"/>
            <w:sz w:val="26"/>
            <w:szCs w:val="26"/>
          </w:rPr>
          <m:t xml:space="preserve">=-4 cm </m:t>
        </m:r>
      </m:oMath>
      <w:r w:rsidRPr="00C917D3">
        <w:rPr>
          <w:rFonts w:cs="Times New Roman"/>
          <w:sz w:val="26"/>
          <w:szCs w:val="26"/>
          <w:lang w:val="vi-VN"/>
        </w:rPr>
        <w:t>thì li độ dao động tổng hợp của vật bằng</w:t>
      </w:r>
    </w:p>
    <w:p w14:paraId="7D154007"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sz w:val="26"/>
          <w:szCs w:val="26"/>
        </w:rPr>
      </w:pPr>
      <w:r w:rsidRPr="00C917D3">
        <w:rPr>
          <w:rFonts w:cs="Times New Roman"/>
          <w:b/>
          <w:sz w:val="26"/>
          <w:szCs w:val="26"/>
          <w:lang w:val="vi-VN"/>
        </w:rPr>
        <w:tab/>
      </w:r>
      <w:r w:rsidRPr="00C917D3">
        <w:rPr>
          <w:rFonts w:cs="Times New Roman"/>
          <w:b/>
          <w:color w:val="0066FF"/>
          <w:sz w:val="26"/>
          <w:szCs w:val="26"/>
        </w:rPr>
        <w:t>A.</w:t>
      </w:r>
      <w:r w:rsidRPr="00C917D3">
        <w:rPr>
          <w:rFonts w:cs="Times New Roman"/>
          <w:sz w:val="26"/>
          <w:szCs w:val="26"/>
        </w:rPr>
        <w:t xml:space="preserve"> </w:t>
      </w:r>
      <m:oMath>
        <m:r>
          <w:rPr>
            <w:rFonts w:ascii="Cambria Math" w:hAnsi="Cambria Math" w:cs="Times New Roman"/>
            <w:sz w:val="26"/>
            <w:szCs w:val="26"/>
          </w:rPr>
          <m:t>7 cm</m:t>
        </m:r>
      </m:oMath>
      <w:r w:rsidRPr="00C917D3">
        <w:rPr>
          <w:rFonts w:cs="Times New Roman"/>
          <w:sz w:val="26"/>
          <w:szCs w:val="26"/>
        </w:rPr>
        <w:t>.</w:t>
      </w:r>
      <w:r w:rsidRPr="00C917D3">
        <w:rPr>
          <w:rFonts w:cs="Times New Roman"/>
          <w:sz w:val="26"/>
          <w:szCs w:val="26"/>
        </w:rPr>
        <w:tab/>
      </w:r>
      <w:r w:rsidRPr="00C917D3">
        <w:rPr>
          <w:rFonts w:cs="Times New Roman"/>
          <w:b/>
          <w:color w:val="0066FF"/>
          <w:sz w:val="26"/>
          <w:szCs w:val="26"/>
        </w:rPr>
        <w:t>B.</w:t>
      </w:r>
      <w:r w:rsidRPr="00C917D3">
        <w:rPr>
          <w:rFonts w:cs="Times New Roman"/>
          <w:b/>
          <w:sz w:val="26"/>
          <w:szCs w:val="26"/>
        </w:rPr>
        <w:t xml:space="preserve"> </w:t>
      </w:r>
      <m:oMath>
        <m:r>
          <w:rPr>
            <w:rFonts w:ascii="Cambria Math" w:hAnsi="Cambria Math" w:cs="Times New Roman"/>
            <w:sz w:val="26"/>
            <w:szCs w:val="26"/>
          </w:rPr>
          <m:t>-1</m:t>
        </m:r>
        <m:r>
          <m:rPr>
            <m:sty m:val="bi"/>
          </m:rPr>
          <w:rPr>
            <w:rFonts w:ascii="Cambria Math" w:hAnsi="Cambria Math" w:cs="Times New Roman"/>
            <w:sz w:val="26"/>
            <w:szCs w:val="26"/>
          </w:rPr>
          <m:t xml:space="preserve"> </m:t>
        </m:r>
        <m:r>
          <w:rPr>
            <w:rFonts w:ascii="Cambria Math" w:hAnsi="Cambria Math" w:cs="Times New Roman"/>
            <w:sz w:val="26"/>
            <w:szCs w:val="26"/>
          </w:rPr>
          <m:t>cm</m:t>
        </m:r>
      </m:oMath>
      <w:r w:rsidRPr="00C917D3">
        <w:rPr>
          <w:rFonts w:cs="Times New Roman"/>
          <w:sz w:val="26"/>
          <w:szCs w:val="26"/>
        </w:rPr>
        <w:t>.</w:t>
      </w:r>
      <w:r w:rsidRPr="00C917D3">
        <w:rPr>
          <w:rFonts w:cs="Times New Roman"/>
          <w:sz w:val="26"/>
          <w:szCs w:val="26"/>
        </w:rPr>
        <w:tab/>
      </w:r>
      <w:r w:rsidRPr="00C917D3">
        <w:rPr>
          <w:rFonts w:cs="Times New Roman"/>
          <w:b/>
          <w:color w:val="0066FF"/>
          <w:sz w:val="26"/>
          <w:szCs w:val="26"/>
        </w:rPr>
        <w:t>C.</w:t>
      </w:r>
      <w:r w:rsidRPr="00C917D3">
        <w:rPr>
          <w:rFonts w:cs="Times New Roman"/>
          <w:b/>
          <w:sz w:val="26"/>
          <w:szCs w:val="26"/>
        </w:rPr>
        <w:t xml:space="preserve"> </w:t>
      </w:r>
      <m:oMath>
        <m:r>
          <w:rPr>
            <w:rFonts w:ascii="Cambria Math" w:hAnsi="Cambria Math" w:cs="Times New Roman"/>
            <w:sz w:val="26"/>
            <w:szCs w:val="26"/>
          </w:rPr>
          <m:t>5 cm</m:t>
        </m:r>
      </m:oMath>
      <w:r w:rsidRPr="00C917D3">
        <w:rPr>
          <w:rFonts w:cs="Times New Roman"/>
          <w:sz w:val="26"/>
          <w:szCs w:val="26"/>
        </w:rPr>
        <w:t>.</w:t>
      </w:r>
      <w:r w:rsidRPr="00C917D3">
        <w:rPr>
          <w:rFonts w:cs="Times New Roman"/>
          <w:sz w:val="26"/>
          <w:szCs w:val="26"/>
        </w:rPr>
        <w:tab/>
      </w:r>
      <w:r w:rsidRPr="00C917D3">
        <w:rPr>
          <w:rFonts w:cs="Times New Roman"/>
          <w:b/>
          <w:color w:val="0066FF"/>
          <w:sz w:val="26"/>
          <w:szCs w:val="26"/>
        </w:rPr>
        <w:t>D.</w:t>
      </w:r>
      <w:r w:rsidRPr="00C917D3">
        <w:rPr>
          <w:rFonts w:cs="Times New Roman"/>
          <w:b/>
          <w:sz w:val="26"/>
          <w:szCs w:val="26"/>
        </w:rPr>
        <w:t xml:space="preserve"> </w:t>
      </w:r>
      <m:oMath>
        <m:r>
          <w:rPr>
            <w:rFonts w:ascii="Cambria Math" w:hAnsi="Cambria Math" w:cs="Times New Roman"/>
            <w:sz w:val="26"/>
            <w:szCs w:val="26"/>
          </w:rPr>
          <m:t>-7 cm</m:t>
        </m:r>
      </m:oMath>
      <w:r w:rsidRPr="00C917D3">
        <w:rPr>
          <w:rFonts w:cs="Times New Roman"/>
          <w:sz w:val="26"/>
          <w:szCs w:val="26"/>
        </w:rPr>
        <w:t>.</w:t>
      </w:r>
    </w:p>
    <w:p w14:paraId="33463BE3" w14:textId="77777777" w:rsidR="000D5B32" w:rsidRPr="00C917D3" w:rsidRDefault="000D5B32" w:rsidP="0016669E">
      <w:pPr>
        <w:shd w:val="clear" w:color="auto" w:fill="D9D9D9" w:themeFill="background1" w:themeFillShade="D9"/>
        <w:spacing w:after="0" w:line="288" w:lineRule="auto"/>
        <w:ind w:firstLine="142"/>
        <w:jc w:val="both"/>
        <w:rPr>
          <w:rFonts w:cs="Times New Roman"/>
          <w:b/>
          <w:sz w:val="26"/>
          <w:szCs w:val="26"/>
          <w:lang w:val="vi-VN"/>
        </w:rPr>
      </w:pPr>
      <w:r w:rsidRPr="00C917D3">
        <w:rPr>
          <w:rFonts w:cs="Times New Roman"/>
          <w:b/>
          <w:sz w:val="26"/>
          <w:szCs w:val="26"/>
          <w:lang w:val="vi-VN"/>
        </w:rPr>
        <w:sym w:font="Wingdings" w:char="F040"/>
      </w:r>
      <w:r w:rsidRPr="00C917D3">
        <w:rPr>
          <w:rFonts w:cs="Times New Roman"/>
          <w:b/>
          <w:sz w:val="26"/>
          <w:szCs w:val="26"/>
        </w:rPr>
        <w:t xml:space="preserve"> Hướng dẫn</w:t>
      </w:r>
      <w:r w:rsidRPr="00C917D3">
        <w:rPr>
          <w:rFonts w:cs="Times New Roman"/>
          <w:b/>
          <w:sz w:val="26"/>
          <w:szCs w:val="26"/>
          <w:lang w:val="vi-VN"/>
        </w:rPr>
        <w:t xml:space="preserve">: Chọn </w:t>
      </w:r>
      <w:r w:rsidRPr="00C917D3">
        <w:rPr>
          <w:rFonts w:cs="Times New Roman"/>
          <w:b/>
          <w:color w:val="0066FF"/>
          <w:sz w:val="26"/>
          <w:szCs w:val="26"/>
          <w:lang w:val="vi-VN"/>
        </w:rPr>
        <w:t>B.</w:t>
      </w:r>
    </w:p>
    <w:p w14:paraId="28744A4F" w14:textId="77777777" w:rsidR="000D5B32" w:rsidRPr="00C917D3" w:rsidRDefault="000D5B32" w:rsidP="0016669E">
      <w:pPr>
        <w:spacing w:after="0" w:line="288" w:lineRule="auto"/>
        <w:ind w:firstLine="142"/>
        <w:jc w:val="both"/>
        <w:rPr>
          <w:rFonts w:cs="Times New Roman"/>
          <w:sz w:val="26"/>
          <w:szCs w:val="26"/>
          <w:lang w:val="vi-VN"/>
        </w:rPr>
      </w:pPr>
      <w:r w:rsidRPr="00C917D3">
        <w:rPr>
          <w:rFonts w:cs="Times New Roman"/>
          <w:sz w:val="26"/>
          <w:szCs w:val="26"/>
          <w:lang w:val="vi-VN"/>
        </w:rPr>
        <w:t xml:space="preserve">Li độ của dao động tổng hợp </w:t>
      </w:r>
    </w:p>
    <w:p w14:paraId="1053802F" w14:textId="77777777" w:rsidR="000D5B32" w:rsidRPr="00C917D3" w:rsidRDefault="000D5B32" w:rsidP="0016669E">
      <w:pPr>
        <w:spacing w:after="0" w:line="288" w:lineRule="auto"/>
        <w:ind w:firstLine="142"/>
        <w:jc w:val="center"/>
        <w:rPr>
          <w:rFonts w:cs="Times New Roman"/>
          <w:sz w:val="26"/>
          <w:szCs w:val="26"/>
          <w:lang w:val="vi-VN"/>
        </w:rPr>
      </w:pPr>
      <m:oMathPara>
        <m:oMath>
          <m:r>
            <w:rPr>
              <w:rFonts w:ascii="Cambria Math" w:hAnsi="Cambria Math" w:cs="Times New Roman"/>
              <w:sz w:val="26"/>
              <w:szCs w:val="26"/>
            </w:rPr>
            <m:t>x=</m:t>
          </m:r>
          <m:sSub>
            <m:sSubPr>
              <m:ctrlPr>
                <w:rPr>
                  <w:rFonts w:ascii="Cambria Math" w:hAnsi="Cambria Math" w:cs="Times New Roman"/>
                  <w:i/>
                  <w:sz w:val="26"/>
                  <w:szCs w:val="26"/>
                </w:rPr>
              </m:ctrlPr>
            </m:sSubPr>
            <m:e>
              <m:r>
                <w:rPr>
                  <w:rFonts w:ascii="Cambria Math" w:hAnsi="Cambria Math" w:cs="Times New Roman"/>
                  <w:sz w:val="26"/>
                  <w:szCs w:val="26"/>
                </w:rPr>
                <m:t>x</m:t>
              </m:r>
            </m:e>
            <m:sub>
              <m:r>
                <w:rPr>
                  <w:rFonts w:ascii="Cambria Math" w:hAnsi="Cambria Math" w:cs="Times New Roman"/>
                  <w:sz w:val="26"/>
                  <w:szCs w:val="26"/>
                </w:rPr>
                <m:t>1</m:t>
              </m:r>
            </m:sub>
          </m:sSub>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x</m:t>
              </m:r>
            </m:e>
            <m:sub>
              <m:r>
                <w:rPr>
                  <w:rFonts w:ascii="Cambria Math" w:hAnsi="Cambria Math" w:cs="Times New Roman"/>
                  <w:sz w:val="26"/>
                  <w:szCs w:val="26"/>
                </w:rPr>
                <m:t>2</m:t>
              </m:r>
            </m:sub>
          </m:sSub>
          <m:r>
            <w:rPr>
              <w:rFonts w:ascii="Cambria Math" w:hAnsi="Cambria Math" w:cs="Times New Roman"/>
              <w:sz w:val="26"/>
              <w:szCs w:val="26"/>
            </w:rPr>
            <m:t>=</m:t>
          </m:r>
          <m:d>
            <m:dPr>
              <m:ctrlPr>
                <w:rPr>
                  <w:rFonts w:ascii="Cambria Math" w:hAnsi="Cambria Math" w:cs="Times New Roman"/>
                  <w:i/>
                  <w:sz w:val="26"/>
                  <w:szCs w:val="26"/>
                </w:rPr>
              </m:ctrlPr>
            </m:dPr>
            <m:e>
              <m:r>
                <w:rPr>
                  <w:rFonts w:ascii="Cambria Math" w:hAnsi="Cambria Math" w:cs="Times New Roman"/>
                  <w:sz w:val="26"/>
                  <w:szCs w:val="26"/>
                </w:rPr>
                <m:t>3</m:t>
              </m:r>
            </m:e>
          </m:d>
          <m:r>
            <w:rPr>
              <w:rFonts w:ascii="Cambria Math" w:hAnsi="Cambria Math" w:cs="Times New Roman"/>
              <w:sz w:val="26"/>
              <w:szCs w:val="26"/>
            </w:rPr>
            <m:t>+</m:t>
          </m:r>
          <m:d>
            <m:dPr>
              <m:ctrlPr>
                <w:rPr>
                  <w:rFonts w:ascii="Cambria Math" w:hAnsi="Cambria Math" w:cs="Times New Roman"/>
                  <w:i/>
                  <w:sz w:val="26"/>
                  <w:szCs w:val="26"/>
                </w:rPr>
              </m:ctrlPr>
            </m:dPr>
            <m:e>
              <m:r>
                <w:rPr>
                  <w:rFonts w:ascii="Cambria Math" w:hAnsi="Cambria Math" w:cs="Times New Roman"/>
                  <w:sz w:val="26"/>
                  <w:szCs w:val="26"/>
                </w:rPr>
                <m:t>-4</m:t>
              </m:r>
            </m:e>
          </m:d>
          <m:r>
            <w:rPr>
              <w:rFonts w:ascii="Cambria Math" w:hAnsi="Cambria Math" w:cs="Times New Roman"/>
              <w:sz w:val="26"/>
              <w:szCs w:val="26"/>
            </w:rPr>
            <m:t>=-1 cm</m:t>
          </m:r>
        </m:oMath>
      </m:oMathPara>
    </w:p>
    <w:p w14:paraId="6E69497D"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sz w:val="26"/>
          <w:szCs w:val="26"/>
          <w:lang w:val="vi-VN"/>
        </w:rPr>
      </w:pPr>
      <w:r w:rsidRPr="00C917D3">
        <w:rPr>
          <w:rFonts w:cs="Times New Roman"/>
          <w:b/>
          <w:color w:val="FF0000"/>
          <w:sz w:val="26"/>
          <w:szCs w:val="26"/>
          <w:lang w:val="vi-VN"/>
        </w:rPr>
        <w:lastRenderedPageBreak/>
        <w:t xml:space="preserve">Câu </w:t>
      </w:r>
      <w:r w:rsidRPr="00C917D3">
        <w:rPr>
          <w:rFonts w:cs="Times New Roman"/>
          <w:b/>
          <w:color w:val="FF0000"/>
          <w:sz w:val="26"/>
          <w:szCs w:val="26"/>
        </w:rPr>
        <w:t>8</w:t>
      </w:r>
      <w:r w:rsidRPr="00C917D3">
        <w:rPr>
          <w:rFonts w:cs="Times New Roman"/>
          <w:b/>
          <w:color w:val="FF0000"/>
          <w:sz w:val="26"/>
          <w:szCs w:val="26"/>
          <w:lang w:val="vi-VN"/>
        </w:rPr>
        <w:t>:</w:t>
      </w:r>
      <w:r w:rsidRPr="00C917D3">
        <w:rPr>
          <w:rFonts w:cs="Times New Roman"/>
          <w:sz w:val="26"/>
          <w:szCs w:val="26"/>
          <w:lang w:val="vi-VN"/>
        </w:rPr>
        <w:t xml:space="preserve"> Đặt điện áp xoay chiều </w:t>
      </w:r>
      <m:oMath>
        <m:r>
          <w:rPr>
            <w:rFonts w:ascii="Cambria Math" w:hAnsi="Cambria Math" w:cs="Times New Roman"/>
            <w:sz w:val="26"/>
            <w:szCs w:val="26"/>
          </w:rPr>
          <m:t>u=</m:t>
        </m:r>
        <m:sSub>
          <m:sSubPr>
            <m:ctrlPr>
              <w:rPr>
                <w:rFonts w:ascii="Cambria Math" w:hAnsi="Cambria Math" w:cs="Times New Roman"/>
                <w:i/>
                <w:sz w:val="26"/>
                <w:szCs w:val="26"/>
              </w:rPr>
            </m:ctrlPr>
          </m:sSubPr>
          <m:e>
            <m:r>
              <w:rPr>
                <w:rFonts w:ascii="Cambria Math" w:hAnsi="Cambria Math" w:cs="Times New Roman"/>
                <w:sz w:val="26"/>
                <w:szCs w:val="26"/>
              </w:rPr>
              <m:t>U</m:t>
            </m:r>
          </m:e>
          <m:sub>
            <m:r>
              <w:rPr>
                <w:rFonts w:ascii="Cambria Math" w:hAnsi="Cambria Math" w:cs="Times New Roman"/>
                <w:sz w:val="26"/>
                <w:szCs w:val="26"/>
              </w:rPr>
              <m:t>0</m:t>
            </m:r>
          </m:sub>
        </m:sSub>
        <m:func>
          <m:funcPr>
            <m:ctrlPr>
              <w:rPr>
                <w:rFonts w:ascii="Cambria Math" w:hAnsi="Cambria Math" w:cs="Times New Roman"/>
                <w:i/>
                <w:sz w:val="26"/>
                <w:szCs w:val="26"/>
              </w:rPr>
            </m:ctrlPr>
          </m:funcPr>
          <m:fName>
            <m:r>
              <m:rPr>
                <m:sty m:val="p"/>
              </m:rPr>
              <w:rPr>
                <w:rFonts w:ascii="Cambria Math" w:hAnsi="Cambria Math" w:cs="Times New Roman"/>
                <w:sz w:val="26"/>
                <w:szCs w:val="26"/>
              </w:rPr>
              <m:t>cos</m:t>
            </m:r>
          </m:fName>
          <m:e>
            <m:d>
              <m:dPr>
                <m:ctrlPr>
                  <w:rPr>
                    <w:rFonts w:ascii="Cambria Math" w:hAnsi="Cambria Math" w:cs="Times New Roman"/>
                    <w:i/>
                    <w:sz w:val="26"/>
                    <w:szCs w:val="26"/>
                  </w:rPr>
                </m:ctrlPr>
              </m:dPr>
              <m:e>
                <m:r>
                  <w:rPr>
                    <w:rFonts w:ascii="Cambria Math" w:hAnsi="Cambria Math" w:cs="Times New Roman"/>
                    <w:sz w:val="26"/>
                    <w:szCs w:val="26"/>
                  </w:rPr>
                  <m:t>ωt</m:t>
                </m:r>
              </m:e>
            </m:d>
          </m:e>
        </m:func>
      </m:oMath>
      <w:r w:rsidRPr="00C917D3">
        <w:rPr>
          <w:rFonts w:cs="Times New Roman"/>
          <w:sz w:val="26"/>
          <w:szCs w:val="26"/>
          <w:lang w:val="vi-VN"/>
        </w:rPr>
        <w:t xml:space="preserve"> vào hai đầu một  đoạn mạch điện xoay chiều không phân nhánh thì dòng điện trong mạch có cường độ </w:t>
      </w:r>
      <m:oMath>
        <m:r>
          <w:rPr>
            <w:rFonts w:ascii="Cambria Math" w:hAnsi="Cambria Math" w:cs="Times New Roman"/>
            <w:sz w:val="26"/>
            <w:szCs w:val="26"/>
          </w:rPr>
          <m:t>i=</m:t>
        </m:r>
        <m:sSub>
          <m:sSubPr>
            <m:ctrlPr>
              <w:rPr>
                <w:rFonts w:ascii="Cambria Math" w:hAnsi="Cambria Math" w:cs="Times New Roman"/>
                <w:i/>
                <w:sz w:val="26"/>
                <w:szCs w:val="26"/>
              </w:rPr>
            </m:ctrlPr>
          </m:sSubPr>
          <m:e>
            <m:r>
              <w:rPr>
                <w:rFonts w:ascii="Cambria Math" w:hAnsi="Cambria Math" w:cs="Times New Roman"/>
                <w:sz w:val="26"/>
                <w:szCs w:val="26"/>
              </w:rPr>
              <m:t>I</m:t>
            </m:r>
          </m:e>
          <m:sub>
            <m:r>
              <w:rPr>
                <w:rFonts w:ascii="Cambria Math" w:hAnsi="Cambria Math" w:cs="Times New Roman"/>
                <w:sz w:val="26"/>
                <w:szCs w:val="26"/>
              </w:rPr>
              <m:t>0</m:t>
            </m:r>
          </m:sub>
        </m:sSub>
        <m:func>
          <m:funcPr>
            <m:ctrlPr>
              <w:rPr>
                <w:rFonts w:ascii="Cambria Math" w:hAnsi="Cambria Math" w:cs="Times New Roman"/>
                <w:i/>
                <w:sz w:val="26"/>
                <w:szCs w:val="26"/>
              </w:rPr>
            </m:ctrlPr>
          </m:funcPr>
          <m:fName>
            <m:r>
              <m:rPr>
                <m:sty m:val="p"/>
              </m:rPr>
              <w:rPr>
                <w:rFonts w:ascii="Cambria Math" w:hAnsi="Cambria Math" w:cs="Times New Roman"/>
                <w:sz w:val="26"/>
                <w:szCs w:val="26"/>
              </w:rPr>
              <m:t>cos</m:t>
            </m:r>
          </m:fName>
          <m:e>
            <m:d>
              <m:dPr>
                <m:ctrlPr>
                  <w:rPr>
                    <w:rFonts w:ascii="Cambria Math" w:hAnsi="Cambria Math" w:cs="Times New Roman"/>
                    <w:i/>
                    <w:sz w:val="26"/>
                    <w:szCs w:val="26"/>
                  </w:rPr>
                </m:ctrlPr>
              </m:dPr>
              <m:e>
                <m:r>
                  <w:rPr>
                    <w:rFonts w:ascii="Cambria Math" w:hAnsi="Cambria Math" w:cs="Times New Roman"/>
                    <w:sz w:val="26"/>
                    <w:szCs w:val="26"/>
                  </w:rPr>
                  <m:t>ωt+</m:t>
                </m:r>
                <m:f>
                  <m:fPr>
                    <m:ctrlPr>
                      <w:rPr>
                        <w:rFonts w:ascii="Cambria Math" w:hAnsi="Cambria Math" w:cs="Times New Roman"/>
                        <w:i/>
                        <w:sz w:val="26"/>
                        <w:szCs w:val="26"/>
                      </w:rPr>
                    </m:ctrlPr>
                  </m:fPr>
                  <m:num>
                    <m:r>
                      <w:rPr>
                        <w:rFonts w:ascii="Cambria Math" w:hAnsi="Cambria Math" w:cs="Times New Roman"/>
                        <w:sz w:val="26"/>
                        <w:szCs w:val="26"/>
                      </w:rPr>
                      <m:t>π</m:t>
                    </m:r>
                  </m:num>
                  <m:den>
                    <m:r>
                      <w:rPr>
                        <w:rFonts w:ascii="Cambria Math" w:hAnsi="Cambria Math" w:cs="Times New Roman"/>
                        <w:sz w:val="26"/>
                        <w:szCs w:val="26"/>
                      </w:rPr>
                      <m:t>2</m:t>
                    </m:r>
                  </m:den>
                </m:f>
              </m:e>
            </m:d>
          </m:e>
        </m:func>
      </m:oMath>
      <w:r w:rsidRPr="00C917D3">
        <w:rPr>
          <w:rFonts w:cs="Times New Roman"/>
          <w:sz w:val="26"/>
          <w:szCs w:val="26"/>
          <w:lang w:val="vi-VN"/>
        </w:rPr>
        <w:t>. Đoạn mạch này chứa</w:t>
      </w:r>
    </w:p>
    <w:p w14:paraId="58352603"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sz w:val="26"/>
          <w:szCs w:val="26"/>
          <w:lang w:val="vi-VN"/>
        </w:rPr>
      </w:pPr>
      <w:r w:rsidRPr="00C917D3">
        <w:rPr>
          <w:rFonts w:cs="Times New Roman"/>
          <w:b/>
          <w:sz w:val="26"/>
          <w:szCs w:val="26"/>
          <w:lang w:val="vi-VN"/>
        </w:rPr>
        <w:tab/>
      </w:r>
      <w:r w:rsidRPr="00C917D3">
        <w:rPr>
          <w:rFonts w:cs="Times New Roman"/>
          <w:b/>
          <w:color w:val="0066FF"/>
          <w:sz w:val="26"/>
          <w:szCs w:val="26"/>
          <w:lang w:val="vi-VN"/>
        </w:rPr>
        <w:t>A.</w:t>
      </w:r>
      <w:r w:rsidRPr="00C917D3">
        <w:rPr>
          <w:rFonts w:cs="Times New Roman"/>
          <w:b/>
          <w:sz w:val="26"/>
          <w:szCs w:val="26"/>
          <w:lang w:val="vi-VN"/>
        </w:rPr>
        <w:t xml:space="preserve"> </w:t>
      </w:r>
      <w:r w:rsidRPr="00C917D3">
        <w:rPr>
          <w:rFonts w:cs="Times New Roman"/>
          <w:sz w:val="26"/>
          <w:szCs w:val="26"/>
          <w:lang w:val="vi-VN"/>
        </w:rPr>
        <w:t>điện trở thuần.</w:t>
      </w:r>
      <w:r w:rsidRPr="00C917D3">
        <w:rPr>
          <w:rFonts w:cs="Times New Roman"/>
          <w:sz w:val="26"/>
          <w:szCs w:val="26"/>
          <w:lang w:val="vi-VN"/>
        </w:rPr>
        <w:tab/>
      </w:r>
      <w:r w:rsidRPr="00C917D3">
        <w:rPr>
          <w:rFonts w:cs="Times New Roman"/>
          <w:b/>
          <w:color w:val="0066FF"/>
          <w:sz w:val="26"/>
          <w:szCs w:val="26"/>
          <w:lang w:val="vi-VN"/>
        </w:rPr>
        <w:t>B.</w:t>
      </w:r>
      <w:r w:rsidRPr="00C917D3">
        <w:rPr>
          <w:rFonts w:cs="Times New Roman"/>
          <w:b/>
          <w:sz w:val="26"/>
          <w:szCs w:val="26"/>
          <w:lang w:val="vi-VN"/>
        </w:rPr>
        <w:t xml:space="preserve"> </w:t>
      </w:r>
      <w:r w:rsidRPr="00C917D3">
        <w:rPr>
          <w:rFonts w:cs="Times New Roman"/>
          <w:sz w:val="26"/>
          <w:szCs w:val="26"/>
          <w:lang w:val="vi-VN"/>
        </w:rPr>
        <w:t>cuộn cảm thuần.</w:t>
      </w:r>
      <w:r w:rsidRPr="00C917D3">
        <w:rPr>
          <w:rFonts w:cs="Times New Roman"/>
          <w:sz w:val="26"/>
          <w:szCs w:val="26"/>
          <w:lang w:val="vi-VN"/>
        </w:rPr>
        <w:tab/>
      </w:r>
      <w:r w:rsidRPr="00C917D3">
        <w:rPr>
          <w:rFonts w:cs="Times New Roman"/>
          <w:b/>
          <w:color w:val="0066FF"/>
          <w:sz w:val="26"/>
          <w:szCs w:val="26"/>
          <w:lang w:val="vi-VN"/>
        </w:rPr>
        <w:t>C.</w:t>
      </w:r>
      <w:r w:rsidRPr="00C917D3">
        <w:rPr>
          <w:rFonts w:cs="Times New Roman"/>
          <w:b/>
          <w:sz w:val="26"/>
          <w:szCs w:val="26"/>
          <w:lang w:val="vi-VN"/>
        </w:rPr>
        <w:t xml:space="preserve"> </w:t>
      </w:r>
      <w:r w:rsidRPr="00C917D3">
        <w:rPr>
          <w:rFonts w:cs="Times New Roman"/>
          <w:sz w:val="26"/>
          <w:szCs w:val="26"/>
          <w:lang w:val="vi-VN"/>
        </w:rPr>
        <w:t>tụ điện.</w:t>
      </w:r>
      <w:r w:rsidRPr="00C917D3">
        <w:rPr>
          <w:rFonts w:cs="Times New Roman"/>
          <w:sz w:val="26"/>
          <w:szCs w:val="26"/>
          <w:lang w:val="vi-VN"/>
        </w:rPr>
        <w:tab/>
      </w:r>
      <w:r w:rsidRPr="00C917D3">
        <w:rPr>
          <w:rFonts w:cs="Times New Roman"/>
          <w:b/>
          <w:color w:val="0066FF"/>
          <w:sz w:val="26"/>
          <w:szCs w:val="26"/>
          <w:lang w:val="vi-VN"/>
        </w:rPr>
        <w:t>D.</w:t>
      </w:r>
      <w:r w:rsidRPr="00C917D3">
        <w:rPr>
          <w:rFonts w:cs="Times New Roman"/>
          <w:b/>
          <w:sz w:val="26"/>
          <w:szCs w:val="26"/>
          <w:lang w:val="vi-VN"/>
        </w:rPr>
        <w:t xml:space="preserve"> </w:t>
      </w:r>
      <w:r w:rsidRPr="00C917D3">
        <w:rPr>
          <w:rFonts w:cs="Times New Roman"/>
          <w:sz w:val="26"/>
          <w:szCs w:val="26"/>
          <w:lang w:val="vi-VN"/>
        </w:rPr>
        <w:t>cuộn cảm không thuần.</w:t>
      </w:r>
    </w:p>
    <w:p w14:paraId="0A00269F" w14:textId="77777777" w:rsidR="000D5B32" w:rsidRPr="00C917D3" w:rsidRDefault="000D5B32" w:rsidP="0016669E">
      <w:pPr>
        <w:shd w:val="clear" w:color="auto" w:fill="D9D9D9" w:themeFill="background1" w:themeFillShade="D9"/>
        <w:spacing w:after="0" w:line="288" w:lineRule="auto"/>
        <w:ind w:firstLine="142"/>
        <w:jc w:val="both"/>
        <w:rPr>
          <w:rFonts w:cs="Times New Roman"/>
          <w:b/>
          <w:sz w:val="26"/>
          <w:szCs w:val="26"/>
          <w:lang w:val="vi-VN"/>
        </w:rPr>
      </w:pPr>
      <w:r w:rsidRPr="00C917D3">
        <w:rPr>
          <w:rFonts w:cs="Times New Roman"/>
          <w:b/>
          <w:sz w:val="26"/>
          <w:szCs w:val="26"/>
          <w:lang w:val="vi-VN"/>
        </w:rPr>
        <w:sym w:font="Wingdings" w:char="F040"/>
      </w:r>
      <w:r w:rsidRPr="00C917D3">
        <w:rPr>
          <w:rFonts w:cs="Times New Roman"/>
          <w:b/>
          <w:sz w:val="26"/>
          <w:szCs w:val="26"/>
        </w:rPr>
        <w:t xml:space="preserve"> Hướng dẫn</w:t>
      </w:r>
      <w:r w:rsidRPr="00C917D3">
        <w:rPr>
          <w:rFonts w:cs="Times New Roman"/>
          <w:b/>
          <w:sz w:val="26"/>
          <w:szCs w:val="26"/>
          <w:lang w:val="vi-VN"/>
        </w:rPr>
        <w:t xml:space="preserve">: Chọn </w:t>
      </w:r>
      <w:r w:rsidRPr="00C917D3">
        <w:rPr>
          <w:rFonts w:cs="Times New Roman"/>
          <w:b/>
          <w:color w:val="0066FF"/>
          <w:sz w:val="26"/>
          <w:szCs w:val="26"/>
        </w:rPr>
        <w:t>C</w:t>
      </w:r>
      <w:r w:rsidRPr="00C917D3">
        <w:rPr>
          <w:rFonts w:cs="Times New Roman"/>
          <w:b/>
          <w:color w:val="0066FF"/>
          <w:sz w:val="26"/>
          <w:szCs w:val="26"/>
          <w:lang w:val="vi-VN"/>
        </w:rPr>
        <w:t>.</w:t>
      </w:r>
    </w:p>
    <w:p w14:paraId="42D659F5"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sz w:val="26"/>
          <w:szCs w:val="26"/>
          <w:lang w:val="vi-VN"/>
        </w:rPr>
      </w:pPr>
      <w:r w:rsidRPr="00C917D3">
        <w:rPr>
          <w:rFonts w:cs="Times New Roman"/>
          <w:sz w:val="26"/>
          <w:szCs w:val="26"/>
          <w:lang w:val="vi-VN"/>
        </w:rPr>
        <w:t xml:space="preserve">Dòng điện sớm pha hơn điện áp hai đầu mạch một góc </w:t>
      </w:r>
      <m:oMath>
        <m:f>
          <m:fPr>
            <m:ctrlPr>
              <w:rPr>
                <w:rFonts w:ascii="Cambria Math" w:hAnsi="Cambria Math" w:cs="Times New Roman"/>
                <w:i/>
                <w:sz w:val="26"/>
                <w:szCs w:val="26"/>
              </w:rPr>
            </m:ctrlPr>
          </m:fPr>
          <m:num>
            <m:r>
              <w:rPr>
                <w:rFonts w:ascii="Cambria Math" w:hAnsi="Cambria Math" w:cs="Times New Roman"/>
                <w:sz w:val="26"/>
                <w:szCs w:val="26"/>
              </w:rPr>
              <m:t>π</m:t>
            </m:r>
          </m:num>
          <m:den>
            <m:r>
              <w:rPr>
                <w:rFonts w:ascii="Cambria Math" w:hAnsi="Cambria Math" w:cs="Times New Roman"/>
                <w:sz w:val="26"/>
                <w:szCs w:val="26"/>
              </w:rPr>
              <m:t>2</m:t>
            </m:r>
          </m:den>
        </m:f>
      </m:oMath>
      <w:r w:rsidRPr="00C917D3">
        <w:rPr>
          <w:rFonts w:cs="Times New Roman"/>
          <w:sz w:val="26"/>
          <w:szCs w:val="26"/>
          <w:lang w:val="vi-VN"/>
        </w:rPr>
        <w:t xml:space="preserve"> </w:t>
      </w:r>
      <w:r w:rsidRPr="00C917D3">
        <w:rPr>
          <w:rFonts w:ascii="Cambria Math" w:hAnsi="Cambria Math" w:cs="Cambria Math"/>
          <w:sz w:val="26"/>
          <w:szCs w:val="26"/>
          <w:lang w:val="vi-VN"/>
        </w:rPr>
        <w:t>⇒</w:t>
      </w:r>
      <w:r w:rsidRPr="00C917D3">
        <w:rPr>
          <w:rFonts w:cs="Times New Roman"/>
          <w:sz w:val="26"/>
          <w:szCs w:val="26"/>
          <w:lang w:val="vi-VN"/>
        </w:rPr>
        <w:t xml:space="preserve"> mạch chứa tụ điện.</w:t>
      </w:r>
    </w:p>
    <w:p w14:paraId="3445EEAF"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sz w:val="26"/>
          <w:szCs w:val="26"/>
          <w:lang w:val="vi-VN"/>
        </w:rPr>
      </w:pPr>
      <w:r w:rsidRPr="00C917D3">
        <w:rPr>
          <w:rFonts w:cs="Times New Roman"/>
          <w:b/>
          <w:color w:val="FF0000"/>
          <w:sz w:val="26"/>
          <w:szCs w:val="26"/>
          <w:lang w:val="vi-VN"/>
        </w:rPr>
        <w:t xml:space="preserve">Câu </w:t>
      </w:r>
      <w:r w:rsidRPr="00C917D3">
        <w:rPr>
          <w:rFonts w:cs="Times New Roman"/>
          <w:b/>
          <w:color w:val="FF0000"/>
          <w:sz w:val="26"/>
          <w:szCs w:val="26"/>
        </w:rPr>
        <w:t>9</w:t>
      </w:r>
      <w:r w:rsidRPr="00C917D3">
        <w:rPr>
          <w:rFonts w:cs="Times New Roman"/>
          <w:b/>
          <w:color w:val="FF0000"/>
          <w:sz w:val="26"/>
          <w:szCs w:val="26"/>
          <w:lang w:val="vi-VN"/>
        </w:rPr>
        <w:t>:</w:t>
      </w:r>
      <w:r w:rsidRPr="00C917D3">
        <w:rPr>
          <w:rFonts w:cs="Times New Roman"/>
          <w:sz w:val="26"/>
          <w:szCs w:val="26"/>
          <w:lang w:val="vi-VN"/>
        </w:rPr>
        <w:t xml:space="preserve"> Một sóng cơ lan truyền trong một môi trường đồng chất, đẳng hướng với tần số </w:t>
      </w:r>
      <m:oMath>
        <m:r>
          <w:rPr>
            <w:rFonts w:ascii="Cambria Math" w:hAnsi="Cambria Math" w:cs="Times New Roman"/>
            <w:sz w:val="26"/>
            <w:szCs w:val="26"/>
            <w:lang w:val="vi-VN"/>
          </w:rPr>
          <m:t>20 Hz</m:t>
        </m:r>
      </m:oMath>
      <w:r w:rsidRPr="00C917D3">
        <w:rPr>
          <w:rFonts w:cs="Times New Roman"/>
          <w:sz w:val="26"/>
          <w:szCs w:val="26"/>
          <w:lang w:val="vi-VN"/>
        </w:rPr>
        <w:t xml:space="preserve">. Tốc độ truyền sóng trong môi trường là </w:t>
      </w:r>
      <m:oMath>
        <m:r>
          <w:rPr>
            <w:rFonts w:ascii="Cambria Math" w:hAnsi="Cambria Math" w:cs="Times New Roman"/>
            <w:sz w:val="26"/>
            <w:szCs w:val="26"/>
            <w:lang w:val="vi-VN"/>
          </w:rPr>
          <m:t>25</m:t>
        </m:r>
        <m:f>
          <m:fPr>
            <m:ctrlPr>
              <w:rPr>
                <w:rFonts w:ascii="Cambria Math" w:hAnsi="Cambria Math" w:cs="Times New Roman"/>
                <w:i/>
                <w:sz w:val="26"/>
                <w:szCs w:val="26"/>
                <w:lang w:val="vi-VN"/>
              </w:rPr>
            </m:ctrlPr>
          </m:fPr>
          <m:num>
            <m:r>
              <w:rPr>
                <w:rFonts w:ascii="Cambria Math" w:hAnsi="Cambria Math" w:cs="Times New Roman"/>
                <w:sz w:val="26"/>
                <w:szCs w:val="26"/>
                <w:lang w:val="vi-VN"/>
              </w:rPr>
              <m:t>cm</m:t>
            </m:r>
          </m:num>
          <m:den>
            <m:r>
              <w:rPr>
                <w:rFonts w:ascii="Cambria Math" w:hAnsi="Cambria Math" w:cs="Times New Roman"/>
                <w:sz w:val="26"/>
                <w:szCs w:val="26"/>
                <w:lang w:val="vi-VN"/>
              </w:rPr>
              <m:t>s</m:t>
            </m:r>
          </m:den>
        </m:f>
      </m:oMath>
      <w:r w:rsidRPr="00C917D3">
        <w:rPr>
          <w:rFonts w:cs="Times New Roman"/>
          <w:sz w:val="26"/>
          <w:szCs w:val="26"/>
          <w:lang w:val="vi-VN"/>
        </w:rPr>
        <w:t>. Bước sóng là</w:t>
      </w:r>
    </w:p>
    <w:p w14:paraId="79E291E0"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sz w:val="26"/>
          <w:szCs w:val="26"/>
        </w:rPr>
      </w:pPr>
      <w:r w:rsidRPr="00C917D3">
        <w:rPr>
          <w:rFonts w:cs="Times New Roman"/>
          <w:b/>
          <w:sz w:val="26"/>
          <w:szCs w:val="26"/>
          <w:lang w:val="vi-VN"/>
        </w:rPr>
        <w:tab/>
      </w:r>
      <w:r w:rsidRPr="00C917D3">
        <w:rPr>
          <w:rFonts w:cs="Times New Roman"/>
          <w:b/>
          <w:color w:val="0066FF"/>
          <w:sz w:val="26"/>
          <w:szCs w:val="26"/>
        </w:rPr>
        <w:t>A.</w:t>
      </w:r>
      <w:r w:rsidRPr="00C917D3">
        <w:rPr>
          <w:rFonts w:cs="Times New Roman"/>
          <w:b/>
          <w:sz w:val="26"/>
          <w:szCs w:val="26"/>
        </w:rPr>
        <w:t xml:space="preserve"> </w:t>
      </w:r>
      <m:oMath>
        <m:r>
          <w:rPr>
            <w:rFonts w:ascii="Cambria Math" w:hAnsi="Cambria Math" w:cs="Times New Roman"/>
            <w:sz w:val="26"/>
            <w:szCs w:val="26"/>
          </w:rPr>
          <m:t>0,8 cm</m:t>
        </m:r>
      </m:oMath>
      <w:r w:rsidRPr="00C917D3">
        <w:rPr>
          <w:rFonts w:cs="Times New Roman"/>
          <w:sz w:val="26"/>
          <w:szCs w:val="26"/>
        </w:rPr>
        <w:t>.</w:t>
      </w:r>
      <w:r w:rsidRPr="00C917D3">
        <w:rPr>
          <w:rFonts w:cs="Times New Roman"/>
          <w:sz w:val="26"/>
          <w:szCs w:val="26"/>
        </w:rPr>
        <w:tab/>
      </w:r>
      <w:r w:rsidRPr="00C917D3">
        <w:rPr>
          <w:rFonts w:cs="Times New Roman"/>
          <w:b/>
          <w:color w:val="0066FF"/>
          <w:sz w:val="26"/>
          <w:szCs w:val="26"/>
        </w:rPr>
        <w:t>B.</w:t>
      </w:r>
      <w:r w:rsidRPr="00C917D3">
        <w:rPr>
          <w:rFonts w:cs="Times New Roman"/>
          <w:b/>
          <w:sz w:val="26"/>
          <w:szCs w:val="26"/>
        </w:rPr>
        <w:t xml:space="preserve"> </w:t>
      </w:r>
      <m:oMath>
        <m:r>
          <w:rPr>
            <w:rFonts w:ascii="Cambria Math" w:hAnsi="Cambria Math" w:cs="Times New Roman"/>
            <w:sz w:val="26"/>
            <w:szCs w:val="26"/>
          </w:rPr>
          <m:t>5,0 m</m:t>
        </m:r>
      </m:oMath>
      <w:r w:rsidRPr="00C917D3">
        <w:rPr>
          <w:rFonts w:cs="Times New Roman"/>
          <w:sz w:val="26"/>
          <w:szCs w:val="26"/>
        </w:rPr>
        <w:t>.</w:t>
      </w:r>
      <w:r w:rsidRPr="00C917D3">
        <w:rPr>
          <w:rFonts w:cs="Times New Roman"/>
          <w:sz w:val="26"/>
          <w:szCs w:val="26"/>
        </w:rPr>
        <w:tab/>
      </w:r>
      <w:r w:rsidRPr="00C917D3">
        <w:rPr>
          <w:rFonts w:cs="Times New Roman"/>
          <w:b/>
          <w:color w:val="0066FF"/>
          <w:sz w:val="26"/>
          <w:szCs w:val="26"/>
        </w:rPr>
        <w:t>C.</w:t>
      </w:r>
      <w:r w:rsidRPr="00C917D3">
        <w:rPr>
          <w:rFonts w:cs="Times New Roman"/>
          <w:b/>
          <w:sz w:val="26"/>
          <w:szCs w:val="26"/>
        </w:rPr>
        <w:t xml:space="preserve"> </w:t>
      </w:r>
      <m:oMath>
        <m:r>
          <w:rPr>
            <w:rFonts w:ascii="Cambria Math" w:hAnsi="Cambria Math" w:cs="Times New Roman"/>
            <w:sz w:val="26"/>
            <w:szCs w:val="26"/>
          </w:rPr>
          <m:t>1,25 cm</m:t>
        </m:r>
      </m:oMath>
      <w:r w:rsidRPr="00C917D3">
        <w:rPr>
          <w:rFonts w:cs="Times New Roman"/>
          <w:sz w:val="26"/>
          <w:szCs w:val="26"/>
        </w:rPr>
        <w:t>.</w:t>
      </w:r>
      <w:r w:rsidRPr="00C917D3">
        <w:rPr>
          <w:rFonts w:cs="Times New Roman"/>
          <w:sz w:val="26"/>
          <w:szCs w:val="26"/>
        </w:rPr>
        <w:tab/>
      </w:r>
      <w:r w:rsidRPr="00C917D3">
        <w:rPr>
          <w:rFonts w:cs="Times New Roman"/>
          <w:b/>
          <w:color w:val="0066FF"/>
          <w:sz w:val="26"/>
          <w:szCs w:val="26"/>
        </w:rPr>
        <w:t>D.</w:t>
      </w:r>
      <w:r w:rsidRPr="00C917D3">
        <w:rPr>
          <w:rFonts w:cs="Times New Roman"/>
          <w:b/>
          <w:sz w:val="26"/>
          <w:szCs w:val="26"/>
        </w:rPr>
        <w:t xml:space="preserve"> </w:t>
      </w:r>
      <m:oMath>
        <m:r>
          <w:rPr>
            <w:rFonts w:ascii="Cambria Math" w:hAnsi="Cambria Math" w:cs="Times New Roman"/>
            <w:sz w:val="26"/>
            <w:szCs w:val="26"/>
          </w:rPr>
          <m:t>5,0 cm</m:t>
        </m:r>
      </m:oMath>
      <w:r w:rsidRPr="00C917D3">
        <w:rPr>
          <w:rFonts w:cs="Times New Roman"/>
          <w:sz w:val="26"/>
          <w:szCs w:val="26"/>
        </w:rPr>
        <w:t>.</w:t>
      </w:r>
    </w:p>
    <w:p w14:paraId="04034A92" w14:textId="77777777" w:rsidR="000D5B32" w:rsidRPr="00C917D3" w:rsidRDefault="000D5B32" w:rsidP="0016669E">
      <w:pPr>
        <w:shd w:val="clear" w:color="auto" w:fill="D9D9D9" w:themeFill="background1" w:themeFillShade="D9"/>
        <w:spacing w:after="0" w:line="288" w:lineRule="auto"/>
        <w:ind w:firstLine="142"/>
        <w:jc w:val="both"/>
        <w:rPr>
          <w:rFonts w:cs="Times New Roman"/>
          <w:b/>
          <w:sz w:val="26"/>
          <w:szCs w:val="26"/>
          <w:lang w:val="vi-VN"/>
        </w:rPr>
      </w:pPr>
      <w:r w:rsidRPr="00C917D3">
        <w:rPr>
          <w:rFonts w:cs="Times New Roman"/>
          <w:b/>
          <w:sz w:val="26"/>
          <w:szCs w:val="26"/>
          <w:lang w:val="vi-VN"/>
        </w:rPr>
        <w:sym w:font="Wingdings" w:char="F040"/>
      </w:r>
      <w:r w:rsidRPr="00C917D3">
        <w:rPr>
          <w:rFonts w:cs="Times New Roman"/>
          <w:b/>
          <w:sz w:val="26"/>
          <w:szCs w:val="26"/>
        </w:rPr>
        <w:t xml:space="preserve"> Hướng dẫn</w:t>
      </w:r>
      <w:r w:rsidRPr="00C917D3">
        <w:rPr>
          <w:rFonts w:cs="Times New Roman"/>
          <w:b/>
          <w:sz w:val="26"/>
          <w:szCs w:val="26"/>
          <w:lang w:val="vi-VN"/>
        </w:rPr>
        <w:t xml:space="preserve">: Chọn </w:t>
      </w:r>
      <w:r w:rsidRPr="00C917D3">
        <w:rPr>
          <w:rFonts w:cs="Times New Roman"/>
          <w:b/>
          <w:color w:val="0066FF"/>
          <w:sz w:val="26"/>
          <w:szCs w:val="26"/>
          <w:lang w:val="vi-VN"/>
        </w:rPr>
        <w:t>C.</w:t>
      </w:r>
    </w:p>
    <w:p w14:paraId="0D5070D3" w14:textId="77777777" w:rsidR="000D5B32" w:rsidRPr="00C917D3" w:rsidRDefault="000D5B32" w:rsidP="0016669E">
      <w:pPr>
        <w:spacing w:after="0" w:line="288" w:lineRule="auto"/>
        <w:ind w:firstLine="142"/>
        <w:jc w:val="both"/>
        <w:rPr>
          <w:rFonts w:cs="Times New Roman"/>
          <w:sz w:val="26"/>
          <w:szCs w:val="26"/>
          <w:lang w:val="vi-VN"/>
        </w:rPr>
      </w:pPr>
      <w:r w:rsidRPr="00C917D3">
        <w:rPr>
          <w:rFonts w:cs="Times New Roman"/>
          <w:sz w:val="26"/>
          <w:szCs w:val="26"/>
          <w:lang w:val="vi-VN"/>
        </w:rPr>
        <w:t>Bước sóng của sóng</w:t>
      </w:r>
    </w:p>
    <w:p w14:paraId="62050174" w14:textId="77777777" w:rsidR="000D5B32" w:rsidRPr="00C917D3" w:rsidRDefault="000D5B32" w:rsidP="0016669E">
      <w:pPr>
        <w:spacing w:after="0" w:line="288" w:lineRule="auto"/>
        <w:ind w:firstLine="142"/>
        <w:jc w:val="center"/>
        <w:rPr>
          <w:rFonts w:cs="Times New Roman"/>
          <w:sz w:val="26"/>
          <w:szCs w:val="26"/>
          <w:lang w:val="vi-VN"/>
        </w:rPr>
      </w:pPr>
      <m:oMathPara>
        <m:oMath>
          <m:r>
            <w:rPr>
              <w:rFonts w:ascii="Cambria Math" w:hAnsi="Cambria Math" w:cs="Times New Roman"/>
              <w:sz w:val="26"/>
              <w:szCs w:val="26"/>
            </w:rPr>
            <m:t>λ=</m:t>
          </m:r>
          <m:f>
            <m:fPr>
              <m:ctrlPr>
                <w:rPr>
                  <w:rFonts w:ascii="Cambria Math" w:hAnsi="Cambria Math" w:cs="Times New Roman"/>
                  <w:i/>
                  <w:sz w:val="26"/>
                  <w:szCs w:val="26"/>
                </w:rPr>
              </m:ctrlPr>
            </m:fPr>
            <m:num>
              <m:r>
                <w:rPr>
                  <w:rFonts w:ascii="Cambria Math" w:hAnsi="Cambria Math" w:cs="Times New Roman"/>
                  <w:sz w:val="26"/>
                  <w:szCs w:val="26"/>
                </w:rPr>
                <m:t>v</m:t>
              </m:r>
            </m:num>
            <m:den>
              <m:r>
                <w:rPr>
                  <w:rFonts w:ascii="Cambria Math" w:hAnsi="Cambria Math" w:cs="Times New Roman"/>
                  <w:sz w:val="26"/>
                  <w:szCs w:val="26"/>
                </w:rPr>
                <m:t>f</m:t>
              </m:r>
            </m:den>
          </m:f>
          <m:r>
            <w:rPr>
              <w:rFonts w:ascii="Cambria Math" w:hAnsi="Cambria Math" w:cs="Times New Roman"/>
              <w:sz w:val="26"/>
              <w:szCs w:val="26"/>
            </w:rPr>
            <m:t>=</m:t>
          </m:r>
          <m:f>
            <m:fPr>
              <m:ctrlPr>
                <w:rPr>
                  <w:rFonts w:ascii="Cambria Math" w:hAnsi="Cambria Math" w:cs="Times New Roman"/>
                  <w:i/>
                  <w:sz w:val="26"/>
                  <w:szCs w:val="26"/>
                </w:rPr>
              </m:ctrlPr>
            </m:fPr>
            <m:num>
              <m:d>
                <m:dPr>
                  <m:ctrlPr>
                    <w:rPr>
                      <w:rFonts w:ascii="Cambria Math" w:hAnsi="Cambria Math" w:cs="Times New Roman"/>
                      <w:i/>
                      <w:sz w:val="26"/>
                      <w:szCs w:val="26"/>
                    </w:rPr>
                  </m:ctrlPr>
                </m:dPr>
                <m:e>
                  <m:r>
                    <w:rPr>
                      <w:rFonts w:ascii="Cambria Math" w:hAnsi="Cambria Math" w:cs="Times New Roman"/>
                      <w:sz w:val="26"/>
                      <w:szCs w:val="26"/>
                    </w:rPr>
                    <m:t>25</m:t>
                  </m:r>
                </m:e>
              </m:d>
            </m:num>
            <m:den>
              <m:d>
                <m:dPr>
                  <m:ctrlPr>
                    <w:rPr>
                      <w:rFonts w:ascii="Cambria Math" w:hAnsi="Cambria Math" w:cs="Times New Roman"/>
                      <w:i/>
                      <w:sz w:val="26"/>
                      <w:szCs w:val="26"/>
                    </w:rPr>
                  </m:ctrlPr>
                </m:dPr>
                <m:e>
                  <m:r>
                    <w:rPr>
                      <w:rFonts w:ascii="Cambria Math" w:hAnsi="Cambria Math" w:cs="Times New Roman"/>
                      <w:sz w:val="26"/>
                      <w:szCs w:val="26"/>
                    </w:rPr>
                    <m:t>20</m:t>
                  </m:r>
                </m:e>
              </m:d>
            </m:den>
          </m:f>
          <m:r>
            <w:rPr>
              <w:rFonts w:ascii="Cambria Math" w:hAnsi="Cambria Math" w:cs="Times New Roman"/>
              <w:sz w:val="26"/>
              <w:szCs w:val="26"/>
            </w:rPr>
            <m:t>=1,25</m:t>
          </m:r>
          <m:f>
            <m:fPr>
              <m:ctrlPr>
                <w:rPr>
                  <w:rFonts w:ascii="Cambria Math" w:hAnsi="Cambria Math" w:cs="Times New Roman"/>
                  <w:i/>
                  <w:sz w:val="26"/>
                  <w:szCs w:val="26"/>
                  <w:lang w:val="vi-VN"/>
                </w:rPr>
              </m:ctrlPr>
            </m:fPr>
            <m:num>
              <m:r>
                <w:rPr>
                  <w:rFonts w:ascii="Cambria Math" w:hAnsi="Cambria Math" w:cs="Times New Roman"/>
                  <w:sz w:val="26"/>
                  <w:szCs w:val="26"/>
                  <w:lang w:val="vi-VN"/>
                </w:rPr>
                <m:t>cm</m:t>
              </m:r>
            </m:num>
            <m:den>
              <m:r>
                <w:rPr>
                  <w:rFonts w:ascii="Cambria Math" w:hAnsi="Cambria Math" w:cs="Times New Roman"/>
                  <w:sz w:val="26"/>
                  <w:szCs w:val="26"/>
                  <w:lang w:val="vi-VN"/>
                </w:rPr>
                <m:t>s</m:t>
              </m:r>
            </m:den>
          </m:f>
        </m:oMath>
      </m:oMathPara>
    </w:p>
    <w:p w14:paraId="75159ED2"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sz w:val="26"/>
          <w:szCs w:val="26"/>
          <w:lang w:val="vi-VN"/>
        </w:rPr>
      </w:pPr>
      <w:r w:rsidRPr="00C917D3">
        <w:rPr>
          <w:rFonts w:cs="Times New Roman"/>
          <w:b/>
          <w:color w:val="FF0000"/>
          <w:sz w:val="26"/>
          <w:szCs w:val="26"/>
          <w:lang w:val="vi-VN"/>
        </w:rPr>
        <w:t xml:space="preserve">Câu </w:t>
      </w:r>
      <w:r w:rsidRPr="00C917D3">
        <w:rPr>
          <w:rFonts w:cs="Times New Roman"/>
          <w:b/>
          <w:color w:val="FF0000"/>
          <w:sz w:val="26"/>
          <w:szCs w:val="26"/>
        </w:rPr>
        <w:t>10</w:t>
      </w:r>
      <w:r w:rsidRPr="00C917D3">
        <w:rPr>
          <w:rFonts w:cs="Times New Roman"/>
          <w:b/>
          <w:color w:val="FF0000"/>
          <w:sz w:val="26"/>
          <w:szCs w:val="26"/>
          <w:lang w:val="vi-VN"/>
        </w:rPr>
        <w:t>:</w:t>
      </w:r>
      <w:r w:rsidRPr="00C917D3">
        <w:rPr>
          <w:rFonts w:cs="Times New Roman"/>
          <w:sz w:val="26"/>
          <w:szCs w:val="26"/>
          <w:lang w:val="vi-VN"/>
        </w:rPr>
        <w:t xml:space="preserve"> Tia hồng ngoại và tử ngoại đều</w:t>
      </w:r>
    </w:p>
    <w:p w14:paraId="597ADCC4"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sz w:val="26"/>
          <w:szCs w:val="26"/>
          <w:lang w:val="vi-VN"/>
        </w:rPr>
      </w:pPr>
      <w:r w:rsidRPr="00C917D3">
        <w:rPr>
          <w:rFonts w:cs="Times New Roman"/>
          <w:b/>
          <w:sz w:val="26"/>
          <w:szCs w:val="26"/>
          <w:lang w:val="vi-VN"/>
        </w:rPr>
        <w:tab/>
      </w:r>
      <w:r w:rsidRPr="00C917D3">
        <w:rPr>
          <w:rFonts w:cs="Times New Roman"/>
          <w:b/>
          <w:color w:val="0066FF"/>
          <w:sz w:val="26"/>
          <w:szCs w:val="26"/>
          <w:lang w:val="vi-VN"/>
        </w:rPr>
        <w:t>A.</w:t>
      </w:r>
      <w:r w:rsidRPr="00C917D3">
        <w:rPr>
          <w:rFonts w:cs="Times New Roman"/>
          <w:b/>
          <w:sz w:val="26"/>
          <w:szCs w:val="26"/>
          <w:lang w:val="vi-VN"/>
        </w:rPr>
        <w:t xml:space="preserve"> </w:t>
      </w:r>
      <w:r w:rsidRPr="00C917D3">
        <w:rPr>
          <w:rFonts w:cs="Times New Roman"/>
          <w:sz w:val="26"/>
          <w:szCs w:val="26"/>
          <w:lang w:val="vi-VN"/>
        </w:rPr>
        <w:t>có tác dụng nhiệt giống nhau.</w:t>
      </w:r>
      <w:r w:rsidRPr="00C917D3">
        <w:rPr>
          <w:rFonts w:cs="Times New Roman"/>
          <w:sz w:val="26"/>
          <w:szCs w:val="26"/>
          <w:lang w:val="vi-VN"/>
        </w:rPr>
        <w:tab/>
      </w:r>
      <w:r w:rsidRPr="00C917D3">
        <w:rPr>
          <w:rFonts w:cs="Times New Roman"/>
          <w:b/>
          <w:color w:val="0066FF"/>
          <w:sz w:val="26"/>
          <w:szCs w:val="26"/>
          <w:lang w:val="vi-VN"/>
        </w:rPr>
        <w:t>B.</w:t>
      </w:r>
      <w:r w:rsidRPr="00C917D3">
        <w:rPr>
          <w:rFonts w:cs="Times New Roman"/>
          <w:b/>
          <w:sz w:val="26"/>
          <w:szCs w:val="26"/>
          <w:lang w:val="vi-VN"/>
        </w:rPr>
        <w:t xml:space="preserve"> </w:t>
      </w:r>
      <w:r w:rsidRPr="00C917D3">
        <w:rPr>
          <w:rFonts w:cs="Times New Roman"/>
          <w:sz w:val="26"/>
          <w:szCs w:val="26"/>
          <w:lang w:val="vi-VN"/>
        </w:rPr>
        <w:t>gây ra hiện tượng quang điện ở mọi chất.</w:t>
      </w:r>
    </w:p>
    <w:p w14:paraId="59743C6B"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sz w:val="26"/>
          <w:szCs w:val="26"/>
          <w:lang w:val="vi-VN"/>
        </w:rPr>
      </w:pPr>
      <w:r w:rsidRPr="00C917D3">
        <w:rPr>
          <w:rFonts w:cs="Times New Roman"/>
          <w:sz w:val="26"/>
          <w:szCs w:val="26"/>
          <w:lang w:val="vi-VN"/>
        </w:rPr>
        <w:tab/>
      </w:r>
      <w:r w:rsidRPr="00C917D3">
        <w:rPr>
          <w:rFonts w:cs="Times New Roman"/>
          <w:b/>
          <w:color w:val="0066FF"/>
          <w:sz w:val="26"/>
          <w:szCs w:val="26"/>
          <w:lang w:val="vi-VN"/>
        </w:rPr>
        <w:t>C.</w:t>
      </w:r>
      <w:r w:rsidRPr="00C917D3">
        <w:rPr>
          <w:rFonts w:cs="Times New Roman"/>
          <w:b/>
          <w:sz w:val="26"/>
          <w:szCs w:val="26"/>
          <w:lang w:val="vi-VN"/>
        </w:rPr>
        <w:t xml:space="preserve"> </w:t>
      </w:r>
      <w:r w:rsidRPr="00C917D3">
        <w:rPr>
          <w:rFonts w:cs="Times New Roman"/>
          <w:sz w:val="26"/>
          <w:szCs w:val="26"/>
          <w:lang w:val="vi-VN"/>
        </w:rPr>
        <w:t>có thể gây ra một số phản ứng hóa học.</w:t>
      </w:r>
      <w:r w:rsidRPr="00C917D3">
        <w:rPr>
          <w:rFonts w:cs="Times New Roman"/>
          <w:sz w:val="26"/>
          <w:szCs w:val="26"/>
          <w:lang w:val="vi-VN"/>
        </w:rPr>
        <w:tab/>
      </w:r>
      <w:r w:rsidRPr="00C917D3">
        <w:rPr>
          <w:rFonts w:cs="Times New Roman"/>
          <w:b/>
          <w:color w:val="0066FF"/>
          <w:sz w:val="26"/>
          <w:szCs w:val="26"/>
          <w:lang w:val="vi-VN"/>
        </w:rPr>
        <w:t>D.</w:t>
      </w:r>
      <w:r w:rsidRPr="00C917D3">
        <w:rPr>
          <w:rFonts w:cs="Times New Roman"/>
          <w:b/>
          <w:sz w:val="26"/>
          <w:szCs w:val="26"/>
          <w:lang w:val="vi-VN"/>
        </w:rPr>
        <w:t xml:space="preserve"> </w:t>
      </w:r>
      <w:r w:rsidRPr="00C917D3">
        <w:rPr>
          <w:rFonts w:cs="Times New Roman"/>
          <w:sz w:val="26"/>
          <w:szCs w:val="26"/>
          <w:lang w:val="vi-VN"/>
        </w:rPr>
        <w:t>bị nước và thủy tinh hấp thụ mạnh.</w:t>
      </w:r>
    </w:p>
    <w:p w14:paraId="5B3EC051" w14:textId="77777777" w:rsidR="000D5B32" w:rsidRPr="00C917D3" w:rsidRDefault="000D5B32" w:rsidP="0016669E">
      <w:pPr>
        <w:shd w:val="clear" w:color="auto" w:fill="D9D9D9" w:themeFill="background1" w:themeFillShade="D9"/>
        <w:spacing w:after="0" w:line="288" w:lineRule="auto"/>
        <w:ind w:firstLine="142"/>
        <w:jc w:val="both"/>
        <w:rPr>
          <w:rFonts w:cs="Times New Roman"/>
          <w:b/>
          <w:sz w:val="26"/>
          <w:szCs w:val="26"/>
          <w:lang w:val="vi-VN"/>
        </w:rPr>
      </w:pPr>
      <w:r w:rsidRPr="00C917D3">
        <w:rPr>
          <w:rFonts w:cs="Times New Roman"/>
          <w:b/>
          <w:sz w:val="26"/>
          <w:szCs w:val="26"/>
          <w:lang w:val="vi-VN"/>
        </w:rPr>
        <w:sym w:font="Wingdings" w:char="F040"/>
      </w:r>
      <w:r w:rsidRPr="00C917D3">
        <w:rPr>
          <w:rFonts w:cs="Times New Roman"/>
          <w:b/>
          <w:sz w:val="26"/>
          <w:szCs w:val="26"/>
        </w:rPr>
        <w:t xml:space="preserve"> Hướng dẫn</w:t>
      </w:r>
      <w:r w:rsidRPr="00C917D3">
        <w:rPr>
          <w:rFonts w:cs="Times New Roman"/>
          <w:b/>
          <w:sz w:val="26"/>
          <w:szCs w:val="26"/>
          <w:lang w:val="vi-VN"/>
        </w:rPr>
        <w:t xml:space="preserve">: Chọn </w:t>
      </w:r>
      <w:r w:rsidRPr="00C917D3">
        <w:rPr>
          <w:rFonts w:cs="Times New Roman"/>
          <w:b/>
          <w:color w:val="0066FF"/>
          <w:sz w:val="26"/>
          <w:szCs w:val="26"/>
          <w:lang w:val="vi-VN"/>
        </w:rPr>
        <w:t>C.</w:t>
      </w:r>
    </w:p>
    <w:p w14:paraId="1164CF67" w14:textId="77777777" w:rsidR="000D5B32" w:rsidRPr="00C917D3" w:rsidRDefault="000D5B32" w:rsidP="0016669E">
      <w:pPr>
        <w:spacing w:after="0" w:line="288" w:lineRule="auto"/>
        <w:ind w:firstLine="142"/>
        <w:jc w:val="both"/>
        <w:rPr>
          <w:rFonts w:cs="Times New Roman"/>
          <w:sz w:val="26"/>
          <w:szCs w:val="26"/>
          <w:lang w:val="vi-VN"/>
        </w:rPr>
      </w:pPr>
      <w:r w:rsidRPr="00C917D3">
        <w:rPr>
          <w:rFonts w:cs="Times New Roman"/>
          <w:sz w:val="26"/>
          <w:szCs w:val="26"/>
          <w:lang w:val="vi-VN"/>
        </w:rPr>
        <w:t>Tia hồng ngoài và tia tử ngoại đều có thể gây ra một số phản ứng hóa học.</w:t>
      </w:r>
    </w:p>
    <w:p w14:paraId="63754C14"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sz w:val="26"/>
          <w:szCs w:val="26"/>
          <w:lang w:val="vi-VN"/>
        </w:rPr>
      </w:pPr>
      <w:r w:rsidRPr="00C917D3">
        <w:rPr>
          <w:rFonts w:cs="Times New Roman"/>
          <w:b/>
          <w:color w:val="FF0000"/>
          <w:sz w:val="26"/>
          <w:szCs w:val="26"/>
          <w:lang w:val="vi-VN"/>
        </w:rPr>
        <w:t xml:space="preserve">Câu </w:t>
      </w:r>
      <w:r w:rsidRPr="00C917D3">
        <w:rPr>
          <w:rFonts w:cs="Times New Roman"/>
          <w:b/>
          <w:color w:val="FF0000"/>
          <w:sz w:val="26"/>
          <w:szCs w:val="26"/>
        </w:rPr>
        <w:t>11</w:t>
      </w:r>
      <w:r w:rsidRPr="00C917D3">
        <w:rPr>
          <w:rFonts w:cs="Times New Roman"/>
          <w:b/>
          <w:color w:val="FF0000"/>
          <w:sz w:val="26"/>
          <w:szCs w:val="26"/>
          <w:lang w:val="vi-VN"/>
        </w:rPr>
        <w:t>:</w:t>
      </w:r>
      <w:r w:rsidRPr="00C917D3">
        <w:rPr>
          <w:rFonts w:cs="Times New Roman"/>
          <w:sz w:val="26"/>
          <w:szCs w:val="26"/>
          <w:lang w:val="vi-VN"/>
        </w:rPr>
        <w:t xml:space="preserve"> Dùng thuyết lượng tử ánh sáng </w:t>
      </w:r>
      <w:r w:rsidRPr="00C917D3">
        <w:rPr>
          <w:rFonts w:cs="Times New Roman"/>
          <w:b/>
          <w:sz w:val="26"/>
          <w:szCs w:val="26"/>
          <w:lang w:val="vi-VN"/>
        </w:rPr>
        <w:t>không</w:t>
      </w:r>
      <w:r w:rsidRPr="00C917D3">
        <w:rPr>
          <w:rFonts w:cs="Times New Roman"/>
          <w:sz w:val="26"/>
          <w:szCs w:val="26"/>
          <w:lang w:val="vi-VN"/>
        </w:rPr>
        <w:t xml:space="preserve"> giải thích được</w:t>
      </w:r>
    </w:p>
    <w:p w14:paraId="25F474CF"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sz w:val="26"/>
          <w:szCs w:val="26"/>
          <w:lang w:val="vi-VN"/>
        </w:rPr>
      </w:pPr>
      <w:r w:rsidRPr="00C917D3">
        <w:rPr>
          <w:rFonts w:cs="Times New Roman"/>
          <w:b/>
          <w:sz w:val="26"/>
          <w:szCs w:val="26"/>
          <w:lang w:val="vi-VN"/>
        </w:rPr>
        <w:tab/>
      </w:r>
      <w:r w:rsidRPr="00C917D3">
        <w:rPr>
          <w:rFonts w:cs="Times New Roman"/>
          <w:b/>
          <w:color w:val="0066FF"/>
          <w:sz w:val="26"/>
          <w:szCs w:val="26"/>
          <w:lang w:val="vi-VN"/>
        </w:rPr>
        <w:t>A.</w:t>
      </w:r>
      <w:r w:rsidRPr="00C917D3">
        <w:rPr>
          <w:rFonts w:cs="Times New Roman"/>
          <w:b/>
          <w:sz w:val="26"/>
          <w:szCs w:val="26"/>
          <w:lang w:val="vi-VN"/>
        </w:rPr>
        <w:t xml:space="preserve"> </w:t>
      </w:r>
      <w:r w:rsidRPr="00C917D3">
        <w:rPr>
          <w:rFonts w:cs="Times New Roman"/>
          <w:sz w:val="26"/>
          <w:szCs w:val="26"/>
          <w:lang w:val="vi-VN"/>
        </w:rPr>
        <w:t>Nguyên tắc hoạt động của pin quang điện.</w:t>
      </w:r>
      <w:r w:rsidRPr="00C917D3">
        <w:rPr>
          <w:rFonts w:cs="Times New Roman"/>
          <w:sz w:val="26"/>
          <w:szCs w:val="26"/>
          <w:lang w:val="vi-VN"/>
        </w:rPr>
        <w:tab/>
      </w:r>
      <w:r w:rsidRPr="00C917D3">
        <w:rPr>
          <w:rFonts w:cs="Times New Roman"/>
          <w:b/>
          <w:color w:val="0066FF"/>
          <w:sz w:val="26"/>
          <w:szCs w:val="26"/>
          <w:lang w:val="vi-VN"/>
        </w:rPr>
        <w:t>B.</w:t>
      </w:r>
      <w:r w:rsidRPr="00C917D3">
        <w:rPr>
          <w:rFonts w:cs="Times New Roman"/>
          <w:b/>
          <w:sz w:val="26"/>
          <w:szCs w:val="26"/>
          <w:lang w:val="vi-VN"/>
        </w:rPr>
        <w:t xml:space="preserve"> </w:t>
      </w:r>
      <w:r w:rsidRPr="00C917D3">
        <w:rPr>
          <w:rFonts w:cs="Times New Roman"/>
          <w:sz w:val="26"/>
          <w:szCs w:val="26"/>
          <w:lang w:val="vi-VN"/>
        </w:rPr>
        <w:t>Hiện tượng quang – phát quang.</w:t>
      </w:r>
    </w:p>
    <w:p w14:paraId="2E31DF00"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sz w:val="26"/>
          <w:szCs w:val="26"/>
          <w:lang w:val="vi-VN"/>
        </w:rPr>
      </w:pPr>
      <w:r w:rsidRPr="00C917D3">
        <w:rPr>
          <w:rFonts w:cs="Times New Roman"/>
          <w:sz w:val="26"/>
          <w:szCs w:val="26"/>
          <w:lang w:val="vi-VN"/>
        </w:rPr>
        <w:tab/>
      </w:r>
      <w:r w:rsidRPr="00C917D3">
        <w:rPr>
          <w:rFonts w:cs="Times New Roman"/>
          <w:b/>
          <w:color w:val="0066FF"/>
          <w:sz w:val="26"/>
          <w:szCs w:val="26"/>
          <w:lang w:val="vi-VN"/>
        </w:rPr>
        <w:t>C.</w:t>
      </w:r>
      <w:r w:rsidRPr="00C917D3">
        <w:rPr>
          <w:rFonts w:cs="Times New Roman"/>
          <w:b/>
          <w:sz w:val="26"/>
          <w:szCs w:val="26"/>
          <w:lang w:val="vi-VN"/>
        </w:rPr>
        <w:t xml:space="preserve"> </w:t>
      </w:r>
      <w:r w:rsidRPr="00C917D3">
        <w:rPr>
          <w:rFonts w:cs="Times New Roman"/>
          <w:sz w:val="26"/>
          <w:szCs w:val="26"/>
          <w:lang w:val="vi-VN"/>
        </w:rPr>
        <w:t>Hiện tượng giao thoa ánh sáng.</w:t>
      </w:r>
      <w:r w:rsidRPr="00C917D3">
        <w:rPr>
          <w:rFonts w:cs="Times New Roman"/>
          <w:sz w:val="26"/>
          <w:szCs w:val="26"/>
          <w:lang w:val="vi-VN"/>
        </w:rPr>
        <w:tab/>
      </w:r>
      <w:r w:rsidRPr="00C917D3">
        <w:rPr>
          <w:rFonts w:cs="Times New Roman"/>
          <w:b/>
          <w:color w:val="0066FF"/>
          <w:sz w:val="26"/>
          <w:szCs w:val="26"/>
          <w:lang w:val="vi-VN"/>
        </w:rPr>
        <w:t>D.</w:t>
      </w:r>
      <w:r w:rsidRPr="00C917D3">
        <w:rPr>
          <w:rFonts w:cs="Times New Roman"/>
          <w:b/>
          <w:sz w:val="26"/>
          <w:szCs w:val="26"/>
          <w:lang w:val="vi-VN"/>
        </w:rPr>
        <w:t xml:space="preserve"> </w:t>
      </w:r>
      <w:r w:rsidRPr="00C917D3">
        <w:rPr>
          <w:rFonts w:cs="Times New Roman"/>
          <w:sz w:val="26"/>
          <w:szCs w:val="26"/>
          <w:lang w:val="vi-VN"/>
        </w:rPr>
        <w:t>Hiện tượng quang điện ngoài.</w:t>
      </w:r>
    </w:p>
    <w:p w14:paraId="4A44C683" w14:textId="77777777" w:rsidR="000D5B32" w:rsidRPr="00C917D3" w:rsidRDefault="000D5B32" w:rsidP="0016669E">
      <w:pPr>
        <w:shd w:val="clear" w:color="auto" w:fill="D9D9D9" w:themeFill="background1" w:themeFillShade="D9"/>
        <w:spacing w:after="0" w:line="288" w:lineRule="auto"/>
        <w:ind w:firstLine="142"/>
        <w:jc w:val="both"/>
        <w:rPr>
          <w:rFonts w:cs="Times New Roman"/>
          <w:b/>
          <w:sz w:val="26"/>
          <w:szCs w:val="26"/>
          <w:lang w:val="vi-VN"/>
        </w:rPr>
      </w:pPr>
      <w:r w:rsidRPr="00C917D3">
        <w:rPr>
          <w:rFonts w:cs="Times New Roman"/>
          <w:b/>
          <w:sz w:val="26"/>
          <w:szCs w:val="26"/>
          <w:lang w:val="vi-VN"/>
        </w:rPr>
        <w:sym w:font="Wingdings" w:char="F040"/>
      </w:r>
      <w:r w:rsidRPr="00C917D3">
        <w:rPr>
          <w:rFonts w:cs="Times New Roman"/>
          <w:b/>
          <w:sz w:val="26"/>
          <w:szCs w:val="26"/>
        </w:rPr>
        <w:t xml:space="preserve"> Hướng dẫn</w:t>
      </w:r>
      <w:r w:rsidRPr="00C917D3">
        <w:rPr>
          <w:rFonts w:cs="Times New Roman"/>
          <w:b/>
          <w:sz w:val="26"/>
          <w:szCs w:val="26"/>
          <w:lang w:val="vi-VN"/>
        </w:rPr>
        <w:t xml:space="preserve">: Chọn </w:t>
      </w:r>
      <w:r w:rsidRPr="00C917D3">
        <w:rPr>
          <w:rFonts w:cs="Times New Roman"/>
          <w:b/>
          <w:color w:val="0066FF"/>
          <w:sz w:val="26"/>
          <w:szCs w:val="26"/>
          <w:lang w:val="vi-VN"/>
        </w:rPr>
        <w:t>C.</w:t>
      </w:r>
    </w:p>
    <w:p w14:paraId="4B805C51" w14:textId="77777777" w:rsidR="000D5B32" w:rsidRPr="00C917D3" w:rsidRDefault="000D5B32" w:rsidP="0016669E">
      <w:pPr>
        <w:spacing w:after="0" w:line="288" w:lineRule="auto"/>
        <w:ind w:firstLine="142"/>
        <w:jc w:val="both"/>
        <w:rPr>
          <w:rFonts w:cs="Times New Roman"/>
          <w:sz w:val="26"/>
          <w:szCs w:val="26"/>
          <w:lang w:val="vi-VN"/>
        </w:rPr>
      </w:pPr>
      <w:r w:rsidRPr="00C917D3">
        <w:rPr>
          <w:rFonts w:cs="Times New Roman"/>
          <w:sz w:val="26"/>
          <w:szCs w:val="26"/>
          <w:lang w:val="vi-VN"/>
        </w:rPr>
        <w:t>Hiện tượng giao thoa ánh sáng chỉ có thể giải thích dựa vào tính chất sóng của ánh sáng thuyết lượng tử lại dựa vào tính chất hạt của ánh sáng.</w:t>
      </w:r>
    </w:p>
    <w:p w14:paraId="16626945"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sz w:val="26"/>
          <w:szCs w:val="26"/>
          <w:lang w:val="vi-VN"/>
        </w:rPr>
      </w:pPr>
      <w:r w:rsidRPr="00C917D3">
        <w:rPr>
          <w:rFonts w:cs="Times New Roman"/>
          <w:b/>
          <w:color w:val="FF0000"/>
          <w:sz w:val="26"/>
          <w:szCs w:val="26"/>
          <w:lang w:val="vi-VN"/>
        </w:rPr>
        <w:t>Câu 1</w:t>
      </w:r>
      <w:r w:rsidRPr="00C917D3">
        <w:rPr>
          <w:rFonts w:cs="Times New Roman"/>
          <w:b/>
          <w:color w:val="FF0000"/>
          <w:sz w:val="26"/>
          <w:szCs w:val="26"/>
        </w:rPr>
        <w:t>2</w:t>
      </w:r>
      <w:r w:rsidRPr="00C917D3">
        <w:rPr>
          <w:rFonts w:cs="Times New Roman"/>
          <w:b/>
          <w:color w:val="FF0000"/>
          <w:sz w:val="26"/>
          <w:szCs w:val="26"/>
          <w:lang w:val="vi-VN"/>
        </w:rPr>
        <w:t>:</w:t>
      </w:r>
      <w:r w:rsidRPr="00C917D3">
        <w:rPr>
          <w:rFonts w:cs="Times New Roman"/>
          <w:sz w:val="26"/>
          <w:szCs w:val="26"/>
          <w:lang w:val="vi-VN"/>
        </w:rPr>
        <w:t xml:space="preserve"> Trong sơ đồ khối của một máy phát thanh vô tuyến đơn giản </w:t>
      </w:r>
      <w:r w:rsidRPr="00C917D3">
        <w:rPr>
          <w:rFonts w:cs="Times New Roman"/>
          <w:b/>
          <w:sz w:val="26"/>
          <w:szCs w:val="26"/>
          <w:lang w:val="vi-VN"/>
        </w:rPr>
        <w:t>không</w:t>
      </w:r>
      <w:r w:rsidRPr="00C917D3">
        <w:rPr>
          <w:rFonts w:cs="Times New Roman"/>
          <w:sz w:val="26"/>
          <w:szCs w:val="26"/>
          <w:lang w:val="vi-VN"/>
        </w:rPr>
        <w:t xml:space="preserve"> có bộ phận nào sau đây?</w:t>
      </w:r>
    </w:p>
    <w:p w14:paraId="586D2760"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sz w:val="26"/>
          <w:szCs w:val="26"/>
          <w:lang w:val="vi-VN"/>
        </w:rPr>
      </w:pPr>
      <w:r w:rsidRPr="00C917D3">
        <w:rPr>
          <w:rFonts w:cs="Times New Roman"/>
          <w:b/>
          <w:sz w:val="26"/>
          <w:szCs w:val="26"/>
          <w:lang w:val="vi-VN"/>
        </w:rPr>
        <w:tab/>
      </w:r>
      <w:r w:rsidRPr="00C917D3">
        <w:rPr>
          <w:rFonts w:cs="Times New Roman"/>
          <w:b/>
          <w:color w:val="0066FF"/>
          <w:sz w:val="26"/>
          <w:szCs w:val="26"/>
          <w:lang w:val="vi-VN"/>
        </w:rPr>
        <w:t>A.</w:t>
      </w:r>
      <w:r w:rsidRPr="00C917D3">
        <w:rPr>
          <w:rFonts w:cs="Times New Roman"/>
          <w:b/>
          <w:sz w:val="26"/>
          <w:szCs w:val="26"/>
          <w:lang w:val="vi-VN"/>
        </w:rPr>
        <w:t xml:space="preserve"> </w:t>
      </w:r>
      <w:r w:rsidRPr="00C917D3">
        <w:rPr>
          <w:rFonts w:cs="Times New Roman"/>
          <w:sz w:val="26"/>
          <w:szCs w:val="26"/>
          <w:lang w:val="vi-VN"/>
        </w:rPr>
        <w:t>mạch tách sóng.</w:t>
      </w:r>
      <w:r w:rsidRPr="00C917D3">
        <w:rPr>
          <w:rFonts w:cs="Times New Roman"/>
          <w:sz w:val="26"/>
          <w:szCs w:val="26"/>
          <w:lang w:val="vi-VN"/>
        </w:rPr>
        <w:tab/>
      </w:r>
      <w:r w:rsidRPr="00C917D3">
        <w:rPr>
          <w:rFonts w:cs="Times New Roman"/>
          <w:sz w:val="26"/>
          <w:szCs w:val="26"/>
          <w:lang w:val="vi-VN"/>
        </w:rPr>
        <w:tab/>
      </w:r>
      <w:r w:rsidRPr="00C917D3">
        <w:rPr>
          <w:rFonts w:cs="Times New Roman"/>
          <w:b/>
          <w:color w:val="0066FF"/>
          <w:sz w:val="26"/>
          <w:szCs w:val="26"/>
          <w:lang w:val="vi-VN"/>
        </w:rPr>
        <w:t>B.</w:t>
      </w:r>
      <w:r w:rsidRPr="00C917D3">
        <w:rPr>
          <w:rFonts w:cs="Times New Roman"/>
          <w:b/>
          <w:sz w:val="26"/>
          <w:szCs w:val="26"/>
          <w:lang w:val="vi-VN"/>
        </w:rPr>
        <w:t xml:space="preserve"> </w:t>
      </w:r>
      <w:r w:rsidRPr="00C917D3">
        <w:rPr>
          <w:rFonts w:cs="Times New Roman"/>
          <w:sz w:val="26"/>
          <w:szCs w:val="26"/>
          <w:lang w:val="vi-VN"/>
        </w:rPr>
        <w:t>mạch phát sóng điện từ cao tần.</w:t>
      </w:r>
    </w:p>
    <w:p w14:paraId="6E8C6743"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sz w:val="26"/>
          <w:szCs w:val="26"/>
          <w:lang w:val="vi-VN"/>
        </w:rPr>
      </w:pPr>
      <w:r w:rsidRPr="00C917D3">
        <w:rPr>
          <w:rFonts w:cs="Times New Roman"/>
          <w:sz w:val="26"/>
          <w:szCs w:val="26"/>
          <w:lang w:val="vi-VN"/>
        </w:rPr>
        <w:tab/>
      </w:r>
      <w:r w:rsidRPr="00C917D3">
        <w:rPr>
          <w:rFonts w:cs="Times New Roman"/>
          <w:b/>
          <w:color w:val="0066FF"/>
          <w:sz w:val="26"/>
          <w:szCs w:val="26"/>
          <w:lang w:val="vi-VN"/>
        </w:rPr>
        <w:t>C.</w:t>
      </w:r>
      <w:r w:rsidRPr="00C917D3">
        <w:rPr>
          <w:rFonts w:cs="Times New Roman"/>
          <w:b/>
          <w:sz w:val="26"/>
          <w:szCs w:val="26"/>
          <w:lang w:val="vi-VN"/>
        </w:rPr>
        <w:t xml:space="preserve"> </w:t>
      </w:r>
      <w:r w:rsidRPr="00C917D3">
        <w:rPr>
          <w:rFonts w:cs="Times New Roman"/>
          <w:sz w:val="26"/>
          <w:szCs w:val="26"/>
          <w:lang w:val="vi-VN"/>
        </w:rPr>
        <w:t>mạch khuếch đại.</w:t>
      </w:r>
      <w:r w:rsidRPr="00C917D3">
        <w:rPr>
          <w:rFonts w:cs="Times New Roman"/>
          <w:sz w:val="26"/>
          <w:szCs w:val="26"/>
          <w:lang w:val="vi-VN"/>
        </w:rPr>
        <w:tab/>
      </w:r>
      <w:r w:rsidRPr="00C917D3">
        <w:rPr>
          <w:rFonts w:cs="Times New Roman"/>
          <w:sz w:val="26"/>
          <w:szCs w:val="26"/>
          <w:lang w:val="vi-VN"/>
        </w:rPr>
        <w:tab/>
      </w:r>
      <w:r w:rsidRPr="00C917D3">
        <w:rPr>
          <w:rFonts w:cs="Times New Roman"/>
          <w:b/>
          <w:color w:val="0066FF"/>
          <w:sz w:val="26"/>
          <w:szCs w:val="26"/>
          <w:lang w:val="vi-VN"/>
        </w:rPr>
        <w:t>D.</w:t>
      </w:r>
      <w:r w:rsidRPr="00C917D3">
        <w:rPr>
          <w:rFonts w:cs="Times New Roman"/>
          <w:b/>
          <w:sz w:val="26"/>
          <w:szCs w:val="26"/>
          <w:lang w:val="vi-VN"/>
        </w:rPr>
        <w:t xml:space="preserve"> </w:t>
      </w:r>
      <w:r w:rsidRPr="00C917D3">
        <w:rPr>
          <w:rFonts w:cs="Times New Roman"/>
          <w:sz w:val="26"/>
          <w:szCs w:val="26"/>
          <w:lang w:val="vi-VN"/>
        </w:rPr>
        <w:t>mạch biến điệu.</w:t>
      </w:r>
    </w:p>
    <w:p w14:paraId="1B6269EE" w14:textId="77777777" w:rsidR="000D5B32" w:rsidRPr="00C917D3" w:rsidRDefault="000D5B32" w:rsidP="0016669E">
      <w:pPr>
        <w:shd w:val="clear" w:color="auto" w:fill="D9D9D9" w:themeFill="background1" w:themeFillShade="D9"/>
        <w:spacing w:after="0" w:line="288" w:lineRule="auto"/>
        <w:ind w:firstLine="142"/>
        <w:jc w:val="both"/>
        <w:rPr>
          <w:rFonts w:cs="Times New Roman"/>
          <w:b/>
          <w:sz w:val="26"/>
          <w:szCs w:val="26"/>
          <w:lang w:val="vi-VN"/>
        </w:rPr>
      </w:pPr>
      <w:r w:rsidRPr="00C917D3">
        <w:rPr>
          <w:rFonts w:cs="Times New Roman"/>
          <w:b/>
          <w:sz w:val="26"/>
          <w:szCs w:val="26"/>
          <w:lang w:val="vi-VN"/>
        </w:rPr>
        <w:sym w:font="Wingdings" w:char="F040"/>
      </w:r>
      <w:r w:rsidRPr="00C917D3">
        <w:rPr>
          <w:rFonts w:cs="Times New Roman"/>
          <w:b/>
          <w:sz w:val="26"/>
          <w:szCs w:val="26"/>
        </w:rPr>
        <w:t xml:space="preserve"> Hướng dẫn</w:t>
      </w:r>
      <w:r w:rsidRPr="00C917D3">
        <w:rPr>
          <w:rFonts w:cs="Times New Roman"/>
          <w:b/>
          <w:sz w:val="26"/>
          <w:szCs w:val="26"/>
          <w:lang w:val="vi-VN"/>
        </w:rPr>
        <w:t xml:space="preserve">: Chọn </w:t>
      </w:r>
      <w:r w:rsidRPr="00C917D3">
        <w:rPr>
          <w:rFonts w:cs="Times New Roman"/>
          <w:b/>
          <w:color w:val="0066FF"/>
          <w:sz w:val="26"/>
          <w:szCs w:val="26"/>
          <w:lang w:val="vi-VN"/>
        </w:rPr>
        <w:t>A.</w:t>
      </w:r>
    </w:p>
    <w:p w14:paraId="29869B37" w14:textId="77777777" w:rsidR="000D5B32" w:rsidRPr="00C917D3" w:rsidRDefault="000D5B32" w:rsidP="0016669E">
      <w:pPr>
        <w:spacing w:after="0" w:line="288" w:lineRule="auto"/>
        <w:ind w:firstLine="142"/>
        <w:jc w:val="both"/>
        <w:rPr>
          <w:rFonts w:cs="Times New Roman"/>
          <w:sz w:val="26"/>
          <w:szCs w:val="26"/>
          <w:lang w:val="vi-VN"/>
        </w:rPr>
      </w:pPr>
      <w:r w:rsidRPr="00C917D3">
        <w:rPr>
          <w:rFonts w:cs="Times New Roman"/>
          <w:sz w:val="26"/>
          <w:szCs w:val="26"/>
          <w:lang w:val="vi-VN"/>
        </w:rPr>
        <w:t>Mạch tách sóng chỉ có ở máy thu thanh.</w:t>
      </w:r>
    </w:p>
    <w:p w14:paraId="2BFD58F6"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sz w:val="26"/>
          <w:szCs w:val="26"/>
          <w:lang w:val="pt-BR"/>
        </w:rPr>
      </w:pPr>
      <w:r w:rsidRPr="00C917D3">
        <w:rPr>
          <w:rFonts w:cs="Times New Roman"/>
          <w:b/>
          <w:color w:val="FF0000"/>
          <w:sz w:val="26"/>
          <w:szCs w:val="26"/>
          <w:lang w:val="pt-BR"/>
        </w:rPr>
        <w:t>Câu 13:</w:t>
      </w:r>
      <w:r w:rsidRPr="00C917D3">
        <w:rPr>
          <w:rFonts w:cs="Times New Roman"/>
          <w:sz w:val="26"/>
          <w:szCs w:val="26"/>
          <w:lang w:val="pt-BR"/>
        </w:rPr>
        <w:t xml:space="preserve"> Theo thuyết lượng tử ánh sáng, ánh sáng có tần số </w:t>
      </w:r>
      <m:oMath>
        <m:r>
          <w:rPr>
            <w:rFonts w:ascii="Cambria Math" w:hAnsi="Cambria Math" w:cs="Times New Roman"/>
            <w:sz w:val="26"/>
            <w:szCs w:val="26"/>
            <w:lang w:val="pt-BR"/>
          </w:rPr>
          <m:t>f</m:t>
        </m:r>
      </m:oMath>
      <w:r w:rsidRPr="00C917D3">
        <w:rPr>
          <w:rFonts w:cs="Times New Roman"/>
          <w:sz w:val="26"/>
          <w:szCs w:val="26"/>
          <w:lang w:val="pt-BR"/>
        </w:rPr>
        <w:t xml:space="preserve"> thì photon của ánh sáng này có năng lượng</w:t>
      </w:r>
    </w:p>
    <w:p w14:paraId="314A8FE3"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sz w:val="26"/>
          <w:szCs w:val="26"/>
          <w:lang w:val="vi-VN"/>
        </w:rPr>
      </w:pPr>
      <w:r w:rsidRPr="00C917D3">
        <w:rPr>
          <w:rFonts w:cs="Times New Roman"/>
          <w:b/>
          <w:sz w:val="26"/>
          <w:szCs w:val="26"/>
          <w:lang w:val="pt-BR"/>
        </w:rPr>
        <w:tab/>
      </w:r>
      <w:r w:rsidRPr="00C917D3">
        <w:rPr>
          <w:rFonts w:cs="Times New Roman"/>
          <w:b/>
          <w:color w:val="0066FF"/>
          <w:sz w:val="26"/>
          <w:szCs w:val="26"/>
          <w:lang w:val="pt-BR"/>
        </w:rPr>
        <w:t>A.</w:t>
      </w:r>
      <w:r w:rsidRPr="00C917D3">
        <w:rPr>
          <w:rFonts w:cs="Times New Roman"/>
          <w:b/>
          <w:sz w:val="26"/>
          <w:szCs w:val="26"/>
          <w:lang w:val="pt-BR"/>
        </w:rPr>
        <w:t xml:space="preserve"> </w:t>
      </w:r>
      <m:oMath>
        <m:r>
          <w:rPr>
            <w:rFonts w:ascii="Cambria Math" w:hAnsi="Cambria Math" w:cs="Times New Roman"/>
            <w:sz w:val="26"/>
            <w:szCs w:val="26"/>
          </w:rPr>
          <m:t>hf</m:t>
        </m:r>
      </m:oMath>
      <w:r w:rsidRPr="00C917D3">
        <w:rPr>
          <w:rFonts w:cs="Times New Roman"/>
          <w:sz w:val="26"/>
          <w:szCs w:val="26"/>
          <w:lang w:val="vi-VN"/>
        </w:rPr>
        <w:t>.</w:t>
      </w:r>
      <w:r w:rsidRPr="00C917D3">
        <w:rPr>
          <w:rFonts w:cs="Times New Roman"/>
          <w:sz w:val="26"/>
          <w:szCs w:val="26"/>
          <w:lang w:val="pt-BR"/>
        </w:rPr>
        <w:tab/>
      </w:r>
      <w:r w:rsidRPr="00C917D3">
        <w:rPr>
          <w:rFonts w:cs="Times New Roman"/>
          <w:b/>
          <w:color w:val="0066FF"/>
          <w:sz w:val="26"/>
          <w:szCs w:val="26"/>
          <w:lang w:val="pt-BR"/>
        </w:rPr>
        <w:t>B.</w:t>
      </w:r>
      <w:r w:rsidRPr="00C917D3">
        <w:rPr>
          <w:rFonts w:cs="Times New Roman"/>
          <w:b/>
          <w:sz w:val="26"/>
          <w:szCs w:val="26"/>
          <w:lang w:val="pt-BR"/>
        </w:rPr>
        <w:t xml:space="preserve"> </w:t>
      </w:r>
      <m:oMath>
        <m:f>
          <m:fPr>
            <m:ctrlPr>
              <w:rPr>
                <w:rFonts w:ascii="Cambria Math" w:hAnsi="Cambria Math" w:cs="Times New Roman"/>
                <w:i/>
                <w:sz w:val="26"/>
                <w:szCs w:val="26"/>
              </w:rPr>
            </m:ctrlPr>
          </m:fPr>
          <m:num>
            <m:r>
              <w:rPr>
                <w:rFonts w:ascii="Cambria Math" w:hAnsi="Cambria Math" w:cs="Times New Roman"/>
                <w:sz w:val="26"/>
                <w:szCs w:val="26"/>
              </w:rPr>
              <m:t>h</m:t>
            </m:r>
          </m:num>
          <m:den>
            <m:r>
              <w:rPr>
                <w:rFonts w:ascii="Cambria Math" w:hAnsi="Cambria Math" w:cs="Times New Roman"/>
                <w:sz w:val="26"/>
                <w:szCs w:val="26"/>
              </w:rPr>
              <m:t>f</m:t>
            </m:r>
          </m:den>
        </m:f>
      </m:oMath>
      <w:r w:rsidRPr="00C917D3">
        <w:rPr>
          <w:rFonts w:cs="Times New Roman"/>
          <w:sz w:val="26"/>
          <w:szCs w:val="26"/>
          <w:lang w:val="vi-VN"/>
        </w:rPr>
        <w:t>.</w:t>
      </w:r>
      <w:r w:rsidRPr="00C917D3">
        <w:rPr>
          <w:rFonts w:cs="Times New Roman"/>
          <w:sz w:val="26"/>
          <w:szCs w:val="26"/>
          <w:lang w:val="pt-BR"/>
        </w:rPr>
        <w:tab/>
      </w:r>
      <w:r w:rsidRPr="00C917D3">
        <w:rPr>
          <w:rFonts w:cs="Times New Roman"/>
          <w:b/>
          <w:color w:val="0066FF"/>
          <w:sz w:val="26"/>
          <w:szCs w:val="26"/>
          <w:lang w:val="pt-BR"/>
        </w:rPr>
        <w:t>C.</w:t>
      </w:r>
      <w:r w:rsidRPr="00C917D3">
        <w:rPr>
          <w:rFonts w:cs="Times New Roman"/>
          <w:b/>
          <w:sz w:val="26"/>
          <w:szCs w:val="26"/>
          <w:lang w:val="pt-BR"/>
        </w:rPr>
        <w:t xml:space="preserve"> </w:t>
      </w:r>
      <m:oMath>
        <m:f>
          <m:fPr>
            <m:ctrlPr>
              <w:rPr>
                <w:rFonts w:ascii="Cambria Math" w:hAnsi="Cambria Math" w:cs="Times New Roman"/>
                <w:i/>
                <w:sz w:val="26"/>
                <w:szCs w:val="26"/>
              </w:rPr>
            </m:ctrlPr>
          </m:fPr>
          <m:num>
            <m:sSup>
              <m:sSupPr>
                <m:ctrlPr>
                  <w:rPr>
                    <w:rFonts w:ascii="Cambria Math" w:hAnsi="Cambria Math" w:cs="Times New Roman"/>
                    <w:i/>
                    <w:sz w:val="26"/>
                    <w:szCs w:val="26"/>
                  </w:rPr>
                </m:ctrlPr>
              </m:sSupPr>
              <m:e>
                <m:r>
                  <w:rPr>
                    <w:rFonts w:ascii="Cambria Math" w:hAnsi="Cambria Math" w:cs="Times New Roman"/>
                    <w:sz w:val="26"/>
                    <w:szCs w:val="26"/>
                  </w:rPr>
                  <m:t>h</m:t>
                </m:r>
              </m:e>
              <m:sup>
                <m:r>
                  <w:rPr>
                    <w:rFonts w:ascii="Cambria Math" w:hAnsi="Cambria Math" w:cs="Times New Roman"/>
                    <w:sz w:val="26"/>
                    <w:szCs w:val="26"/>
                  </w:rPr>
                  <m:t>2</m:t>
                </m:r>
              </m:sup>
            </m:sSup>
          </m:num>
          <m:den>
            <m:r>
              <w:rPr>
                <w:rFonts w:ascii="Cambria Math" w:hAnsi="Cambria Math" w:cs="Times New Roman"/>
                <w:sz w:val="26"/>
                <w:szCs w:val="26"/>
              </w:rPr>
              <m:t>f</m:t>
            </m:r>
          </m:den>
        </m:f>
      </m:oMath>
      <w:r w:rsidRPr="00C917D3">
        <w:rPr>
          <w:rFonts w:cs="Times New Roman"/>
          <w:sz w:val="26"/>
          <w:szCs w:val="26"/>
          <w:lang w:val="vi-VN"/>
        </w:rPr>
        <w:t>.</w:t>
      </w:r>
      <w:r w:rsidRPr="00C917D3">
        <w:rPr>
          <w:rFonts w:cs="Times New Roman"/>
          <w:sz w:val="26"/>
          <w:szCs w:val="26"/>
          <w:lang w:val="pt-BR"/>
        </w:rPr>
        <w:tab/>
      </w:r>
      <w:r w:rsidRPr="00C917D3">
        <w:rPr>
          <w:rFonts w:cs="Times New Roman"/>
          <w:b/>
          <w:color w:val="0066FF"/>
          <w:sz w:val="26"/>
          <w:szCs w:val="26"/>
          <w:lang w:val="pt-BR"/>
        </w:rPr>
        <w:t>D.</w:t>
      </w:r>
      <w:r w:rsidRPr="00C917D3">
        <w:rPr>
          <w:rFonts w:cs="Times New Roman"/>
          <w:b/>
          <w:sz w:val="26"/>
          <w:szCs w:val="26"/>
          <w:lang w:val="pt-BR"/>
        </w:rPr>
        <w:t xml:space="preserve"> </w:t>
      </w:r>
      <m:oMath>
        <m:f>
          <m:fPr>
            <m:ctrlPr>
              <w:rPr>
                <w:rFonts w:ascii="Cambria Math" w:hAnsi="Cambria Math" w:cs="Times New Roman"/>
                <w:i/>
                <w:sz w:val="26"/>
                <w:szCs w:val="26"/>
              </w:rPr>
            </m:ctrlPr>
          </m:fPr>
          <m:num>
            <m:r>
              <w:rPr>
                <w:rFonts w:ascii="Cambria Math" w:hAnsi="Cambria Math" w:cs="Times New Roman"/>
                <w:sz w:val="26"/>
                <w:szCs w:val="26"/>
              </w:rPr>
              <m:t>h</m:t>
            </m:r>
          </m:num>
          <m:den>
            <m:sSup>
              <m:sSupPr>
                <m:ctrlPr>
                  <w:rPr>
                    <w:rFonts w:ascii="Cambria Math" w:hAnsi="Cambria Math" w:cs="Times New Roman"/>
                    <w:i/>
                    <w:sz w:val="26"/>
                    <w:szCs w:val="26"/>
                  </w:rPr>
                </m:ctrlPr>
              </m:sSupPr>
              <m:e>
                <m:r>
                  <w:rPr>
                    <w:rFonts w:ascii="Cambria Math" w:hAnsi="Cambria Math" w:cs="Times New Roman"/>
                    <w:sz w:val="26"/>
                    <w:szCs w:val="26"/>
                  </w:rPr>
                  <m:t>f</m:t>
                </m:r>
              </m:e>
              <m:sup>
                <m:r>
                  <w:rPr>
                    <w:rFonts w:ascii="Cambria Math" w:hAnsi="Cambria Math" w:cs="Times New Roman"/>
                    <w:sz w:val="26"/>
                    <w:szCs w:val="26"/>
                  </w:rPr>
                  <m:t>2</m:t>
                </m:r>
              </m:sup>
            </m:sSup>
          </m:den>
        </m:f>
      </m:oMath>
      <w:r w:rsidRPr="00C917D3">
        <w:rPr>
          <w:rFonts w:cs="Times New Roman"/>
          <w:sz w:val="26"/>
          <w:szCs w:val="26"/>
          <w:lang w:val="vi-VN"/>
        </w:rPr>
        <w:t>.</w:t>
      </w:r>
    </w:p>
    <w:p w14:paraId="147ECBFD" w14:textId="77777777" w:rsidR="000D5B32" w:rsidRPr="00C917D3" w:rsidRDefault="000D5B32" w:rsidP="0016669E">
      <w:pPr>
        <w:shd w:val="clear" w:color="auto" w:fill="D9D9D9" w:themeFill="background1" w:themeFillShade="D9"/>
        <w:spacing w:after="0" w:line="288" w:lineRule="auto"/>
        <w:ind w:firstLine="142"/>
        <w:jc w:val="both"/>
        <w:rPr>
          <w:rFonts w:cs="Times New Roman"/>
          <w:b/>
          <w:sz w:val="26"/>
          <w:szCs w:val="26"/>
          <w:lang w:val="vi-VN"/>
        </w:rPr>
      </w:pPr>
      <w:r w:rsidRPr="00C917D3">
        <w:rPr>
          <w:rFonts w:cs="Times New Roman"/>
          <w:b/>
          <w:sz w:val="26"/>
          <w:szCs w:val="26"/>
          <w:lang w:val="pt-BR"/>
        </w:rPr>
        <w:sym w:font="Wingdings" w:char="F040"/>
      </w:r>
      <w:r w:rsidRPr="00C917D3">
        <w:rPr>
          <w:rFonts w:cs="Times New Roman"/>
          <w:b/>
          <w:sz w:val="26"/>
          <w:szCs w:val="26"/>
          <w:lang w:val="pt-BR"/>
        </w:rPr>
        <w:t xml:space="preserve"> Hướng dẫn: </w:t>
      </w:r>
      <w:r w:rsidRPr="00C917D3">
        <w:rPr>
          <w:rFonts w:cs="Times New Roman"/>
          <w:b/>
          <w:sz w:val="26"/>
          <w:szCs w:val="26"/>
          <w:lang w:val="vi-VN"/>
        </w:rPr>
        <w:t xml:space="preserve">Chọn </w:t>
      </w:r>
      <w:r w:rsidRPr="00C917D3">
        <w:rPr>
          <w:rFonts w:cs="Times New Roman"/>
          <w:b/>
          <w:color w:val="0066FF"/>
          <w:sz w:val="26"/>
          <w:szCs w:val="26"/>
        </w:rPr>
        <w:t>A</w:t>
      </w:r>
      <w:r w:rsidRPr="00C917D3">
        <w:rPr>
          <w:rFonts w:cs="Times New Roman"/>
          <w:b/>
          <w:color w:val="0066FF"/>
          <w:sz w:val="26"/>
          <w:szCs w:val="26"/>
          <w:lang w:val="vi-VN"/>
        </w:rPr>
        <w:t>.</w:t>
      </w:r>
    </w:p>
    <w:p w14:paraId="5F645830"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sz w:val="26"/>
          <w:szCs w:val="26"/>
        </w:rPr>
      </w:pPr>
      <w:r w:rsidRPr="00C917D3">
        <w:rPr>
          <w:rFonts w:cs="Times New Roman"/>
          <w:sz w:val="26"/>
          <w:szCs w:val="26"/>
        </w:rPr>
        <w:t>Năng lượng của photon theo thuyết lượng tử ánh sáng</w:t>
      </w:r>
    </w:p>
    <w:p w14:paraId="27981AE1" w14:textId="77777777" w:rsidR="000D5B32" w:rsidRPr="00C917D3" w:rsidRDefault="000D5B32" w:rsidP="0016669E">
      <w:pPr>
        <w:tabs>
          <w:tab w:val="left" w:pos="284"/>
          <w:tab w:val="left" w:pos="2835"/>
          <w:tab w:val="left" w:pos="5387"/>
          <w:tab w:val="left" w:pos="7920"/>
        </w:tabs>
        <w:spacing w:after="0" w:line="288" w:lineRule="auto"/>
        <w:ind w:firstLine="142"/>
        <w:jc w:val="center"/>
        <w:rPr>
          <w:rFonts w:cs="Times New Roman"/>
          <w:sz w:val="26"/>
          <w:szCs w:val="26"/>
          <w:lang w:val="vi-VN"/>
        </w:rPr>
      </w:pPr>
      <m:oMathPara>
        <m:oMath>
          <m:r>
            <w:rPr>
              <w:rFonts w:ascii="Cambria Math" w:hAnsi="Cambria Math" w:cs="Times New Roman"/>
              <w:sz w:val="26"/>
              <w:szCs w:val="26"/>
            </w:rPr>
            <m:t>ε=hf</m:t>
          </m:r>
        </m:oMath>
      </m:oMathPara>
    </w:p>
    <w:p w14:paraId="114C03BB"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sz w:val="26"/>
          <w:szCs w:val="26"/>
          <w:lang w:val="vi-VN"/>
        </w:rPr>
      </w:pPr>
      <w:r w:rsidRPr="00C917D3">
        <w:rPr>
          <w:rFonts w:cs="Times New Roman"/>
          <w:b/>
          <w:color w:val="FF0000"/>
          <w:sz w:val="26"/>
          <w:szCs w:val="26"/>
          <w:lang w:val="vi-VN"/>
        </w:rPr>
        <w:t xml:space="preserve">Câu </w:t>
      </w:r>
      <w:r w:rsidRPr="00C917D3">
        <w:rPr>
          <w:rFonts w:cs="Times New Roman"/>
          <w:b/>
          <w:color w:val="FF0000"/>
          <w:sz w:val="26"/>
          <w:szCs w:val="26"/>
        </w:rPr>
        <w:t>14</w:t>
      </w:r>
      <w:r w:rsidRPr="00C917D3">
        <w:rPr>
          <w:rFonts w:cs="Times New Roman"/>
          <w:b/>
          <w:color w:val="FF0000"/>
          <w:sz w:val="26"/>
          <w:szCs w:val="26"/>
          <w:lang w:val="vi-VN"/>
        </w:rPr>
        <w:t>:</w:t>
      </w:r>
      <w:r w:rsidRPr="00C917D3">
        <w:rPr>
          <w:rFonts w:cs="Times New Roman"/>
          <w:sz w:val="26"/>
          <w:szCs w:val="26"/>
          <w:lang w:val="vi-VN"/>
        </w:rPr>
        <w:t xml:space="preserve"> Hạt nhân càng bền vững khi có</w:t>
      </w:r>
    </w:p>
    <w:p w14:paraId="2C37D62E"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sz w:val="26"/>
          <w:szCs w:val="26"/>
        </w:rPr>
      </w:pPr>
      <w:r w:rsidRPr="00C917D3">
        <w:rPr>
          <w:rFonts w:cs="Times New Roman"/>
          <w:b/>
          <w:sz w:val="26"/>
          <w:szCs w:val="26"/>
          <w:lang w:val="vi-VN"/>
        </w:rPr>
        <w:tab/>
      </w:r>
      <w:r w:rsidRPr="00C917D3">
        <w:rPr>
          <w:rFonts w:cs="Times New Roman"/>
          <w:b/>
          <w:color w:val="0066FF"/>
          <w:sz w:val="26"/>
          <w:szCs w:val="26"/>
        </w:rPr>
        <w:t>A.</w:t>
      </w:r>
      <w:r w:rsidRPr="00C917D3">
        <w:rPr>
          <w:rFonts w:cs="Times New Roman"/>
          <w:b/>
          <w:sz w:val="26"/>
          <w:szCs w:val="26"/>
        </w:rPr>
        <w:t xml:space="preserve"> </w:t>
      </w:r>
      <w:r w:rsidRPr="00C917D3">
        <w:rPr>
          <w:rFonts w:cs="Times New Roman"/>
          <w:sz w:val="26"/>
          <w:szCs w:val="26"/>
        </w:rPr>
        <w:t>số nucleon càng nhỏ.</w:t>
      </w:r>
      <w:r w:rsidRPr="00C917D3">
        <w:rPr>
          <w:rFonts w:cs="Times New Roman"/>
          <w:sz w:val="26"/>
          <w:szCs w:val="26"/>
        </w:rPr>
        <w:tab/>
      </w:r>
      <w:r w:rsidRPr="00C917D3">
        <w:rPr>
          <w:rFonts w:cs="Times New Roman"/>
          <w:sz w:val="26"/>
          <w:szCs w:val="26"/>
        </w:rPr>
        <w:tab/>
      </w:r>
      <w:r w:rsidRPr="00C917D3">
        <w:rPr>
          <w:rFonts w:cs="Times New Roman"/>
          <w:b/>
          <w:color w:val="0066FF"/>
          <w:sz w:val="26"/>
          <w:szCs w:val="26"/>
        </w:rPr>
        <w:t>B.</w:t>
      </w:r>
      <w:r w:rsidRPr="00C917D3">
        <w:rPr>
          <w:rFonts w:cs="Times New Roman"/>
          <w:b/>
          <w:sz w:val="26"/>
          <w:szCs w:val="26"/>
        </w:rPr>
        <w:t xml:space="preserve"> </w:t>
      </w:r>
      <w:r w:rsidRPr="00C917D3">
        <w:rPr>
          <w:rFonts w:cs="Times New Roman"/>
          <w:sz w:val="26"/>
          <w:szCs w:val="26"/>
        </w:rPr>
        <w:t>năng lượng liên kết càng lớn.</w:t>
      </w:r>
    </w:p>
    <w:p w14:paraId="752073DB"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sz w:val="26"/>
          <w:szCs w:val="26"/>
        </w:rPr>
      </w:pPr>
      <w:r w:rsidRPr="00C917D3">
        <w:rPr>
          <w:rFonts w:cs="Times New Roman"/>
          <w:b/>
          <w:sz w:val="26"/>
          <w:szCs w:val="26"/>
        </w:rPr>
        <w:tab/>
      </w:r>
      <w:r w:rsidRPr="00C917D3">
        <w:rPr>
          <w:rFonts w:cs="Times New Roman"/>
          <w:b/>
          <w:color w:val="0066FF"/>
          <w:sz w:val="26"/>
          <w:szCs w:val="26"/>
        </w:rPr>
        <w:t>C.</w:t>
      </w:r>
      <w:r w:rsidRPr="00C917D3">
        <w:rPr>
          <w:rFonts w:cs="Times New Roman"/>
          <w:b/>
          <w:sz w:val="26"/>
          <w:szCs w:val="26"/>
        </w:rPr>
        <w:t xml:space="preserve"> </w:t>
      </w:r>
      <w:r w:rsidRPr="00C917D3">
        <w:rPr>
          <w:rFonts w:cs="Times New Roman"/>
          <w:sz w:val="26"/>
          <w:szCs w:val="26"/>
        </w:rPr>
        <w:t>số nucleon càng lớn.</w:t>
      </w:r>
      <w:r w:rsidRPr="00C917D3">
        <w:rPr>
          <w:rFonts w:cs="Times New Roman"/>
          <w:sz w:val="26"/>
          <w:szCs w:val="26"/>
        </w:rPr>
        <w:tab/>
      </w:r>
      <w:r w:rsidRPr="00C917D3">
        <w:rPr>
          <w:rFonts w:cs="Times New Roman"/>
          <w:sz w:val="26"/>
          <w:szCs w:val="26"/>
        </w:rPr>
        <w:tab/>
      </w:r>
      <w:r w:rsidRPr="00C917D3">
        <w:rPr>
          <w:rFonts w:cs="Times New Roman"/>
          <w:b/>
          <w:color w:val="0066FF"/>
          <w:sz w:val="26"/>
          <w:szCs w:val="26"/>
        </w:rPr>
        <w:t>D.</w:t>
      </w:r>
      <w:r w:rsidRPr="00C917D3">
        <w:rPr>
          <w:rFonts w:cs="Times New Roman"/>
          <w:b/>
          <w:sz w:val="26"/>
          <w:szCs w:val="26"/>
        </w:rPr>
        <w:t xml:space="preserve"> </w:t>
      </w:r>
      <w:r w:rsidRPr="00C917D3">
        <w:rPr>
          <w:rFonts w:cs="Times New Roman"/>
          <w:sz w:val="26"/>
          <w:szCs w:val="26"/>
        </w:rPr>
        <w:t>năng lượng liên kết riêng càng lớn.</w:t>
      </w:r>
    </w:p>
    <w:p w14:paraId="79098DE5" w14:textId="77777777" w:rsidR="000D5B32" w:rsidRPr="00C917D3" w:rsidRDefault="000D5B32" w:rsidP="0016669E">
      <w:pPr>
        <w:shd w:val="clear" w:color="auto" w:fill="D9D9D9" w:themeFill="background1" w:themeFillShade="D9"/>
        <w:spacing w:after="0" w:line="288" w:lineRule="auto"/>
        <w:ind w:firstLine="142"/>
        <w:jc w:val="both"/>
        <w:rPr>
          <w:rFonts w:cs="Times New Roman"/>
          <w:b/>
          <w:sz w:val="26"/>
          <w:szCs w:val="26"/>
          <w:lang w:val="vi-VN"/>
        </w:rPr>
      </w:pPr>
      <w:r w:rsidRPr="00C917D3">
        <w:rPr>
          <w:rFonts w:cs="Times New Roman"/>
          <w:b/>
          <w:sz w:val="26"/>
          <w:szCs w:val="26"/>
          <w:lang w:val="vi-VN"/>
        </w:rPr>
        <w:sym w:font="Wingdings" w:char="F040"/>
      </w:r>
      <w:r w:rsidRPr="00C917D3">
        <w:rPr>
          <w:rFonts w:cs="Times New Roman"/>
          <w:b/>
          <w:sz w:val="26"/>
          <w:szCs w:val="26"/>
        </w:rPr>
        <w:t xml:space="preserve"> Hướng dẫn</w:t>
      </w:r>
      <w:r w:rsidRPr="00C917D3">
        <w:rPr>
          <w:rFonts w:cs="Times New Roman"/>
          <w:b/>
          <w:sz w:val="26"/>
          <w:szCs w:val="26"/>
          <w:lang w:val="vi-VN"/>
        </w:rPr>
        <w:t xml:space="preserve">: Chọn </w:t>
      </w:r>
      <w:r w:rsidRPr="00C917D3">
        <w:rPr>
          <w:rFonts w:cs="Times New Roman"/>
          <w:b/>
          <w:color w:val="0066FF"/>
          <w:sz w:val="26"/>
          <w:szCs w:val="26"/>
          <w:lang w:val="vi-VN"/>
        </w:rPr>
        <w:t>D.</w:t>
      </w:r>
    </w:p>
    <w:p w14:paraId="7E957569" w14:textId="77777777" w:rsidR="000D5B32" w:rsidRPr="00C917D3" w:rsidRDefault="000D5B32" w:rsidP="0016669E">
      <w:pPr>
        <w:spacing w:after="0" w:line="288" w:lineRule="auto"/>
        <w:ind w:firstLine="142"/>
        <w:jc w:val="both"/>
        <w:rPr>
          <w:rFonts w:cs="Times New Roman"/>
          <w:sz w:val="26"/>
          <w:szCs w:val="26"/>
          <w:lang w:val="vi-VN"/>
        </w:rPr>
      </w:pPr>
      <w:r w:rsidRPr="00C917D3">
        <w:rPr>
          <w:rFonts w:cs="Times New Roman"/>
          <w:sz w:val="26"/>
          <w:szCs w:val="26"/>
          <w:lang w:val="vi-VN"/>
        </w:rPr>
        <w:lastRenderedPageBreak/>
        <w:t>Năng lượng liên kết riêng là đại lượng Vật Lý đặc trưng cho mức độ bền vững của hạt nhân → hạt nhân có năng lượng liên kết riêng càng lớn thì càng bền vững.</w:t>
      </w:r>
    </w:p>
    <w:p w14:paraId="46C63AA6"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sz w:val="26"/>
          <w:szCs w:val="26"/>
          <w:lang w:val="vi-VN"/>
        </w:rPr>
      </w:pPr>
      <w:r w:rsidRPr="00C917D3">
        <w:rPr>
          <w:rFonts w:cs="Times New Roman"/>
          <w:b/>
          <w:color w:val="FF0000"/>
          <w:sz w:val="26"/>
          <w:szCs w:val="26"/>
          <w:lang w:val="vi-VN"/>
        </w:rPr>
        <w:t xml:space="preserve">Câu </w:t>
      </w:r>
      <w:r w:rsidRPr="00C917D3">
        <w:rPr>
          <w:rFonts w:cs="Times New Roman"/>
          <w:b/>
          <w:color w:val="FF0000"/>
          <w:sz w:val="26"/>
          <w:szCs w:val="26"/>
        </w:rPr>
        <w:t>15</w:t>
      </w:r>
      <w:r w:rsidRPr="00C917D3">
        <w:rPr>
          <w:rFonts w:cs="Times New Roman"/>
          <w:b/>
          <w:color w:val="FF0000"/>
          <w:sz w:val="26"/>
          <w:szCs w:val="26"/>
          <w:lang w:val="vi-VN"/>
        </w:rPr>
        <w:t>:</w:t>
      </w:r>
      <w:r w:rsidRPr="00C917D3">
        <w:rPr>
          <w:rFonts w:cs="Times New Roman"/>
          <w:sz w:val="26"/>
          <w:szCs w:val="26"/>
          <w:lang w:val="vi-VN"/>
        </w:rPr>
        <w:t xml:space="preserve"> Trong một phản ứng hạt nhân thu năng lượng, tổng khối lượng của các hạt nhân tham gia phản ứng</w:t>
      </w:r>
    </w:p>
    <w:p w14:paraId="3DC4D5BC"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sz w:val="26"/>
          <w:szCs w:val="26"/>
          <w:lang w:val="vi-VN"/>
        </w:rPr>
      </w:pPr>
      <w:r w:rsidRPr="00C917D3">
        <w:rPr>
          <w:rFonts w:cs="Times New Roman"/>
          <w:b/>
          <w:sz w:val="26"/>
          <w:szCs w:val="26"/>
          <w:lang w:val="vi-VN"/>
        </w:rPr>
        <w:tab/>
      </w:r>
      <w:r w:rsidRPr="00C917D3">
        <w:rPr>
          <w:rFonts w:cs="Times New Roman"/>
          <w:b/>
          <w:color w:val="0066FF"/>
          <w:sz w:val="26"/>
          <w:szCs w:val="26"/>
          <w:lang w:val="vi-VN"/>
        </w:rPr>
        <w:t>A.</w:t>
      </w:r>
      <w:r w:rsidRPr="00C917D3">
        <w:rPr>
          <w:rFonts w:cs="Times New Roman"/>
          <w:b/>
          <w:sz w:val="26"/>
          <w:szCs w:val="26"/>
          <w:lang w:val="vi-VN"/>
        </w:rPr>
        <w:t xml:space="preserve"> </w:t>
      </w:r>
      <w:r w:rsidRPr="00C917D3">
        <w:rPr>
          <w:rFonts w:cs="Times New Roman"/>
          <w:sz w:val="26"/>
          <w:szCs w:val="26"/>
          <w:lang w:val="vi-VN"/>
        </w:rPr>
        <w:t xml:space="preserve">giảm.     </w:t>
      </w:r>
      <w:r w:rsidRPr="00C917D3">
        <w:rPr>
          <w:rFonts w:cs="Times New Roman"/>
          <w:sz w:val="26"/>
          <w:szCs w:val="26"/>
          <w:lang w:val="vi-VN"/>
        </w:rPr>
        <w:tab/>
      </w:r>
      <w:r w:rsidRPr="00C917D3">
        <w:rPr>
          <w:rFonts w:cs="Times New Roman"/>
          <w:sz w:val="26"/>
          <w:szCs w:val="26"/>
          <w:lang w:val="vi-VN"/>
        </w:rPr>
        <w:tab/>
      </w:r>
      <w:r w:rsidRPr="00C917D3">
        <w:rPr>
          <w:rFonts w:cs="Times New Roman"/>
          <w:b/>
          <w:color w:val="0066FF"/>
          <w:sz w:val="26"/>
          <w:szCs w:val="26"/>
          <w:lang w:val="vi-VN"/>
        </w:rPr>
        <w:t>B.</w:t>
      </w:r>
      <w:r w:rsidRPr="00C917D3">
        <w:rPr>
          <w:rFonts w:cs="Times New Roman"/>
          <w:sz w:val="26"/>
          <w:szCs w:val="26"/>
          <w:lang w:val="vi-VN"/>
        </w:rPr>
        <w:t xml:space="preserve"> tăng.</w:t>
      </w:r>
    </w:p>
    <w:p w14:paraId="4348688F"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sz w:val="26"/>
          <w:szCs w:val="26"/>
          <w:lang w:val="vi-VN"/>
        </w:rPr>
      </w:pPr>
      <w:r w:rsidRPr="00C917D3">
        <w:rPr>
          <w:rFonts w:cs="Times New Roman"/>
          <w:sz w:val="26"/>
          <w:szCs w:val="26"/>
          <w:lang w:val="vi-VN"/>
        </w:rPr>
        <w:tab/>
      </w:r>
      <w:r w:rsidRPr="00C917D3">
        <w:rPr>
          <w:rFonts w:cs="Times New Roman"/>
          <w:b/>
          <w:color w:val="0066FF"/>
          <w:sz w:val="26"/>
          <w:szCs w:val="26"/>
          <w:lang w:val="vi-VN"/>
        </w:rPr>
        <w:t>C.</w:t>
      </w:r>
      <w:r w:rsidRPr="00C917D3">
        <w:rPr>
          <w:rFonts w:cs="Times New Roman"/>
          <w:sz w:val="26"/>
          <w:szCs w:val="26"/>
          <w:lang w:val="vi-VN"/>
        </w:rPr>
        <w:t xml:space="preserve"> được bảo toàn.</w:t>
      </w:r>
      <w:r w:rsidRPr="00C917D3">
        <w:rPr>
          <w:rFonts w:cs="Times New Roman"/>
          <w:sz w:val="26"/>
          <w:szCs w:val="26"/>
          <w:lang w:val="vi-VN"/>
        </w:rPr>
        <w:tab/>
      </w:r>
      <w:r w:rsidRPr="00C917D3">
        <w:rPr>
          <w:rFonts w:cs="Times New Roman"/>
          <w:sz w:val="26"/>
          <w:szCs w:val="26"/>
          <w:lang w:val="vi-VN"/>
        </w:rPr>
        <w:tab/>
      </w:r>
      <w:r w:rsidRPr="00C917D3">
        <w:rPr>
          <w:rFonts w:cs="Times New Roman"/>
          <w:b/>
          <w:color w:val="0066FF"/>
          <w:sz w:val="26"/>
          <w:szCs w:val="26"/>
          <w:lang w:val="vi-VN"/>
        </w:rPr>
        <w:t>D.</w:t>
      </w:r>
      <w:r w:rsidRPr="00C917D3">
        <w:rPr>
          <w:rFonts w:cs="Times New Roman"/>
          <w:sz w:val="26"/>
          <w:szCs w:val="26"/>
          <w:lang w:val="vi-VN"/>
        </w:rPr>
        <w:t xml:space="preserve"> tăng hay giảm tùy thuộc vào phản ứng.</w:t>
      </w:r>
    </w:p>
    <w:p w14:paraId="4BE018EE" w14:textId="77777777" w:rsidR="000D5B32" w:rsidRPr="00C917D3" w:rsidRDefault="000D5B32" w:rsidP="0016669E">
      <w:pPr>
        <w:shd w:val="clear" w:color="auto" w:fill="D9D9D9" w:themeFill="background1" w:themeFillShade="D9"/>
        <w:spacing w:after="0" w:line="288" w:lineRule="auto"/>
        <w:ind w:firstLine="142"/>
        <w:jc w:val="both"/>
        <w:rPr>
          <w:rFonts w:cs="Times New Roman"/>
          <w:b/>
          <w:sz w:val="26"/>
          <w:szCs w:val="26"/>
          <w:lang w:val="vi-VN"/>
        </w:rPr>
      </w:pPr>
      <w:r w:rsidRPr="00C917D3">
        <w:rPr>
          <w:rFonts w:cs="Times New Roman"/>
          <w:b/>
          <w:sz w:val="26"/>
          <w:szCs w:val="26"/>
          <w:lang w:val="vi-VN"/>
        </w:rPr>
        <w:sym w:font="Wingdings" w:char="F040"/>
      </w:r>
      <w:r w:rsidRPr="00C917D3">
        <w:rPr>
          <w:rFonts w:cs="Times New Roman"/>
          <w:b/>
          <w:sz w:val="26"/>
          <w:szCs w:val="26"/>
          <w:lang w:val="vi-VN"/>
        </w:rPr>
        <w:t xml:space="preserve"> Hướng dẫn: Chọn </w:t>
      </w:r>
      <w:r w:rsidRPr="00C917D3">
        <w:rPr>
          <w:rFonts w:cs="Times New Roman"/>
          <w:b/>
          <w:color w:val="0066FF"/>
          <w:sz w:val="26"/>
          <w:szCs w:val="26"/>
          <w:lang w:val="vi-VN"/>
        </w:rPr>
        <w:t>B.</w:t>
      </w:r>
    </w:p>
    <w:p w14:paraId="6F293A46" w14:textId="77777777" w:rsidR="000D5B32" w:rsidRPr="00C917D3" w:rsidRDefault="000D5B32" w:rsidP="0016669E">
      <w:pPr>
        <w:spacing w:after="0" w:line="288" w:lineRule="auto"/>
        <w:ind w:firstLine="142"/>
        <w:jc w:val="both"/>
        <w:rPr>
          <w:rFonts w:cs="Times New Roman"/>
          <w:sz w:val="26"/>
          <w:szCs w:val="26"/>
          <w:lang w:val="vi-VN"/>
        </w:rPr>
      </w:pPr>
      <w:r w:rsidRPr="00C917D3">
        <w:rPr>
          <w:rFonts w:cs="Times New Roman"/>
          <w:sz w:val="26"/>
          <w:szCs w:val="26"/>
          <w:lang w:val="vi-VN"/>
        </w:rPr>
        <w:t xml:space="preserve">Trong phản ứng hạt nhân </w:t>
      </w:r>
      <w:r w:rsidRPr="00C917D3">
        <w:rPr>
          <w:rFonts w:cs="Times New Roman"/>
          <w:b/>
          <w:sz w:val="26"/>
          <w:szCs w:val="26"/>
          <w:lang w:val="vi-VN"/>
        </w:rPr>
        <w:t>thu năng lượng</w:t>
      </w:r>
      <w:r w:rsidRPr="00C917D3">
        <w:rPr>
          <w:rFonts w:cs="Times New Roman"/>
          <w:sz w:val="26"/>
          <w:szCs w:val="26"/>
          <w:lang w:val="vi-VN"/>
        </w:rPr>
        <w:t xml:space="preserve"> tổng khối lượng của các hạt nhân sau phản ứng luôn lớn hơn tổng khối lượng của các hạt nhân trước phản ứng.</w:t>
      </w:r>
    </w:p>
    <w:p w14:paraId="1BAD8B24"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
          <w:bCs/>
          <w:color w:val="FF0000"/>
          <w:sz w:val="26"/>
          <w:szCs w:val="26"/>
          <w:lang w:val="vi-VN"/>
        </w:rPr>
        <w:t xml:space="preserve">Câu </w:t>
      </w:r>
      <w:r w:rsidRPr="00C917D3">
        <w:rPr>
          <w:rFonts w:cs="Times New Roman"/>
          <w:b/>
          <w:bCs/>
          <w:color w:val="FF0000"/>
          <w:sz w:val="26"/>
          <w:szCs w:val="26"/>
        </w:rPr>
        <w:t>16</w:t>
      </w:r>
      <w:r w:rsidRPr="00C917D3">
        <w:rPr>
          <w:rFonts w:cs="Times New Roman"/>
          <w:b/>
          <w:bCs/>
          <w:color w:val="FF0000"/>
          <w:sz w:val="26"/>
          <w:szCs w:val="26"/>
          <w:lang w:val="vi-VN"/>
        </w:rPr>
        <w:t>:</w:t>
      </w:r>
      <w:r w:rsidRPr="00C917D3">
        <w:rPr>
          <w:rFonts w:cs="Times New Roman"/>
          <w:bCs/>
          <w:sz w:val="26"/>
          <w:szCs w:val="26"/>
          <w:lang w:val="vi-VN"/>
        </w:rPr>
        <w:t xml:space="preserve"> </w:t>
      </w:r>
      <w:r w:rsidRPr="00C917D3">
        <w:rPr>
          <w:rFonts w:cs="Times New Roman"/>
          <w:bCs/>
          <w:sz w:val="26"/>
          <w:szCs w:val="26"/>
        </w:rPr>
        <w:t>Khác với sóng cơ, sóng điện từ có thể truyền được trong môi trường</w:t>
      </w:r>
    </w:p>
    <w:p w14:paraId="6BBF935B"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
          <w:bCs/>
          <w:sz w:val="26"/>
          <w:szCs w:val="26"/>
        </w:rPr>
        <w:tab/>
      </w:r>
      <w:r w:rsidRPr="00C917D3">
        <w:rPr>
          <w:rFonts w:cs="Times New Roman"/>
          <w:b/>
          <w:bCs/>
          <w:color w:val="0066FF"/>
          <w:sz w:val="26"/>
          <w:szCs w:val="26"/>
        </w:rPr>
        <w:t>A.</w:t>
      </w:r>
      <w:r w:rsidRPr="00C917D3">
        <w:rPr>
          <w:rFonts w:cs="Times New Roman"/>
          <w:bCs/>
          <w:sz w:val="26"/>
          <w:szCs w:val="26"/>
        </w:rPr>
        <w:t xml:space="preserve"> chất rắn.</w:t>
      </w:r>
      <w:r w:rsidRPr="00C917D3">
        <w:rPr>
          <w:rFonts w:cs="Times New Roman"/>
          <w:bCs/>
          <w:sz w:val="26"/>
          <w:szCs w:val="26"/>
        </w:rPr>
        <w:tab/>
      </w:r>
      <w:r w:rsidRPr="00C917D3">
        <w:rPr>
          <w:rFonts w:cs="Times New Roman"/>
          <w:b/>
          <w:bCs/>
          <w:color w:val="0066FF"/>
          <w:sz w:val="26"/>
          <w:szCs w:val="26"/>
        </w:rPr>
        <w:t>B.</w:t>
      </w:r>
      <w:r w:rsidRPr="00C917D3">
        <w:rPr>
          <w:rFonts w:cs="Times New Roman"/>
          <w:bCs/>
          <w:sz w:val="26"/>
          <w:szCs w:val="26"/>
        </w:rPr>
        <w:t xml:space="preserve"> chất lỏng.</w:t>
      </w:r>
      <w:r w:rsidRPr="00C917D3">
        <w:rPr>
          <w:rFonts w:cs="Times New Roman"/>
          <w:bCs/>
          <w:sz w:val="26"/>
          <w:szCs w:val="26"/>
        </w:rPr>
        <w:tab/>
      </w:r>
      <w:r w:rsidRPr="00C917D3">
        <w:rPr>
          <w:rFonts w:cs="Times New Roman"/>
          <w:b/>
          <w:bCs/>
          <w:color w:val="0066FF"/>
          <w:sz w:val="26"/>
          <w:szCs w:val="26"/>
        </w:rPr>
        <w:t>C.</w:t>
      </w:r>
      <w:r w:rsidRPr="00C917D3">
        <w:rPr>
          <w:rFonts w:cs="Times New Roman"/>
          <w:bCs/>
          <w:sz w:val="26"/>
          <w:szCs w:val="26"/>
        </w:rPr>
        <w:t xml:space="preserve"> chất khí.</w:t>
      </w:r>
      <w:r w:rsidRPr="00C917D3">
        <w:rPr>
          <w:rFonts w:cs="Times New Roman"/>
          <w:bCs/>
          <w:sz w:val="26"/>
          <w:szCs w:val="26"/>
        </w:rPr>
        <w:tab/>
      </w:r>
      <w:r w:rsidRPr="00C917D3">
        <w:rPr>
          <w:rFonts w:cs="Times New Roman"/>
          <w:b/>
          <w:bCs/>
          <w:color w:val="0066FF"/>
          <w:sz w:val="26"/>
          <w:szCs w:val="26"/>
        </w:rPr>
        <w:t>D.</w:t>
      </w:r>
      <w:r w:rsidRPr="00C917D3">
        <w:rPr>
          <w:rFonts w:cs="Times New Roman"/>
          <w:bCs/>
          <w:sz w:val="26"/>
          <w:szCs w:val="26"/>
        </w:rPr>
        <w:t xml:space="preserve"> chân không.</w:t>
      </w:r>
    </w:p>
    <w:p w14:paraId="2F84FB80" w14:textId="77777777" w:rsidR="000D5B32" w:rsidRPr="00C917D3" w:rsidRDefault="000D5B32" w:rsidP="0016669E">
      <w:pPr>
        <w:shd w:val="clear" w:color="auto" w:fill="D9D9D9" w:themeFill="background1" w:themeFillShade="D9"/>
        <w:spacing w:after="0" w:line="288" w:lineRule="auto"/>
        <w:ind w:firstLine="142"/>
        <w:jc w:val="both"/>
        <w:rPr>
          <w:rFonts w:cs="Times New Roman"/>
          <w:b/>
          <w:bCs/>
          <w:sz w:val="26"/>
          <w:szCs w:val="26"/>
          <w:lang w:val="vi-VN"/>
        </w:rPr>
      </w:pPr>
      <w:r w:rsidRPr="00C917D3">
        <w:rPr>
          <w:rFonts w:cs="Times New Roman"/>
          <w:b/>
          <w:bCs/>
          <w:sz w:val="26"/>
          <w:szCs w:val="26"/>
          <w:lang w:val="fr-FR"/>
        </w:rPr>
        <w:sym w:font="Wingdings" w:char="F040"/>
      </w:r>
      <w:r w:rsidRPr="00C917D3">
        <w:rPr>
          <w:rFonts w:cs="Times New Roman"/>
          <w:b/>
          <w:bCs/>
          <w:sz w:val="26"/>
          <w:szCs w:val="26"/>
          <w:lang w:val="fr-FR"/>
        </w:rPr>
        <w:t xml:space="preserve"> Hướng dẫn: </w:t>
      </w:r>
      <w:r w:rsidRPr="00C917D3">
        <w:rPr>
          <w:rFonts w:cs="Times New Roman"/>
          <w:b/>
          <w:bCs/>
          <w:sz w:val="26"/>
          <w:szCs w:val="26"/>
          <w:lang w:val="vi-VN"/>
        </w:rPr>
        <w:t xml:space="preserve">Chọn </w:t>
      </w:r>
      <w:r w:rsidRPr="00C917D3">
        <w:rPr>
          <w:rFonts w:cs="Times New Roman"/>
          <w:b/>
          <w:bCs/>
          <w:color w:val="0066FF"/>
          <w:sz w:val="26"/>
          <w:szCs w:val="26"/>
        </w:rPr>
        <w:t>D</w:t>
      </w:r>
      <w:r w:rsidRPr="00C917D3">
        <w:rPr>
          <w:rFonts w:cs="Times New Roman"/>
          <w:b/>
          <w:bCs/>
          <w:color w:val="0066FF"/>
          <w:sz w:val="26"/>
          <w:szCs w:val="26"/>
          <w:lang w:val="vi-VN"/>
        </w:rPr>
        <w:t>.</w:t>
      </w:r>
    </w:p>
    <w:p w14:paraId="1BB137A4" w14:textId="77777777" w:rsidR="000D5B32" w:rsidRPr="00C917D3" w:rsidRDefault="000D5B32" w:rsidP="0016669E">
      <w:pPr>
        <w:spacing w:after="0" w:line="288" w:lineRule="auto"/>
        <w:ind w:firstLine="142"/>
        <w:jc w:val="both"/>
        <w:rPr>
          <w:rFonts w:cs="Times New Roman"/>
          <w:sz w:val="26"/>
          <w:szCs w:val="26"/>
        </w:rPr>
      </w:pPr>
      <w:r w:rsidRPr="00C917D3">
        <w:rPr>
          <w:rFonts w:cs="Times New Roman"/>
          <w:sz w:val="26"/>
          <w:szCs w:val="26"/>
        </w:rPr>
        <w:t>Sóng điện từ có thể truyền được trong chân không.</w:t>
      </w:r>
    </w:p>
    <w:p w14:paraId="78B055C2"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lang w:val="vi-VN"/>
        </w:rPr>
      </w:pPr>
      <w:r w:rsidRPr="00C917D3">
        <w:rPr>
          <w:rFonts w:cs="Times New Roman"/>
          <w:b/>
          <w:bCs/>
          <w:color w:val="FF0000"/>
          <w:sz w:val="26"/>
          <w:szCs w:val="26"/>
          <w:lang w:val="fr-FR"/>
        </w:rPr>
        <w:t>Câu 17:</w:t>
      </w:r>
      <w:r w:rsidRPr="00C917D3">
        <w:rPr>
          <w:rFonts w:cs="Times New Roman"/>
          <w:bCs/>
          <w:sz w:val="26"/>
          <w:szCs w:val="26"/>
          <w:lang w:val="fr-FR"/>
        </w:rPr>
        <w:t xml:space="preserve"> Một chất điểm dao động điều hòa với phương trình </w:t>
      </w:r>
      <m:oMath>
        <m:r>
          <w:rPr>
            <w:rFonts w:ascii="Cambria Math" w:hAnsi="Cambria Math" w:cs="Times New Roman"/>
            <w:sz w:val="26"/>
            <w:szCs w:val="26"/>
          </w:rPr>
          <m:t>x=-5</m:t>
        </m:r>
        <m:func>
          <m:funcPr>
            <m:ctrlPr>
              <w:rPr>
                <w:rFonts w:ascii="Cambria Math" w:hAnsi="Cambria Math" w:cs="Times New Roman"/>
                <w:i/>
                <w:sz w:val="26"/>
                <w:szCs w:val="26"/>
              </w:rPr>
            </m:ctrlPr>
          </m:funcPr>
          <m:fName>
            <m:r>
              <m:rPr>
                <m:sty m:val="p"/>
              </m:rPr>
              <w:rPr>
                <w:rFonts w:ascii="Cambria Math" w:hAnsi="Cambria Math" w:cs="Times New Roman"/>
                <w:sz w:val="26"/>
                <w:szCs w:val="26"/>
              </w:rPr>
              <m:t>cos</m:t>
            </m:r>
          </m:fName>
          <m:e>
            <m:d>
              <m:dPr>
                <m:ctrlPr>
                  <w:rPr>
                    <w:rFonts w:ascii="Cambria Math" w:hAnsi="Cambria Math" w:cs="Times New Roman"/>
                    <w:i/>
                    <w:sz w:val="26"/>
                    <w:szCs w:val="26"/>
                  </w:rPr>
                </m:ctrlPr>
              </m:dPr>
              <m:e>
                <m:r>
                  <w:rPr>
                    <w:rFonts w:ascii="Cambria Math" w:hAnsi="Cambria Math" w:cs="Times New Roman"/>
                    <w:sz w:val="26"/>
                    <w:szCs w:val="26"/>
                  </w:rPr>
                  <m:t>ωt</m:t>
                </m:r>
              </m:e>
            </m:d>
          </m:e>
        </m:func>
        <m:r>
          <w:rPr>
            <w:rFonts w:ascii="Cambria Math" w:hAnsi="Cambria Math" w:cs="Times New Roman"/>
            <w:sz w:val="26"/>
            <w:szCs w:val="26"/>
            <w:lang w:val="vi-VN"/>
          </w:rPr>
          <m:t xml:space="preserve"> cm</m:t>
        </m:r>
      </m:oMath>
      <w:r w:rsidRPr="00C917D3">
        <w:rPr>
          <w:rFonts w:cs="Times New Roman"/>
          <w:bCs/>
          <w:sz w:val="26"/>
          <w:szCs w:val="26"/>
          <w:lang w:val="vi-VN"/>
        </w:rPr>
        <w:t xml:space="preserve">, </w:t>
      </w:r>
      <m:oMath>
        <m:r>
          <w:rPr>
            <w:rFonts w:ascii="Cambria Math" w:hAnsi="Cambria Math" w:cs="Times New Roman"/>
            <w:sz w:val="26"/>
            <w:szCs w:val="26"/>
          </w:rPr>
          <m:t>t</m:t>
        </m:r>
      </m:oMath>
      <w:r w:rsidRPr="00C917D3">
        <w:rPr>
          <w:rFonts w:cs="Times New Roman"/>
          <w:bCs/>
          <w:sz w:val="26"/>
          <w:szCs w:val="26"/>
          <w:lang w:val="vi-VN"/>
        </w:rPr>
        <w:t xml:space="preserve"> được tính bằng giây. Pha ban đầu của dao động là</w:t>
      </w:r>
    </w:p>
    <w:p w14:paraId="1FD6E2BF"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bCs/>
          <w:sz w:val="26"/>
          <w:szCs w:val="26"/>
          <w:lang w:val="fr-FR"/>
        </w:rPr>
      </w:pPr>
      <w:r w:rsidRPr="00C917D3">
        <w:rPr>
          <w:rFonts w:cs="Times New Roman"/>
          <w:b/>
          <w:bCs/>
          <w:sz w:val="26"/>
          <w:szCs w:val="26"/>
          <w:lang w:val="fr-FR"/>
        </w:rPr>
        <w:tab/>
      </w:r>
      <w:r w:rsidRPr="00C917D3">
        <w:rPr>
          <w:rFonts w:cs="Times New Roman"/>
          <w:b/>
          <w:bCs/>
          <w:color w:val="0066FF"/>
          <w:sz w:val="26"/>
          <w:szCs w:val="26"/>
          <w:lang w:val="fr-FR"/>
        </w:rPr>
        <w:t>A.</w:t>
      </w:r>
      <w:r w:rsidRPr="00C917D3">
        <w:rPr>
          <w:rFonts w:cs="Times New Roman"/>
          <w:bCs/>
          <w:sz w:val="26"/>
          <w:szCs w:val="26"/>
          <w:lang w:val="fr-FR"/>
        </w:rPr>
        <w:t xml:space="preserve"> </w:t>
      </w:r>
      <m:oMath>
        <m:r>
          <w:rPr>
            <w:rFonts w:ascii="Cambria Math" w:hAnsi="Cambria Math" w:cs="Times New Roman"/>
            <w:sz w:val="26"/>
            <w:szCs w:val="26"/>
          </w:rPr>
          <m:t>π</m:t>
        </m:r>
      </m:oMath>
      <w:r w:rsidRPr="00C917D3">
        <w:rPr>
          <w:rFonts w:cs="Times New Roman"/>
          <w:bCs/>
          <w:sz w:val="26"/>
          <w:szCs w:val="26"/>
          <w:lang w:val="fr-FR"/>
        </w:rPr>
        <w:t xml:space="preserve">. </w:t>
      </w:r>
      <w:r w:rsidRPr="00C917D3">
        <w:rPr>
          <w:rFonts w:cs="Times New Roman"/>
          <w:bCs/>
          <w:sz w:val="26"/>
          <w:szCs w:val="26"/>
          <w:lang w:val="fr-FR"/>
        </w:rPr>
        <w:tab/>
      </w:r>
      <w:r w:rsidRPr="00C917D3">
        <w:rPr>
          <w:rFonts w:cs="Times New Roman"/>
          <w:b/>
          <w:bCs/>
          <w:color w:val="0066FF"/>
          <w:sz w:val="26"/>
          <w:szCs w:val="26"/>
          <w:lang w:val="fr-FR"/>
        </w:rPr>
        <w:t>B.</w:t>
      </w:r>
      <w:r w:rsidRPr="00C917D3">
        <w:rPr>
          <w:rFonts w:cs="Times New Roman"/>
          <w:bCs/>
          <w:sz w:val="26"/>
          <w:szCs w:val="26"/>
          <w:lang w:val="fr-FR"/>
        </w:rPr>
        <w:t xml:space="preserve"> 0.</w:t>
      </w:r>
      <w:r w:rsidRPr="00C917D3">
        <w:rPr>
          <w:rFonts w:cs="Times New Roman"/>
          <w:bCs/>
          <w:sz w:val="26"/>
          <w:szCs w:val="26"/>
          <w:lang w:val="fr-FR"/>
        </w:rPr>
        <w:tab/>
      </w:r>
      <w:r w:rsidRPr="00C917D3">
        <w:rPr>
          <w:rFonts w:cs="Times New Roman"/>
          <w:b/>
          <w:bCs/>
          <w:color w:val="0066FF"/>
          <w:sz w:val="26"/>
          <w:szCs w:val="26"/>
          <w:lang w:val="fr-FR"/>
        </w:rPr>
        <w:t>C.</w:t>
      </w:r>
      <w:r w:rsidRPr="00C917D3">
        <w:rPr>
          <w:rFonts w:cs="Times New Roman"/>
          <w:bCs/>
          <w:sz w:val="26"/>
          <w:szCs w:val="26"/>
          <w:lang w:val="fr-FR"/>
        </w:rPr>
        <w:t xml:space="preserve"> </w:t>
      </w:r>
      <m:oMath>
        <m:f>
          <m:fPr>
            <m:ctrlPr>
              <w:rPr>
                <w:rFonts w:ascii="Cambria Math" w:hAnsi="Cambria Math" w:cs="Times New Roman"/>
                <w:i/>
                <w:sz w:val="26"/>
                <w:szCs w:val="26"/>
              </w:rPr>
            </m:ctrlPr>
          </m:fPr>
          <m:num>
            <m:r>
              <w:rPr>
                <w:rFonts w:ascii="Cambria Math" w:hAnsi="Cambria Math" w:cs="Times New Roman"/>
                <w:sz w:val="26"/>
                <w:szCs w:val="26"/>
              </w:rPr>
              <m:t>π</m:t>
            </m:r>
          </m:num>
          <m:den>
            <m:r>
              <w:rPr>
                <w:rFonts w:ascii="Cambria Math" w:hAnsi="Cambria Math" w:cs="Times New Roman"/>
                <w:sz w:val="26"/>
                <w:szCs w:val="26"/>
              </w:rPr>
              <m:t>2</m:t>
            </m:r>
          </m:den>
        </m:f>
      </m:oMath>
      <w:r w:rsidRPr="00C917D3">
        <w:rPr>
          <w:rFonts w:cs="Times New Roman"/>
          <w:bCs/>
          <w:sz w:val="26"/>
          <w:szCs w:val="26"/>
          <w:lang w:val="fr-FR"/>
        </w:rPr>
        <w:t xml:space="preserve">. </w:t>
      </w:r>
      <w:r w:rsidRPr="00C917D3">
        <w:rPr>
          <w:rFonts w:cs="Times New Roman"/>
          <w:bCs/>
          <w:sz w:val="26"/>
          <w:szCs w:val="26"/>
          <w:lang w:val="fr-FR"/>
        </w:rPr>
        <w:tab/>
      </w:r>
      <w:r w:rsidRPr="00C917D3">
        <w:rPr>
          <w:rFonts w:cs="Times New Roman"/>
          <w:b/>
          <w:bCs/>
          <w:color w:val="0066FF"/>
          <w:sz w:val="26"/>
          <w:szCs w:val="26"/>
          <w:lang w:val="fr-FR"/>
        </w:rPr>
        <w:t>D.</w:t>
      </w:r>
      <w:r w:rsidRPr="00C917D3">
        <w:rPr>
          <w:rFonts w:cs="Times New Roman"/>
          <w:bCs/>
          <w:sz w:val="26"/>
          <w:szCs w:val="26"/>
          <w:lang w:val="fr-FR"/>
        </w:rPr>
        <w:t xml:space="preserve"> </w:t>
      </w:r>
      <m:oMath>
        <m:f>
          <m:fPr>
            <m:ctrlPr>
              <w:rPr>
                <w:rFonts w:ascii="Cambria Math" w:hAnsi="Cambria Math" w:cs="Times New Roman"/>
                <w:i/>
                <w:sz w:val="26"/>
                <w:szCs w:val="26"/>
              </w:rPr>
            </m:ctrlPr>
          </m:fPr>
          <m:num>
            <m:r>
              <w:rPr>
                <w:rFonts w:ascii="Cambria Math" w:hAnsi="Cambria Math" w:cs="Times New Roman"/>
                <w:sz w:val="26"/>
                <w:szCs w:val="26"/>
              </w:rPr>
              <m:t>π</m:t>
            </m:r>
          </m:num>
          <m:den>
            <m:r>
              <w:rPr>
                <w:rFonts w:ascii="Cambria Math" w:hAnsi="Cambria Math" w:cs="Times New Roman"/>
                <w:sz w:val="26"/>
                <w:szCs w:val="26"/>
              </w:rPr>
              <m:t>3</m:t>
            </m:r>
          </m:den>
        </m:f>
      </m:oMath>
      <w:r w:rsidRPr="00C917D3">
        <w:rPr>
          <w:rFonts w:cs="Times New Roman"/>
          <w:bCs/>
          <w:sz w:val="26"/>
          <w:szCs w:val="26"/>
          <w:lang w:val="fr-FR"/>
        </w:rPr>
        <w:t>.</w:t>
      </w:r>
    </w:p>
    <w:p w14:paraId="11C58930" w14:textId="77777777" w:rsidR="000D5B32" w:rsidRPr="00C917D3" w:rsidRDefault="000D5B32" w:rsidP="0016669E">
      <w:pPr>
        <w:shd w:val="clear" w:color="auto" w:fill="D9D9D9" w:themeFill="background1" w:themeFillShade="D9"/>
        <w:spacing w:after="0" w:line="288" w:lineRule="auto"/>
        <w:ind w:firstLine="142"/>
        <w:jc w:val="both"/>
        <w:rPr>
          <w:rFonts w:cs="Times New Roman"/>
          <w:b/>
          <w:bCs/>
          <w:sz w:val="26"/>
          <w:szCs w:val="26"/>
          <w:lang w:val="fr-FR"/>
        </w:rPr>
      </w:pPr>
      <w:r w:rsidRPr="00C917D3">
        <w:rPr>
          <w:rFonts w:cs="Times New Roman"/>
          <w:b/>
          <w:bCs/>
          <w:sz w:val="26"/>
          <w:szCs w:val="26"/>
          <w:lang w:val="fr-FR"/>
        </w:rPr>
        <w:sym w:font="Wingdings" w:char="F040"/>
      </w:r>
      <w:r w:rsidRPr="00C917D3">
        <w:rPr>
          <w:rFonts w:cs="Times New Roman"/>
          <w:b/>
          <w:bCs/>
          <w:sz w:val="26"/>
          <w:szCs w:val="26"/>
          <w:lang w:val="fr-FR"/>
        </w:rPr>
        <w:t xml:space="preserve"> Hướng dẫn: Chọn </w:t>
      </w:r>
      <w:r w:rsidRPr="00C917D3">
        <w:rPr>
          <w:rFonts w:cs="Times New Roman"/>
          <w:b/>
          <w:bCs/>
          <w:color w:val="0066FF"/>
          <w:sz w:val="26"/>
          <w:szCs w:val="26"/>
          <w:lang w:val="fr-FR"/>
        </w:rPr>
        <w:t>A.</w:t>
      </w:r>
    </w:p>
    <w:p w14:paraId="622CBB12" w14:textId="77777777" w:rsidR="000D5B32" w:rsidRPr="00C917D3" w:rsidRDefault="000D5B32" w:rsidP="0016669E">
      <w:pPr>
        <w:spacing w:after="0" w:line="288" w:lineRule="auto"/>
        <w:ind w:firstLine="142"/>
        <w:jc w:val="both"/>
        <w:rPr>
          <w:rFonts w:cs="Times New Roman"/>
          <w:bCs/>
          <w:sz w:val="26"/>
          <w:szCs w:val="26"/>
          <w:lang w:val="fr-FR"/>
        </w:rPr>
      </w:pPr>
      <w:r w:rsidRPr="00C917D3">
        <w:rPr>
          <w:rFonts w:cs="Times New Roman"/>
          <w:bCs/>
          <w:sz w:val="26"/>
          <w:szCs w:val="26"/>
          <w:lang w:val="fr-FR"/>
        </w:rPr>
        <w:t xml:space="preserve">Pha ban đầu của dao động </w:t>
      </w:r>
    </w:p>
    <w:p w14:paraId="69118A10" w14:textId="77777777" w:rsidR="000D5B32" w:rsidRPr="00C917D3" w:rsidRDefault="001A0172" w:rsidP="0016669E">
      <w:pPr>
        <w:spacing w:after="0" w:line="288" w:lineRule="auto"/>
        <w:ind w:firstLine="142"/>
        <w:jc w:val="center"/>
        <w:rPr>
          <w:rFonts w:cs="Times New Roman"/>
          <w:bCs/>
          <w:sz w:val="26"/>
          <w:szCs w:val="26"/>
          <w:lang w:val="vi-VN"/>
        </w:rPr>
      </w:pPr>
      <m:oMathPara>
        <m:oMath>
          <m:sSub>
            <m:sSubPr>
              <m:ctrlPr>
                <w:rPr>
                  <w:rFonts w:ascii="Cambria Math" w:hAnsi="Cambria Math" w:cs="Times New Roman"/>
                  <w:i/>
                  <w:sz w:val="26"/>
                  <w:szCs w:val="26"/>
                </w:rPr>
              </m:ctrlPr>
            </m:sSubPr>
            <m:e>
              <m:r>
                <w:rPr>
                  <w:rFonts w:ascii="Cambria Math" w:hAnsi="Cambria Math" w:cs="Times New Roman"/>
                  <w:sz w:val="26"/>
                  <w:szCs w:val="26"/>
                </w:rPr>
                <m:t>φ</m:t>
              </m:r>
            </m:e>
            <m:sub>
              <m:r>
                <w:rPr>
                  <w:rFonts w:ascii="Cambria Math" w:hAnsi="Cambria Math" w:cs="Times New Roman"/>
                  <w:sz w:val="26"/>
                  <w:szCs w:val="26"/>
                </w:rPr>
                <m:t>0</m:t>
              </m:r>
            </m:sub>
          </m:sSub>
          <m:r>
            <w:rPr>
              <w:rFonts w:ascii="Cambria Math" w:hAnsi="Cambria Math" w:cs="Times New Roman"/>
              <w:sz w:val="26"/>
              <w:szCs w:val="26"/>
            </w:rPr>
            <m:t>=π</m:t>
          </m:r>
        </m:oMath>
      </m:oMathPara>
    </w:p>
    <w:p w14:paraId="60EA7090"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sz w:val="26"/>
          <w:szCs w:val="26"/>
          <w:lang w:val="vi-VN"/>
        </w:rPr>
      </w:pPr>
      <w:r w:rsidRPr="00C917D3">
        <w:rPr>
          <w:rFonts w:cs="Times New Roman"/>
          <w:b/>
          <w:color w:val="FF0000"/>
          <w:sz w:val="26"/>
          <w:szCs w:val="26"/>
          <w:lang w:val="vi-VN"/>
        </w:rPr>
        <w:t xml:space="preserve">Câu </w:t>
      </w:r>
      <w:r w:rsidRPr="00C917D3">
        <w:rPr>
          <w:rFonts w:cs="Times New Roman"/>
          <w:b/>
          <w:color w:val="FF0000"/>
          <w:sz w:val="26"/>
          <w:szCs w:val="26"/>
        </w:rPr>
        <w:t>18</w:t>
      </w:r>
      <w:r w:rsidRPr="00C917D3">
        <w:rPr>
          <w:rFonts w:cs="Times New Roman"/>
          <w:b/>
          <w:color w:val="FF0000"/>
          <w:sz w:val="26"/>
          <w:szCs w:val="26"/>
          <w:lang w:val="vi-VN"/>
        </w:rPr>
        <w:t>:</w:t>
      </w:r>
      <w:r w:rsidRPr="00C917D3">
        <w:rPr>
          <w:rFonts w:cs="Times New Roman"/>
          <w:b/>
          <w:sz w:val="26"/>
          <w:szCs w:val="26"/>
          <w:lang w:val="vi-VN"/>
        </w:rPr>
        <w:t xml:space="preserve"> </w:t>
      </w:r>
      <w:r w:rsidRPr="00C917D3">
        <w:rPr>
          <w:rFonts w:cs="Times New Roman"/>
          <w:sz w:val="26"/>
          <w:szCs w:val="26"/>
          <w:lang w:val="vi-VN"/>
        </w:rPr>
        <w:t xml:space="preserve">Một hệ cô lập gồm ba điện tích điểm, có khối lượng không đáng kể, nằm cân bằng với nhau trong chân không. Tình huống nào dưới đây </w:t>
      </w:r>
      <w:r w:rsidRPr="00C917D3">
        <w:rPr>
          <w:rFonts w:cs="Times New Roman"/>
          <w:b/>
          <w:sz w:val="26"/>
          <w:szCs w:val="26"/>
          <w:lang w:val="vi-VN"/>
        </w:rPr>
        <w:t>có thể</w:t>
      </w:r>
      <w:r w:rsidRPr="00C917D3">
        <w:rPr>
          <w:rFonts w:cs="Times New Roman"/>
          <w:sz w:val="26"/>
          <w:szCs w:val="26"/>
          <w:lang w:val="vi-VN"/>
        </w:rPr>
        <w:t xml:space="preserve"> xảy ra?</w:t>
      </w:r>
    </w:p>
    <w:p w14:paraId="1CED1B9B"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sz w:val="26"/>
          <w:szCs w:val="26"/>
          <w:lang w:val="vi-VN"/>
        </w:rPr>
      </w:pPr>
      <w:r w:rsidRPr="00C917D3">
        <w:rPr>
          <w:rFonts w:cs="Times New Roman"/>
          <w:sz w:val="26"/>
          <w:szCs w:val="26"/>
          <w:lang w:val="vi-VN"/>
        </w:rPr>
        <w:tab/>
      </w:r>
      <w:r w:rsidRPr="00C917D3">
        <w:rPr>
          <w:rFonts w:cs="Times New Roman"/>
          <w:b/>
          <w:color w:val="0066FF"/>
          <w:sz w:val="26"/>
          <w:szCs w:val="26"/>
          <w:lang w:val="vi-VN"/>
        </w:rPr>
        <w:t>A.</w:t>
      </w:r>
      <w:r w:rsidRPr="00C917D3">
        <w:rPr>
          <w:rFonts w:cs="Times New Roman"/>
          <w:sz w:val="26"/>
          <w:szCs w:val="26"/>
          <w:lang w:val="vi-VN"/>
        </w:rPr>
        <w:t xml:space="preserve"> Ba điện tích cùng dấu, cùng nằm trên đỉnh của một tam giác đều.</w:t>
      </w:r>
    </w:p>
    <w:p w14:paraId="4F48D43C"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sz w:val="26"/>
          <w:szCs w:val="26"/>
          <w:lang w:val="vi-VN"/>
        </w:rPr>
      </w:pPr>
      <w:r w:rsidRPr="00C917D3">
        <w:rPr>
          <w:rFonts w:cs="Times New Roman"/>
          <w:sz w:val="26"/>
          <w:szCs w:val="26"/>
          <w:lang w:val="vi-VN"/>
        </w:rPr>
        <w:tab/>
      </w:r>
      <w:r w:rsidRPr="00C917D3">
        <w:rPr>
          <w:rFonts w:cs="Times New Roman"/>
          <w:b/>
          <w:color w:val="0066FF"/>
          <w:sz w:val="26"/>
          <w:szCs w:val="26"/>
          <w:lang w:val="vi-VN"/>
        </w:rPr>
        <w:t>B.</w:t>
      </w:r>
      <w:r w:rsidRPr="00C917D3">
        <w:rPr>
          <w:rFonts w:cs="Times New Roman"/>
          <w:sz w:val="26"/>
          <w:szCs w:val="26"/>
          <w:lang w:val="vi-VN"/>
        </w:rPr>
        <w:t xml:space="preserve"> Ba điện tích cùng dấu cùng nằm trên một đường thẳng.</w:t>
      </w:r>
    </w:p>
    <w:p w14:paraId="3802F437"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sz w:val="26"/>
          <w:szCs w:val="26"/>
          <w:lang w:val="vi-VN"/>
        </w:rPr>
      </w:pPr>
      <w:r w:rsidRPr="00C917D3">
        <w:rPr>
          <w:rFonts w:cs="Times New Roman"/>
          <w:sz w:val="26"/>
          <w:szCs w:val="26"/>
          <w:lang w:val="vi-VN"/>
        </w:rPr>
        <w:tab/>
      </w:r>
      <w:r w:rsidRPr="00C917D3">
        <w:rPr>
          <w:rFonts w:cs="Times New Roman"/>
          <w:b/>
          <w:color w:val="0066FF"/>
          <w:sz w:val="26"/>
          <w:szCs w:val="26"/>
          <w:lang w:val="vi-VN"/>
        </w:rPr>
        <w:t>C.</w:t>
      </w:r>
      <w:r w:rsidRPr="00C917D3">
        <w:rPr>
          <w:rFonts w:cs="Times New Roman"/>
          <w:sz w:val="26"/>
          <w:szCs w:val="26"/>
          <w:lang w:val="vi-VN"/>
        </w:rPr>
        <w:t xml:space="preserve"> Ba điện tích không cùng dấu nằm tại ba đỉnh của một tam giác đều.</w:t>
      </w:r>
    </w:p>
    <w:p w14:paraId="645FA377"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sz w:val="26"/>
          <w:szCs w:val="26"/>
          <w:lang w:val="vi-VN"/>
        </w:rPr>
      </w:pPr>
      <w:r w:rsidRPr="00C917D3">
        <w:rPr>
          <w:rFonts w:cs="Times New Roman"/>
          <w:sz w:val="26"/>
          <w:szCs w:val="26"/>
          <w:lang w:val="vi-VN"/>
        </w:rPr>
        <w:tab/>
      </w:r>
      <w:r w:rsidRPr="00C917D3">
        <w:rPr>
          <w:rFonts w:cs="Times New Roman"/>
          <w:b/>
          <w:color w:val="0066FF"/>
          <w:sz w:val="26"/>
          <w:szCs w:val="26"/>
          <w:lang w:val="vi-VN"/>
        </w:rPr>
        <w:t>D.</w:t>
      </w:r>
      <w:r w:rsidRPr="00C917D3">
        <w:rPr>
          <w:rFonts w:cs="Times New Roman"/>
          <w:sz w:val="26"/>
          <w:szCs w:val="26"/>
          <w:lang w:val="vi-VN"/>
        </w:rPr>
        <w:t xml:space="preserve"> Ba điện tích không cùng dấu nằm trên một đường thẳng.</w:t>
      </w:r>
    </w:p>
    <w:p w14:paraId="440F02FE" w14:textId="77777777" w:rsidR="000D5B32" w:rsidRPr="00C917D3" w:rsidRDefault="000D5B32" w:rsidP="0016669E">
      <w:pPr>
        <w:shd w:val="clear" w:color="auto" w:fill="D9D9D9" w:themeFill="background1" w:themeFillShade="D9"/>
        <w:spacing w:after="0" w:line="288" w:lineRule="auto"/>
        <w:ind w:firstLine="142"/>
        <w:jc w:val="both"/>
        <w:rPr>
          <w:rFonts w:cs="Times New Roman"/>
          <w:b/>
          <w:sz w:val="26"/>
          <w:szCs w:val="26"/>
          <w:lang w:val="vi-VN"/>
        </w:rPr>
      </w:pPr>
      <w:r w:rsidRPr="00C917D3">
        <w:rPr>
          <w:rFonts w:cs="Times New Roman"/>
          <w:b/>
          <w:sz w:val="26"/>
          <w:szCs w:val="26"/>
          <w:lang w:val="vi-VN"/>
        </w:rPr>
        <w:sym w:font="Wingdings" w:char="F040"/>
      </w:r>
      <w:r w:rsidRPr="00C917D3">
        <w:rPr>
          <w:rFonts w:cs="Times New Roman"/>
          <w:b/>
          <w:sz w:val="26"/>
          <w:szCs w:val="26"/>
        </w:rPr>
        <w:t xml:space="preserve"> Hướng dẫn</w:t>
      </w:r>
      <w:r w:rsidRPr="00C917D3">
        <w:rPr>
          <w:rFonts w:cs="Times New Roman"/>
          <w:b/>
          <w:sz w:val="26"/>
          <w:szCs w:val="26"/>
          <w:lang w:val="vi-VN"/>
        </w:rPr>
        <w:t xml:space="preserve">: Chọn </w:t>
      </w:r>
      <w:r w:rsidRPr="00C917D3">
        <w:rPr>
          <w:rFonts w:cs="Times New Roman"/>
          <w:b/>
          <w:color w:val="0066FF"/>
          <w:sz w:val="26"/>
          <w:szCs w:val="26"/>
          <w:lang w:val="vi-VN"/>
        </w:rPr>
        <w:t>D.</w:t>
      </w:r>
    </w:p>
    <w:p w14:paraId="0EF2A04B" w14:textId="77777777" w:rsidR="000D5B32" w:rsidRPr="00C917D3" w:rsidRDefault="000D5B32" w:rsidP="0016669E">
      <w:pPr>
        <w:spacing w:after="0" w:line="288" w:lineRule="auto"/>
        <w:ind w:firstLine="142"/>
        <w:jc w:val="both"/>
        <w:rPr>
          <w:rFonts w:cs="Times New Roman"/>
          <w:sz w:val="26"/>
          <w:szCs w:val="26"/>
          <w:lang w:val="vi-VN"/>
        </w:rPr>
      </w:pPr>
      <w:r w:rsidRPr="00C917D3">
        <w:rPr>
          <w:rFonts w:cs="Times New Roman"/>
          <w:sz w:val="26"/>
          <w:szCs w:val="26"/>
          <w:lang w:val="vi-VN"/>
        </w:rPr>
        <w:t xml:space="preserve">Để ba điện tính cân bằng thì lực do hai điện tích tác dụng lên điện tích còn lại phải trực đối </w:t>
      </w:r>
      <w:r w:rsidRPr="00C917D3">
        <w:rPr>
          <w:rFonts w:ascii="Cambria Math" w:hAnsi="Cambria Math" w:cs="Cambria Math"/>
          <w:sz w:val="26"/>
          <w:szCs w:val="26"/>
          <w:lang w:val="vi-VN"/>
        </w:rPr>
        <w:t>⇒</w:t>
      </w:r>
      <w:r w:rsidRPr="00C917D3">
        <w:rPr>
          <w:rFonts w:cs="Times New Roman"/>
          <w:sz w:val="26"/>
          <w:szCs w:val="26"/>
          <w:lang w:val="vi-VN"/>
        </w:rPr>
        <w:t xml:space="preserve"> cùng giá </w:t>
      </w:r>
      <w:r w:rsidRPr="00C917D3">
        <w:rPr>
          <w:rFonts w:ascii="Cambria Math" w:hAnsi="Cambria Math" w:cs="Cambria Math"/>
          <w:sz w:val="26"/>
          <w:szCs w:val="26"/>
          <w:lang w:val="vi-VN"/>
        </w:rPr>
        <w:t>⇒</w:t>
      </w:r>
      <w:r w:rsidRPr="00C917D3">
        <w:rPr>
          <w:rFonts w:cs="Times New Roman"/>
          <w:sz w:val="26"/>
          <w:szCs w:val="26"/>
          <w:lang w:val="vi-VN"/>
        </w:rPr>
        <w:t xml:space="preserve"> các điện tích phải nằm trên một đường thẳng và tích điện không cùng dấu.</w:t>
      </w:r>
    </w:p>
    <w:p w14:paraId="0CFC24CE"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lang w:val="vi-VN"/>
        </w:rPr>
      </w:pPr>
      <w:r w:rsidRPr="00C917D3">
        <w:rPr>
          <w:rFonts w:cs="Times New Roman"/>
          <w:b/>
          <w:bCs/>
          <w:color w:val="FF0000"/>
          <w:sz w:val="26"/>
          <w:szCs w:val="26"/>
          <w:lang w:val="sv-SE"/>
        </w:rPr>
        <w:t>Câu 19:</w:t>
      </w:r>
      <w:r w:rsidRPr="00C917D3">
        <w:rPr>
          <w:rFonts w:cs="Times New Roman"/>
          <w:bCs/>
          <w:sz w:val="26"/>
          <w:szCs w:val="26"/>
          <w:lang w:val="sv-SE"/>
        </w:rPr>
        <w:t xml:space="preserve"> Hình vẽ nào sau đây xác định </w:t>
      </w:r>
      <w:r w:rsidRPr="00C917D3">
        <w:rPr>
          <w:rFonts w:cs="Times New Roman"/>
          <w:b/>
          <w:bCs/>
          <w:sz w:val="26"/>
          <w:szCs w:val="26"/>
          <w:lang w:val="sv-SE"/>
        </w:rPr>
        <w:t>đúng</w:t>
      </w:r>
      <w:r w:rsidRPr="00C917D3">
        <w:rPr>
          <w:rFonts w:cs="Times New Roman"/>
          <w:bCs/>
          <w:sz w:val="26"/>
          <w:szCs w:val="26"/>
          <w:lang w:val="sv-SE"/>
        </w:rPr>
        <w:t xml:space="preserve"> chiều dòng điện cảm ứng khi cho nam châm dịch chuyển lại gần hoặc ra xa vòng dây kín</w:t>
      </w:r>
      <w:r w:rsidRPr="00C917D3">
        <w:rPr>
          <w:rFonts w:cs="Times New Roman"/>
          <w:bCs/>
          <w:sz w:val="26"/>
          <w:szCs w:val="26"/>
          <w:lang w:val="vi-VN"/>
        </w:rPr>
        <w:t>?</w:t>
      </w:r>
    </w:p>
    <w:p w14:paraId="401CB838"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lang w:val="sv-SE"/>
        </w:rPr>
      </w:pPr>
      <w:r w:rsidRPr="00C917D3">
        <w:rPr>
          <w:rFonts w:cs="Times New Roman"/>
          <w:noProof/>
          <w:sz w:val="26"/>
          <w:szCs w:val="26"/>
        </w:rPr>
        <mc:AlternateContent>
          <mc:Choice Requires="wpc">
            <w:drawing>
              <wp:inline distT="0" distB="0" distL="0" distR="0" wp14:anchorId="15249F62" wp14:editId="39031D76">
                <wp:extent cx="6654800" cy="1291781"/>
                <wp:effectExtent l="0" t="0" r="0" b="3810"/>
                <wp:docPr id="813" name="Canvas 81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675" name="Group 100"/>
                        <wpg:cNvGrpSpPr>
                          <a:grpSpLocks/>
                        </wpg:cNvGrpSpPr>
                        <wpg:grpSpPr bwMode="auto">
                          <a:xfrm>
                            <a:off x="180000" y="35898"/>
                            <a:ext cx="6373600" cy="1255918"/>
                            <a:chOff x="0" y="0"/>
                            <a:chExt cx="63736" cy="12559"/>
                          </a:xfrm>
                        </wpg:grpSpPr>
                        <wpg:grpSp>
                          <wpg:cNvPr id="676" name="Group 101"/>
                          <wpg:cNvGrpSpPr>
                            <a:grpSpLocks/>
                          </wpg:cNvGrpSpPr>
                          <wpg:grpSpPr bwMode="auto">
                            <a:xfrm>
                              <a:off x="0" y="1268"/>
                              <a:ext cx="62589" cy="7112"/>
                              <a:chOff x="0" y="1268"/>
                              <a:chExt cx="62589" cy="7112"/>
                            </a:xfrm>
                          </wpg:grpSpPr>
                          <wpg:grpSp>
                            <wpg:cNvPr id="677" name="Group 122"/>
                            <wpg:cNvGrpSpPr>
                              <a:grpSpLocks/>
                            </wpg:cNvGrpSpPr>
                            <wpg:grpSpPr bwMode="auto">
                              <a:xfrm>
                                <a:off x="0" y="1268"/>
                                <a:ext cx="12995" cy="7112"/>
                                <a:chOff x="0" y="1268"/>
                                <a:chExt cx="12995" cy="7112"/>
                              </a:xfrm>
                            </wpg:grpSpPr>
                            <wpg:grpSp>
                              <wpg:cNvPr id="678" name="Group 156"/>
                              <wpg:cNvGrpSpPr>
                                <a:grpSpLocks/>
                              </wpg:cNvGrpSpPr>
                              <wpg:grpSpPr bwMode="auto">
                                <a:xfrm>
                                  <a:off x="0" y="1268"/>
                                  <a:ext cx="12995" cy="7112"/>
                                  <a:chOff x="0" y="1268"/>
                                  <a:chExt cx="12995" cy="7112"/>
                                </a:xfrm>
                              </wpg:grpSpPr>
                              <wpg:grpSp>
                                <wpg:cNvPr id="679" name="Group 160"/>
                                <wpg:cNvGrpSpPr>
                                  <a:grpSpLocks/>
                                </wpg:cNvGrpSpPr>
                                <wpg:grpSpPr bwMode="auto">
                                  <a:xfrm>
                                    <a:off x="8617" y="1268"/>
                                    <a:ext cx="3048" cy="7112"/>
                                    <a:chOff x="8617" y="1268"/>
                                    <a:chExt cx="2286" cy="5334"/>
                                  </a:xfrm>
                                </wpg:grpSpPr>
                                <wps:wsp>
                                  <wps:cNvPr id="680" name="Arc 164"/>
                                  <wps:cNvSpPr>
                                    <a:spLocks/>
                                  </wps:cNvSpPr>
                                  <wps:spPr bwMode="auto">
                                    <a:xfrm>
                                      <a:off x="8617" y="1268"/>
                                      <a:ext cx="2286" cy="5334"/>
                                    </a:xfrm>
                                    <a:custGeom>
                                      <a:avLst/>
                                      <a:gdLst>
                                        <a:gd name="T0" fmla="*/ 114300 w 228600"/>
                                        <a:gd name="T1" fmla="*/ 0 h 533400"/>
                                        <a:gd name="T2" fmla="*/ 228599 w 228600"/>
                                        <a:gd name="T3" fmla="*/ 265621 h 533400"/>
                                        <a:gd name="T4" fmla="*/ 119332 w 228600"/>
                                        <a:gd name="T5" fmla="*/ 533142 h 533400"/>
                                        <a:gd name="T6" fmla="*/ 0 60000 65536"/>
                                        <a:gd name="T7" fmla="*/ 0 60000 65536"/>
                                        <a:gd name="T8" fmla="*/ 0 60000 65536"/>
                                      </a:gdLst>
                                      <a:ahLst/>
                                      <a:cxnLst>
                                        <a:cxn ang="T6">
                                          <a:pos x="T0" y="T1"/>
                                        </a:cxn>
                                        <a:cxn ang="T7">
                                          <a:pos x="T2" y="T3"/>
                                        </a:cxn>
                                        <a:cxn ang="T8">
                                          <a:pos x="T4" y="T5"/>
                                        </a:cxn>
                                      </a:cxnLst>
                                      <a:rect l="0" t="0" r="r" b="b"/>
                                      <a:pathLst>
                                        <a:path w="228600" h="533400" stroke="0">
                                          <a:moveTo>
                                            <a:pt x="114300" y="0"/>
                                          </a:moveTo>
                                          <a:cubicBezTo>
                                            <a:pt x="177246" y="0"/>
                                            <a:pt x="228344" y="118749"/>
                                            <a:pt x="228599" y="265621"/>
                                          </a:cubicBezTo>
                                          <a:cubicBezTo>
                                            <a:pt x="228847" y="408766"/>
                                            <a:pt x="180621" y="526839"/>
                                            <a:pt x="119332" y="533142"/>
                                          </a:cubicBezTo>
                                          <a:cubicBezTo>
                                            <a:pt x="117655" y="444328"/>
                                            <a:pt x="115977" y="355514"/>
                                            <a:pt x="114300" y="266700"/>
                                          </a:cubicBezTo>
                                          <a:lnTo>
                                            <a:pt x="114300" y="0"/>
                                          </a:lnTo>
                                          <a:close/>
                                        </a:path>
                                        <a:path w="228600" h="533400" fill="none">
                                          <a:moveTo>
                                            <a:pt x="114300" y="0"/>
                                          </a:moveTo>
                                          <a:cubicBezTo>
                                            <a:pt x="177246" y="0"/>
                                            <a:pt x="228344" y="118749"/>
                                            <a:pt x="228599" y="265621"/>
                                          </a:cubicBezTo>
                                          <a:cubicBezTo>
                                            <a:pt x="228847" y="408766"/>
                                            <a:pt x="180621" y="526839"/>
                                            <a:pt x="119332" y="533142"/>
                                          </a:cubicBezTo>
                                        </a:path>
                                      </a:pathLst>
                                    </a:custGeom>
                                    <a:noFill/>
                                    <a:ln w="12700">
                                      <a:solidFill>
                                        <a:schemeClr val="tx1">
                                          <a:lumMod val="100000"/>
                                          <a:lumOff val="0"/>
                                        </a:schemeClr>
                                      </a:solidFill>
                                      <a:round/>
                                      <a:headEnd/>
                                      <a:tailEnd type="stealth" w="sm" len="sm"/>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681" name="Arc 165"/>
                                  <wps:cNvSpPr>
                                    <a:spLocks/>
                                  </wps:cNvSpPr>
                                  <wps:spPr bwMode="auto">
                                    <a:xfrm flipH="1">
                                      <a:off x="8617" y="1268"/>
                                      <a:ext cx="2286" cy="5334"/>
                                    </a:xfrm>
                                    <a:custGeom>
                                      <a:avLst/>
                                      <a:gdLst>
                                        <a:gd name="T0" fmla="*/ 114300 w 228600"/>
                                        <a:gd name="T1" fmla="*/ 0 h 533400"/>
                                        <a:gd name="T2" fmla="*/ 228599 w 228600"/>
                                        <a:gd name="T3" fmla="*/ 265621 h 533400"/>
                                        <a:gd name="T4" fmla="*/ 119332 w 228600"/>
                                        <a:gd name="T5" fmla="*/ 533142 h 533400"/>
                                        <a:gd name="T6" fmla="*/ 0 60000 65536"/>
                                        <a:gd name="T7" fmla="*/ 0 60000 65536"/>
                                        <a:gd name="T8" fmla="*/ 0 60000 65536"/>
                                      </a:gdLst>
                                      <a:ahLst/>
                                      <a:cxnLst>
                                        <a:cxn ang="T6">
                                          <a:pos x="T0" y="T1"/>
                                        </a:cxn>
                                        <a:cxn ang="T7">
                                          <a:pos x="T2" y="T3"/>
                                        </a:cxn>
                                        <a:cxn ang="T8">
                                          <a:pos x="T4" y="T5"/>
                                        </a:cxn>
                                      </a:cxnLst>
                                      <a:rect l="0" t="0" r="r" b="b"/>
                                      <a:pathLst>
                                        <a:path w="228600" h="533400" stroke="0">
                                          <a:moveTo>
                                            <a:pt x="114300" y="0"/>
                                          </a:moveTo>
                                          <a:cubicBezTo>
                                            <a:pt x="177246" y="0"/>
                                            <a:pt x="228344" y="118749"/>
                                            <a:pt x="228599" y="265621"/>
                                          </a:cubicBezTo>
                                          <a:cubicBezTo>
                                            <a:pt x="228847" y="408766"/>
                                            <a:pt x="180621" y="526839"/>
                                            <a:pt x="119332" y="533142"/>
                                          </a:cubicBezTo>
                                          <a:cubicBezTo>
                                            <a:pt x="117655" y="444328"/>
                                            <a:pt x="115977" y="355514"/>
                                            <a:pt x="114300" y="266700"/>
                                          </a:cubicBezTo>
                                          <a:lnTo>
                                            <a:pt x="114300" y="0"/>
                                          </a:lnTo>
                                          <a:close/>
                                        </a:path>
                                        <a:path w="228600" h="533400" fill="none">
                                          <a:moveTo>
                                            <a:pt x="114300" y="0"/>
                                          </a:moveTo>
                                          <a:cubicBezTo>
                                            <a:pt x="177246" y="0"/>
                                            <a:pt x="228344" y="118749"/>
                                            <a:pt x="228599" y="265621"/>
                                          </a:cubicBezTo>
                                          <a:cubicBezTo>
                                            <a:pt x="228847" y="408766"/>
                                            <a:pt x="180621" y="526839"/>
                                            <a:pt x="119332" y="533142"/>
                                          </a:cubicBezTo>
                                        </a:path>
                                      </a:pathLst>
                                    </a:custGeom>
                                    <a:noFill/>
                                    <a:ln w="12700">
                                      <a:solidFill>
                                        <a:schemeClr val="tx1">
                                          <a:lumMod val="100000"/>
                                          <a:lumOff val="0"/>
                                        </a:schemeClr>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682" name="Straight Connector 161"/>
                                <wps:cNvCnPr>
                                  <a:cxnSpLocks noChangeShapeType="1"/>
                                </wps:cNvCnPr>
                                <wps:spPr bwMode="auto">
                                  <a:xfrm>
                                    <a:off x="0" y="4808"/>
                                    <a:ext cx="10080" cy="0"/>
                                  </a:xfrm>
                                  <a:prstGeom prst="line">
                                    <a:avLst/>
                                  </a:prstGeom>
                                  <a:noFill/>
                                  <a:ln w="952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683" name="Straight Connector 162"/>
                                <wps:cNvCnPr>
                                  <a:cxnSpLocks noChangeShapeType="1"/>
                                </wps:cNvCnPr>
                                <wps:spPr bwMode="auto">
                                  <a:xfrm>
                                    <a:off x="10141" y="4760"/>
                                    <a:ext cx="1524" cy="0"/>
                                  </a:xfrm>
                                  <a:prstGeom prst="line">
                                    <a:avLst/>
                                  </a:prstGeom>
                                  <a:noFill/>
                                  <a:ln w="9525">
                                    <a:solidFill>
                                      <a:schemeClr val="tx1">
                                        <a:lumMod val="100000"/>
                                        <a:lumOff val="0"/>
                                      </a:schemeClr>
                                    </a:solidFill>
                                    <a:prstDash val="dash"/>
                                    <a:round/>
                                    <a:headEnd/>
                                    <a:tailEnd/>
                                  </a:ln>
                                  <a:extLst>
                                    <a:ext uri="{909E8E84-426E-40DD-AFC4-6F175D3DCCD1}">
                                      <a14:hiddenFill xmlns:a14="http://schemas.microsoft.com/office/drawing/2010/main">
                                        <a:noFill/>
                                      </a14:hiddenFill>
                                    </a:ext>
                                  </a:extLst>
                                </wps:spPr>
                                <wps:bodyPr/>
                              </wps:wsp>
                              <wps:wsp>
                                <wps:cNvPr id="684" name="Straight Connector 163"/>
                                <wps:cNvCnPr>
                                  <a:cxnSpLocks noChangeShapeType="1"/>
                                </wps:cNvCnPr>
                                <wps:spPr bwMode="auto">
                                  <a:xfrm>
                                    <a:off x="11665" y="4760"/>
                                    <a:ext cx="1330" cy="0"/>
                                  </a:xfrm>
                                  <a:prstGeom prst="line">
                                    <a:avLst/>
                                  </a:prstGeom>
                                  <a:noFill/>
                                  <a:ln w="952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g:grpSp>
                            <wpg:grpSp>
                              <wpg:cNvPr id="685" name="Group 157"/>
                              <wpg:cNvGrpSpPr>
                                <a:grpSpLocks/>
                              </wpg:cNvGrpSpPr>
                              <wpg:grpSpPr bwMode="auto">
                                <a:xfrm>
                                  <a:off x="1188" y="4443"/>
                                  <a:ext cx="6096" cy="762"/>
                                  <a:chOff x="1188" y="4443"/>
                                  <a:chExt cx="6096" cy="762"/>
                                </a:xfrm>
                              </wpg:grpSpPr>
                              <wps:wsp>
                                <wps:cNvPr id="686" name="Rectangle 158"/>
                                <wps:cNvSpPr>
                                  <a:spLocks noChangeArrowheads="1"/>
                                </wps:cNvSpPr>
                                <wps:spPr bwMode="auto">
                                  <a:xfrm>
                                    <a:off x="1188" y="4443"/>
                                    <a:ext cx="3048" cy="762"/>
                                  </a:xfrm>
                                  <a:prstGeom prst="rect">
                                    <a:avLst/>
                                  </a:prstGeom>
                                  <a:solidFill>
                                    <a:schemeClr val="bg1">
                                      <a:lumMod val="100000"/>
                                      <a:lumOff val="0"/>
                                    </a:schemeClr>
                                  </a:solidFill>
                                  <a:ln w="1270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687" name="Rectangle 159"/>
                                <wps:cNvSpPr>
                                  <a:spLocks noChangeArrowheads="1"/>
                                </wps:cNvSpPr>
                                <wps:spPr bwMode="auto">
                                  <a:xfrm>
                                    <a:off x="4236" y="4443"/>
                                    <a:ext cx="3048" cy="762"/>
                                  </a:xfrm>
                                  <a:prstGeom prst="rect">
                                    <a:avLst/>
                                  </a:prstGeom>
                                  <a:solidFill>
                                    <a:schemeClr val="bg1">
                                      <a:lumMod val="85000"/>
                                      <a:lumOff val="0"/>
                                    </a:schemeClr>
                                  </a:solidFill>
                                  <a:ln w="12700">
                                    <a:solidFill>
                                      <a:schemeClr val="tx1">
                                        <a:lumMod val="100000"/>
                                        <a:lumOff val="0"/>
                                      </a:schemeClr>
                                    </a:solidFill>
                                    <a:miter lim="800000"/>
                                    <a:headEnd/>
                                    <a:tailEnd/>
                                  </a:ln>
                                </wps:spPr>
                                <wps:bodyPr rot="0" vert="horz" wrap="square" lIns="91440" tIns="45720" rIns="91440" bIns="45720" anchor="ctr" anchorCtr="0" upright="1">
                                  <a:noAutofit/>
                                </wps:bodyPr>
                              </wps:wsp>
                            </wpg:grpSp>
                          </wpg:grpSp>
                          <wpg:grpSp>
                            <wpg:cNvPr id="688" name="Group 123"/>
                            <wpg:cNvGrpSpPr>
                              <a:grpSpLocks/>
                            </wpg:cNvGrpSpPr>
                            <wpg:grpSpPr bwMode="auto">
                              <a:xfrm>
                                <a:off x="16319" y="1268"/>
                                <a:ext cx="12805" cy="7112"/>
                                <a:chOff x="16319" y="1268"/>
                                <a:chExt cx="12804" cy="7112"/>
                              </a:xfrm>
                            </wpg:grpSpPr>
                            <wpg:grpSp>
                              <wpg:cNvPr id="689" name="Group 146"/>
                              <wpg:cNvGrpSpPr>
                                <a:grpSpLocks/>
                              </wpg:cNvGrpSpPr>
                              <wpg:grpSpPr bwMode="auto">
                                <a:xfrm>
                                  <a:off x="16319" y="1268"/>
                                  <a:ext cx="12805" cy="7112"/>
                                  <a:chOff x="16319" y="1268"/>
                                  <a:chExt cx="12804" cy="7112"/>
                                </a:xfrm>
                              </wpg:grpSpPr>
                              <wpg:grpSp>
                                <wpg:cNvPr id="690" name="Group 150"/>
                                <wpg:cNvGrpSpPr>
                                  <a:grpSpLocks/>
                                </wpg:cNvGrpSpPr>
                                <wpg:grpSpPr bwMode="auto">
                                  <a:xfrm>
                                    <a:off x="24937" y="1268"/>
                                    <a:ext cx="3048" cy="7112"/>
                                    <a:chOff x="24937" y="1268"/>
                                    <a:chExt cx="2286" cy="5334"/>
                                  </a:xfrm>
                                </wpg:grpSpPr>
                                <wps:wsp>
                                  <wps:cNvPr id="691" name="Arc 154"/>
                                  <wps:cNvSpPr>
                                    <a:spLocks/>
                                  </wps:cNvSpPr>
                                  <wps:spPr bwMode="auto">
                                    <a:xfrm>
                                      <a:off x="24937" y="1268"/>
                                      <a:ext cx="2286" cy="5334"/>
                                    </a:xfrm>
                                    <a:custGeom>
                                      <a:avLst/>
                                      <a:gdLst>
                                        <a:gd name="T0" fmla="*/ 114300 w 228600"/>
                                        <a:gd name="T1" fmla="*/ 0 h 533400"/>
                                        <a:gd name="T2" fmla="*/ 228599 w 228600"/>
                                        <a:gd name="T3" fmla="*/ 265621 h 533400"/>
                                        <a:gd name="T4" fmla="*/ 119332 w 228600"/>
                                        <a:gd name="T5" fmla="*/ 533142 h 533400"/>
                                        <a:gd name="T6" fmla="*/ 0 60000 65536"/>
                                        <a:gd name="T7" fmla="*/ 0 60000 65536"/>
                                        <a:gd name="T8" fmla="*/ 0 60000 65536"/>
                                      </a:gdLst>
                                      <a:ahLst/>
                                      <a:cxnLst>
                                        <a:cxn ang="T6">
                                          <a:pos x="T0" y="T1"/>
                                        </a:cxn>
                                        <a:cxn ang="T7">
                                          <a:pos x="T2" y="T3"/>
                                        </a:cxn>
                                        <a:cxn ang="T8">
                                          <a:pos x="T4" y="T5"/>
                                        </a:cxn>
                                      </a:cxnLst>
                                      <a:rect l="0" t="0" r="r" b="b"/>
                                      <a:pathLst>
                                        <a:path w="228600" h="533400" stroke="0">
                                          <a:moveTo>
                                            <a:pt x="114300" y="0"/>
                                          </a:moveTo>
                                          <a:cubicBezTo>
                                            <a:pt x="177246" y="0"/>
                                            <a:pt x="228344" y="118749"/>
                                            <a:pt x="228599" y="265621"/>
                                          </a:cubicBezTo>
                                          <a:cubicBezTo>
                                            <a:pt x="228847" y="408766"/>
                                            <a:pt x="180621" y="526839"/>
                                            <a:pt x="119332" y="533142"/>
                                          </a:cubicBezTo>
                                          <a:cubicBezTo>
                                            <a:pt x="117655" y="444328"/>
                                            <a:pt x="115977" y="355514"/>
                                            <a:pt x="114300" y="266700"/>
                                          </a:cubicBezTo>
                                          <a:lnTo>
                                            <a:pt x="114300" y="0"/>
                                          </a:lnTo>
                                          <a:close/>
                                        </a:path>
                                        <a:path w="228600" h="533400" fill="none">
                                          <a:moveTo>
                                            <a:pt x="114300" y="0"/>
                                          </a:moveTo>
                                          <a:cubicBezTo>
                                            <a:pt x="177246" y="0"/>
                                            <a:pt x="228344" y="118749"/>
                                            <a:pt x="228599" y="265621"/>
                                          </a:cubicBezTo>
                                          <a:cubicBezTo>
                                            <a:pt x="228847" y="408766"/>
                                            <a:pt x="180621" y="526839"/>
                                            <a:pt x="119332" y="533142"/>
                                          </a:cubicBezTo>
                                        </a:path>
                                      </a:pathLst>
                                    </a:custGeom>
                                    <a:noFill/>
                                    <a:ln w="12700">
                                      <a:solidFill>
                                        <a:schemeClr val="tx1">
                                          <a:lumMod val="100000"/>
                                          <a:lumOff val="0"/>
                                        </a:schemeClr>
                                      </a:solidFill>
                                      <a:round/>
                                      <a:headEnd type="stealth" w="sm" len="sm"/>
                                      <a:tailEnd type="none" w="sm" len="sm"/>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692" name="Arc 155"/>
                                  <wps:cNvSpPr>
                                    <a:spLocks/>
                                  </wps:cNvSpPr>
                                  <wps:spPr bwMode="auto">
                                    <a:xfrm flipH="1">
                                      <a:off x="24937" y="1268"/>
                                      <a:ext cx="2286" cy="5334"/>
                                    </a:xfrm>
                                    <a:custGeom>
                                      <a:avLst/>
                                      <a:gdLst>
                                        <a:gd name="T0" fmla="*/ 114300 w 228600"/>
                                        <a:gd name="T1" fmla="*/ 0 h 533400"/>
                                        <a:gd name="T2" fmla="*/ 228599 w 228600"/>
                                        <a:gd name="T3" fmla="*/ 265621 h 533400"/>
                                        <a:gd name="T4" fmla="*/ 119332 w 228600"/>
                                        <a:gd name="T5" fmla="*/ 533142 h 533400"/>
                                        <a:gd name="T6" fmla="*/ 0 60000 65536"/>
                                        <a:gd name="T7" fmla="*/ 0 60000 65536"/>
                                        <a:gd name="T8" fmla="*/ 0 60000 65536"/>
                                      </a:gdLst>
                                      <a:ahLst/>
                                      <a:cxnLst>
                                        <a:cxn ang="T6">
                                          <a:pos x="T0" y="T1"/>
                                        </a:cxn>
                                        <a:cxn ang="T7">
                                          <a:pos x="T2" y="T3"/>
                                        </a:cxn>
                                        <a:cxn ang="T8">
                                          <a:pos x="T4" y="T5"/>
                                        </a:cxn>
                                      </a:cxnLst>
                                      <a:rect l="0" t="0" r="r" b="b"/>
                                      <a:pathLst>
                                        <a:path w="228600" h="533400" stroke="0">
                                          <a:moveTo>
                                            <a:pt x="114300" y="0"/>
                                          </a:moveTo>
                                          <a:cubicBezTo>
                                            <a:pt x="177246" y="0"/>
                                            <a:pt x="228344" y="118749"/>
                                            <a:pt x="228599" y="265621"/>
                                          </a:cubicBezTo>
                                          <a:cubicBezTo>
                                            <a:pt x="228847" y="408766"/>
                                            <a:pt x="180621" y="526839"/>
                                            <a:pt x="119332" y="533142"/>
                                          </a:cubicBezTo>
                                          <a:cubicBezTo>
                                            <a:pt x="117655" y="444328"/>
                                            <a:pt x="115977" y="355514"/>
                                            <a:pt x="114300" y="266700"/>
                                          </a:cubicBezTo>
                                          <a:lnTo>
                                            <a:pt x="114300" y="0"/>
                                          </a:lnTo>
                                          <a:close/>
                                        </a:path>
                                        <a:path w="228600" h="533400" fill="none">
                                          <a:moveTo>
                                            <a:pt x="114300" y="0"/>
                                          </a:moveTo>
                                          <a:cubicBezTo>
                                            <a:pt x="177246" y="0"/>
                                            <a:pt x="228344" y="118749"/>
                                            <a:pt x="228599" y="265621"/>
                                          </a:cubicBezTo>
                                          <a:cubicBezTo>
                                            <a:pt x="228847" y="408766"/>
                                            <a:pt x="180621" y="526839"/>
                                            <a:pt x="119332" y="533142"/>
                                          </a:cubicBezTo>
                                        </a:path>
                                      </a:pathLst>
                                    </a:custGeom>
                                    <a:noFill/>
                                    <a:ln w="12700">
                                      <a:solidFill>
                                        <a:schemeClr val="tx1">
                                          <a:lumMod val="100000"/>
                                          <a:lumOff val="0"/>
                                        </a:schemeClr>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693" name="Straight Connector 151"/>
                                <wps:cNvCnPr>
                                  <a:cxnSpLocks noChangeShapeType="1"/>
                                </wps:cNvCnPr>
                                <wps:spPr bwMode="auto">
                                  <a:xfrm>
                                    <a:off x="16319" y="4808"/>
                                    <a:ext cx="10080" cy="0"/>
                                  </a:xfrm>
                                  <a:prstGeom prst="line">
                                    <a:avLst/>
                                  </a:prstGeom>
                                  <a:noFill/>
                                  <a:ln w="952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694" name="Straight Connector 152"/>
                                <wps:cNvCnPr>
                                  <a:cxnSpLocks noChangeShapeType="1"/>
                                </wps:cNvCnPr>
                                <wps:spPr bwMode="auto">
                                  <a:xfrm>
                                    <a:off x="26461" y="4760"/>
                                    <a:ext cx="1524" cy="0"/>
                                  </a:xfrm>
                                  <a:prstGeom prst="line">
                                    <a:avLst/>
                                  </a:prstGeom>
                                  <a:noFill/>
                                  <a:ln w="9525">
                                    <a:solidFill>
                                      <a:schemeClr val="tx1">
                                        <a:lumMod val="100000"/>
                                        <a:lumOff val="0"/>
                                      </a:schemeClr>
                                    </a:solidFill>
                                    <a:prstDash val="dash"/>
                                    <a:round/>
                                    <a:headEnd/>
                                    <a:tailEnd/>
                                  </a:ln>
                                  <a:extLst>
                                    <a:ext uri="{909E8E84-426E-40DD-AFC4-6F175D3DCCD1}">
                                      <a14:hiddenFill xmlns:a14="http://schemas.microsoft.com/office/drawing/2010/main">
                                        <a:noFill/>
                                      </a14:hiddenFill>
                                    </a:ext>
                                  </a:extLst>
                                </wps:spPr>
                                <wps:bodyPr/>
                              </wps:wsp>
                              <wps:wsp>
                                <wps:cNvPr id="695" name="Straight Connector 153"/>
                                <wps:cNvCnPr>
                                  <a:cxnSpLocks noChangeShapeType="1"/>
                                </wps:cNvCnPr>
                                <wps:spPr bwMode="auto">
                                  <a:xfrm>
                                    <a:off x="27985" y="4760"/>
                                    <a:ext cx="1139" cy="0"/>
                                  </a:xfrm>
                                  <a:prstGeom prst="line">
                                    <a:avLst/>
                                  </a:prstGeom>
                                  <a:noFill/>
                                  <a:ln w="952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g:grpSp>
                            <wpg:grpSp>
                              <wpg:cNvPr id="696" name="Group 147"/>
                              <wpg:cNvGrpSpPr>
                                <a:grpSpLocks/>
                              </wpg:cNvGrpSpPr>
                              <wpg:grpSpPr bwMode="auto">
                                <a:xfrm>
                                  <a:off x="17507" y="4443"/>
                                  <a:ext cx="6096" cy="762"/>
                                  <a:chOff x="17507" y="4443"/>
                                  <a:chExt cx="6096" cy="762"/>
                                </a:xfrm>
                              </wpg:grpSpPr>
                              <wps:wsp>
                                <wps:cNvPr id="697" name="Rectangle 148"/>
                                <wps:cNvSpPr>
                                  <a:spLocks noChangeArrowheads="1"/>
                                </wps:cNvSpPr>
                                <wps:spPr bwMode="auto">
                                  <a:xfrm>
                                    <a:off x="17507" y="4443"/>
                                    <a:ext cx="3048" cy="762"/>
                                  </a:xfrm>
                                  <a:prstGeom prst="rect">
                                    <a:avLst/>
                                  </a:prstGeom>
                                  <a:solidFill>
                                    <a:schemeClr val="bg1">
                                      <a:lumMod val="100000"/>
                                      <a:lumOff val="0"/>
                                    </a:schemeClr>
                                  </a:solidFill>
                                  <a:ln w="1270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698" name="Rectangle 149"/>
                                <wps:cNvSpPr>
                                  <a:spLocks noChangeArrowheads="1"/>
                                </wps:cNvSpPr>
                                <wps:spPr bwMode="auto">
                                  <a:xfrm>
                                    <a:off x="20555" y="4443"/>
                                    <a:ext cx="3048" cy="762"/>
                                  </a:xfrm>
                                  <a:prstGeom prst="rect">
                                    <a:avLst/>
                                  </a:prstGeom>
                                  <a:solidFill>
                                    <a:schemeClr val="bg1">
                                      <a:lumMod val="85000"/>
                                      <a:lumOff val="0"/>
                                    </a:schemeClr>
                                  </a:solidFill>
                                  <a:ln w="12700">
                                    <a:solidFill>
                                      <a:schemeClr val="tx1">
                                        <a:lumMod val="100000"/>
                                        <a:lumOff val="0"/>
                                      </a:schemeClr>
                                    </a:solidFill>
                                    <a:miter lim="800000"/>
                                    <a:headEnd/>
                                    <a:tailEnd/>
                                  </a:ln>
                                </wps:spPr>
                                <wps:bodyPr rot="0" vert="horz" wrap="square" lIns="91440" tIns="45720" rIns="91440" bIns="45720" anchor="ctr" anchorCtr="0" upright="1">
                                  <a:noAutofit/>
                                </wps:bodyPr>
                              </wps:wsp>
                            </wpg:grpSp>
                          </wpg:grpSp>
                          <wpg:grpSp>
                            <wpg:cNvPr id="699" name="Group 124"/>
                            <wpg:cNvGrpSpPr>
                              <a:grpSpLocks/>
                            </wpg:cNvGrpSpPr>
                            <wpg:grpSpPr bwMode="auto">
                              <a:xfrm>
                                <a:off x="32639" y="1268"/>
                                <a:ext cx="13249" cy="7112"/>
                                <a:chOff x="32639" y="1268"/>
                                <a:chExt cx="13249" cy="7112"/>
                              </a:xfrm>
                            </wpg:grpSpPr>
                            <wpg:grpSp>
                              <wpg:cNvPr id="700" name="Group 136"/>
                              <wpg:cNvGrpSpPr>
                                <a:grpSpLocks/>
                              </wpg:cNvGrpSpPr>
                              <wpg:grpSpPr bwMode="auto">
                                <a:xfrm>
                                  <a:off x="32639" y="1268"/>
                                  <a:ext cx="13249" cy="7112"/>
                                  <a:chOff x="32639" y="1268"/>
                                  <a:chExt cx="13249" cy="7112"/>
                                </a:xfrm>
                              </wpg:grpSpPr>
                              <wpg:grpSp>
                                <wpg:cNvPr id="701" name="Group 140"/>
                                <wpg:cNvGrpSpPr>
                                  <a:grpSpLocks/>
                                </wpg:cNvGrpSpPr>
                                <wpg:grpSpPr bwMode="auto">
                                  <a:xfrm>
                                    <a:off x="41257" y="1268"/>
                                    <a:ext cx="3048" cy="7112"/>
                                    <a:chOff x="41257" y="1268"/>
                                    <a:chExt cx="2286" cy="5334"/>
                                  </a:xfrm>
                                </wpg:grpSpPr>
                                <wps:wsp>
                                  <wps:cNvPr id="702" name="Arc 144"/>
                                  <wps:cNvSpPr>
                                    <a:spLocks/>
                                  </wps:cNvSpPr>
                                  <wps:spPr bwMode="auto">
                                    <a:xfrm>
                                      <a:off x="41257" y="1268"/>
                                      <a:ext cx="2286" cy="5334"/>
                                    </a:xfrm>
                                    <a:custGeom>
                                      <a:avLst/>
                                      <a:gdLst>
                                        <a:gd name="T0" fmla="*/ 114300 w 228600"/>
                                        <a:gd name="T1" fmla="*/ 0 h 533400"/>
                                        <a:gd name="T2" fmla="*/ 228599 w 228600"/>
                                        <a:gd name="T3" fmla="*/ 265621 h 533400"/>
                                        <a:gd name="T4" fmla="*/ 119332 w 228600"/>
                                        <a:gd name="T5" fmla="*/ 533142 h 533400"/>
                                        <a:gd name="T6" fmla="*/ 0 60000 65536"/>
                                        <a:gd name="T7" fmla="*/ 0 60000 65536"/>
                                        <a:gd name="T8" fmla="*/ 0 60000 65536"/>
                                      </a:gdLst>
                                      <a:ahLst/>
                                      <a:cxnLst>
                                        <a:cxn ang="T6">
                                          <a:pos x="T0" y="T1"/>
                                        </a:cxn>
                                        <a:cxn ang="T7">
                                          <a:pos x="T2" y="T3"/>
                                        </a:cxn>
                                        <a:cxn ang="T8">
                                          <a:pos x="T4" y="T5"/>
                                        </a:cxn>
                                      </a:cxnLst>
                                      <a:rect l="0" t="0" r="r" b="b"/>
                                      <a:pathLst>
                                        <a:path w="228600" h="533400" stroke="0">
                                          <a:moveTo>
                                            <a:pt x="114300" y="0"/>
                                          </a:moveTo>
                                          <a:cubicBezTo>
                                            <a:pt x="177246" y="0"/>
                                            <a:pt x="228344" y="118749"/>
                                            <a:pt x="228599" y="265621"/>
                                          </a:cubicBezTo>
                                          <a:cubicBezTo>
                                            <a:pt x="228847" y="408766"/>
                                            <a:pt x="180621" y="526839"/>
                                            <a:pt x="119332" y="533142"/>
                                          </a:cubicBezTo>
                                          <a:cubicBezTo>
                                            <a:pt x="117655" y="444328"/>
                                            <a:pt x="115977" y="355514"/>
                                            <a:pt x="114300" y="266700"/>
                                          </a:cubicBezTo>
                                          <a:lnTo>
                                            <a:pt x="114300" y="0"/>
                                          </a:lnTo>
                                          <a:close/>
                                        </a:path>
                                        <a:path w="228600" h="533400" fill="none">
                                          <a:moveTo>
                                            <a:pt x="114300" y="0"/>
                                          </a:moveTo>
                                          <a:cubicBezTo>
                                            <a:pt x="177246" y="0"/>
                                            <a:pt x="228344" y="118749"/>
                                            <a:pt x="228599" y="265621"/>
                                          </a:cubicBezTo>
                                          <a:cubicBezTo>
                                            <a:pt x="228847" y="408766"/>
                                            <a:pt x="180621" y="526839"/>
                                            <a:pt x="119332" y="533142"/>
                                          </a:cubicBezTo>
                                        </a:path>
                                      </a:pathLst>
                                    </a:custGeom>
                                    <a:noFill/>
                                    <a:ln w="12700">
                                      <a:solidFill>
                                        <a:schemeClr val="tx1">
                                          <a:lumMod val="100000"/>
                                          <a:lumOff val="0"/>
                                        </a:schemeClr>
                                      </a:solidFill>
                                      <a:round/>
                                      <a:headEnd type="stealth" w="sm" len="sm"/>
                                      <a:tailEnd type="none" w="sm" len="sm"/>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703" name="Arc 145"/>
                                  <wps:cNvSpPr>
                                    <a:spLocks/>
                                  </wps:cNvSpPr>
                                  <wps:spPr bwMode="auto">
                                    <a:xfrm flipH="1">
                                      <a:off x="41257" y="1268"/>
                                      <a:ext cx="2286" cy="5334"/>
                                    </a:xfrm>
                                    <a:custGeom>
                                      <a:avLst/>
                                      <a:gdLst>
                                        <a:gd name="T0" fmla="*/ 114300 w 228600"/>
                                        <a:gd name="T1" fmla="*/ 0 h 533400"/>
                                        <a:gd name="T2" fmla="*/ 228599 w 228600"/>
                                        <a:gd name="T3" fmla="*/ 265621 h 533400"/>
                                        <a:gd name="T4" fmla="*/ 119332 w 228600"/>
                                        <a:gd name="T5" fmla="*/ 533142 h 533400"/>
                                        <a:gd name="T6" fmla="*/ 0 60000 65536"/>
                                        <a:gd name="T7" fmla="*/ 0 60000 65536"/>
                                        <a:gd name="T8" fmla="*/ 0 60000 65536"/>
                                      </a:gdLst>
                                      <a:ahLst/>
                                      <a:cxnLst>
                                        <a:cxn ang="T6">
                                          <a:pos x="T0" y="T1"/>
                                        </a:cxn>
                                        <a:cxn ang="T7">
                                          <a:pos x="T2" y="T3"/>
                                        </a:cxn>
                                        <a:cxn ang="T8">
                                          <a:pos x="T4" y="T5"/>
                                        </a:cxn>
                                      </a:cxnLst>
                                      <a:rect l="0" t="0" r="r" b="b"/>
                                      <a:pathLst>
                                        <a:path w="228600" h="533400" stroke="0">
                                          <a:moveTo>
                                            <a:pt x="114300" y="0"/>
                                          </a:moveTo>
                                          <a:cubicBezTo>
                                            <a:pt x="177246" y="0"/>
                                            <a:pt x="228344" y="118749"/>
                                            <a:pt x="228599" y="265621"/>
                                          </a:cubicBezTo>
                                          <a:cubicBezTo>
                                            <a:pt x="228847" y="408766"/>
                                            <a:pt x="180621" y="526839"/>
                                            <a:pt x="119332" y="533142"/>
                                          </a:cubicBezTo>
                                          <a:cubicBezTo>
                                            <a:pt x="117655" y="444328"/>
                                            <a:pt x="115977" y="355514"/>
                                            <a:pt x="114300" y="266700"/>
                                          </a:cubicBezTo>
                                          <a:lnTo>
                                            <a:pt x="114300" y="0"/>
                                          </a:lnTo>
                                          <a:close/>
                                        </a:path>
                                        <a:path w="228600" h="533400" fill="none">
                                          <a:moveTo>
                                            <a:pt x="114300" y="0"/>
                                          </a:moveTo>
                                          <a:cubicBezTo>
                                            <a:pt x="177246" y="0"/>
                                            <a:pt x="228344" y="118749"/>
                                            <a:pt x="228599" y="265621"/>
                                          </a:cubicBezTo>
                                          <a:cubicBezTo>
                                            <a:pt x="228847" y="408766"/>
                                            <a:pt x="180621" y="526839"/>
                                            <a:pt x="119332" y="533142"/>
                                          </a:cubicBezTo>
                                        </a:path>
                                      </a:pathLst>
                                    </a:custGeom>
                                    <a:noFill/>
                                    <a:ln w="12700">
                                      <a:solidFill>
                                        <a:schemeClr val="tx1">
                                          <a:lumMod val="100000"/>
                                          <a:lumOff val="0"/>
                                        </a:schemeClr>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704" name="Straight Connector 141"/>
                                <wps:cNvCnPr>
                                  <a:cxnSpLocks noChangeShapeType="1"/>
                                </wps:cNvCnPr>
                                <wps:spPr bwMode="auto">
                                  <a:xfrm>
                                    <a:off x="32639" y="4808"/>
                                    <a:ext cx="10080" cy="0"/>
                                  </a:xfrm>
                                  <a:prstGeom prst="line">
                                    <a:avLst/>
                                  </a:prstGeom>
                                  <a:noFill/>
                                  <a:ln w="952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705" name="Straight Connector 142"/>
                                <wps:cNvCnPr>
                                  <a:cxnSpLocks noChangeShapeType="1"/>
                                </wps:cNvCnPr>
                                <wps:spPr bwMode="auto">
                                  <a:xfrm>
                                    <a:off x="42781" y="4760"/>
                                    <a:ext cx="1524" cy="0"/>
                                  </a:xfrm>
                                  <a:prstGeom prst="line">
                                    <a:avLst/>
                                  </a:prstGeom>
                                  <a:noFill/>
                                  <a:ln w="9525">
                                    <a:solidFill>
                                      <a:schemeClr val="tx1">
                                        <a:lumMod val="100000"/>
                                        <a:lumOff val="0"/>
                                      </a:schemeClr>
                                    </a:solidFill>
                                    <a:prstDash val="dash"/>
                                    <a:round/>
                                    <a:headEnd/>
                                    <a:tailEnd/>
                                  </a:ln>
                                  <a:extLst>
                                    <a:ext uri="{909E8E84-426E-40DD-AFC4-6F175D3DCCD1}">
                                      <a14:hiddenFill xmlns:a14="http://schemas.microsoft.com/office/drawing/2010/main">
                                        <a:noFill/>
                                      </a14:hiddenFill>
                                    </a:ext>
                                  </a:extLst>
                                </wps:spPr>
                                <wps:bodyPr/>
                              </wps:wsp>
                              <wps:wsp>
                                <wps:cNvPr id="706" name="Straight Connector 143"/>
                                <wps:cNvCnPr>
                                  <a:cxnSpLocks noChangeShapeType="1"/>
                                </wps:cNvCnPr>
                                <wps:spPr bwMode="auto">
                                  <a:xfrm>
                                    <a:off x="44305" y="4760"/>
                                    <a:ext cx="1583" cy="0"/>
                                  </a:xfrm>
                                  <a:prstGeom prst="line">
                                    <a:avLst/>
                                  </a:prstGeom>
                                  <a:noFill/>
                                  <a:ln w="952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g:grpSp>
                            <wpg:grpSp>
                              <wpg:cNvPr id="707" name="Group 137"/>
                              <wpg:cNvGrpSpPr>
                                <a:grpSpLocks/>
                              </wpg:cNvGrpSpPr>
                              <wpg:grpSpPr bwMode="auto">
                                <a:xfrm>
                                  <a:off x="33827" y="4443"/>
                                  <a:ext cx="6096" cy="762"/>
                                  <a:chOff x="33827" y="4443"/>
                                  <a:chExt cx="6096" cy="762"/>
                                </a:xfrm>
                              </wpg:grpSpPr>
                              <wps:wsp>
                                <wps:cNvPr id="708" name="Rectangle 138"/>
                                <wps:cNvSpPr>
                                  <a:spLocks noChangeArrowheads="1"/>
                                </wps:cNvSpPr>
                                <wps:spPr bwMode="auto">
                                  <a:xfrm>
                                    <a:off x="33827" y="4443"/>
                                    <a:ext cx="3048" cy="762"/>
                                  </a:xfrm>
                                  <a:prstGeom prst="rect">
                                    <a:avLst/>
                                  </a:prstGeom>
                                  <a:solidFill>
                                    <a:schemeClr val="bg1">
                                      <a:lumMod val="100000"/>
                                      <a:lumOff val="0"/>
                                    </a:schemeClr>
                                  </a:solidFill>
                                  <a:ln w="1270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709" name="Rectangle 139"/>
                                <wps:cNvSpPr>
                                  <a:spLocks noChangeArrowheads="1"/>
                                </wps:cNvSpPr>
                                <wps:spPr bwMode="auto">
                                  <a:xfrm>
                                    <a:off x="36875" y="4443"/>
                                    <a:ext cx="3048" cy="762"/>
                                  </a:xfrm>
                                  <a:prstGeom prst="rect">
                                    <a:avLst/>
                                  </a:prstGeom>
                                  <a:solidFill>
                                    <a:schemeClr val="bg1">
                                      <a:lumMod val="85000"/>
                                      <a:lumOff val="0"/>
                                    </a:schemeClr>
                                  </a:solidFill>
                                  <a:ln w="12700">
                                    <a:solidFill>
                                      <a:schemeClr val="tx1">
                                        <a:lumMod val="100000"/>
                                        <a:lumOff val="0"/>
                                      </a:schemeClr>
                                    </a:solidFill>
                                    <a:miter lim="800000"/>
                                    <a:headEnd/>
                                    <a:tailEnd/>
                                  </a:ln>
                                </wps:spPr>
                                <wps:bodyPr rot="0" vert="horz" wrap="square" lIns="91440" tIns="45720" rIns="91440" bIns="45720" anchor="ctr" anchorCtr="0" upright="1">
                                  <a:noAutofit/>
                                </wps:bodyPr>
                              </wps:wsp>
                            </wpg:grpSp>
                          </wpg:grpSp>
                          <wpg:grpSp>
                            <wpg:cNvPr id="710" name="Group 125"/>
                            <wpg:cNvGrpSpPr>
                              <a:grpSpLocks/>
                            </wpg:cNvGrpSpPr>
                            <wpg:grpSpPr bwMode="auto">
                              <a:xfrm>
                                <a:off x="48959" y="1268"/>
                                <a:ext cx="13630" cy="7112"/>
                                <a:chOff x="48959" y="1268"/>
                                <a:chExt cx="13629" cy="7112"/>
                              </a:xfrm>
                            </wpg:grpSpPr>
                            <wpg:grpSp>
                              <wpg:cNvPr id="711" name="Group 126"/>
                              <wpg:cNvGrpSpPr>
                                <a:grpSpLocks/>
                              </wpg:cNvGrpSpPr>
                              <wpg:grpSpPr bwMode="auto">
                                <a:xfrm>
                                  <a:off x="48959" y="1268"/>
                                  <a:ext cx="13630" cy="7112"/>
                                  <a:chOff x="48959" y="1268"/>
                                  <a:chExt cx="13629" cy="7112"/>
                                </a:xfrm>
                              </wpg:grpSpPr>
                              <wpg:grpSp>
                                <wpg:cNvPr id="712" name="Group 130"/>
                                <wpg:cNvGrpSpPr>
                                  <a:grpSpLocks/>
                                </wpg:cNvGrpSpPr>
                                <wpg:grpSpPr bwMode="auto">
                                  <a:xfrm>
                                    <a:off x="57576" y="1268"/>
                                    <a:ext cx="3048" cy="7112"/>
                                    <a:chOff x="57576" y="1268"/>
                                    <a:chExt cx="2286" cy="5334"/>
                                  </a:xfrm>
                                </wpg:grpSpPr>
                                <wps:wsp>
                                  <wps:cNvPr id="713" name="Arc 134"/>
                                  <wps:cNvSpPr>
                                    <a:spLocks/>
                                  </wps:cNvSpPr>
                                  <wps:spPr bwMode="auto">
                                    <a:xfrm>
                                      <a:off x="57576" y="1268"/>
                                      <a:ext cx="2286" cy="5334"/>
                                    </a:xfrm>
                                    <a:custGeom>
                                      <a:avLst/>
                                      <a:gdLst>
                                        <a:gd name="T0" fmla="*/ 114300 w 228600"/>
                                        <a:gd name="T1" fmla="*/ 0 h 533400"/>
                                        <a:gd name="T2" fmla="*/ 228599 w 228600"/>
                                        <a:gd name="T3" fmla="*/ 265621 h 533400"/>
                                        <a:gd name="T4" fmla="*/ 119332 w 228600"/>
                                        <a:gd name="T5" fmla="*/ 533142 h 533400"/>
                                        <a:gd name="T6" fmla="*/ 0 60000 65536"/>
                                        <a:gd name="T7" fmla="*/ 0 60000 65536"/>
                                        <a:gd name="T8" fmla="*/ 0 60000 65536"/>
                                      </a:gdLst>
                                      <a:ahLst/>
                                      <a:cxnLst>
                                        <a:cxn ang="T6">
                                          <a:pos x="T0" y="T1"/>
                                        </a:cxn>
                                        <a:cxn ang="T7">
                                          <a:pos x="T2" y="T3"/>
                                        </a:cxn>
                                        <a:cxn ang="T8">
                                          <a:pos x="T4" y="T5"/>
                                        </a:cxn>
                                      </a:cxnLst>
                                      <a:rect l="0" t="0" r="r" b="b"/>
                                      <a:pathLst>
                                        <a:path w="228600" h="533400" stroke="0">
                                          <a:moveTo>
                                            <a:pt x="114300" y="0"/>
                                          </a:moveTo>
                                          <a:cubicBezTo>
                                            <a:pt x="177246" y="0"/>
                                            <a:pt x="228344" y="118749"/>
                                            <a:pt x="228599" y="265621"/>
                                          </a:cubicBezTo>
                                          <a:cubicBezTo>
                                            <a:pt x="228847" y="408766"/>
                                            <a:pt x="180621" y="526839"/>
                                            <a:pt x="119332" y="533142"/>
                                          </a:cubicBezTo>
                                          <a:cubicBezTo>
                                            <a:pt x="117655" y="444328"/>
                                            <a:pt x="115977" y="355514"/>
                                            <a:pt x="114300" y="266700"/>
                                          </a:cubicBezTo>
                                          <a:lnTo>
                                            <a:pt x="114300" y="0"/>
                                          </a:lnTo>
                                          <a:close/>
                                        </a:path>
                                        <a:path w="228600" h="533400" fill="none">
                                          <a:moveTo>
                                            <a:pt x="114300" y="0"/>
                                          </a:moveTo>
                                          <a:cubicBezTo>
                                            <a:pt x="177246" y="0"/>
                                            <a:pt x="228344" y="118749"/>
                                            <a:pt x="228599" y="265621"/>
                                          </a:cubicBezTo>
                                          <a:cubicBezTo>
                                            <a:pt x="228847" y="408766"/>
                                            <a:pt x="180621" y="526839"/>
                                            <a:pt x="119332" y="533142"/>
                                          </a:cubicBezTo>
                                        </a:path>
                                      </a:pathLst>
                                    </a:custGeom>
                                    <a:noFill/>
                                    <a:ln w="12700">
                                      <a:solidFill>
                                        <a:schemeClr val="tx1">
                                          <a:lumMod val="100000"/>
                                          <a:lumOff val="0"/>
                                        </a:schemeClr>
                                      </a:solidFill>
                                      <a:round/>
                                      <a:headEnd/>
                                      <a:tailEnd type="none" w="sm" len="sm"/>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714" name="Arc 135"/>
                                  <wps:cNvSpPr>
                                    <a:spLocks/>
                                  </wps:cNvSpPr>
                                  <wps:spPr bwMode="auto">
                                    <a:xfrm flipH="1">
                                      <a:off x="57576" y="1268"/>
                                      <a:ext cx="2286" cy="5334"/>
                                    </a:xfrm>
                                    <a:custGeom>
                                      <a:avLst/>
                                      <a:gdLst>
                                        <a:gd name="T0" fmla="*/ 114300 w 228600"/>
                                        <a:gd name="T1" fmla="*/ 0 h 533400"/>
                                        <a:gd name="T2" fmla="*/ 228599 w 228600"/>
                                        <a:gd name="T3" fmla="*/ 265621 h 533400"/>
                                        <a:gd name="T4" fmla="*/ 119332 w 228600"/>
                                        <a:gd name="T5" fmla="*/ 533142 h 533400"/>
                                        <a:gd name="T6" fmla="*/ 0 60000 65536"/>
                                        <a:gd name="T7" fmla="*/ 0 60000 65536"/>
                                        <a:gd name="T8" fmla="*/ 0 60000 65536"/>
                                      </a:gdLst>
                                      <a:ahLst/>
                                      <a:cxnLst>
                                        <a:cxn ang="T6">
                                          <a:pos x="T0" y="T1"/>
                                        </a:cxn>
                                        <a:cxn ang="T7">
                                          <a:pos x="T2" y="T3"/>
                                        </a:cxn>
                                        <a:cxn ang="T8">
                                          <a:pos x="T4" y="T5"/>
                                        </a:cxn>
                                      </a:cxnLst>
                                      <a:rect l="0" t="0" r="r" b="b"/>
                                      <a:pathLst>
                                        <a:path w="228600" h="533400" stroke="0">
                                          <a:moveTo>
                                            <a:pt x="114300" y="0"/>
                                          </a:moveTo>
                                          <a:cubicBezTo>
                                            <a:pt x="177246" y="0"/>
                                            <a:pt x="228344" y="118749"/>
                                            <a:pt x="228599" y="265621"/>
                                          </a:cubicBezTo>
                                          <a:cubicBezTo>
                                            <a:pt x="228847" y="408766"/>
                                            <a:pt x="180621" y="526839"/>
                                            <a:pt x="119332" y="533142"/>
                                          </a:cubicBezTo>
                                          <a:cubicBezTo>
                                            <a:pt x="117655" y="444328"/>
                                            <a:pt x="115977" y="355514"/>
                                            <a:pt x="114300" y="266700"/>
                                          </a:cubicBezTo>
                                          <a:lnTo>
                                            <a:pt x="114300" y="0"/>
                                          </a:lnTo>
                                          <a:close/>
                                        </a:path>
                                        <a:path w="228600" h="533400" fill="none">
                                          <a:moveTo>
                                            <a:pt x="114300" y="0"/>
                                          </a:moveTo>
                                          <a:cubicBezTo>
                                            <a:pt x="177246" y="0"/>
                                            <a:pt x="228344" y="118749"/>
                                            <a:pt x="228599" y="265621"/>
                                          </a:cubicBezTo>
                                          <a:cubicBezTo>
                                            <a:pt x="228847" y="408766"/>
                                            <a:pt x="180621" y="526839"/>
                                            <a:pt x="119332" y="533142"/>
                                          </a:cubicBezTo>
                                        </a:path>
                                      </a:pathLst>
                                    </a:custGeom>
                                    <a:noFill/>
                                    <a:ln w="12700">
                                      <a:solidFill>
                                        <a:schemeClr val="tx1">
                                          <a:lumMod val="100000"/>
                                          <a:lumOff val="0"/>
                                        </a:schemeClr>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715" name="Straight Connector 131"/>
                                <wps:cNvCnPr>
                                  <a:cxnSpLocks noChangeShapeType="1"/>
                                </wps:cNvCnPr>
                                <wps:spPr bwMode="auto">
                                  <a:xfrm>
                                    <a:off x="48959" y="4808"/>
                                    <a:ext cx="10080" cy="0"/>
                                  </a:xfrm>
                                  <a:prstGeom prst="line">
                                    <a:avLst/>
                                  </a:prstGeom>
                                  <a:noFill/>
                                  <a:ln w="952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716" name="Straight Connector 132"/>
                                <wps:cNvCnPr>
                                  <a:cxnSpLocks noChangeShapeType="1"/>
                                </wps:cNvCnPr>
                                <wps:spPr bwMode="auto">
                                  <a:xfrm>
                                    <a:off x="59100" y="4760"/>
                                    <a:ext cx="1524" cy="0"/>
                                  </a:xfrm>
                                  <a:prstGeom prst="line">
                                    <a:avLst/>
                                  </a:prstGeom>
                                  <a:noFill/>
                                  <a:ln w="9525">
                                    <a:solidFill>
                                      <a:schemeClr val="tx1">
                                        <a:lumMod val="100000"/>
                                        <a:lumOff val="0"/>
                                      </a:schemeClr>
                                    </a:solidFill>
                                    <a:prstDash val="dash"/>
                                    <a:round/>
                                    <a:headEnd/>
                                    <a:tailEnd/>
                                  </a:ln>
                                  <a:extLst>
                                    <a:ext uri="{909E8E84-426E-40DD-AFC4-6F175D3DCCD1}">
                                      <a14:hiddenFill xmlns:a14="http://schemas.microsoft.com/office/drawing/2010/main">
                                        <a:noFill/>
                                      </a14:hiddenFill>
                                    </a:ext>
                                  </a:extLst>
                                </wps:spPr>
                                <wps:bodyPr/>
                              </wps:wsp>
                              <wps:wsp>
                                <wps:cNvPr id="717" name="Straight Connector 133"/>
                                <wps:cNvCnPr>
                                  <a:cxnSpLocks noChangeShapeType="1"/>
                                </wps:cNvCnPr>
                                <wps:spPr bwMode="auto">
                                  <a:xfrm>
                                    <a:off x="60624" y="4760"/>
                                    <a:ext cx="1965" cy="0"/>
                                  </a:xfrm>
                                  <a:prstGeom prst="line">
                                    <a:avLst/>
                                  </a:prstGeom>
                                  <a:noFill/>
                                  <a:ln w="952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g:grpSp>
                            <wpg:grpSp>
                              <wpg:cNvPr id="718" name="Group 127"/>
                              <wpg:cNvGrpSpPr>
                                <a:grpSpLocks/>
                              </wpg:cNvGrpSpPr>
                              <wpg:grpSpPr bwMode="auto">
                                <a:xfrm>
                                  <a:off x="50147" y="4443"/>
                                  <a:ext cx="6096" cy="762"/>
                                  <a:chOff x="50147" y="4443"/>
                                  <a:chExt cx="6096" cy="762"/>
                                </a:xfrm>
                              </wpg:grpSpPr>
                              <wps:wsp>
                                <wps:cNvPr id="719" name="Rectangle 128"/>
                                <wps:cNvSpPr>
                                  <a:spLocks noChangeArrowheads="1"/>
                                </wps:cNvSpPr>
                                <wps:spPr bwMode="auto">
                                  <a:xfrm>
                                    <a:off x="50147" y="4443"/>
                                    <a:ext cx="3048" cy="762"/>
                                  </a:xfrm>
                                  <a:prstGeom prst="rect">
                                    <a:avLst/>
                                  </a:prstGeom>
                                  <a:solidFill>
                                    <a:schemeClr val="bg1">
                                      <a:lumMod val="100000"/>
                                      <a:lumOff val="0"/>
                                    </a:schemeClr>
                                  </a:solidFill>
                                  <a:ln w="1270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720" name="Rectangle 129"/>
                                <wps:cNvSpPr>
                                  <a:spLocks noChangeArrowheads="1"/>
                                </wps:cNvSpPr>
                                <wps:spPr bwMode="auto">
                                  <a:xfrm>
                                    <a:off x="53195" y="4443"/>
                                    <a:ext cx="3048" cy="762"/>
                                  </a:xfrm>
                                  <a:prstGeom prst="rect">
                                    <a:avLst/>
                                  </a:prstGeom>
                                  <a:solidFill>
                                    <a:schemeClr val="bg1">
                                      <a:lumMod val="85000"/>
                                      <a:lumOff val="0"/>
                                    </a:schemeClr>
                                  </a:solidFill>
                                  <a:ln w="12700">
                                    <a:solidFill>
                                      <a:schemeClr val="tx1">
                                        <a:lumMod val="100000"/>
                                        <a:lumOff val="0"/>
                                      </a:schemeClr>
                                    </a:solidFill>
                                    <a:miter lim="800000"/>
                                    <a:headEnd/>
                                    <a:tailEnd/>
                                  </a:ln>
                                </wps:spPr>
                                <wps:bodyPr rot="0" vert="horz" wrap="square" lIns="91440" tIns="45720" rIns="91440" bIns="45720" anchor="ctr" anchorCtr="0" upright="1">
                                  <a:noAutofit/>
                                </wps:bodyPr>
                              </wps:wsp>
                            </wpg:grpSp>
                          </wpg:grpSp>
                        </wpg:grpSp>
                        <pic:pic xmlns:pic="http://schemas.openxmlformats.org/drawingml/2006/picture">
                          <pic:nvPicPr>
                            <pic:cNvPr id="721" name="Picture 102"/>
                            <pic:cNvPicPr>
                              <a:picLocks noChangeAspect="1" noChangeArrowheads="1"/>
                            </pic:cNvPicPr>
                          </pic:nvPicPr>
                          <pic:blipFill>
                            <a:blip r:embed="rId1193" cstate="print">
                              <a:extLst>
                                <a:ext uri="{28A0092B-C50C-407E-A947-70E740481C1C}">
                                  <a14:useLocalDpi xmlns:a14="http://schemas.microsoft.com/office/drawing/2010/main" val="0"/>
                                </a:ext>
                              </a:extLst>
                            </a:blip>
                            <a:srcRect/>
                            <a:stretch>
                              <a:fillRect/>
                            </a:stretch>
                          </pic:blipFill>
                          <pic:spPr bwMode="auto">
                            <a:xfrm>
                              <a:off x="2140" y="2673"/>
                              <a:ext cx="1270" cy="1524"/>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22" name="Picture 103"/>
                            <pic:cNvPicPr>
                              <a:picLocks noChangeAspect="1" noChangeArrowheads="1"/>
                            </pic:cNvPicPr>
                          </pic:nvPicPr>
                          <pic:blipFill>
                            <a:blip r:embed="rId1194" cstate="print">
                              <a:extLst>
                                <a:ext uri="{28A0092B-C50C-407E-A947-70E740481C1C}">
                                  <a14:useLocalDpi xmlns:a14="http://schemas.microsoft.com/office/drawing/2010/main" val="0"/>
                                </a:ext>
                              </a:extLst>
                            </a:blip>
                            <a:srcRect/>
                            <a:stretch>
                              <a:fillRect/>
                            </a:stretch>
                          </pic:blipFill>
                          <pic:spPr bwMode="auto">
                            <a:xfrm>
                              <a:off x="5233" y="2784"/>
                              <a:ext cx="1524" cy="1524"/>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23" name="Picture 104"/>
                            <pic:cNvPicPr>
                              <a:picLocks noChangeAspect="1" noChangeArrowheads="1"/>
                            </pic:cNvPicPr>
                          </pic:nvPicPr>
                          <pic:blipFill>
                            <a:blip r:embed="rId1193" cstate="print">
                              <a:extLst>
                                <a:ext uri="{28A0092B-C50C-407E-A947-70E740481C1C}">
                                  <a14:useLocalDpi xmlns:a14="http://schemas.microsoft.com/office/drawing/2010/main" val="0"/>
                                </a:ext>
                              </a:extLst>
                            </a:blip>
                            <a:srcRect/>
                            <a:stretch>
                              <a:fillRect/>
                            </a:stretch>
                          </pic:blipFill>
                          <pic:spPr bwMode="auto">
                            <a:xfrm>
                              <a:off x="18265" y="2736"/>
                              <a:ext cx="1270" cy="1524"/>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24" name="Picture 105"/>
                            <pic:cNvPicPr>
                              <a:picLocks noChangeAspect="1" noChangeArrowheads="1"/>
                            </pic:cNvPicPr>
                          </pic:nvPicPr>
                          <pic:blipFill>
                            <a:blip r:embed="rId1194" cstate="print">
                              <a:extLst>
                                <a:ext uri="{28A0092B-C50C-407E-A947-70E740481C1C}">
                                  <a14:useLocalDpi xmlns:a14="http://schemas.microsoft.com/office/drawing/2010/main" val="0"/>
                                </a:ext>
                              </a:extLst>
                            </a:blip>
                            <a:srcRect/>
                            <a:stretch>
                              <a:fillRect/>
                            </a:stretch>
                          </pic:blipFill>
                          <pic:spPr bwMode="auto">
                            <a:xfrm>
                              <a:off x="21358" y="2847"/>
                              <a:ext cx="1524" cy="1524"/>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25" name="Picture 106"/>
                            <pic:cNvPicPr>
                              <a:picLocks noChangeAspect="1" noChangeArrowheads="1"/>
                            </pic:cNvPicPr>
                          </pic:nvPicPr>
                          <pic:blipFill>
                            <a:blip r:embed="rId1193" cstate="print">
                              <a:extLst>
                                <a:ext uri="{28A0092B-C50C-407E-A947-70E740481C1C}">
                                  <a14:useLocalDpi xmlns:a14="http://schemas.microsoft.com/office/drawing/2010/main" val="0"/>
                                </a:ext>
                              </a:extLst>
                            </a:blip>
                            <a:srcRect/>
                            <a:stretch>
                              <a:fillRect/>
                            </a:stretch>
                          </pic:blipFill>
                          <pic:spPr bwMode="auto">
                            <a:xfrm>
                              <a:off x="34490" y="2768"/>
                              <a:ext cx="1270" cy="1524"/>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26" name="Picture 107"/>
                            <pic:cNvPicPr>
                              <a:picLocks noChangeAspect="1" noChangeArrowheads="1"/>
                            </pic:cNvPicPr>
                          </pic:nvPicPr>
                          <pic:blipFill>
                            <a:blip r:embed="rId1194" cstate="print">
                              <a:extLst>
                                <a:ext uri="{28A0092B-C50C-407E-A947-70E740481C1C}">
                                  <a14:useLocalDpi xmlns:a14="http://schemas.microsoft.com/office/drawing/2010/main" val="0"/>
                                </a:ext>
                              </a:extLst>
                            </a:blip>
                            <a:srcRect/>
                            <a:stretch>
                              <a:fillRect/>
                            </a:stretch>
                          </pic:blipFill>
                          <pic:spPr bwMode="auto">
                            <a:xfrm>
                              <a:off x="37583" y="2879"/>
                              <a:ext cx="1524" cy="1524"/>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27" name="Picture 108"/>
                            <pic:cNvPicPr>
                              <a:picLocks noChangeAspect="1" noChangeArrowheads="1"/>
                            </pic:cNvPicPr>
                          </pic:nvPicPr>
                          <pic:blipFill>
                            <a:blip r:embed="rId1193" cstate="print">
                              <a:extLst>
                                <a:ext uri="{28A0092B-C50C-407E-A947-70E740481C1C}">
                                  <a14:useLocalDpi xmlns:a14="http://schemas.microsoft.com/office/drawing/2010/main" val="0"/>
                                </a:ext>
                              </a:extLst>
                            </a:blip>
                            <a:srcRect/>
                            <a:stretch>
                              <a:fillRect/>
                            </a:stretch>
                          </pic:blipFill>
                          <pic:spPr bwMode="auto">
                            <a:xfrm>
                              <a:off x="50898" y="2513"/>
                              <a:ext cx="1270" cy="1524"/>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28" name="Picture 109"/>
                            <pic:cNvPicPr>
                              <a:picLocks noChangeAspect="1" noChangeArrowheads="1"/>
                            </pic:cNvPicPr>
                          </pic:nvPicPr>
                          <pic:blipFill>
                            <a:blip r:embed="rId1194" cstate="print">
                              <a:extLst>
                                <a:ext uri="{28A0092B-C50C-407E-A947-70E740481C1C}">
                                  <a14:useLocalDpi xmlns:a14="http://schemas.microsoft.com/office/drawing/2010/main" val="0"/>
                                </a:ext>
                              </a:extLst>
                            </a:blip>
                            <a:srcRect/>
                            <a:stretch>
                              <a:fillRect/>
                            </a:stretch>
                          </pic:blipFill>
                          <pic:spPr bwMode="auto">
                            <a:xfrm>
                              <a:off x="53991" y="2624"/>
                              <a:ext cx="1524" cy="1524"/>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29" name="Picture 110"/>
                            <pic:cNvPicPr>
                              <a:picLocks noChangeAspect="1" noChangeArrowheads="1"/>
                            </pic:cNvPicPr>
                          </pic:nvPicPr>
                          <pic:blipFill>
                            <a:blip r:embed="rId1195" cstate="print">
                              <a:extLst>
                                <a:ext uri="{28A0092B-C50C-407E-A947-70E740481C1C}">
                                  <a14:useLocalDpi xmlns:a14="http://schemas.microsoft.com/office/drawing/2010/main" val="0"/>
                                </a:ext>
                              </a:extLst>
                            </a:blip>
                            <a:srcRect/>
                            <a:stretch>
                              <a:fillRect/>
                            </a:stretch>
                          </pic:blipFill>
                          <pic:spPr bwMode="auto">
                            <a:xfrm>
                              <a:off x="10903" y="7427"/>
                              <a:ext cx="1143" cy="1905"/>
                            </a:xfrm>
                            <a:prstGeom prst="rect">
                              <a:avLst/>
                            </a:prstGeom>
                            <a:noFill/>
                            <a:extLst>
                              <a:ext uri="{909E8E84-426E-40DD-AFC4-6F175D3DCCD1}">
                                <a14:hiddenFill xmlns:a14="http://schemas.microsoft.com/office/drawing/2010/main">
                                  <a:solidFill>
                                    <a:srgbClr val="FFFFFF"/>
                                  </a:solidFill>
                                </a14:hiddenFill>
                              </a:ext>
                            </a:extLst>
                          </pic:spPr>
                        </pic:pic>
                        <wps:wsp>
                          <wps:cNvPr id="730" name="Straight Connector 111"/>
                          <wps:cNvCnPr>
                            <a:cxnSpLocks noChangeShapeType="1"/>
                          </wps:cNvCnPr>
                          <wps:spPr bwMode="auto">
                            <a:xfrm>
                              <a:off x="2788" y="5856"/>
                              <a:ext cx="3048" cy="0"/>
                            </a:xfrm>
                            <a:prstGeom prst="line">
                              <a:avLst/>
                            </a:prstGeom>
                            <a:noFill/>
                            <a:ln w="9525">
                              <a:solidFill>
                                <a:schemeClr val="tx1">
                                  <a:lumMod val="100000"/>
                                  <a:lumOff val="0"/>
                                </a:schemeClr>
                              </a:solidFill>
                              <a:round/>
                              <a:headEnd/>
                              <a:tailEnd type="stealth" w="sm" len="lg"/>
                            </a:ln>
                            <a:extLst>
                              <a:ext uri="{909E8E84-426E-40DD-AFC4-6F175D3DCCD1}">
                                <a14:hiddenFill xmlns:a14="http://schemas.microsoft.com/office/drawing/2010/main">
                                  <a:noFill/>
                                </a14:hiddenFill>
                              </a:ext>
                            </a:extLst>
                          </wps:spPr>
                          <wps:bodyPr/>
                        </wps:wsp>
                        <wps:wsp>
                          <wps:cNvPr id="731" name="Straight Connector 112"/>
                          <wps:cNvCnPr>
                            <a:cxnSpLocks noChangeShapeType="1"/>
                          </wps:cNvCnPr>
                          <wps:spPr bwMode="auto">
                            <a:xfrm>
                              <a:off x="19031" y="5856"/>
                              <a:ext cx="3048" cy="0"/>
                            </a:xfrm>
                            <a:prstGeom prst="line">
                              <a:avLst/>
                            </a:prstGeom>
                            <a:noFill/>
                            <a:ln w="9525">
                              <a:solidFill>
                                <a:schemeClr val="tx1">
                                  <a:lumMod val="100000"/>
                                  <a:lumOff val="0"/>
                                </a:schemeClr>
                              </a:solidFill>
                              <a:round/>
                              <a:headEnd/>
                              <a:tailEnd type="stealth" w="sm" len="lg"/>
                            </a:ln>
                            <a:extLst>
                              <a:ext uri="{909E8E84-426E-40DD-AFC4-6F175D3DCCD1}">
                                <a14:hiddenFill xmlns:a14="http://schemas.microsoft.com/office/drawing/2010/main">
                                  <a:noFill/>
                                </a14:hiddenFill>
                              </a:ext>
                            </a:extLst>
                          </wps:spPr>
                          <wps:bodyPr/>
                        </wps:wsp>
                        <pic:pic xmlns:pic="http://schemas.openxmlformats.org/drawingml/2006/picture">
                          <pic:nvPicPr>
                            <pic:cNvPr id="732" name="Picture 113"/>
                            <pic:cNvPicPr>
                              <a:picLocks noChangeAspect="1" noChangeArrowheads="1"/>
                            </pic:cNvPicPr>
                          </pic:nvPicPr>
                          <pic:blipFill>
                            <a:blip r:embed="rId1195" cstate="print">
                              <a:extLst>
                                <a:ext uri="{28A0092B-C50C-407E-A947-70E740481C1C}">
                                  <a14:useLocalDpi xmlns:a14="http://schemas.microsoft.com/office/drawing/2010/main" val="0"/>
                                </a:ext>
                              </a:extLst>
                            </a:blip>
                            <a:srcRect/>
                            <a:stretch>
                              <a:fillRect/>
                            </a:stretch>
                          </pic:blipFill>
                          <pic:spPr bwMode="auto">
                            <a:xfrm>
                              <a:off x="27413" y="188"/>
                              <a:ext cx="1143" cy="1905"/>
                            </a:xfrm>
                            <a:prstGeom prst="rect">
                              <a:avLst/>
                            </a:prstGeom>
                            <a:noFill/>
                            <a:extLst>
                              <a:ext uri="{909E8E84-426E-40DD-AFC4-6F175D3DCCD1}">
                                <a14:hiddenFill xmlns:a14="http://schemas.microsoft.com/office/drawing/2010/main">
                                  <a:solidFill>
                                    <a:srgbClr val="FFFFFF"/>
                                  </a:solidFill>
                                </a14:hiddenFill>
                              </a:ext>
                            </a:extLst>
                          </pic:spPr>
                        </pic:pic>
                        <wps:wsp>
                          <wps:cNvPr id="733" name="Straight Connector 114"/>
                          <wps:cNvCnPr>
                            <a:cxnSpLocks noChangeShapeType="1"/>
                          </wps:cNvCnPr>
                          <wps:spPr bwMode="auto">
                            <a:xfrm flipH="1">
                              <a:off x="35173" y="5856"/>
                              <a:ext cx="3048" cy="0"/>
                            </a:xfrm>
                            <a:prstGeom prst="line">
                              <a:avLst/>
                            </a:prstGeom>
                            <a:noFill/>
                            <a:ln w="9525">
                              <a:solidFill>
                                <a:schemeClr val="tx1">
                                  <a:lumMod val="100000"/>
                                  <a:lumOff val="0"/>
                                </a:schemeClr>
                              </a:solidFill>
                              <a:round/>
                              <a:headEnd/>
                              <a:tailEnd type="stealth" w="sm" len="lg"/>
                            </a:ln>
                            <a:extLst>
                              <a:ext uri="{909E8E84-426E-40DD-AFC4-6F175D3DCCD1}">
                                <a14:hiddenFill xmlns:a14="http://schemas.microsoft.com/office/drawing/2010/main">
                                  <a:noFill/>
                                </a14:hiddenFill>
                              </a:ext>
                            </a:extLst>
                          </wps:spPr>
                          <wps:bodyPr/>
                        </wps:wsp>
                        <pic:pic xmlns:pic="http://schemas.openxmlformats.org/drawingml/2006/picture">
                          <pic:nvPicPr>
                            <pic:cNvPr id="734" name="Picture 115"/>
                            <pic:cNvPicPr>
                              <a:picLocks noChangeAspect="1" noChangeArrowheads="1"/>
                            </pic:cNvPicPr>
                          </pic:nvPicPr>
                          <pic:blipFill>
                            <a:blip r:embed="rId1195" cstate="print">
                              <a:extLst>
                                <a:ext uri="{28A0092B-C50C-407E-A947-70E740481C1C}">
                                  <a14:useLocalDpi xmlns:a14="http://schemas.microsoft.com/office/drawing/2010/main" val="0"/>
                                </a:ext>
                              </a:extLst>
                            </a:blip>
                            <a:srcRect/>
                            <a:stretch>
                              <a:fillRect/>
                            </a:stretch>
                          </pic:blipFill>
                          <pic:spPr bwMode="auto">
                            <a:xfrm>
                              <a:off x="43733" y="0"/>
                              <a:ext cx="1143" cy="1905"/>
                            </a:xfrm>
                            <a:prstGeom prst="rect">
                              <a:avLst/>
                            </a:prstGeom>
                            <a:noFill/>
                            <a:extLst>
                              <a:ext uri="{909E8E84-426E-40DD-AFC4-6F175D3DCCD1}">
                                <a14:hiddenFill xmlns:a14="http://schemas.microsoft.com/office/drawing/2010/main">
                                  <a:solidFill>
                                    <a:srgbClr val="FFFFFF"/>
                                  </a:solidFill>
                                </a14:hiddenFill>
                              </a:ext>
                            </a:extLst>
                          </pic:spPr>
                        </pic:pic>
                        <wps:wsp>
                          <wps:cNvPr id="735" name="Straight Connector 116"/>
                          <wps:cNvCnPr>
                            <a:cxnSpLocks noChangeShapeType="1"/>
                          </wps:cNvCnPr>
                          <wps:spPr bwMode="auto">
                            <a:xfrm flipH="1">
                              <a:off x="51533" y="5856"/>
                              <a:ext cx="3048" cy="0"/>
                            </a:xfrm>
                            <a:prstGeom prst="line">
                              <a:avLst/>
                            </a:prstGeom>
                            <a:noFill/>
                            <a:ln w="9525">
                              <a:solidFill>
                                <a:schemeClr val="tx1">
                                  <a:lumMod val="100000"/>
                                  <a:lumOff val="0"/>
                                </a:schemeClr>
                              </a:solidFill>
                              <a:round/>
                              <a:headEnd/>
                              <a:tailEnd type="stealth" w="sm" len="lg"/>
                            </a:ln>
                            <a:extLst>
                              <a:ext uri="{909E8E84-426E-40DD-AFC4-6F175D3DCCD1}">
                                <a14:hiddenFill xmlns:a14="http://schemas.microsoft.com/office/drawing/2010/main">
                                  <a:noFill/>
                                </a14:hiddenFill>
                              </a:ext>
                            </a:extLst>
                          </wps:spPr>
                          <wps:bodyPr/>
                        </wps:wsp>
                        <pic:pic xmlns:pic="http://schemas.openxmlformats.org/drawingml/2006/picture">
                          <pic:nvPicPr>
                            <pic:cNvPr id="736" name="Picture 117"/>
                            <pic:cNvPicPr>
                              <a:picLocks noChangeAspect="1" noChangeArrowheads="1"/>
                            </pic:cNvPicPr>
                          </pic:nvPicPr>
                          <pic:blipFill>
                            <a:blip r:embed="rId1196" cstate="print">
                              <a:extLst>
                                <a:ext uri="{28A0092B-C50C-407E-A947-70E740481C1C}">
                                  <a14:useLocalDpi xmlns:a14="http://schemas.microsoft.com/office/drawing/2010/main" val="0"/>
                                </a:ext>
                              </a:extLst>
                            </a:blip>
                            <a:srcRect/>
                            <a:stretch>
                              <a:fillRect/>
                            </a:stretch>
                          </pic:blipFill>
                          <pic:spPr bwMode="auto">
                            <a:xfrm>
                              <a:off x="60561" y="6475"/>
                              <a:ext cx="3175" cy="1905"/>
                            </a:xfrm>
                            <a:prstGeom prst="rect">
                              <a:avLst/>
                            </a:prstGeom>
                            <a:noFill/>
                            <a:extLst>
                              <a:ext uri="{909E8E84-426E-40DD-AFC4-6F175D3DCCD1}">
                                <a14:hiddenFill xmlns:a14="http://schemas.microsoft.com/office/drawing/2010/main">
                                  <a:solidFill>
                                    <a:srgbClr val="FFFFFF"/>
                                  </a:solidFill>
                                </a14:hiddenFill>
                              </a:ext>
                            </a:extLst>
                          </pic:spPr>
                        </pic:pic>
                        <wps:wsp>
                          <wps:cNvPr id="737" name="TextBox 16"/>
                          <wps:cNvSpPr txBox="1">
                            <a:spLocks noChangeArrowheads="1"/>
                          </wps:cNvSpPr>
                          <wps:spPr bwMode="auto">
                            <a:xfrm>
                              <a:off x="2330" y="9329"/>
                              <a:ext cx="8744" cy="3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2E62BF" w14:textId="77777777" w:rsidR="003B4DD8" w:rsidRDefault="003B4DD8" w:rsidP="003B4DD8">
                                <w:pPr>
                                  <w:pStyle w:val="NormalWeb"/>
                                  <w:jc w:val="center"/>
                                </w:pPr>
                                <w:r>
                                  <w:rPr>
                                    <w:i/>
                                    <w:iCs/>
                                    <w:color w:val="000000" w:themeColor="text1"/>
                                    <w:kern w:val="24"/>
                                    <w:sz w:val="20"/>
                                    <w:szCs w:val="20"/>
                                  </w:rPr>
                                  <w:t>Hình A</w:t>
                                </w:r>
                              </w:p>
                            </w:txbxContent>
                          </wps:txbx>
                          <wps:bodyPr rot="0" vert="horz" wrap="square" lIns="91440" tIns="45720" rIns="91440" bIns="45720" anchor="t" anchorCtr="0" upright="1">
                            <a:spAutoFit/>
                          </wps:bodyPr>
                        </wps:wsp>
                        <wps:wsp>
                          <wps:cNvPr id="738" name="TextBox 113"/>
                          <wps:cNvSpPr txBox="1">
                            <a:spLocks noChangeArrowheads="1"/>
                          </wps:cNvSpPr>
                          <wps:spPr bwMode="auto">
                            <a:xfrm>
                              <a:off x="19092" y="9454"/>
                              <a:ext cx="8744" cy="3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D74657" w14:textId="77777777" w:rsidR="003B4DD8" w:rsidRDefault="003B4DD8" w:rsidP="003B4DD8">
                                <w:pPr>
                                  <w:pStyle w:val="NormalWeb"/>
                                  <w:jc w:val="center"/>
                                </w:pPr>
                                <w:r>
                                  <w:rPr>
                                    <w:i/>
                                    <w:iCs/>
                                    <w:color w:val="000000" w:themeColor="text1"/>
                                    <w:kern w:val="24"/>
                                    <w:sz w:val="20"/>
                                    <w:szCs w:val="20"/>
                                  </w:rPr>
                                  <w:t>Hình B</w:t>
                                </w:r>
                              </w:p>
                            </w:txbxContent>
                          </wps:txbx>
                          <wps:bodyPr rot="0" vert="horz" wrap="square" lIns="91440" tIns="45720" rIns="91440" bIns="45720" anchor="t" anchorCtr="0" upright="1">
                            <a:spAutoFit/>
                          </wps:bodyPr>
                        </wps:wsp>
                        <wps:wsp>
                          <wps:cNvPr id="739" name="TextBox 114"/>
                          <wps:cNvSpPr txBox="1">
                            <a:spLocks noChangeArrowheads="1"/>
                          </wps:cNvSpPr>
                          <wps:spPr bwMode="auto">
                            <a:xfrm>
                              <a:off x="35861" y="9325"/>
                              <a:ext cx="8744" cy="3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5B9A8E" w14:textId="77777777" w:rsidR="003B4DD8" w:rsidRDefault="003B4DD8" w:rsidP="003B4DD8">
                                <w:pPr>
                                  <w:pStyle w:val="NormalWeb"/>
                                  <w:jc w:val="center"/>
                                </w:pPr>
                                <w:r>
                                  <w:rPr>
                                    <w:i/>
                                    <w:iCs/>
                                    <w:color w:val="000000" w:themeColor="text1"/>
                                    <w:kern w:val="24"/>
                                    <w:sz w:val="20"/>
                                    <w:szCs w:val="20"/>
                                  </w:rPr>
                                  <w:t>Hình C</w:t>
                                </w:r>
                              </w:p>
                            </w:txbxContent>
                          </wps:txbx>
                          <wps:bodyPr rot="0" vert="horz" wrap="square" lIns="91440" tIns="45720" rIns="91440" bIns="45720" anchor="t" anchorCtr="0" upright="1">
                            <a:spAutoFit/>
                          </wps:bodyPr>
                        </wps:wsp>
                        <wps:wsp>
                          <wps:cNvPr id="740" name="TextBox 115"/>
                          <wps:cNvSpPr txBox="1">
                            <a:spLocks noChangeArrowheads="1"/>
                          </wps:cNvSpPr>
                          <wps:spPr bwMode="auto">
                            <a:xfrm>
                              <a:off x="50897" y="9452"/>
                              <a:ext cx="8744" cy="3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5838B0" w14:textId="77777777" w:rsidR="003B4DD8" w:rsidRDefault="003B4DD8" w:rsidP="003B4DD8">
                                <w:pPr>
                                  <w:pStyle w:val="NormalWeb"/>
                                  <w:jc w:val="center"/>
                                </w:pPr>
                                <w:r>
                                  <w:rPr>
                                    <w:i/>
                                    <w:iCs/>
                                    <w:color w:val="000000" w:themeColor="text1"/>
                                    <w:kern w:val="24"/>
                                    <w:sz w:val="20"/>
                                    <w:szCs w:val="20"/>
                                  </w:rPr>
                                  <w:t>Hình D</w:t>
                                </w:r>
                              </w:p>
                            </w:txbxContent>
                          </wps:txbx>
                          <wps:bodyPr rot="0" vert="horz" wrap="square" lIns="91440" tIns="45720" rIns="91440" bIns="45720" anchor="t" anchorCtr="0" upright="1">
                            <a:spAutoFit/>
                          </wps:bodyPr>
                        </wps:wsp>
                      </wpg:wgp>
                    </wpc:wpc>
                  </a:graphicData>
                </a:graphic>
              </wp:inline>
            </w:drawing>
          </mc:Choice>
          <mc:Fallback>
            <w:pict>
              <v:group id="Canvas 813" o:spid="_x0000_s1420" editas="canvas" style="width:524pt;height:101.7pt;mso-position-horizontal-relative:char;mso-position-vertical-relative:line" coordsize="66548,12915" o:gfxdata="UEsDBBQABgAIAAAAIQC/V5zlDAEAABUCAAATAAAAW0NvbnRlbnRfVHlwZXNdLnhtbJSRTU7DMBBG 90jcwfIWJQ5dIITidEHKEhAqB7DsSWIR/8hj0vT22GkrQUWRWNoz75s3dr2ezUgmCKid5fS2rCgB K53Stuf0fftU3FOCUVglRmeB0z0gXTfXV/V27wFJoi1yOsToHxhDOYARWDoPNlU6F4yI6Rh65oX8 ED2wVVXdMelsBBuLmDNoU7fQic8xks2crg8mO9NR8njoy6M41Sbzc5Er7FcmwIhnkPB+1FLEtB2b rDozK45WZSKXHhy0x5ukfmFCrvy0+j7gyL2k5wxaAXkVIT4Lk9yZCshg5Vony78zsqTBwnWdllC2 ATcLdXK6lK3czgaY/hveJuwNplM6Wz61+QIAAP//AwBQSwMEFAAGAAgAAAAhADj9If/WAAAAlAEA AAsAAABfcmVscy8ucmVsc6SQwWrDMAyG74O9g9F9cZrDGKNOL6PQa+kewNiKYxpbRjLZ+vYzg8Ey ettRv9D3iX9/+EyLWpElUjaw63pQmB35mIOB98vx6QWUVJu9XSijgRsKHMbHh/0ZF1vbkcyxiGqU LAbmWsur1uJmTFY6KpjbZiJOtraRgy7WXW1APfT9s+bfDBg3THXyBvjkB1CXW2nmP+wUHZPQVDtH SdM0RXePqj195DOujWI5YDXgWb5DxrVrz4G+79390xvYljm6I9uEb+S2fhyoZT96vely/AIAAP// AwBQSwMEFAAGAAgAAAAhAAewwdwmEgAAjOsAAA4AAABkcnMvZTJvRG9jLnhtbOxd627iSBb+v9K+ g+WfK9Fx+YrR0KM0JDMjzcy2trMP4BgD1hjba5skPaN59/3q4hsYGtLghKQiJTFQZaqOT53rV6d+ +PFpFSkPQZaHSTxWyQdNVYLYT2ZhvBir/727HQxVJS+8eOZFSRyM1a9Brv748Z//+OExHQV6skyi WZApuEmcjx7TsbosinR0dZX7y2Dl5R+SNIjx4TzJVl6Bl9niapZ5j7j7KrrSNc2+ekyyWZolfpDn eHfKP1Q/svvP54Ff/Hs+z4NCicYqxlawvxn7e0//Xn38wRstMi9dhr4YhveMUay8MMaXVreaeoWn rLNw61ar0M+SPJkXH/xkdZXM56EfsDlgNkTbmM3Eix+8nE3GB3XKAeLqhPe9X9Bxx8ltGEWgxhXu PqLv0f+PeD4B3nxMF6PHRVo9JzzbjQd11Lx+ypJ1yqa1GPm/P3zOlHA2Vm3HUpXYW4FLWAOFaOz5 0C9Hq5+y9Ev6OeNExuWvif9Hzgfc/py2X/DGyv3jb8kMN/TWRcKez9M8W9FbgPLKExh2qOFHVb6O VcMaukPOD8FTofj41DYcw6Yf+/ic6JblEtHCX4Kt6A14X8FH/vKm2bPRj973yhvxbweJqxFy2rLh 8ssmPexNehB6n3PSg0+H6PYmJXRQh8/HIUTnZNogQt2rQYftfseTwdkgg86+/yXIQHTXBZNSdjiK DB39jicDJGlrdVj2S3FDx3S80QHc0NHveDKADVtksM8uJIY2AQsyEbC5LgzNxGPZwQ8d/eqVoetD LG/a0zIMc698gGbMa9mbf5/s/bL00oDJ3rwpe4dY+Zys15mvEJuN6DFlbUqxmzdlbuMT2iyHaP6m tO0gSClq95ADrLXOi5+ChAlu7+HXvIAUhKqd4YpfiKHfYRLzVQQF/q8rhRDT0DTlUaG35pqE9imb kkZTTVkq9Clst9IbrXAfy3V33tBoNrUtWyc772o2mhLiGoa+866QNtWMMERi6jvvCnaqmmoKpozZ 25ZlMDHRnDqY+bCGYO3dDbFyqyfgLcuH4j/F4qngSvGoFXhnM82bJjlVmPQZgenvmCrDPdCMPsO6 tdNqjQdAWxtigWy1HrZag7C0tdVszb9DDCqDQbhpCmaqAlPwnvbxRqlX0LmUl8rjWBX8oyz5UqX2 QF5kyR8wKzT27avkIbhLWJeCGRWM89hQmGzCCOom/vo+9D8Ff7Y6OI5u4vFh7MKSSNmN8M2GyedE yNAxXTHG8kOwI+ukM3YrJ936gq6vw22HJpdopjZ0bMEg/DthEYF12W0tmAFG6zs5s/IPGTMe/J2E OOBF1tM0TUMX9oX4TmK5Dh+QYVkWYcIHz2KTmrptO3yN0ofammcUtwi6/QTKBn6U5NSkxR3os/7G g57DKB6rMVwX+aQZzZpUr0goLti6YU+mFteVX+GNopiuJqLTR0jJnidROKNeB3tBHb5gEmXKgweK F0+EtYnWKxjw/D24A/jhSwDvUwOctS3XGPMZ6S3YQFt3h78Rz9j6Xgbe7EZcF14Y4VopvqZYy3kR eFGxVOkg85WqRAEcWlxwXomYlIK2EsKB6i3m3/3lau7N8GZoDkzdvhmY2nQ6uL6dmAP7ljjW1JhO JlPyN50MMUfLcDYLYjrn0tck5mHqXHi93EusvM3WJPNscV8R8Jb9iME3ml21h8FIhbmU//kjLBU6 9TXy0X0y+wrlniXceYazj4tlkv0JUsFxBpH+t/ayABT7JYZx4hLThIgs2AvTcnS8yJqf3Dc/8WIf txqrfgExzF9MCu6fr9MsXCzxXZwV4uQaTtw8pMofHlQ5LvECFhIfbQ+mEqRj01Ri2oYOCK7b95lK yjwK05/LCQsXVRpNLCRwJ40maTS1dLw0mqTRdHnm8eUYTWmWF1MvX3Ira4YrbnvtNaaktXQx1lId hu7NcoI3zy2nL0XmUeNOmSRxDJ88yRBzEtFtZkhNYh7qh8MvQv1KnEyWCCgELIJ1x2x2HkQQthfv Ql8cFIzicQhzqG2EuuFm0GAYjcyVnkWZNKArgsahFHoxVqNQuIVlTIqubdGE+jRbvo9r6darcn1e 82qtqPdsl6V0FPr0DRAF3MPhInHRE4cTjZg8kmM6PErujcp4K7F0GNRvhcnfnKq6TOYHR+1hfhbD bclqFvY9k3gnxLZFvHGb+Q1DSviXj16dmMnb9ozIsFfp8hJkMARTcCYVIAPLoWbtObPJiN0jkwJ7 gka+uQ1dimFbc0UW0LE3s+od3er04VZH2B7d6IJesoeYBCfqf2DMwUiLAoVYzLDqDoxVxtx1liWP NCiLyGHLmuORtIOtuQ5ilTRu5Gg5jStS1eaasOhoeogZaDssukYgFfHrdsj6fnHSkPULRstXYQFM VhSuxiqDx4iYe0fovLYfWUSW2t3cl5AxYx4PrqQOslvbC4Tl1npaIKaORHC3EHrBBTK0npvSkeuj n5xKU6s2rysMW6U7K16HsmtpWF1Yfm2YHuADFKR3GhifbRCeCq9BaKX4J/pQg87fgdEhHT1rLUv7 CjepxHtVyqMmBhd6Ow2OTcASMv3nNjg6JvVayOHC8m5xh8XUyzntL910DY4u2OaOhuzbxjV2dayZ g+JCXhGCy22nJa2zILi6KFJy1h56ULRGjQkojasGgKjGZYE9KsyRhHBJCBeFh0HmIg4skBcSwgUU nYRwcddDQri+D6yHlcVJKC4uCML1bdiWN2ojvBiMT8K7pKvO94rtQMK7VZKSIeEBWmXW+rngXdKi 4t6AxHdJULwExUPUQCML3LsExV/g9ofLsajeXNK8nZ1592j4OkDJczLnR8a7e9EvVr/4rjqyKzFe dPMN1SwI1b2q/SsnRgDQVFoPXL4X5mL1i/HSbRO4SZbX24a5SIwXjxJJ5mfFVI6q0bHLO67gM10Q XqtfjJfuuBTOQ5E128xPsHX1zQAcLxZzf2IJ37ZpdqVcKaaqlWPEbmcWxDljBtqxNLGl+jiQV0e/ OsX4ulBebheIBfUvdsbHTo/y6qBWmX5sZHIlzKvaulCB1FgWreUhSZhXq9TYSbRjBX1p4CB52Yae YF66hgIKEud1kqoB72qBNDVr83o3zosWH2lpWewoObOWNXSbWnUw+LaRPMRAKmUnzqurZ61nO/oi jteNp95hdNCqFm1y8MI75wQ2dU2qVIcdUwKKoixb19XzxOSo4EgCZ4+iEGfmDhMl+p6F8+rqWFNj D66pXigl8Pns4QdHa+cnUR9op/2FDzDCRuaSvjhoc2QXRUrO2kMPifMSxcdkqa7twl6yVBf0lizV hVB0q4yHLNVVlnM7Y1G2y8lKbkW6JM7rlmp4PMGG9/7sPfGyjJfYpuJoVbKS4bzMM+O8pEUlcV6y +GmrZqfAOck6XrKOl6zjdb7ipxLnBeOpVXyVWVMIZ5T/L7vqaR2E6gnn5dA9sVybd4EAUHOojkid v45XHcqUOC+J8xLnBp0gmefQXeN7uLxfnJepO0OJ89pZw5s7yBLndSqcl6NVEJpOEd8vzguIGroY u3Fe1hCO/FspZLcV/QJjV9sY3xGTt22anSnXCpAkcowo88BMj/PhvAxjqD8H59XVr04xviqcl4OK qELxNVAsRp84ry5qlelHifM68vCLdwVj6WULgKNV0JfmCumznJdhD+lxiVQlbuFNX3CFyHpetGo0 PRD1tZ6R0tSszeudOC+HbAKbUMT6zFrWHLrWbpyXXVZvLWtyNYBNXT1rPUsMW9/AiB2N8yKbwCb9 7PW8uiZVqkNM6WXJUcGRShvs7Dgvy7EcXstwGwXYkH3b9by6OtbMsQfXVC+U/nBepJ2f5GdEttBc yAg3y+c9B+fVRZGSs/bQQ+K8JM6LhQAgPeWRjFXJBqwYeSRjdbalxHk1D0ssy3qARyTOCytmb6RL YL5kwa7Lzkz244zjuFgRrmJALuPMQC5pMkkglwRySSAXwm7yFGu+z7hh20gglwRy+VmSJ/Pig5+s rnCIcegHV/L46gOOr66jTH0BucheiIvRL5CrjnJKIJcEcp0QyEX2YlmMfoFclosDRndiWeShjAyT K4FcJwNykQoj0wXkMvoFctmaTTm8G8jl0vMaJZBrrP7lau7N8GZoDkzdvhmY2nQ6uL6dmAP7ljjW 1JhOJlPyNz2nroVqV55WUZyP8OZYXRbfrm3TbZO9RMEuh1SII5FEBMbqzClmC4fjPgfI1dWvziG+ LiAXPROLB2saMBXutHYnEk9esKuLWmV+sZGqlQW7ZMGurzS1DheIlXDtywHSK2xLc4X0CeSycHKd BHKtZcGuLFwsARrjh8geGS1oRg6a12noj/ArLANcbVkGSRrEsBvmSbbyivxDki3KWM0qutI1zb5C r2KdBaq4yeqge6y87I91OkAECMcLhfdhFBZf2e1gtdBBxQ+fQ58uePrC//2h3JSvV+AqfE6/ViGo dwRToGzHeyHgGPrs5MhaY+UpDu+l9Kvf2jpbuH0XOrX2SO6jML0No4iC7um1mHN2CNl4pGua+OtV EBecdlkQYfpJnC/DNFeVbBSs7oPZWM1+mWGcfl54RTBW0yyM+bHDUI1b9bn14bWmufqnwcTSJjAG nZvBtWs6A0e7cUzNHJIJmZTG4DoPQBUvmqbh91uDyoMXUTQjqA+YB4ZW/udJSU4hSqk886n0RDtc F1lQ+Et6OQchxfu0eEX5AaN6TWj6DA4qSaUTVBCjroNuO8xrYWNSfJyGRnQHH1HXgdCS13zAvHob OCXjJw8eeMRzZf++vmrpjfoflOiL+0mU8Yd0y37ExBvNDtr3Wj4BPF56iV++3HBxQYKjgiF+rgQH 4xI6JSpg3ozgwESl4ICEpg/2IMFh6YhyMMHhDJlwaAiOqkK+FBwQKUkUzrj6e0eCo4LZ1oKDccmb ExzS4uC8fbDgIENU6xOSgxdzbUgOaXJQm+NdmxwV7qyWHAx79uYkhzQ5jpQcOjEshLSps0LBvswz KsOezNKQzsq7lhzQKjwuX0sOtonszUkOaXMcKTmAn3NFmMOx2ZZ7aXPIMEcdH62gLLXkYPrlzUkO aXMcKzkcVgmH2RwOy2A1JIeMc7x7b6XCAdWSg+mXNyc5pM1xpOSwtKErvBULu87b3oqMc7x7yVGB s2rJwfTLm5Mc0uY4VnIYrgtxy5KyPPEqbQ7prdTeSoU/rCQHiglBv7w5yYEkkkzKHpOUJZpLD+CA 5HBQ2nbD5sCRQALO4aLup4RzfHdWtp+N+LQO1e6CyaibhScpcMfnLwuOesncprWGFout1pqpBh6X 4KYdWKEojAMKsx95D8A8cT4s4UT07QZWKIqVx7HqWqiNxmBQdSodeXW6lymo9ELxxDF+KOP4WzLj AB7sCcIPXwZHlnc8pJBGXgReVCxVOsZ8pSpREI/VaCGWltxtc7LdNtgyuW8J9LvVjEDEcutMrgHw vVwD1OzC7+Wg+rA3czNRxgMU0oB893Bgx6QVEmFAEih66OZavxNpP544ZtWT/Yjnucd+bB50fCb7 UZkD9P8z3URA+QmIfgXocsMiAJxTTpNqVKrR9ALB8agdu6VG3yZSjcYN5K6aI8DxpuEIdLzwPiuY mlSil6lEK2xZV70HlEI5exCmU4laxBJ8JpWoVKIXqUS3oVeorYLV9OZ8UVgLUokek8ywNcvmgTbb xKksLWfUQMkWmcw45UaRnpzRCi91B5PoU/KktHTnlxRb1osnvF96i+Ishj27z0Xug3bliZCDti9i 9yIHBLsGzi5p8dbQMelahWdqkBMmyng+oEpuYPP268wQNPYrfu9+aB48Wmchrb5EdFP7pLuDW5yx NDBvTWvg4ky0gUbcT66tma45vS033C/D2SyIf0We6AT77XcnkJp7vVmmqExctUhw5EFfVfEoOvxy b3/5v6vwePF0/6SEKF9AcEKcMCPvkxkKtyhZgtILYNPzHHxUqIoX+8skmxQoxYCvWaNkQqNaRp5e r4vkNmQpOrrK+KgwFyEr+iong0PyhKNdCQ0er24s/X6kBnI/LoLnEA2uaW3sepZio0yoS7GBMGeP YqMqrCTFRrPqjVHhpGqx0Yx292dsYNuisGRhbWxYslJsSLFRFYjoU2xwzGCt16W1wawwVH/atjbY mu3d2qA7CHgxTVgbDORSZ2Ol2JBi42XERgU4vBRrg5Xue1wgOoorf4Rf5o4tMi9dhv7UK7zma9Zq FOjJMolmQfbx/wIAAAD//wMAUEsDBBQABgAIAAAAIQBmZzLP1AAAAK0CAAAZAAAAZHJzL19yZWxz L2Uyb0RvYy54bWwucmVsc7ySy4oCMRBF98L8Q6j9dPohg4hpNyL0VvQDiqS6O9h5kMQZ/fsJDMII orteVhX33LOozfZqJvZNIWpnBVRFCYysdErbQcDpuP9cAYsJrcLJWRJwowjb9mOxOdCEKYfiqH1k mWKjgDElv+Y8ypEMxsJ5svnSu2Aw5TEM3KM840C8LssvHv4zoH1gsk4JCJ1qgB1vPje/Z7u+15J2 Tl4M2fSkgmuTuzMQw0BJgCGl8W/ZFD+mB/7coZ7HoX7lUM3jUL1yWM7jsLw78Icna38BAAD//wMA UEsDBBQABgAIAAAAIQA4Uc/93AAAAAYBAAAPAAAAZHJzL2Rvd25yZXYueG1sTI9BS8QwEIXvgv8h jODNTbaWtdSmiwiK6EFdC16zzWwbNpmUJrut/nqzXvTy4PGG976p1rOz7IhjMJ4kLBcCGFLrtaFO QvPxcFUAC1GRVtYTSvjCAOv6/KxSpfYTveNxEzuWSiiUSkIf41ByHtoenQoLPyClbOdHp2KyY8f1 qKZU7izPhFhxpwylhV4NeN9ju98cnIQ829ni7XH18v3UNNPzZ25uxKuR8vJivrsFFnGOf8dwwk/o UCemrT+QDsxKSI/EXz1lIi+S30rIxHUOvK74f/z6BwAA//8DAFBLAwQUAAYACAAAACEALygp4BkC AACgAwAAFAAAAGRycy9tZWRpYS9pbWFnZTQud21mlFO/b9NAFH7vnBTiBtmhYWhBYJCIRAWlMLAF xXVM2yFVRIIYjTFHsZQ4URwKmQAhUFVVChJi6cSfAAMDEkMX2BgYEGsm5gh5Q8K8OzuAKAM9+el9 793d+/Hd85ePH3ZALkMZ4Q2JXl9DyAEo7xGAwbb0ZUkYYoqQxXEs0QLOpr5pNjmXZyM0lGlCpSkN 8lBz+3eagy4HqMPh1DsHsQgBOtm7hN6QjCjCC0xi5EQ0JlCRVXCVHSP0ne3+SGp9JgoRxelNv81D Y43fM6522m5ATlVunRm/3aiQzpCco9PUD1yUW+Lq4uBhGvs5PoIk9nI8iS2D/3dslHq8J4dX7OGk /gtpjt/17y9Hosco3+WPHP6vPiq4hv/gCEWOxqB9s9MCeOnsbDyZUS/vr48y5RAzIF7tEJrdbli7 YlkIX8knpMpDfz0wGp7PA4+fNVYDbwGyCFO5aqPWvAQwc90PzFZryQ19z+rc4nV3nYdQyP7dekFJ Cy1krc7dns97YhMKmVrTsO/3ey4Nz8GTmj2snjfrka4tO2b924njhI9oJkR2dDoaLjmEdM0SamhH 885KNJSeCukHKwTMeafq2JH4TC2P1CIyWsQTEgUKSBpUwdtjn8yjNNjS8IgNBJVlnpahzGBzUfAj SBK8qHKak6FMXkGHA9J6J/8KSnGqMQj7vA2lT5ktebNYvF0SIuxXn2f3vLQi7/8EAAD//wMAUEsD BBQABgAIAAAAIQB7emV4sAEAAFYCAAAUAAAAZHJzL21lZGlhL2ltYWdlMi53bWZcUb9PwkAUfneA CpK0iA4Yo9VEE42icXCmlCqaQIhgGGutpzaBghR/MBhJ3FxwNP4VriYOTCYODg7Gf4OYbibiu6Mu Xvryvvfjvr733efbywOI0yZtsi/QaZlAGCCgEAAKVyIXQqOE+IjQfr8vUJIk/Nwo/euLUs41imhh SIIo5MzmSalVZwBrMOZnJ6HPKUDGuIvoAy2F9HtkwBHmbJSjcaqQHZhC9E27P4NZ78QkOJxcsqvM VfLsQtmtVU0HkxHRsdh7Ok+hD6KtYDPuA+uixG/mpTble/FJeqDW625uU9MIvGKOW4a59rGjFC2b ORZbVrYdKwkhAkPhTDFX2gCIl21HrVTSpmtbWu2QFcxj5kIs9H+cWKDYqh7UKljSamcNmzV4EWLB XEnRL5sNEwUZmZX0TmZVLXiytGWoha+ZacQTkgqe7s17nbSBSJY07jq6t2RkvY7IpNBfZxGoS0bG 0D3+qVKU4IqE4kF9CAoVwBhliBCMb/K+QnzziHgDoaSvrwzDInoWb4kkc8WW22RVgPfgrbhpxY/u ufH48SPh6yt+AD2kCoj7vwAAAP//AwBQSwMEFAAGAAgAAAAhAIW6wD+wAQAAVgIAABQAAABkcnMv bWVkaWEvaW1hZ2UxLndtZlxRvUvDUBC/e23V1kJSPwZFNAoKil84OEpiGj+GSjEVxxjrUwNtWpr6 0UEsuLnU2b9CR8HBSXBwcBD/jSLZBOu9Z1x85Ljf/e7e5e73Pl6fb0EeHZu4J9H9LkISIKYhAIML ySXIGGKEkHU6HYnmcSjietlfXZo1UcdeQlNdCqQh59aPC40qB1iEvogdho5oASrFT4TeRUTtd/C3 R1J0YwINMA11GCH0xZ6+f2e9kZPQcGrBK/NA2+Jn2nal7PpEpmTFdPvhVCcfJ5ujYtoHlmRK3LQb TSb2EpO0wahWg9yaaSK8ECcsywPvyNfsosf9Ip/VNv3iPCQQupJZO1dYBujf9XyjVFp1A69oVg54 3j3iAWQS/8fJxOxGeb9SopRZOal5vCaSkInnCpp1Xq+5JEjPuGK1sgtGPlSVdcfIf46NEh5UDAit cDJsrTqEVMUUrmWFM85G2JKMTv5yg4Ax42QdKxSfoaSRVkRGh/RBEipGMcmQQoqv7EghsXlKvoFU MtJXhW4ZPcq3pCYTdiOo8zLAW/xa3lzpP7SFifjufSjSV/4A2tQqJu//AAAA//8DAFBLAwQUAAYA CAAAACEAzoH9R9sBAADMAgAAFAAAAGRycy9tZWRpYS9pbWFnZTMud21mnFK/T9tAFH7vkgAJkewA HWgRuJVaqYgfgoE5xnEJQyAikRg6uK65gqXEieIAzdRWlTp0SaWqS/+LDh0qMTB168ACElP+BIS8 IKS6717cDu3Wk5/e9767+/zuu7v48f0z8DBwgM8YfdlFyAKkniKAgHfMZSgEYoJQxHHMaAmnE25c /F6XFwM0cJzQoxEN8lBxuwf1XlsCVGEiYe9CrCRAp/qU0FeKAeFPONTIKjWh0JT4iG9ghtCt2IiH vX7gTqg5ve43ZWhsyWNjp9V0AyJzvOLx1bejIuU0xSItpvPAKk+pnV6vg0PtIq4k2qc//08bOV/9 8w8fXgvlnTototluh5UnloVwSZyKkgz9/cCoeb4MPLlgbAbeEmQQRrKlWqW+BjC56wdmo7Huhr5n tfZk1d2XIRQyf7dVSNV6zeetBk1ZrcOOLztqEgrpSt2wX3Y7Lpk+dl+z+6Vlsxrp2oZjVq/nZgnf 0UyI7Ohh1F93COmapVLfjuadctRnpkj5VZmAOe+UHDtSn6nlkY6Iggb5hGRBCtiGHFL91qfyHj0I Ljxygw1VxigvcnzzTCXO6zDK1Qm/IJJ9UOuFXdmEm7P0e965PfniRoWqy+fTf2516Lz6vRq/AAAA //8DAFBLAQItABQABgAIAAAAIQC/V5zlDAEAABUCAAATAAAAAAAAAAAAAAAAAAAAAABbQ29udGVu dF9UeXBlc10ueG1sUEsBAi0AFAAGAAgAAAAhADj9If/WAAAAlAEAAAsAAAAAAAAAAAAAAAAAPQEA AF9yZWxzLy5yZWxzUEsBAi0AFAAGAAgAAAAhAAewwdwmEgAAjOsAAA4AAAAAAAAAAAAAAAAAPAIA AGRycy9lMm9Eb2MueG1sUEsBAi0AFAAGAAgAAAAhAGZnMs/UAAAArQIAABkAAAAAAAAAAAAAAAAA jhQAAGRycy9fcmVscy9lMm9Eb2MueG1sLnJlbHNQSwECLQAUAAYACAAAACEAOFHP/dwAAAAGAQAA DwAAAAAAAAAAAAAAAACZFQAAZHJzL2Rvd25yZXYueG1sUEsBAi0AFAAGAAgAAAAhAC8oKeAZAgAA oAMAABQAAAAAAAAAAAAAAAAAohYAAGRycy9tZWRpYS9pbWFnZTQud21mUEsBAi0AFAAGAAgAAAAh AHt6ZXiwAQAAVgIAABQAAAAAAAAAAAAAAAAA7RgAAGRycy9tZWRpYS9pbWFnZTIud21mUEsBAi0A FAAGAAgAAAAhAIW6wD+wAQAAVgIAABQAAAAAAAAAAAAAAAAAzxoAAGRycy9tZWRpYS9pbWFnZTEu d21mUEsBAi0AFAAGAAgAAAAhAM6B/UfbAQAAzAIAABQAAAAAAAAAAAAAAAAAsRwAAGRycy9tZWRp YS9pbWFnZTMud21mUEsFBgAAAAAJAAkAQgIAAL4eAAAAAA== ">
                <v:shape id="_x0000_s1421" type="#_x0000_t75" style="position:absolute;width:66548;height:12915;visibility:visible;mso-wrap-style:square">
                  <v:fill o:detectmouseclick="t"/>
                  <v:path o:connecttype="none"/>
                </v:shape>
                <v:group id="Group 100" o:spid="_x0000_s1422" style="position:absolute;left:1800;top:358;width:63736;height:12560" coordsize="63736,12559"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wx+H3MUAAADcAAAADwAAAGRycy9kb3ducmV2LnhtbESPQYvCMBSE78L+h/CE vWnaXdSlGkXEXTyIoC6It0fzbIvNS2liW/+9EQSPw8x8w8wWnSlFQ7UrLCuIhxEI4tTqgjMF/8ff wQ8I55E1lpZJwZ0cLOYfvRkm2ra8p+bgMxEg7BJUkHtfJVK6NCeDbmgr4uBdbG3QB1lnUtfYBrgp 5VcUjaXBgsNCjhWtckqvh5tR8Ndiu/yO1832elndz8fR7rSNSanPfrecgvDU+Xf41d5oBePJCJ5n whGQ8wcA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MMfh9zFAAAA3AAA AA8AAAAAAAAAAAAAAAAAqgIAAGRycy9kb3ducmV2LnhtbFBLBQYAAAAABAAEAPoAAACcAwAAAAA= ">
                  <v:group id="Group 101" o:spid="_x0000_s1423" style="position:absolute;top:1268;width:62589;height:7112" coordorigin=",1268" coordsize="62589,711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M80Zq8UAAADcAAAADwAAAGRycy9kb3ducmV2LnhtbESPT2vCQBTE7wW/w/KE 3uomlkaJriKi4kEK/gHx9sg+k2D2bciuSfz23UKhx2FmfsPMl72pREuNKy0riEcRCOLM6pJzBZfz 9mMKwnlkjZVlUvAiB8vF4G2OqbYdH6k9+VwECLsUFRTe16mULivIoBvZmjh4d9sY9EE2udQNdgFu KjmOokQaLDksFFjTuqDscXoaBbsOu9VnvGkPj/v6dTt/fV8PMSn1PuxXMxCeev8f/mvvtYJkksDv mXAE5OIH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DPNGavFAAAA3AAA AA8AAAAAAAAAAAAAAAAAqgIAAGRycy9kb3ducmV2LnhtbFBLBQYAAAAABAAEAPoAAACcAwAAAAA= ">
                    <v:group id="Group 122" o:spid="_x0000_s1424" style="position:absolute;top:1268;width:12995;height:7112" coordorigin=",1268" coordsize="12995,711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XIG8MMYAAADcAAAADwAAAGRycy9kb3ducmV2LnhtbESPT2vCQBTE7wW/w/KE 3uomSlWiq4jU0kMoNBFKb4/sMwlm34bsNn++fbdQ6HGYmd8w++NoGtFT52rLCuJFBIK4sLrmUsE1 vzxtQTiPrLGxTAomcnA8zB72mGg78Af1mS9FgLBLUEHlfZtI6YqKDLqFbYmDd7OdQR9kV0rd4RDg ppHLKFpLgzWHhQpbOldU3LNvo+B1wOG0il/69H47T1/58/tnGpNSj/PxtAPhafT/4b/2m1aw3mzg 90w4AvLwAw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BcgbwwxgAAANwA AAAPAAAAAAAAAAAAAAAAAKoCAABkcnMvZG93bnJldi54bWxQSwUGAAAAAAQABAD6AAAAnQMAAAAA ">
                      <v:group id="Group 156" o:spid="_x0000_s1425" style="position:absolute;top:1268;width:12995;height:7112" coordorigin=",1268" coordsize="12995,711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LR4oQsMAAADcAAAADwAAAGRycy9kb3ducmV2LnhtbERPTWvCQBC9F/wPywi9 1U2UWoluQpBaepBCVRBvQ3ZMQrKzIbtN4r/vHgo9Pt73LptMKwbqXW1ZQbyIQBAXVtdcKricDy8b EM4ja2wtk4IHOcjS2dMOE21H/qbh5EsRQtglqKDyvkukdEVFBt3CdsSBu9veoA+wL6XucQzhppXL KFpLgzWHhgo72ldUNKcfo+BjxDFfxe/DsbnvH7fz69f1GJNSz/Mp34LwNPl/8Z/7UytYv4W14Uw4 AjL9BQAA//8DAFBLAQItABQABgAIAAAAIQCi+E9TBAEAAOwBAAATAAAAAAAAAAAAAAAAAAAAAABb Q29udGVudF9UeXBlc10ueG1sUEsBAi0AFAAGAAgAAAAhAGwG1f7YAAAAmQEAAAsAAAAAAAAAAAAA AAAANQEAAF9yZWxzLy5yZWxzUEsBAi0AFAAGAAgAAAAhADMvBZ5BAAAAOQAAABUAAAAAAAAAAAAA AAAANgIAAGRycy9ncm91cHNoYXBleG1sLnhtbFBLAQItABQABgAIAAAAIQAtHihCwwAAANwAAAAP AAAAAAAAAAAAAAAAAKoCAABkcnMvZG93bnJldi54bWxQSwUGAAAAAAQABAD6AAAAmgMAAAAA ">
                        <v:group id="Group 160" o:spid="_x0000_s1426" style="position:absolute;left:8617;top:1268;width:3048;height:7112" coordorigin="8617,1268" coordsize="2286,5334"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QlKN2cYAAADcAAAADwAAAGRycy9kb3ducmV2LnhtbESPQWvCQBSE7wX/w/IE b3UTxWijq4jY0kMoVAult0f2mQSzb0N2TeK/dwuFHoeZ+YbZ7AZTi45aV1lWEE8jEMS51RUXCr7O r88rEM4ja6wtk4I7OdhtR08bTLXt+ZO6ky9EgLBLUUHpfZNK6fKSDLqpbYiDd7GtQR9kW0jdYh/g ppazKEqkwYrDQokNHUrKr6ebUfDWY7+fx8cuu14O95/z4uM7i0mpyXjYr0F4Gvx/+K/9rhUkyxf4 PROOgNw+AA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BCUo3ZxgAAANwA AAAPAAAAAAAAAAAAAAAAAKoCAABkcnMvZG93bnJldi54bWxQSwUGAAAAAAQABAD6AAAAnQMAAAAA ">
                          <v:shape id="Arc 164" o:spid="_x0000_s1427" style="position:absolute;left:8617;top:1268;width:2286;height:5334;visibility:visible;mso-wrap-style:square;v-text-anchor:middle" coordsize="228600,5334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hhjK8QA AADcAAAADwAAAGRycy9kb3ducmV2LnhtbERPz2vCMBS+D/Y/hDfwMmY6QSedUcThmCfR7aC3R/Ns 6pqXksS27q9fDoLHj+/3bNHbWrTkQ+VYweswA0FcOF1xqeDne/0yBREissbaMSm4UoDF/PFhhrl2 He+o3cdSpBAOOSowMTa5lKEwZDEMXUOcuJPzFmOCvpTaY5fCbS1HWTaRFitODQYbWhkqfvcXq2B8 /vto385Xv+u2p8PneHN8Ls1GqcFTv3wHEamPd/HN/aUVTKZpfjqTjoCc/wMAAP//AwBQSwECLQAU AAYACAAAACEA8PeKu/0AAADiAQAAEwAAAAAAAAAAAAAAAAAAAAAAW0NvbnRlbnRfVHlwZXNdLnht bFBLAQItABQABgAIAAAAIQAx3V9h0gAAAI8BAAALAAAAAAAAAAAAAAAAAC4BAABfcmVscy8ucmVs c1BLAQItABQABgAIAAAAIQAzLwWeQQAAADkAAAAQAAAAAAAAAAAAAAAAACkCAABkcnMvc2hhcGV4 bWwueG1sUEsBAi0AFAAGAAgAAAAhAEYYYyvEAAAA3AAAAA8AAAAAAAAAAAAAAAAAmAIAAGRycy9k b3ducmV2LnhtbFBLBQYAAAAABAAEAPUAAACJAwAAAAA= " path="m114300,nsc177246,,228344,118749,228599,265621v248,143145,-47978,261218,-109267,267521c117655,444328,115977,355514,114300,266700l114300,xem114300,nfc177246,,228344,118749,228599,265621v248,143145,-47978,261218,-109267,267521e" filled="f" strokecolor="black [3213]" strokeweight="1pt">
                            <v:stroke endarrow="classic" endarrowwidth="narrow" endarrowlength="short"/>
                            <v:path arrowok="t" o:connecttype="custom" o:connectlocs="1143,0;2286,2656;1193,5331" o:connectangles="0,0,0"/>
                          </v:shape>
                          <v:shape id="Arc 165" o:spid="_x0000_s1428" style="position:absolute;left:8617;top:1268;width:2286;height:5334;flip:x;visibility:visible;mso-wrap-style:square;v-text-anchor:middle" coordsize="228600,5334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v9UdAsUA AADcAAAADwAAAGRycy9kb3ducmV2LnhtbESPS2vDMBCE74X8B7GBXkoix4VgnCihBAIhpYc6j/Ni bWzX1spYqh//vioUehxm5htmux9NI3rqXGVZwWoZgSDOra64UHC9HBcJCOeRNTaWScFEDva72dMW U20H/qQ+84UIEHYpKii9b1MpXV6SQbe0LXHwHrYz6IPsCqk7HALcNDKOorU0WHFYKLGlQ0l5nX0b Bbd+quLzR/1+T16OX5GW9dm81ko9z8e3DQhPo/8P/7VPWsE6WcHvmXAE5O4HAAD//wMAUEsBAi0A FAAGAAgAAAAhAPD3irv9AAAA4gEAABMAAAAAAAAAAAAAAAAAAAAAAFtDb250ZW50X1R5cGVzXS54 bWxQSwECLQAUAAYACAAAACEAMd1fYdIAAACPAQAACwAAAAAAAAAAAAAAAAAuAQAAX3JlbHMvLnJl bHNQSwECLQAUAAYACAAAACEAMy8FnkEAAAA5AAAAEAAAAAAAAAAAAAAAAAApAgAAZHJzL3NoYXBl eG1sLnhtbFBLAQItABQABgAIAAAAIQC/1R0CxQAAANwAAAAPAAAAAAAAAAAAAAAAAJgCAABkcnMv ZG93bnJldi54bWxQSwUGAAAAAAQABAD1AAAAigMAAAAA " path="m114300,nsc177246,,228344,118749,228599,265621v248,143145,-47978,261218,-109267,267521c117655,444328,115977,355514,114300,266700l114300,xem114300,nfc177246,,228344,118749,228599,265621v248,143145,-47978,261218,-109267,267521e" filled="f" strokecolor="black [3213]" strokeweight="1pt">
                            <v:stroke dashstyle="dash"/>
                            <v:path arrowok="t" o:connecttype="custom" o:connectlocs="1143,0;2286,2656;1193,5331" o:connectangles="0,0,0"/>
                          </v:shape>
                        </v:group>
                        <v:line id="Straight Connector 161" o:spid="_x0000_s1429" style="position:absolute;visibility:visible;mso-wrap-style:square" from="0,4808" to="10080,480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qcf5q8YAAADcAAAADwAAAGRycy9kb3ducmV2LnhtbESPQUvDQBSE74L/YXmCN7tpwCSk3ZYg FNSe2iq9PrKvSWr2bdhd0+iv7xYEj8PMfMMs15PpxUjOd5YVzGcJCOLa6o4bBR+HzVMBwgdkjb1l UvBDHtar+7slltpeeEfjPjQiQtiXqKANYSil9HVLBv3MDsTRO1lnMETpGqkdXiLc9DJNkkwa7Dgu tDjQS0v11/7bKCjq97Or8upt/vw55L9jus02x1ypx4epWoAINIX/8F/7VSvIihRuZ+IRkKsr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KnH+avGAAAA3AAAAA8AAAAAAAAA AAAAAAAAoQIAAGRycy9kb3ducmV2LnhtbFBLBQYAAAAABAAEAPkAAACUAwAAAAA= " strokecolor="black [3213]"/>
                        <v:line id="Straight Connector 162" o:spid="_x0000_s1430" style="position:absolute;visibility:visible;mso-wrap-style:square" from="10141,4760" to="11665,476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yCBMdcUAAADcAAAADwAAAGRycy9kb3ducmV2LnhtbESPQWvCQBSE74X+h+UJvRTd2EIq0VWK UCh4Mlq8PndfssHs25Ddxthf7xYKPQ4z8w2z2oyuFQP1ofGsYD7LQBBrbxquFRwPH9MFiBCRDbae ScGNAmzWjw8rLIy/8p6GMtYiQTgUqMDG2BVSBm3JYZj5jjh5le8dxiT7WpoerwnuWvmSZbl02HBa sNjR1pK+lN9OwS5/K/F80F+n27Mc7I4q/ZNXSj1NxvcliEhj/A//tT+NgnzxCr9n0hGQ6zs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yCBMdcUAAADcAAAADwAAAAAAAAAA AAAAAAChAgAAZHJzL2Rvd25yZXYueG1sUEsFBgAAAAAEAAQA+QAAAJMDAAAAAA== " strokecolor="black [3213]">
                          <v:stroke dashstyle="dash"/>
                        </v:line>
                        <v:line id="Straight Connector 163" o:spid="_x0000_s1431" style="position:absolute;visibility:visible;mso-wrap-style:square" from="11665,4760" to="12995,476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SWLERMYAAADcAAAADwAAAGRycy9kb3ducmV2LnhtbESPQWvCQBSE74X+h+UVeqsbpU1CdJVQ EGp7qlW8PrLPJDb7NuxuY/TXu4VCj8PMfMMsVqPpxEDOt5YVTCcJCOLK6pZrBbuv9VMOwgdkjZ1l UnAhD6vl/d0CC23P/EnDNtQiQtgXqKAJoS+k9FVDBv3E9sTRO1pnMETpaqkdniPcdHKWJKk02HJc aLCn14aq7+2PUZBX7ydXZuVm+rLvs+sw+0jXh0ypx4exnIMINIb/8F/7TStI82f4PROPgFze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ElixETGAAAA3AAAAA8AAAAAAAAA AAAAAAAAoQIAAGRycy9kb3ducmV2LnhtbFBLBQYAAAAABAAEAPkAAACUAwAAAAA= " strokecolor="black [3213]"/>
                      </v:group>
                      <v:group id="Group 157" o:spid="_x0000_s1432" style="position:absolute;left:1188;top:4443;width:6096;height:762" coordorigin="1188,4443" coordsize="6096,76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9sr3+8YAAADcAAAADwAAAGRycy9kb3ducmV2LnhtbESPQWuDQBSE74H+h+UV ektWWxSx2YQQ2tJDKEQDobeH+6IS9624WzX/vlso5DjMzDfMejubTow0uNaygngVgSCurG65VnAq 35cZCOeRNXaWScGNHGw3D4s15tpOfKSx8LUIEHY5Kmi873MpXdWQQbeyPXHwLnYw6IMcaqkHnALc dPI5ilJpsOWw0GBP+4aqa/FjFHxMOO1e4rfxcL3sb99l8nU+xKTU0+O8ewXhafb38H/7UytIswT+ zoQjIDe/AA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D2yvf7xgAAANwA AAAPAAAAAAAAAAAAAAAAAKoCAABkcnMvZG93bnJldi54bWxQSwUGAAAAAAQABAD6AAAAnQMAAAAA ">
                        <v:rect id="Rectangle 158" o:spid="_x0000_s1433" style="position:absolute;left:1188;top:4443;width:3048;height:762;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9dP6/MMA AADcAAAADwAAAGRycy9kb3ducmV2LnhtbESPQWvCQBSE74X+h+UVequbeogSXcW2tFVvptXzI/tM gnlvQ3arqb/eFQSPw8x8w0znPTfqSJ2vnRh4HSSgSApnaykN/P58voxB+YBisXFCBv7Jw3z2+DDF zLqTbOiYh1JFiPgMDVQhtJnWvqiI0Q9cSxK9vesYQ5RdqW2HpwjnRg+TJNWMtcSFClt6r6g45H9s gNfy1m6/E+Rhujp7Lr5GH/XOmOenfjEBFagP9/CtvbQG0nEK1zPxCOjZBQAA//8DAFBLAQItABQA BgAIAAAAIQDw94q7/QAAAOIBAAATAAAAAAAAAAAAAAAAAAAAAABbQ29udGVudF9UeXBlc10ueG1s UEsBAi0AFAAGAAgAAAAhADHdX2HSAAAAjwEAAAsAAAAAAAAAAAAAAAAALgEAAF9yZWxzLy5yZWxz UEsBAi0AFAAGAAgAAAAhADMvBZ5BAAAAOQAAABAAAAAAAAAAAAAAAAAAKQIAAGRycy9zaGFwZXht bC54bWxQSwECLQAUAAYACAAAACEA9dP6/MMAAADcAAAADwAAAAAAAAAAAAAAAACYAgAAZHJzL2Rv d25yZXYueG1sUEsFBgAAAAAEAAQA9QAAAIgDAAAAAA== " fillcolor="white [3212]" strokecolor="black [3213]" strokeweight="1pt"/>
                        <v:rect id="Rectangle 159" o:spid="_x0000_s1434" style="position:absolute;left:4236;top:4443;width:3048;height:762;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jPFtPMIA AADcAAAADwAAAGRycy9kb3ducmV2LnhtbESPwWrDMBBE74X8g9hAbo2cHlzjRgnFEKhzs9PcF2tr mVorx1Ji+++rQqHHYWbeMPvjbHvxoNF3jhXstgkI4sbpjlsFn5fTcwbCB2SNvWNSsJCH42H1tMdc u4kretShFRHCPkcFJoQhl9I3hiz6rRuIo/flRoshyrGVesQpwm0vX5IklRY7jgsGByoMNd/13SpI 2vJ2cVM5mYyLolj66ozXSqnNen5/AxFoDv/hv/aHVpBmr/B7Jh4BefgBAAD//wMAUEsBAi0AFAAG AAgAAAAhAPD3irv9AAAA4gEAABMAAAAAAAAAAAAAAAAAAAAAAFtDb250ZW50X1R5cGVzXS54bWxQ SwECLQAUAAYACAAAACEAMd1fYdIAAACPAQAACwAAAAAAAAAAAAAAAAAuAQAAX3JlbHMvLnJlbHNQ SwECLQAUAAYACAAAACEAMy8FnkEAAAA5AAAAEAAAAAAAAAAAAAAAAAApAgAAZHJzL3NoYXBleG1s LnhtbFBLAQItABQABgAIAAAAIQCM8W08wgAAANwAAAAPAAAAAAAAAAAAAAAAAJgCAABkcnMvZG93 bnJldi54bWxQSwUGAAAAAAQABAD1AAAAhwMAAAAA " fillcolor="#d8d8d8 [2732]" strokecolor="black [3213]" strokeweight="1pt"/>
                      </v:group>
                    </v:group>
                    <v:group id="Group 123" o:spid="_x0000_s1435" style="position:absolute;left:16319;top:1268;width:12805;height:7112" coordorigin="16319,1268" coordsize="12804,711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GMtYZcIAAADcAAAADwAAAGRycy9kb3ducmV2LnhtbERPy4rCMBTdC/5DuII7 TTuDIh1TEZkZXIjgA2R2l+baljY3pcm09e/NQnB5OO/1ZjC16Kh1pWUF8TwCQZxZXXKu4Hr5ma1A OI+ssbZMCh7kYJOOR2tMtO35RN3Z5yKEsEtQQeF9k0jpsoIMurltiAN3t61BH2CbS91iH8JNLT+i aCkNlhwaCmxoV1BWnf+Ngt8e++1n/N0dqvvu8XdZHG+HmJSaTobtFwhPg3+LX+69VrBchbXhTDgC Mn0CAAD//wMAUEsBAi0AFAAGAAgAAAAhAKL4T1MEAQAA7AEAABMAAAAAAAAAAAAAAAAAAAAAAFtD b250ZW50X1R5cGVzXS54bWxQSwECLQAUAAYACAAAACEAbAbV/tgAAACZAQAACwAAAAAAAAAAAAAA AAA1AQAAX3JlbHMvLnJlbHNQSwECLQAUAAYACAAAACEAMy8FnkEAAAA5AAAAFQAAAAAAAAAAAAAA AAA2AgAAZHJzL2dyb3Vwc2hhcGV4bWwueG1sUEsBAi0AFAAGAAgAAAAhABjLWGXCAAAA3AAAAA8A AAAAAAAAAAAAAAAAqgIAAGRycy9kb3ducmV2LnhtbFBLBQYAAAAABAAEAPoAAACZAwAAAAA= ">
                      <v:group id="Group 146" o:spid="_x0000_s1436" style="position:absolute;left:16319;top:1268;width:12805;height:7112" coordorigin="16319,1268" coordsize="12804,711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d4f9/sYAAADcAAAADwAAAGRycy9kb3ducmV2LnhtbESPT2vCQBTE7wW/w/KE 3uomSkWjq4jU0kMoNBFKb4/sMwlm34bsNn++fbdQ6HGYmd8w++NoGtFT52rLCuJFBIK4sLrmUsE1 vzxtQDiPrLGxTAomcnA8zB72mGg78Af1mS9FgLBLUEHlfZtI6YqKDLqFbYmDd7OdQR9kV0rd4RDg ppHLKFpLgzWHhQpbOldU3LNvo+B1wOG0il/69H47T1/58/tnGpNSj/PxtAPhafT/4b/2m1aw3mzh 90w4AvLwAw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B3h/3+xgAAANwA AAAPAAAAAAAAAAAAAAAAAKoCAABkcnMvZG93bnJldi54bWxQSwUGAAAAAAQABAD6AAAAnQMAAAAA ">
                        <v:group id="Group 150" o:spid="_x0000_s1437" style="position:absolute;left:24937;top:1268;width:3048;height:7112" coordorigin="24937,1268" coordsize="2286,5334"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Y2TCvsMAAADcAAAADwAAAGRycy9kb3ducmV2LnhtbERPTWvCQBC9F/wPywi9 1U2USo1uQpBaepBCVRBvQ3ZMQrKzIbtN4r/vHgo9Pt73LptMKwbqXW1ZQbyIQBAXVtdcKricDy9v IJxH1thaJgUPcpCls6cdJtqO/E3DyZcihLBLUEHlfZdI6YqKDLqF7YgDd7e9QR9gX0rd4xjCTSuX UbSWBmsODRV2tK+oaE4/RsHHiGO+it+HY3PfP27n16/rMSalnudTvgXhafL/4j/3p1aw3oT54Uw4 AjL9BQAA//8DAFBLAQItABQABgAIAAAAIQCi+E9TBAEAAOwBAAATAAAAAAAAAAAAAAAAAAAAAABb Q29udGVudF9UeXBlc10ueG1sUEsBAi0AFAAGAAgAAAAhAGwG1f7YAAAAmQEAAAsAAAAAAAAAAAAA AAAANQEAAF9yZWxzLy5yZWxzUEsBAi0AFAAGAAgAAAAhADMvBZ5BAAAAOQAAABUAAAAAAAAAAAAA AAAANgIAAGRycy9ncm91cHNoYXBleG1sLnhtbFBLAQItABQABgAIAAAAIQBjZMK+wwAAANwAAAAP AAAAAAAAAAAAAAAAAKoCAABkcnMvZG93bnJldi54bWxQSwUGAAAAAAQABAD6AAAAmgMAAAAA ">
                          <v:shape id="Arc 154" o:spid="_x0000_s1438" style="position:absolute;left:24937;top:1268;width:2286;height:5334;visibility:visible;mso-wrap-style:square;v-text-anchor:middle" coordsize="228600,5334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PklRsIA AADcAAAADwAAAGRycy9kb3ducmV2LnhtbESPQWvCQBSE74X+h+UVems220PQ6CrSUrFHo63XR/aZ RLNvQ3bV+O9dQfA4zMw3zHQ+2FacqfeNYw0qSUEQl840XGnYbn4+RiB8QDbYOiYNV/Iwn72+TDE3 7sJrOhehEhHCPkcNdQhdLqUva7LoE9cRR2/veoshyr6SpsdLhNtWfqZpJi02HBdq7OirpvJYnKyG 7439/3WsVn90KKTKlHHLndH6/W1YTEAEGsIz/GivjIZsrOB+Jh4BObsBAAD//wMAUEsBAi0AFAAG AAgAAAAhAPD3irv9AAAA4gEAABMAAAAAAAAAAAAAAAAAAAAAAFtDb250ZW50X1R5cGVzXS54bWxQ SwECLQAUAAYACAAAACEAMd1fYdIAAACPAQAACwAAAAAAAAAAAAAAAAAuAQAAX3JlbHMvLnJlbHNQ SwECLQAUAAYACAAAACEAMy8FnkEAAAA5AAAAEAAAAAAAAAAAAAAAAAApAgAAZHJzL3NoYXBleG1s LnhtbFBLAQItABQABgAIAAAAIQAE+SVGwgAAANwAAAAPAAAAAAAAAAAAAAAAAJgCAABkcnMvZG93 bnJldi54bWxQSwUGAAAAAAQABAD1AAAAhwMAAAAA " path="m114300,nsc177246,,228344,118749,228599,265621v248,143145,-47978,261218,-109267,267521c117655,444328,115977,355514,114300,266700l114300,xem114300,nfc177246,,228344,118749,228599,265621v248,143145,-47978,261218,-109267,267521e" filled="f" strokecolor="black [3213]" strokeweight="1pt">
                            <v:stroke startarrow="classic" startarrowwidth="narrow" startarrowlength="short" endarrowwidth="narrow" endarrowlength="short"/>
                            <v:path arrowok="t" o:connecttype="custom" o:connectlocs="1143,0;2286,2656;1193,5331" o:connectangles="0,0,0"/>
                          </v:shape>
                          <v:shape id="Arc 155" o:spid="_x0000_s1439" style="position:absolute;left:24937;top:1268;width:2286;height:5334;flip:x;visibility:visible;mso-wrap-style:square;v-text-anchor:middle" coordsize="228600,5334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t4VqMQA AADcAAAADwAAAGRycy9kb3ducmV2LnhtbESPQYvCMBSE78L+h/AW9iKaWkG0GmURBHHxoLt6fjTP ttvmpTSx1n9vBMHjMDPfMItVZyrRUuMKywpGwwgEcWp1wZmCv9/NYArCeWSNlWVScCcHq+VHb4GJ tjc+UHv0mQgQdgkqyL2vEyldmpNBN7Q1cfAutjHog2wyqRu8BbipZBxFE2mw4LCQY03rnNLyeDUK Tu29iHf78uc87W/+Iy3LnRmXSn19dt9zEJ46/w6/2lutYDKL4XkmHAG5fAAAAP//AwBQSwECLQAU AAYACAAAACEA8PeKu/0AAADiAQAAEwAAAAAAAAAAAAAAAAAAAAAAW0NvbnRlbnRfVHlwZXNdLnht bFBLAQItABQABgAIAAAAIQAx3V9h0gAAAI8BAAALAAAAAAAAAAAAAAAAAC4BAABfcmVscy8ucmVs c1BLAQItABQABgAIAAAAIQAzLwWeQQAAADkAAAAQAAAAAAAAAAAAAAAAACkCAABkcnMvc2hhcGV4 bWwueG1sUEsBAi0AFAAGAAgAAAAhAMreFajEAAAA3AAAAA8AAAAAAAAAAAAAAAAAmAIAAGRycy9k b3ducmV2LnhtbFBLBQYAAAAABAAEAPUAAACJAwAAAAA= " path="m114300,nsc177246,,228344,118749,228599,265621v248,143145,-47978,261218,-109267,267521c117655,444328,115977,355514,114300,266700l114300,xem114300,nfc177246,,228344,118749,228599,265621v248,143145,-47978,261218,-109267,267521e" filled="f" strokecolor="black [3213]" strokeweight="1pt">
                            <v:stroke dashstyle="dash"/>
                            <v:path arrowok="t" o:connecttype="custom" o:connectlocs="1143,0;2286,2656;1193,5331" o:connectangles="0,0,0"/>
                          </v:shape>
                        </v:group>
                        <v:line id="Straight Connector 151" o:spid="_x0000_s1440" style="position:absolute;visibility:visible;mso-wrap-style:square" from="16319,4808" to="26399,480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Q1LK7cYAAADcAAAADwAAAGRycy9kb3ducmV2LnhtbESPT2vCQBTE7wW/w/KE3upGpYlGVwmC 0D8nreL1kX0mabNvw+42pv303UKhx2FmfsOst4NpRU/ON5YVTCcJCOLS6oYrBae3/cMChA/IGlvL pOCLPGw3o7s15tre+ED9MVQiQtjnqKAOocul9GVNBv3EdsTRu1pnMETpKqkd3iLctHKWJKk02HBc qLGjXU3lx/HTKFiUL++uyIrn6eO5y7772Wu6v2RK3Y+HYgUi0BD+w3/tJ60gXc7h90w8AnLzAw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ENSyu3GAAAA3AAAAA8AAAAAAAAA AAAAAAAAoQIAAGRycy9kb3ducmV2LnhtbFBLBQYAAAAABAAEAPkAAACUAwAAAAA= " strokecolor="black [3213]"/>
                        <v:line id="Straight Connector 152" o:spid="_x0000_s1441" style="position:absolute;visibility:visible;mso-wrap-style:square" from="26461,4760" to="27985,476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whBC3MUAAADcAAAADwAAAGRycy9kb3ducmV2LnhtbESPQWvCQBSE74X+h+UVeim6qZRUo6uU glDwZGzp9bn7kg1m34bsNsb+erdQ8DjMzDfMajO6VgzUh8azgudpBoJYe9NwreDzsJ3MQYSIbLD1 TAouFGCzvr9bYWH8mfc0lLEWCcKhQAU2xq6QMmhLDsPUd8TJq3zvMCbZ19L0eE5w18pZluXSYcNp wWJH75b0qfxxCnb5a4nHg/76vjzJwe6o0r95pdTjw/i2BBFpjLfwf/vDKMgXL/B3Jh0Bub4C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whBC3MUAAADcAAAADwAAAAAAAAAA AAAAAAChAgAAZHJzL2Rvd25yZXYueG1sUEsFBgAAAAAEAAQA+QAAAJMDAAAAAA== " strokecolor="black [3213]">
                          <v:stroke dashstyle="dash"/>
                        </v:line>
                        <v:line id="Straight Connector 153" o:spid="_x0000_s1442" style="position:absolute;visibility:visible;mso-wrap-style:square" from="27985,4760" to="29124,476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o/f3AsYAAADcAAAADwAAAGRycy9kb3ducmV2LnhtbESPQWvCQBSE74X+h+UVeqsbBRONrhIK gq2n2orXR/aZxGbfht01pv31XaHgcZiZb5jlejCt6Mn5xrKC8SgBQVxa3XCl4Otz8zID4QOyxtYy KfghD+vV48MSc22v/EH9PlQiQtjnqKAOocul9GVNBv3IdsTRO1lnMETpKqkdXiPctHKSJKk02HBc qLGj15rK7/3FKJiV72dXZMXbeHrost9+sks3x0yp56ehWIAINIR7+L+91QrS+RRuZ+IRkKs/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KP39wLGAAAA3AAAAA8AAAAAAAAA AAAAAAAAoQIAAGRycy9kb3ducmV2LnhtbFBLBQYAAAAABAAEAPkAAACUAwAAAAA= " strokecolor="black [3213]"/>
                      </v:group>
                      <v:group id="Group 147" o:spid="_x0000_s1443" style="position:absolute;left:17507;top:4443;width:6096;height:762" coordorigin="17507,4443" coordsize="6096,76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g8H/UcUAAADcAAAADwAAAGRycy9kb3ducmV2LnhtbESPT2vCQBTE7wW/w/KE 3uomlgaNriKi4kEK/gHx9sg+k2D2bciuSfz23UKhx2FmfsPMl72pREuNKy0riEcRCOLM6pJzBZfz 9mMCwnlkjZVlUvAiB8vF4G2OqbYdH6k9+VwECLsUFRTe16mULivIoBvZmjh4d9sY9EE2udQNdgFu KjmOokQaLDksFFjTuqDscXoaBbsOu9VnvGkPj/v6dTt/fV8PMSn1PuxXMxCeev8f/mvvtYJkmsDv mXAE5OIH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IPB/1HFAAAA3AAA AA8AAAAAAAAAAAAAAAAAqgIAAGRycy9kb3ducmV2LnhtbFBLBQYAAAAABAAEAPoAAACcAwAAAAA= ">
                        <v:rect id="Rectangle 148" o:spid="_x0000_s1444" style="position:absolute;left:17507;top:4443;width:3048;height:762;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H0bJusQA AADcAAAADwAAAGRycy9kb3ducmV2LnhtbESPzW7CMBCE75V4B2srcQOnHAINGFRaUSi38tPzKt4m UbPrKHYh8PQ1ElKPo5n5RjNbdFyrE7W+cmLgaZiAIsmdraQwcNivBhNQPqBYrJ2QgQt5WMx7DzPM rDvLJ512oVARIj5DA2UITaa1z0ti9EPXkETv27WMIcq20LbFc4RzrUdJkmrGSuJCiQ29lpT/7H7Z AG9l2RzXCfIo/bh6zt/Hb9WXMf3H7mUKKlAX/sP39sYaSJ/HcDsTj4Ce/wEAAP//AwBQSwECLQAU AAYACAAAACEA8PeKu/0AAADiAQAAEwAAAAAAAAAAAAAAAAAAAAAAW0NvbnRlbnRfVHlwZXNdLnht bFBLAQItABQABgAIAAAAIQAx3V9h0gAAAI8BAAALAAAAAAAAAAAAAAAAAC4BAABfcmVscy8ucmVs c1BLAQItABQABgAIAAAAIQAzLwWeQQAAADkAAAAQAAAAAAAAAAAAAAAAACkCAABkcnMvc2hhcGV4 bWwueG1sUEsBAi0AFAAGAAgAAAAhAB9GybrEAAAA3AAAAA8AAAAAAAAAAAAAAAAAmAIAAGRycy9k b3ducmV2LnhtbFBLBQYAAAAABAAEAPUAAACJAwAAAAA= " fillcolor="white [3212]" strokecolor="black [3213]" strokeweight="1pt"/>
                        <v:rect id="Rectangle 149" o:spid="_x0000_s1445" style="position:absolute;left:20555;top:4443;width:3048;height:762;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Ldvk78A AADcAAAADwAAAGRycy9kb3ducmV2LnhtbERPz2uDMBS+F/o/hFfYrcb2IM4ZyxAKbW+22/1h3ozM vDiTVvvfL4fBjh/f7/Kw2EE8aPK9YwW7JAVB3Drdc6fg43bc5iB8QNY4OCYFT/JwqNarEgvtZm7o cQ2diCHsC1RgQhgLKX1ryKJP3EgcuS83WQwRTp3UE84x3A5yn6aZtNhzbDA4Um2o/b7erYK0O//c 3HyeTc51XT+H5oKfjVIvm+X9DUSgJfyL/9wnrSB7jWvjmXgEZPULAAD//wMAUEsBAi0AFAAGAAgA AAAhAPD3irv9AAAA4gEAABMAAAAAAAAAAAAAAAAAAAAAAFtDb250ZW50X1R5cGVzXS54bWxQSwEC LQAUAAYACAAAACEAMd1fYdIAAACPAQAACwAAAAAAAAAAAAAAAAAuAQAAX3JlbHMvLnJlbHNQSwEC LQAUAAYACAAAACEAMy8FnkEAAAA5AAAAEAAAAAAAAAAAAAAAAAApAgAAZHJzL3NoYXBleG1sLnht bFBLAQItABQABgAIAAAAIQB4t2+TvwAAANwAAAAPAAAAAAAAAAAAAAAAAJgCAABkcnMvZG93bnJl di54bWxQSwUGAAAAAAQABAD1AAAAhAMAAAAA " fillcolor="#d8d8d8 [2732]" strokecolor="black [3213]" strokeweight="1pt"/>
                      </v:group>
                    </v:group>
                    <v:group id="Group 124" o:spid="_x0000_s1446" style="position:absolute;left:32639;top:1268;width:13249;height:7112" coordorigin="32639,1268" coordsize="13249,711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8l5rI8YAAADcAAAADwAAAGRycy9kb3ducmV2LnhtbESPQWvCQBSE7wX/w/KE 3uomlkpN3YQgWnqQQlWQ3h7ZZxKSfRuyaxL/fbdQ6HGYmW+YTTaZVgzUu9qygngRgSAurK65VHA+ 7Z9eQTiPrLG1TAru5CBLZw8bTLQd+YuGoy9FgLBLUEHlfZdI6YqKDLqF7YiDd7W9QR9kX0rd4xjg ppXLKFpJgzWHhQo72lZUNMebUfA+4pg/x7vh0Fy39+/Ty+flEJNSj/MpfwPhafL/4b/2h1awWq/h 90w4AjL9AQ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DyXmsjxgAAANwA AAAPAAAAAAAAAAAAAAAAAKoCAABkcnMvZG93bnJldi54bWxQSwUGAAAAAAQABAD6AAAAnQMAAAAA ">
                      <v:group id="Group 136" o:spid="_x0000_s1447" style="position:absolute;left:32639;top:1268;width:13249;height:7112" coordorigin="32639,1268" coordsize="13249,711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Y9YpMIAAADcAAAADwAAAGRycy9kb3ducmV2LnhtbERPTYvCMBC9C/sfwizs TdO6qEs1ioiKBxGswuJtaMa22ExKE9v6781hYY+P971Y9aYSLTWutKwgHkUgiDOrS84VXC+74Q8I 55E1VpZJwYscrJYfgwUm2nZ8pjb1uQgh7BJUUHhfJ1K6rCCDbmRr4sDdbWPQB9jkUjfYhXBTyXEU TaXBkkNDgTVtCsoe6dMo2HfYrb/jbXt83Dev22Vy+j3GpNTXZ7+eg/DU+3/xn/ugFcyiMD+cCUdA Lt8AAAD//wMAUEsBAi0AFAAGAAgAAAAhAKL4T1MEAQAA7AEAABMAAAAAAAAAAAAAAAAAAAAAAFtD b250ZW50X1R5cGVzXS54bWxQSwECLQAUAAYACAAAACEAbAbV/tgAAACZAQAACwAAAAAAAAAAAAAA AAA1AQAAX3JlbHMvLnJlbHNQSwECLQAUAAYACAAAACEAMy8FnkEAAAA5AAAAFQAAAAAAAAAAAAAA AAA2AgAAZHJzL2dyb3Vwc2hhcGV4bWwueG1sUEsBAi0AFAAGAAgAAAAhAP2PWKTCAAAA3AAAAA8A AAAAAAAAAAAAAAAAqgIAAGRycy9kb3ducmV2LnhtbFBLBQYAAAAABAAEAPoAAACZAwAAAAA= ">
                        <v:group id="Group 140" o:spid="_x0000_s1448" style="position:absolute;left:41257;top:1268;width:3048;height:7112" coordorigin="41257,1268" coordsize="2286,5334"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ksP9P8YAAADcAAAADwAAAGRycy9kb3ducmV2LnhtbESPT2vCQBTE7wW/w/KE 3ppNlLYSs4pILT2EQlUQb4/sMwlm34bsNn++fbdQ6HGYmd8w2XY0jeipc7VlBUkUgyAurK65VHA+ HZ5WIJxH1thYJgUTOdhuZg8ZptoO/EX90ZciQNilqKDyvk2ldEVFBl1kW+Lg3Wxn0AfZlVJ3OAS4 aeQijl+kwZrDQoUt7Ssq7sdvo+B9wGG3TN76/H7bT9fT8+clT0ipx/m4W4PwNPr/8F/7Qyt4jRP4 PROOgNz8AA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CSw/0/xgAAANwA AAAPAAAAAAAAAAAAAAAAAKoCAABkcnMvZG93bnJldi54bWxQSwUGAAAAAAQABAD6AAAAnQMAAAAA ">
                          <v:shape id="Arc 144" o:spid="_x0000_s1449" style="position:absolute;left:41257;top:1268;width:2286;height:5334;visibility:visible;mso-wrap-style:square;v-text-anchor:middle" coordsize="228600,5334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sAhK8IA AADcAAAADwAAAGRycy9kb3ducmV2LnhtbESPQYvCMBSE78L+h/AWvGlaDyrVtCy7rOjRqrvXR/Ns q81LaaLWf28EweMwM98wy6w3jbhS52rLCuJxBIK4sLrmUsF+9zuag3AeWWNjmRTcyUGWfgyWmGh7 4y1dc1+KAGGXoILK+zaR0hUVGXRj2xIH72g7gz7IrpS6w1uAm0ZOomgqDdYcFips6bui4pxfjIKf nfnbWI7XBzrlMp7G2q7+tVLDz/5rAcJT79/hV3utFcyiCTzPhCMg0wcAAAD//wMAUEsBAi0AFAAG AAgAAAAhAPD3irv9AAAA4gEAABMAAAAAAAAAAAAAAAAAAAAAAFtDb250ZW50X1R5cGVzXS54bWxQ SwECLQAUAAYACAAAACEAMd1fYdIAAACPAQAACwAAAAAAAAAAAAAAAAAuAQAAX3JlbHMvLnJlbHNQ SwECLQAUAAYACAAAACEAMy8FnkEAAAA5AAAAEAAAAAAAAAAAAAAAAAApAgAAZHJzL3NoYXBleG1s LnhtbFBLAQItABQABgAIAAAAIQBqwCErwgAAANwAAAAPAAAAAAAAAAAAAAAAAJgCAABkcnMvZG93 bnJldi54bWxQSwUGAAAAAAQABAD1AAAAhwMAAAAA " path="m114300,nsc177246,,228344,118749,228599,265621v248,143145,-47978,261218,-109267,267521c117655,444328,115977,355514,114300,266700l114300,xem114300,nfc177246,,228344,118749,228599,265621v248,143145,-47978,261218,-109267,267521e" filled="f" strokecolor="black [3213]" strokeweight="1pt">
                            <v:stroke startarrow="classic" startarrowwidth="narrow" startarrowlength="short" endarrowwidth="narrow" endarrowlength="short"/>
                            <v:path arrowok="t" o:connecttype="custom" o:connectlocs="1143,0;2286,2656;1193,5331" o:connectangles="0,0,0"/>
                          </v:shape>
                          <v:shape id="Arc 145" o:spid="_x0000_s1450" style="position:absolute;left:41257;top:1268;width:2286;height:5334;flip:x;visibility:visible;mso-wrap-style:square;v-text-anchor:middle" coordsize="228600,5334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O3kqKcUA AADcAAAADwAAAGRycy9kb3ducmV2LnhtbESPT4vCMBTE7wt+h/AEL8uaqKDSNYoIwqLswX97fjRv 29rmpTTZWr/9RhA8DjPzG2ax6mwlWmp84VjDaKhAEKfOFJxpOJ+2H3MQPiAbrByThjt5WC17bwtM jLvxgdpjyESEsE9QQx5CnUjp05ws+qGriaP36xqLIcomk6bBW4TbSo6VmkqLBceFHGva5JSWxz+r 4dLei/Huu9z/zN+3V2VkubOTUutBv1t/ggjUhVf42f4yGmZqAo8z8QjI5T8AAAD//wMAUEsBAi0A FAAGAAgAAAAhAPD3irv9AAAA4gEAABMAAAAAAAAAAAAAAAAAAAAAAFtDb250ZW50X1R5cGVzXS54 bWxQSwECLQAUAAYACAAAACEAMd1fYdIAAACPAQAACwAAAAAAAAAAAAAAAAAuAQAAX3JlbHMvLnJl bHNQSwECLQAUAAYACAAAACEAMy8FnkEAAAA5AAAAEAAAAAAAAAAAAAAAAAApAgAAZHJzL3NoYXBl eG1sLnhtbFBLAQItABQABgAIAAAAIQA7eSopxQAAANwAAAAPAAAAAAAAAAAAAAAAAJgCAABkcnMv ZG93bnJldi54bWxQSwUGAAAAAAQABAD1AAAAigMAAAAA " path="m114300,nsc177246,,228344,118749,228599,265621v248,143145,-47978,261218,-109267,267521c117655,444328,115977,355514,114300,266700l114300,xem114300,nfc177246,,228344,118749,228599,265621v248,143145,-47978,261218,-109267,267521e" filled="f" strokecolor="black [3213]" strokeweight="1pt">
                            <v:stroke dashstyle="dash"/>
                            <v:path arrowok="t" o:connecttype="custom" o:connectlocs="1143,0;2286,2656;1193,5331" o:connectangles="0,0,0"/>
                          </v:shape>
                        </v:group>
                        <v:line id="Straight Connector 141" o:spid="_x0000_s1451" style="position:absolute;visibility:visible;mso-wrap-style:square" from="32639,4808" to="42719,480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UlDIg8UAAADcAAAADwAAAGRycy9kb3ducmV2LnhtbESPT2vCQBTE7wW/w/IEb3WjWCPRVYIg 9M+pVvH6yD6TaPZt2N3G1E/vFgo9DjPzG2a16U0jOnK+tqxgMk5AEBdW11wqOHztnhcgfEDW2Fgm BT/kYbMePK0w0/bGn9TtQykihH2GCqoQ2kxKX1Rk0I9tSxy9s3UGQ5SulNrhLcJNI6dJMpcGa44L Fba0rai47r+NgkXxfnF5mr9NXo5teu+mH/PdKVVqNOzzJYhAffgP/7VftYI0mcHvmXgE5PoB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UlDIg8UAAADcAAAADwAAAAAAAAAA AAAAAAChAgAAZHJzL2Rvd25yZXYueG1sUEsFBgAAAAAEAAQA+QAAAJMDAAAAAA== " strokecolor="black [3213]"/>
                        <v:line id="Straight Connector 142" o:spid="_x0000_s1452" style="position:absolute;visibility:visible;mso-wrap-style:square" from="42781,4760" to="44305,476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M7d9XcUAAADcAAAADwAAAGRycy9kb3ducmV2LnhtbESPQWvCQBSE74X+h+UVeil1o2As0VWK UBA8GS29PndfsqHZtyG7jbG/3hUKPQ4z8w2z2oyuFQP1ofGsYDrJQBBrbxquFZyOH69vIEJENth6 JgVXCrBZPz6ssDD+wgcayliLBOFQoAIbY1dIGbQlh2HiO+LkVb53GJPsa2l6vCS4a+Usy3LpsOG0 YLGjrSX9Xf44Bft8UeL5qD+/ri9ysHuq9G9eKfX8NL4vQUQa43/4r70zChbZHO5n0hGQ6xs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M7d9XcUAAADcAAAADwAAAAAAAAAA AAAAAAChAgAAZHJzL2Rvd25yZXYueG1sUEsFBgAAAAAEAAQA+QAAAJMDAAAAAA== " strokecolor="black [3213]">
                          <v:stroke dashstyle="dash"/>
                        </v:line>
                        <v:line id="Straight Connector 143" o:spid="_x0000_s1453" style="position:absolute;visibility:visible;mso-wrap-style:square" from="44305,4760" to="45888,476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zc7zb8UAAADcAAAADwAAAGRycy9kb3ducmV2LnhtbESPT2vCQBTE7wW/w/KE3upGwURSVwmC UOvJf/T6yL4mqdm3YXcb0356Vyj0OMzMb5jlejCt6Mn5xrKC6SQBQVxa3XCl4HzavixA+ICssbVM Cn7Iw3o1elpiru2ND9QfQyUihH2OCuoQulxKX9Zk0E9sRxy9T+sMhihdJbXDW4SbVs6SJJUGG44L NXa0qam8Hr+NgkX5/uWKrNhN55cu++1n+3T7kSn1PB6KVxCBhvAf/mu/aQVZksLjTDwCcnUH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zc7zb8UAAADcAAAADwAAAAAAAAAA AAAAAAChAgAAZHJzL2Rvd25yZXYueG1sUEsFBgAAAAAEAAQA+QAAAJMDAAAAAA== " strokecolor="black [3213]"/>
                      </v:group>
                      <v:group id="Group 137" o:spid="_x0000_s1454" style="position:absolute;left:33827;top:4443;width:6096;height:762" coordorigin="33827,4443" coordsize="6096,76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cmbA0MUAAADcAAAADwAAAGRycy9kb3ducmV2LnhtbESPT4vCMBTE74LfITzB m6ZVdl26RhFR8SAL/oFlb4/m2Rabl9LEtn77jSB4HGbmN8x82ZlSNFS7wrKCeByBIE6tLjhTcDlv R18gnEfWWFomBQ9ysFz0e3NMtG35SM3JZyJA2CWoIPe+SqR0aU4G3dhWxMG72tqgD7LOpK6xDXBT ykkUfUqDBYeFHCta55TeTnejYNdiu5rGm+Zwu64ff+ePn99DTEoNB93qG4Snzr/Dr/ZeK5hFM3ie CUdALv4B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HJmwNDFAAAA3AAA AA8AAAAAAAAAAAAAAAAAqgIAAGRycy9kb3ducmV2LnhtbFBLBQYAAAAABAAEAPoAAACcAwAAAAA= ">
                        <v:rect id="Rectangle 138" o:spid="_x0000_s1455" style="position:absolute;left:33827;top:4443;width:3048;height:762;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8DLH0sAA AADcAAAADwAAAGRycy9kb3ducmV2LnhtbERPO2/CMBDeK/EfrKvUrdhlgCpgEFC1hW4851N8JBG5 cxS7EPrr6wGJ8dP3nsw6rtWF2lB5sfDWN6BIcu8qKSzsd5+v76BCRHFYeyELNwowm/aeJpg5f5UN XbaxUClEQoYWyhibTOuQl8QY+r4hSdzJt4wxwbbQrsVrCudaD4wZasZKUkOJDS1Lys/bX7bAP7Jo Dt8GeTBc/wXOv0Yf1dHal+duPgYVqYsP8d29chZGJq1NZ9IR0NN/AAAA//8DAFBLAQItABQABgAI AAAAIQDw94q7/QAAAOIBAAATAAAAAAAAAAAAAAAAAAAAAABbQ29udGVudF9UeXBlc10ueG1sUEsB Ai0AFAAGAAgAAAAhADHdX2HSAAAAjwEAAAsAAAAAAAAAAAAAAAAALgEAAF9yZWxzLy5yZWxzUEsB Ai0AFAAGAAgAAAAhADMvBZ5BAAAAOQAAABAAAAAAAAAAAAAAAAAAKQIAAGRycy9zaGFwZXhtbC54 bWxQSwECLQAUAAYACAAAACEA8DLH0sAAAADcAAAADwAAAAAAAAAAAAAAAACYAgAAZHJzL2Rvd25y ZXYueG1sUEsFBgAAAAAEAAQA9QAAAIUDAAAAAA== " fillcolor="white [3212]" strokecolor="black [3213]" strokeweight="1pt"/>
                        <v:rect id="Rectangle 139" o:spid="_x0000_s1456" style="position:absolute;left:36875;top:4443;width:3048;height:762;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iRBQEsIA AADcAAAADwAAAGRycy9kb3ducmV2LnhtbESPwWrDMBBE74X8g9hAb7WUHNrUjWKCIdD05iS9L9bW MrFWjqXazt9XhUKPw8y8YbbF7Dox0hBazxpWmQJBXHvTcqPhcj48bUCEiGyw80wa7hSg2C0etpgb P3FF4yk2IkE45KjBxtjnUobaksOQ+Z44eV9+cBiTHBppBpwS3HVyrdSzdNhyWrDYU2mpvp6+nQbV HG9nPx0nu+GyLO9d9YGfldaPy3n/BiLSHP/Df+13o+FFvcLvmXQE5O4HAAD//wMAUEsBAi0AFAAG AAgAAAAhAPD3irv9AAAA4gEAABMAAAAAAAAAAAAAAAAAAAAAAFtDb250ZW50X1R5cGVzXS54bWxQ SwECLQAUAAYACAAAACEAMd1fYdIAAACPAQAACwAAAAAAAAAAAAAAAAAuAQAAX3JlbHMvLnJlbHNQ SwECLQAUAAYACAAAACEAMy8FnkEAAAA5AAAAEAAAAAAAAAAAAAAAAAApAgAAZHJzL3NoYXBleG1s LnhtbFBLAQItABQABgAIAAAAIQCJEFASwgAAANwAAAAPAAAAAAAAAAAAAAAAAJgCAABkcnMvZG93 bnJldi54bWxQSwUGAAAAAAQABAD1AAAAhwMAAAAA " fillcolor="#d8d8d8 [2732]" strokecolor="black [3213]" strokeweight="1pt"/>
                      </v:group>
                    </v:group>
                    <v:group id="Group 125" o:spid="_x0000_s1457" style="position:absolute;left:48959;top:1268;width:13630;height:7112" coordorigin="48959,1268" coordsize="13629,711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eFbOecMAAADcAAAADwAAAGRycy9kb3ducmV2LnhtbERPy2rCQBTdF/yH4Qru mkkqbSU6ioS2dCEFTUHcXTLXJJi5EzLTPP6+sxBcHs57sxtNI3rqXG1ZQRLFIIgLq2suFfzmn88r EM4ja2wsk4KJHOy2s6cNptoOfKT+5EsRQtilqKDyvk2ldEVFBl1kW+LAXW1n0AfYlVJ3OIRw08iX OH6TBmsODRW2lFVU3E5/RsHXgMN+mXz0h9s1my7568/5kJBSi/m4X4PwNPqH+O7+1grekzA/nAlH QG7/AQAA//8DAFBLAQItABQABgAIAAAAIQCi+E9TBAEAAOwBAAATAAAAAAAAAAAAAAAAAAAAAABb Q29udGVudF9UeXBlc10ueG1sUEsBAi0AFAAGAAgAAAAhAGwG1f7YAAAAmQEAAAsAAAAAAAAAAAAA AAAANQEAAF9yZWxzLy5yZWxzUEsBAi0AFAAGAAgAAAAhADMvBZ5BAAAAOQAAABUAAAAAAAAAAAAA AAAANgIAAGRycy9ncm91cHNoYXBleG1sLnhtbFBLAQItABQABgAIAAAAIQB4Vs55wwAAANwAAAAP AAAAAAAAAAAAAAAAAKoCAABkcnMvZG93bnJldi54bWxQSwUGAAAAAAQABAD6AAAAmgMAAAAA ">
                      <v:group id="Group 126" o:spid="_x0000_s1458" style="position:absolute;left:48959;top:1268;width:13630;height:7112" coordorigin="48959,1268" coordsize="13629,711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Fxpr4sUAAADcAAAADwAAAGRycy9kb3ducmV2LnhtbESPQWvCQBSE7wX/w/KE 3upmlbYSXUWklh5EqAri7ZF9JsHs25DdJvHfu4LQ4zAz3zDzZW8r0VLjS8ca1CgBQZw5U3Ku4XjY vE1B+IBssHJMGm7kYbkYvMwxNa7jX2r3IRcRwj5FDUUIdSqlzwqy6EeuJo7exTUWQ5RNLk2DXYTb So6T5ENaLDkuFFjTuqDsuv+zGr477FYT9dVur5f17Xx43522irR+HfarGYhAffgPP9s/RsOnUvA4 E4+AXNwB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Bcaa+LFAAAA3AAA AA8AAAAAAAAAAAAAAAAAqgIAAGRycy9kb3ducmV2LnhtbFBLBQYAAAAABAAEAPoAAACcAwAAAAA= ">
                        <v:group id="Group 130" o:spid="_x0000_s1459" style="position:absolute;left:57576;top:1268;width:3048;height:7112" coordorigin="57576,1268" coordsize="2286,5334"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58j1lcQAAADcAAAADwAAAGRycy9kb3ducmV2LnhtbESPQYvCMBSE78L+h/AW vGlaF12pRhHZFQ8iqAvi7dE822LzUppsW/+9EQSPw8x8w8yXnSlFQ7UrLCuIhxEI4tTqgjMFf6ff wRSE88gaS8uk4E4OlouP3hwTbVs+UHP0mQgQdgkqyL2vEildmpNBN7QVcfCutjbog6wzqWtsA9yU chRFE2mw4LCQY0XrnNLb8d8o2LTYrr7in2Z3u67vl9N4f97FpFT/s1vNQHjq/Dv8am+1gu94BM8z 4QjIxQM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58j1lcQAAADcAAAA DwAAAAAAAAAAAAAAAACqAgAAZHJzL2Rvd25yZXYueG1sUEsFBgAAAAAEAAQA+gAAAJsDAAAAAA== ">
                          <v:shape id="Arc 134" o:spid="_x0000_s1460" style="position:absolute;left:57576;top:1268;width:2286;height:5334;visibility:visible;mso-wrap-style:square;v-text-anchor:middle" coordsize="228600,5334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UDliCsQA AADcAAAADwAAAGRycy9kb3ducmV2LnhtbESPzYrCMBSF9wO+Q7iCuzGtgiPVKCKohdmMzixcXprb ptjclCZq9enNwMAsD+fn4yzXvW3EjTpfO1aQjhMQxIXTNVcKfr5373MQPiBrbByTggd5WK8Gb0vM tLvzkW6nUIk4wj5DBSaENpPSF4Ys+rFriaNXus5iiLKrpO7wHsdtIydJMpMWa44Egy1tDRWX09VG 7vP5Wcryuj8c89kXn3ln8nmq1GjYbxYgAvXhP/zXzrWCj3QKv2fiEZCrFwAAAP//AwBQSwECLQAU AAYACAAAACEA8PeKu/0AAADiAQAAEwAAAAAAAAAAAAAAAAAAAAAAW0NvbnRlbnRfVHlwZXNdLnht bFBLAQItABQABgAIAAAAIQAx3V9h0gAAAI8BAAALAAAAAAAAAAAAAAAAAC4BAABfcmVscy8ucmVs c1BLAQItABQABgAIAAAAIQAzLwWeQQAAADkAAAAQAAAAAAAAAAAAAAAAACkCAABkcnMvc2hhcGV4 bWwueG1sUEsBAi0AFAAGAAgAAAAhAFA5YgrEAAAA3AAAAA8AAAAAAAAAAAAAAAAAmAIAAGRycy9k b3ducmV2LnhtbFBLBQYAAAAABAAEAPUAAACJAwAAAAA= " path="m114300,nsc177246,,228344,118749,228599,265621v248,143145,-47978,261218,-109267,267521c117655,444328,115977,355514,114300,266700l114300,xem114300,nfc177246,,228344,118749,228599,265621v248,143145,-47978,261218,-109267,267521e" filled="f" strokecolor="black [3213]" strokeweight="1pt">
                            <v:stroke endarrowwidth="narrow" endarrowlength="short"/>
                            <v:path arrowok="t" o:connecttype="custom" o:connectlocs="1143,0;2286,2656;1193,5331" o:connectangles="0,0,0"/>
                          </v:shape>
                          <v:shape id="Arc 135" o:spid="_x0000_s1461" style="position:absolute;left:57576;top:1268;width:2286;height:5334;flip:x;visibility:visible;mso-wrap-style:square;v-text-anchor:middle" coordsize="228600,5334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MUkkgMUA AADcAAAADwAAAGRycy9kb3ducmV2LnhtbESPS4vCQBCE74L/YWhhL7JOfOBK1lFkQRAXDz7PTaY3 icn0hMwY4793FgSPRVV9Rc2XrSlFQ7XLLSsYDiIQxInVOacKTsf15wyE88gaS8uk4EEOlotuZ46x tnfeU3PwqQgQdjEqyLyvYildkpFBN7AVcfD+bG3QB1mnUtd4D3BTylEUTaXBnMNChhX9ZJQUh5tR cG4e+Wi7K34vs/76GmlZbM24UOqj166+QXhq/Tv8am+0gq/hBP7PhCMgF08AAAD//wMAUEsBAi0A FAAGAAgAAAAhAPD3irv9AAAA4gEAABMAAAAAAAAAAAAAAAAAAAAAAFtDb250ZW50X1R5cGVzXS54 bWxQSwECLQAUAAYACAAAACEAMd1fYdIAAACPAQAACwAAAAAAAAAAAAAAAAAuAQAAX3JlbHMvLnJl bHNQSwECLQAUAAYACAAAACEAMy8FnkEAAAA5AAAAEAAAAAAAAAAAAAAAAAApAgAAZHJzL3NoYXBl eG1sLnhtbFBLAQItABQABgAIAAAAIQAxSSSAxQAAANwAAAAPAAAAAAAAAAAAAAAAAJgCAABkcnMv ZG93bnJldi54bWxQSwUGAAAAAAQABAD1AAAAigMAAAAA " path="m114300,nsc177246,,228344,118749,228599,265621v248,143145,-47978,261218,-109267,267521c117655,444328,115977,355514,114300,266700l114300,xem114300,nfc177246,,228344,118749,228599,265621v248,143145,-47978,261218,-109267,267521e" filled="f" strokecolor="black [3213]" strokeweight="1pt">
                            <v:stroke dashstyle="dash"/>
                            <v:path arrowok="t" o:connecttype="custom" o:connectlocs="1143,0;2286,2656;1193,5331" o:connectangles="0,0,0"/>
                          </v:shape>
                        </v:group>
                        <v:line id="Straight Connector 131" o:spid="_x0000_s1462" style="position:absolute;visibility:visible;mso-wrap-style:square" from="48959,4808" to="59039,480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uMX7xcUAAADcAAAADwAAAGRycy9kb3ducmV2LnhtbESPQWvCQBSE74L/YXlCb3UTQSPRVYIg 2PZUtfT6yD6TtNm3YXcbo7++Wyh4HGbmG2a9HUwrenK+sawgnSYgiEurG64UnE/75yUIH5A1tpZJ wY08bDfj0Rpzba/8Tv0xVCJC2OeooA6hy6X0ZU0G/dR2xNG7WGcwROkqqR1eI9y0cpYkC2mw4bhQ Y0e7msrv449RsCxfv1yRFS/p/KPL7v3sbbH/zJR6mgzFCkSgITzC/+2DVpClc/g7E4+A3PwC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uMX7xcUAAADcAAAADwAAAAAAAAAA AAAAAAChAgAAZHJzL2Rvd25yZXYueG1sUEsFBgAAAAAEAAQA+QAAAJMDAAAAAA== " strokecolor="black [3213]"/>
                        <v:line id="Straight Connector 132" o:spid="_x0000_s1463" style="position:absolute;visibility:visible;mso-wrap-style:square" from="59100,4760" to="60624,476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Rrx198QAAADcAAAADwAAAGRycy9kb3ducmV2LnhtbESPQWvCQBSE70L/w/KEXkQ39hBLdBUp FAqeGiu9PndfssHs25Ddxthf3xWEHoeZ+YbZ7EbXioH60HhWsFxkIIi1Nw3XCr6O7/NXECEiG2w9 k4IbBdhtnyYbLIy/8icNZaxFgnAoUIGNsSukDNqSw7DwHXHyKt87jEn2tTQ9XhPctfIly3LpsOG0 YLGjN0v6Uv44BYd8VeL5qE/ft5kc7IEq/ZtXSj1Px/0aRKQx/ocf7Q+jYLXM4X4mHQG5/QM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BGvHX3xAAAANwAAAAPAAAAAAAAAAAA AAAAAKECAABkcnMvZG93bnJldi54bWxQSwUGAAAAAAQABAD5AAAAkgMAAAAA " strokecolor="black [3213]">
                          <v:stroke dashstyle="dash"/>
                        </v:line>
                        <v:line id="Straight Connector 133" o:spid="_x0000_s1464" style="position:absolute;visibility:visible;mso-wrap-style:square" from="60624,4760" to="62589,476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J1vAKcUAAADcAAAADwAAAGRycy9kb3ducmV2LnhtbESPQWvCQBSE74X+h+UVvNVNhLqSukoo CNae1JZeH9nXJG32bdhdY/TXd4VCj8PMfMMs16PtxEA+tI415NMMBHHlTMu1hvfj5nEBIkRkg51j 0nChAOvV/d0SC+POvKfhEGuRIBwK1NDE2BdShqohi2HqeuLkfTlvMSbpa2k8nhPcdnKWZXNpseW0 0GBPLw1VP4eT1bCodt++VOVr/vTRq+swe5tvPpXWk4exfAYRaYz/4b/21mhQuYLbmXQE5OoX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J1vAKcUAAADcAAAADwAAAAAAAAAA AAAAAAChAgAAZHJzL2Rvd25yZXYueG1sUEsFBgAAAAAEAAQA+QAAAJMDAAAAAA== " strokecolor="black [3213]"/>
                      </v:group>
                      <v:group id="Group 127" o:spid="_x0000_s1465" style="position:absolute;left:50147;top:4443;width:6096;height:762" coordorigin="50147,4443" coordsize="6096,76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hiDCf8MAAADcAAAADwAAAGRycy9kb3ducmV2LnhtbERPy2rCQBTdF/yH4Qru mkkqbSU6ioS2dCEFTUHcXTLXJJi5EzLTPP6+sxBcHs57sxtNI3rqXG1ZQRLFIIgLq2suFfzmn88r EM4ja2wsk4KJHOy2s6cNptoOfKT+5EsRQtilqKDyvk2ldEVFBl1kW+LAXW1n0AfYlVJ3OIRw08iX OH6TBmsODRW2lFVU3E5/RsHXgMN+mXz0h9s1my7568/5kJBSi/m4X4PwNPqH+O7+1grek7A2nAlH QG7/AQAA//8DAFBLAQItABQABgAIAAAAIQCi+E9TBAEAAOwBAAATAAAAAAAAAAAAAAAAAAAAAABb Q29udGVudF9UeXBlc10ueG1sUEsBAi0AFAAGAAgAAAAhAGwG1f7YAAAAmQEAAAsAAAAAAAAAAAAA AAAANQEAAF9yZWxzLy5yZWxzUEsBAi0AFAAGAAgAAAAhADMvBZ5BAAAAOQAAABUAAAAAAAAAAAAA AAAANgIAAGRycy9ncm91cHNoYXBleG1sLnhtbFBLAQItABQABgAIAAAAIQCGIMJ/wwAAANwAAAAP AAAAAAAAAAAAAAAAAKoCAABkcnMvZG93bnJldi54bWxQSwUGAAAAAAQABAD6AAAAmgMAAAAA ">
                        <v:rect id="Rectangle 128" o:spid="_x0000_s1466" style="position:absolute;left:50147;top:4443;width:3048;height:762;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Gqf0lMMA AADcAAAADwAAAGRycy9kb3ducmV2LnhtbESPwW7CMBBE75X6D9ZW4lYcOAANGNSCgJYbFDiv4iWJ yK6j2EDo19dIlXoczcwbzWTWcqWu1PjSiYFeNwFFkjlbSm5g/718HYHyAcVi5YQM3MnDbPr8NMHU upts6boLuYoQ8SkaKEKoU619VhCj77qaJHon1zCGKJtc2wZvEc6V7ifJQDOWEhcKrGleUHbeXdgA b+SjPqwT5P7g68dzthouyqMxnZf2fQwqUBv+w3/tT2tg2HuDx5l4BPT0FwAA//8DAFBLAQItABQA BgAIAAAAIQDw94q7/QAAAOIBAAATAAAAAAAAAAAAAAAAAAAAAABbQ29udGVudF9UeXBlc10ueG1s UEsBAi0AFAAGAAgAAAAhADHdX2HSAAAAjwEAAAsAAAAAAAAAAAAAAAAALgEAAF9yZWxzLy5yZWxz UEsBAi0AFAAGAAgAAAAhADMvBZ5BAAAAOQAAABAAAAAAAAAAAAAAAAAAKQIAAGRycy9zaGFwZXht bC54bWxQSwECLQAUAAYACAAAACEAGqf0lMMAAADcAAAADwAAAAAAAAAAAAAAAACYAgAAZHJzL2Rv d25yZXYueG1sUEsFBgAAAAAEAAQA9QAAAIgDAAAAAA== " fillcolor="white [3212]" strokecolor="black [3213]" strokeweight="1pt"/>
                        <v:rect id="Rectangle 129" o:spid="_x0000_s1467" style="position:absolute;left:53195;top:4443;width:3048;height:762;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U5+l778A AADcAAAADwAAAGRycy9kb3ducmV2LnhtbERPz2uDMBS+F/Y/hFforcb2sBVnLEMYtLtpt/vDvBmZ eXEmrfrfN4dCjx/f7/w4217caPSdYwW7JAVB3Djdcavg+/K5PYDwAVlj75gULOThWLyscsy0m7ii Wx1aEUPYZ6jAhDBkUvrGkEWfuIE4cr9utBgiHFupR5xiuO3lPk1fpcWOY4PBgUpDzV99tQrS9vx/ cdN5Mgcuy3Lpqy/8qZTarOePdxCB5vAUP9wnreBtH+fHM/EIyOIOAAD//wMAUEsBAi0AFAAGAAgA AAAhAPD3irv9AAAA4gEAABMAAAAAAAAAAAAAAAAAAAAAAFtDb250ZW50X1R5cGVzXS54bWxQSwEC LQAUAAYACAAAACEAMd1fYdIAAACPAQAACwAAAAAAAAAAAAAAAAAuAQAAX3JlbHMvLnJlbHNQSwEC LQAUAAYACAAAACEAMy8FnkEAAAA5AAAAEAAAAAAAAAAAAAAAAAApAgAAZHJzL3NoYXBleG1sLnht bFBLAQItABQABgAIAAAAIQBTn6XvvwAAANwAAAAPAAAAAAAAAAAAAAAAAJgCAABkcnMvZG93bnJl di54bWxQSwUGAAAAAAQABAD1AAAAhAMAAAAA " fillcolor="#d8d8d8 [2732]" strokecolor="black [3213]" strokeweight="1pt"/>
                      </v:group>
                    </v:group>
                  </v:group>
                  <v:shape id="Picture 102" o:spid="_x0000_s1468" type="#_x0000_t75" style="position:absolute;left:2140;top:2673;width:1270;height:1524;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GXuD8XGAAAA3AAAAA8AAABkcnMvZG93bnJldi54bWxEj0FrwkAUhO+C/2F5ghepG21pbXSVVloQ bxpte3xkn0kw+zZk1yT667tCocdhZr5hFqvOlKKh2hWWFUzGEQji1OqCMwWH5PNhBsJ5ZI2lZVJw JQerZb+3wFjblnfU7H0mAoRdjApy76tYSpfmZNCNbUUcvJOtDfog60zqGtsAN6WcRtGzNFhwWMix onVO6Xl/MYHS/Ly+H9vvjA9f24/L41MywvNNqeGge5uD8NT5//Bfe6MVvEwncD8TjoBc/gIAAP// AwBQSwECLQAUAAYACAAAACEABKs5XgABAADmAQAAEwAAAAAAAAAAAAAAAAAAAAAAW0NvbnRlbnRf VHlwZXNdLnhtbFBLAQItABQABgAIAAAAIQAIwxik1AAAAJMBAAALAAAAAAAAAAAAAAAAADEBAABf cmVscy8ucmVsc1BLAQItABQABgAIAAAAIQAzLwWeQQAAADkAAAASAAAAAAAAAAAAAAAAAC4CAABk cnMvcGljdHVyZXhtbC54bWxQSwECLQAUAAYACAAAACEAZe4PxcYAAADcAAAADwAAAAAAAAAAAAAA AACfAgAAZHJzL2Rvd25yZXYueG1sUEsFBgAAAAAEAAQA9wAAAJIDAAAAAA== ">
                    <v:imagedata r:id="rId1197" o:title=""/>
                  </v:shape>
                  <v:shape id="Picture 103" o:spid="_x0000_s1469" type="#_x0000_t75" style="position:absolute;left:5233;top:2784;width:1524;height:1524;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EtgeDTFAAAA3AAAAA8AAABkcnMvZG93bnJldi54bWxEj0FrwkAUhO+F/oflFbyUujFQG6KraEER PGl6qLdH9pksyb4N2a3Gf98VBI/DzHzDzJeDbcWFem8cK5iMExDEpdOGKwU/xeYjA+EDssbWMSm4 kYfl4vVljrl2Vz7Q5RgqESHsc1RQh9DlUvqyJot+7Dri6J1dbzFE2VdS93iNcNvKNEmm0qLhuFBj R981lc3xzypY77bvk+a3wXOGn0V2KszeZ0ap0duwmoEINIRn+NHeaQVfaQr3M/EIyMU/AAAA//8D AFBLAQItABQABgAIAAAAIQAEqzleAAEAAOYBAAATAAAAAAAAAAAAAAAAAAAAAABbQ29udGVudF9U eXBlc10ueG1sUEsBAi0AFAAGAAgAAAAhAAjDGKTUAAAAkwEAAAsAAAAAAAAAAAAAAAAAMQEAAF9y ZWxzLy5yZWxzUEsBAi0AFAAGAAgAAAAhADMvBZ5BAAAAOQAAABIAAAAAAAAAAAAAAAAALgIAAGRy cy9waWN0dXJleG1sLnhtbFBLAQItABQABgAIAAAAIQBLYHg0xQAAANwAAAAPAAAAAAAAAAAAAAAA AJ8CAABkcnMvZG93bnJldi54bWxQSwUGAAAAAAQABAD3AAAAkQMAAAAA ">
                    <v:imagedata r:id="rId1198" o:title=""/>
                  </v:shape>
                  <v:shape id="Picture 104" o:spid="_x0000_s1470" type="#_x0000_t75" style="position:absolute;left:18265;top:2736;width:1270;height:1524;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PpwNCnGAAAA3AAAAA8AAABkcnMvZG93bnJldi54bWxEj0FrwkAUhO8F/8PyhF5K3VTFanSVtlSQ 3mq09fjIPpNg9m3IrknaX+8KgsdhZr5hFqvOlKKh2hWWFbwMIhDEqdUFZwp2yfp5CsJ5ZI2lZVLw Rw5Wy97DAmNtW/6mZuszESDsYlSQe1/FUro0J4NuYCvi4B1tbdAHWWdS19gGuCnlMIom0mDBYSHH ij5ySk/bswmU5jB737e/Ge9+vj7Po3HyhKd/pR773dschKfO38O39kYreB2O4HomHAG5vAAAAP// AwBQSwECLQAUAAYACAAAACEABKs5XgABAADmAQAAEwAAAAAAAAAAAAAAAAAAAAAAW0NvbnRlbnRf VHlwZXNdLnhtbFBLAQItABQABgAIAAAAIQAIwxik1AAAAJMBAAALAAAAAAAAAAAAAAAAADEBAABf cmVscy8ucmVsc1BLAQItABQABgAIAAAAIQAzLwWeQQAAADkAAAASAAAAAAAAAAAAAAAAAC4CAABk cnMvcGljdHVyZXhtbC54bWxQSwECLQAUAAYACAAAACEA+nA0KcYAAADcAAAADwAAAAAAAAAAAAAA AACfAgAAZHJzL2Rvd25yZXYueG1sUEsFBgAAAAAEAAQA9wAAAJIDAAAAAA== ">
                    <v:imagedata r:id="rId1197" o:title=""/>
                  </v:shape>
                  <v:shape id="Picture 105" o:spid="_x0000_s1471" type="#_x0000_t75" style="position:absolute;left:21358;top:2847;width:1524;height:1524;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KvFRdvFAAAA3AAAAA8AAABkcnMvZG93bnJldi54bWxEj0FrwkAUhO8F/8PyBC9FN0qrIbqKFSxC TxoPentkn8mS7NuQ3Wr8991CocdhZr5hVpveNuJOnTeOFUwnCQjiwmnDpYJzvh+nIHxA1tg4JgVP 8rBZD15WmGn34CPdT6EUEcI+QwVVCG0mpS8qsugnriWO3s11FkOUXSl1h48It42cJclcWjQcFyps aVdRUZ++rYKPw+frtL7UeEvxPU+vufnyqVFqNOy3SxCB+vAf/msftILF7A1+z8QjINc/AAAA//8D AFBLAQItABQABgAIAAAAIQAEqzleAAEAAOYBAAATAAAAAAAAAAAAAAAAAAAAAABbQ29udGVudF9U eXBlc10ueG1sUEsBAi0AFAAGAAgAAAAhAAjDGKTUAAAAkwEAAAsAAAAAAAAAAAAAAAAAMQEAAF9y ZWxzLy5yZWxzUEsBAi0AFAAGAAgAAAAhADMvBZ5BAAAAOQAAABIAAAAAAAAAAAAAAAAALgIAAGRy cy9waWN0dXJleG1sLnhtbFBLAQItABQABgAIAAAAIQCrxUXbxQAAANwAAAAPAAAAAAAAAAAAAAAA AJ8CAABkcnMvZG93bnJldi54bWxQSwUGAAAAAAQABAD3AAAAkQMAAAAA ">
                    <v:imagedata r:id="rId1198" o:title=""/>
                  </v:shape>
                  <v:shape id="Picture 106" o:spid="_x0000_s1472" type="#_x0000_t75" style="position:absolute;left:34490;top:2768;width:1270;height:1524;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BrVCcbGAAAA3AAAAA8AAABkcnMvZG93bnJldi54bWxEj09rwkAUxO8Fv8PyhF5K3ai1tqmrtEVB vPmvenxkn0kw+zZk1yT66d1CocdhZn7DTGatKURNlcstK+j3IhDEidU5pwp228XzGwjnkTUWlknB lRzMpp2HCcbaNrymeuNTESDsYlSQeV/GUrokI4OuZ0vi4J1sZdAHWaVSV9gEuCnkIIpepcGcw0KG JX1nlJw3FxMo9fH9a98cUt79rOaX4cv2Cc83pR677ecHCE+t/w//tZdawXgwgt8z4QjI6R0AAP// AwBQSwECLQAUAAYACAAAACEABKs5XgABAADmAQAAEwAAAAAAAAAAAAAAAAAAAAAAW0NvbnRlbnRf VHlwZXNdLnhtbFBLAQItABQABgAIAAAAIQAIwxik1AAAAJMBAAALAAAAAAAAAAAAAAAAADEBAABf cmVscy8ucmVsc1BLAQItABQABgAIAAAAIQAzLwWeQQAAADkAAAASAAAAAAAAAAAAAAAAAC4CAABk cnMvcGljdHVyZXhtbC54bWxQSwECLQAUAAYACAAAACEAGtUJxsYAAADcAAAADwAAAAAAAAAAAAAA AACfAgAAZHJzL2Rvd25yZXYueG1sUEsFBgAAAAAEAAQA9wAAAJIDAAAAAA== ">
                    <v:imagedata r:id="rId1197" o:title=""/>
                  </v:shape>
                  <v:shape id="Picture 107" o:spid="_x0000_s1473" type="#_x0000_t75" style="position:absolute;left:37583;top:2879;width:1524;height:1524;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DRbfjfFAAAA3AAAAA8AAABkcnMvZG93bnJldi54bWxEj0FrwkAUhO8F/8PyCr0U3SioIXUVFVoE T0086O2RfSZLsm9Ddqvpv+8KQo/DzHzDrDaDbcWNem8cK5hOEhDEpdOGKwWn4nOcgvABWWPrmBT8 kofNevSywky7O3/TLQ+ViBD2GSqoQ+gyKX1Zk0U/cR1x9K6utxii7Cupe7xHuG3lLEkW0qLhuFBj R/uayib/sQp2h6/3aXNu8JrivEgvhTn61Cj19jpsP0AEGsJ/+Nk+aAXL2QIeZ+IRkOs/AAAA//8D AFBLAQItABQABgAIAAAAIQAEqzleAAEAAOYBAAATAAAAAAAAAAAAAAAAAAAAAABbQ29udGVudF9U eXBlc10ueG1sUEsBAi0AFAAGAAgAAAAhAAjDGKTUAAAAkwEAAAsAAAAAAAAAAAAAAAAAMQEAAF9y ZWxzLy5yZWxzUEsBAi0AFAAGAAgAAAAhADMvBZ5BAAAAOQAAABIAAAAAAAAAAAAAAAAALgIAAGRy cy9waWN0dXJleG1sLnhtbFBLAQItABQABgAIAAAAIQA0W343xQAAANwAAAAPAAAAAAAAAAAAAAAA AJ8CAABkcnMvZG93bnJldi54bWxQSwUGAAAAAAQABAD3AAAAkQMAAAAA ">
                    <v:imagedata r:id="rId1198" o:title=""/>
                  </v:shape>
                  <v:shape id="Picture 108" o:spid="_x0000_s1474" type="#_x0000_t75" style="position:absolute;left:50898;top:2513;width:1270;height:1524;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IVLMirGAAAA3AAAAA8AAABkcnMvZG93bnJldi54bWxEj09rwkAUxO+FfoflFbwU3VSlsdFVVCwU b/6tx0f2NQlm34bsmqT99N2C0OMwM79hZovOlKKh2hWWFbwMIhDEqdUFZwqOh/f+BITzyBpLy6Tg mxws5o8PM0y0bXlHzd5nIkDYJagg975KpHRpTgbdwFbEwfuytUEfZJ1JXWMb4KaUwyh6lQYLDgs5 VrTOKb3ubyZQmsvb6tR+Znw8bze30fjwjNcfpXpP3XIKwlPn/8P39odWEA9j+DsTjoCc/wIAAP// AwBQSwECLQAUAAYACAAAACEABKs5XgABAADmAQAAEwAAAAAAAAAAAAAAAAAAAAAAW0NvbnRlbnRf VHlwZXNdLnhtbFBLAQItABQABgAIAAAAIQAIwxik1AAAAJMBAAALAAAAAAAAAAAAAAAAADEBAABf cmVscy8ucmVsc1BLAQItABQABgAIAAAAIQAzLwWeQQAAADkAAAASAAAAAAAAAAAAAAAAAC4CAABk cnMvcGljdHVyZXhtbC54bWxQSwECLQAUAAYACAAAACEAhUsyKsYAAADcAAAADwAAAAAAAAAAAAAA AACfAgAAZHJzL2Rvd25yZXYueG1sUEsFBgAAAAAEAAQA9wAAAJIDAAAAAA== ">
                    <v:imagedata r:id="rId1197" o:title=""/>
                  </v:shape>
                  <v:shape id="Picture 109" o:spid="_x0000_s1475" type="#_x0000_t75" style="position:absolute;left:53991;top:2624;width:1524;height:1524;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CqIT97BAAAA3AAAAA8AAABkcnMvZG93bnJldi54bWxET02LwjAQvQv7H8IIexFNFdRSjbIKuwie tHtYb0MztqHNpDRZrf/eHASPj/e93va2ETfqvHGsYDpJQBAXThsuFfzm3+MUhA/IGhvHpOBBHrab j8EaM+3ufKLbOZQihrDPUEEVQptJ6YuKLPqJa4kjd3WdxRBhV0rd4T2G20bOkmQhLRqODRW2tK+o qM//VsHu8DOa1n81XlOc5+klN0efGqU+h/3XCkSgPrzFL/dBK1jO4tp4Jh4BuXkCAAD//wMAUEsB Ai0AFAAGAAgAAAAhAASrOV4AAQAA5gEAABMAAAAAAAAAAAAAAAAAAAAAAFtDb250ZW50X1R5cGVz XS54bWxQSwECLQAUAAYACAAAACEACMMYpNQAAACTAQAACwAAAAAAAAAAAAAAAAAxAQAAX3JlbHMv LnJlbHNQSwECLQAUAAYACAAAACEAMy8FnkEAAAA5AAAAEgAAAAAAAAAAAAAAAAAuAgAAZHJzL3Bp Y3R1cmV4bWwueG1sUEsBAi0AFAAGAAgAAAAhACqIT97BAAAA3AAAAA8AAAAAAAAAAAAAAAAAnwIA AGRycy9kb3ducmV2LnhtbFBLBQYAAAAABAAEAPcAAACNAwAAAAA= ">
                    <v:imagedata r:id="rId1198" o:title=""/>
                  </v:shape>
                  <v:shape id="Picture 110" o:spid="_x0000_s1476" type="#_x0000_t75" style="position:absolute;left:10903;top:7427;width:1143;height:1905;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GUu+CLFAAAA3AAAAA8AAABkcnMvZG93bnJldi54bWxEj0FrwkAUhO+C/2F5Qm9mUwu1RjdBhJQW CtK0eH5mn0lo9m3Irkn677sFweMwM98wu2wyrRiod41lBY9RDIK4tLrhSsH3V758AeE8ssbWMin4 JQdZOp/tMNF25E8aCl+JAGGXoILa+y6R0pU1GXSR7YiDd7G9QR9kX0nd4xjgppWrOH6WBhsOCzV2 dKip/CmuRkE+HEdpPs6HafNUnF7jMcfhPVfqYTHttyA8Tf4evrXftIL1agP/Z8IRkOkfAAAA//8D AFBLAQItABQABgAIAAAAIQAEqzleAAEAAOYBAAATAAAAAAAAAAAAAAAAAAAAAABbQ29udGVudF9U eXBlc10ueG1sUEsBAi0AFAAGAAgAAAAhAAjDGKTUAAAAkwEAAAsAAAAAAAAAAAAAAAAAMQEAAF9y ZWxzLy5yZWxzUEsBAi0AFAAGAAgAAAAhADMvBZ5BAAAAOQAAABIAAAAAAAAAAAAAAAAALgIAAGRy cy9waWN0dXJleG1sLnhtbFBLAQItABQABgAIAAAAIQBlLvgixQAAANwAAAAPAAAAAAAAAAAAAAAA AJ8CAABkcnMvZG93bnJldi54bWxQSwUGAAAAAAQABAD3AAAAkQMAAAAA ">
                    <v:imagedata r:id="rId1199" o:title=""/>
                  </v:shape>
                  <v:line id="Straight Connector 111" o:spid="_x0000_s1477" style="position:absolute;visibility:visible;mso-wrap-style:square" from="2788,5856" to="5836,585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JZV118IAAADcAAAADwAAAGRycy9kb3ducmV2LnhtbERPTWvCQBC9F/oflin0pptYqDa6BhW0 ehKjhx6H7JgEs7Mhuyaxv757EHp8vO9FOphadNS6yrKCeByBIM6trrhQcDlvRzMQziNrrC2Tggc5 SJevLwtMtO35RF3mCxFC2CWooPS+SaR0eUkG3dg2xIG72tagD7AtpG6xD+GmlpMo+pQGKw4NJTa0 KSm/ZXejoOLvL78rzvfD8XdzvcTrH8qGvVLvb8NqDsLT4P/FT/deK5h+hPnhTDgCcvkH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JZV118IAAADcAAAADwAAAAAAAAAAAAAA AAChAgAAZHJzL2Rvd25yZXYueG1sUEsFBgAAAAAEAAQA+QAAAJADAAAAAA== " strokecolor="black [3213]">
                    <v:stroke endarrow="classic" endarrowwidth="narrow" endarrowlength="long"/>
                  </v:line>
                  <v:line id="Straight Connector 112" o:spid="_x0000_s1478" style="position:absolute;visibility:visible;mso-wrap-style:square" from="19031,5856" to="22079,585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StnQTMQAAADcAAAADwAAAGRycy9kb3ducmV2LnhtbESPT4vCMBTE7wt+h/AEb2taF/xTjaLC unoSqwePj+bZFpuX0kTt+umNsLDHYWZ+w8wWranEnRpXWlYQ9yMQxJnVJecKTsfvzzEI55E1VpZJ wS85WMw7HzNMtH3wge6pz0WAsEtQQeF9nUjpsoIMur6tiYN3sY1BH2STS93gI8BNJQdRNJQGSw4L Bda0Lii7pjejoOSfid/kx9tu/1xfTvHqTGm7VarXbZdTEJ5a/x/+a2+1gtFXDO8z4QjI+Qs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BK2dBMxAAAANwAAAAPAAAAAAAAAAAA AAAAAKECAABkcnMvZG93bnJldi54bWxQSwUGAAAAAAQABAD5AAAAkgMAAAAA " strokecolor="black [3213]">
                    <v:stroke endarrow="classic" endarrowwidth="narrow" endarrowlength="long"/>
                  </v:line>
                  <v:shape id="Picture 113" o:spid="_x0000_s1479" type="#_x0000_t75" style="position:absolute;left:27413;top:188;width:1143;height:1905;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O5T/I7DAAAA3AAAAA8AAABkcnMvZG93bnJldi54bWxEj0FrwkAUhO8F/8PyBG91o4Kt0VVEiFgQ SqN4fmafSTD7NmTXJP33rlDocZiZb5jVpjeVaKlxpWUFk3EEgjizuuRcwfmUvH+CcB5ZY2WZFPyS g8168LbCWNuOf6hNfS4ChF2MCgrv61hKlxVk0I1tTRy8m20M+iCbXOoGuwA3lZxG0VwaLDksFFjT rqDsnj6MgqT97qQ5Xnf9YpZe9lGXYPuVKDUa9tslCE+9/w//tQ9awcdsCq8z4QjI9RMAAP//AwBQ SwECLQAUAAYACAAAACEABKs5XgABAADmAQAAEwAAAAAAAAAAAAAAAAAAAAAAW0NvbnRlbnRfVHlw ZXNdLnhtbFBLAQItABQABgAIAAAAIQAIwxik1AAAAJMBAAALAAAAAAAAAAAAAAAAADEBAABfcmVs cy8ucmVsc1BLAQItABQABgAIAAAAIQAzLwWeQQAAADkAAAASAAAAAAAAAAAAAAAAAC4CAABkcnMv cGljdHVyZXhtbC54bWxQSwECLQAUAAYACAAAACEA7lP8jsMAAADcAAAADwAAAAAAAAAAAAAAAACf AgAAZHJzL2Rvd25yZXYueG1sUEsFBgAAAAAEAAQA9wAAAI8DAAAAAA== ">
                    <v:imagedata r:id="rId1199" o:title=""/>
                  </v:shape>
                  <v:line id="Straight Connector 114" o:spid="_x0000_s1480" style="position:absolute;flip:x;visibility:visible;mso-wrap-style:square" from="35173,5856" to="38221,585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NRDCHsQAAADcAAAADwAAAGRycy9kb3ducmV2LnhtbESPwW7CMBBE70j8g7VIvYEDlFKlGESr Vu2RAhduq3ibpNjrKDbE+fu6EhLH0cy80aw20RpxpdbXjhVMJxkI4sLpmksFx8PH+BmED8gajWNS 0JOHzXo4WGGuXcffdN2HUiQI+xwVVCE0uZS+qMiin7iGOHk/rrUYkmxLqVvsEtwaOcuyJ2mx5rRQ YUNvFRXn/cUqmL0as+h/Hz93p8V7P40mNpcuKvUwitsXEIFiuIdv7S+tYDmfw/+ZdATk+g8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A1EMIexAAAANwAAAAPAAAAAAAAAAAA AAAAAKECAABkcnMvZG93bnJldi54bWxQSwUGAAAAAAQABAD5AAAAkgMAAAAA " strokecolor="black [3213]">
                    <v:stroke endarrow="classic" endarrowwidth="narrow" endarrowlength="long"/>
                  </v:line>
                  <v:shape id="Picture 115" o:spid="_x0000_s1481" type="#_x0000_t75" style="position:absolute;left:43733;width:1143;height:1905;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A72wWHFAAAA3AAAAA8AAABkcnMvZG93bnJldi54bWxEj0FrwkAUhO9C/8PyCt50U5VWo5tQhBQL hdJUPD+zr0lo9m3IbpP4792C4HGYmW+YXTqaRvTUudqygqd5BIK4sLrmUsHxO5utQTiPrLGxTAou 5CBNHiY7jLUd+Iv63JciQNjFqKDyvo2ldEVFBt3ctsTB+7GdQR9kV0rd4RDgppGLKHqWBmsOCxW2 tK+o+M3/jIKs/xyk+Tjvx80yP71FQ4b9e6bU9HF83YLwNPp7+NY+aAUvyxX8nwlHQCZXAAAA//8D AFBLAQItABQABgAIAAAAIQAEqzleAAEAAOYBAAATAAAAAAAAAAAAAAAAAAAAAABbQ29udGVudF9U eXBlc10ueG1sUEsBAi0AFAAGAAgAAAAhAAjDGKTUAAAAkwEAAAsAAAAAAAAAAAAAAAAAMQEAAF9y ZWxzLy5yZWxzUEsBAi0AFAAGAAgAAAAhADMvBZ5BAAAAOQAAABIAAAAAAAAAAAAAAAAALgIAAGRy cy9waWN0dXJleG1sLnhtbFBLAQItABQABgAIAAAAIQAO9sFhxQAAANwAAAAPAAAAAAAAAAAAAAAA AJ8CAABkcnMvZG93bnJldi54bWxQSwUGAAAAAAQABAD3AAAAkQMAAAAA ">
                    <v:imagedata r:id="rId1199" o:title=""/>
                  </v:shape>
                  <v:line id="Straight Connector 116" o:spid="_x0000_s1482" style="position:absolute;flip:x;visibility:visible;mso-wrap-style:square" from="51533,5856" to="54581,585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1bX/8cUAAADcAAAADwAAAGRycy9kb3ducmV2LnhtbESPwU7DMBBE70j9B2srcaNOCwEU6lYt ArXHNnDhtoqXJGCvo9htnL+vKyFxHM3MG81yHa0RZ+p961jBfJaBIK6cbrlW8PnxfvcMwgdkjcYx KRjJw3o1uVliod3ARzqXoRYJwr5ABU0IXSGlrxqy6GeuI07et+sthiT7WuoehwS3Ri6y7FFabDkt NNjRa0PVb3myChZbY/Lx52F3+Mrfxnk0sTsNUanbady8gAgUw3/4r73XCp7uc7ieSUdAri4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1bX/8cUAAADcAAAADwAAAAAAAAAA AAAAAAChAgAAZHJzL2Rvd25yZXYueG1sUEsFBgAAAAAEAAQA+QAAAJMDAAAAAA== " strokecolor="black [3213]">
                    <v:stroke endarrow="classic" endarrowwidth="narrow" endarrowlength="long"/>
                  </v:line>
                  <v:shape id="Picture 117" o:spid="_x0000_s1483" type="#_x0000_t75" style="position:absolute;left:60561;top:6475;width:3175;height:1905;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BefoGfHAAAA3AAAAA8AAABkcnMvZG93bnJldi54bWxEj09rwkAUxO8Fv8PyhF6KbmzBP9FVbEtL ixeN4vmRfWaD2bchuzWxn94VCj0OM/MbZrHqbCUu1PjSsYLRMAFBnDtdcqHgsP8YTEH4gKyxckwK ruRhtew9LDDVruUdXbJQiAhhn6ICE0KdSulzQxb90NXE0Tu5xmKIsimkbrCNcFvJ5yQZS4slxwWD Nb0Zys/Zj1WweTpeT7tXP8vC5/bbjCa/7b56V+qx363nIAJ14T/81/7SCiYvY7ifiUdALm8AAAD/ /wMAUEsBAi0AFAAGAAgAAAAhAASrOV4AAQAA5gEAABMAAAAAAAAAAAAAAAAAAAAAAFtDb250ZW50 X1R5cGVzXS54bWxQSwECLQAUAAYACAAAACEACMMYpNQAAACTAQAACwAAAAAAAAAAAAAAAAAxAQAA X3JlbHMvLnJlbHNQSwECLQAUAAYACAAAACEAMy8FnkEAAAA5AAAAEgAAAAAAAAAAAAAAAAAuAgAA ZHJzL3BpY3R1cmV4bWwueG1sUEsBAi0AFAAGAAgAAAAhABefoGfHAAAA3AAAAA8AAAAAAAAAAAAA AAAAnwIAAGRycy9kb3ducmV2LnhtbFBLBQYAAAAABAAEAPcAAACTAwAAAAA= ">
                    <v:imagedata r:id="rId1200" o:title=""/>
                  </v:shape>
                  <v:shape id="TextBox 16" o:spid="_x0000_s1484" type="#_x0000_t202" style="position:absolute;left:2330;top:9329;width:8744;height:310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RoiyMMA AADcAAAADwAAAGRycy9kb3ducmV2LnhtbESPQWvCQBSE74L/YXlCb7rRUi2pq4htwUMvxnh/ZF+z odm3Iftq4r/vFgo9DjPzDbPdj75VN+pjE9jAcpGBIq6Cbbg2UF7e58+goiBbbAOTgTtF2O+mky3m Ngx8plshtUoQjjkacCJdrnWsHHmMi9ARJ+8z9B4lyb7WtschwX2rV1m21h4bTgsOOzo6qr6Kb29A xB6W9/LNx9N1/HgdXFY9YWnMw2w8vIASGuU//Nc+WQObxw38nklHQO9+AAAA//8DAFBLAQItABQA BgAIAAAAIQDw94q7/QAAAOIBAAATAAAAAAAAAAAAAAAAAAAAAABbQ29udGVudF9UeXBlc10ueG1s UEsBAi0AFAAGAAgAAAAhADHdX2HSAAAAjwEAAAsAAAAAAAAAAAAAAAAALgEAAF9yZWxzLy5yZWxz UEsBAi0AFAAGAAgAAAAhADMvBZ5BAAAAOQAAABAAAAAAAAAAAAAAAAAAKQIAAGRycy9zaGFwZXht bC54bWxQSwECLQAUAAYACAAAACEAaRoiyMMAAADcAAAADwAAAAAAAAAAAAAAAACYAgAAZHJzL2Rv d25yZXYueG1sUEsFBgAAAAAEAAQA9QAAAIgDAAAAAA== " filled="f" stroked="f">
                    <v:textbox style="mso-fit-shape-to-text:t">
                      <w:txbxContent>
                        <w:p w14:paraId="0B2E62BF" w14:textId="77777777" w:rsidR="003B4DD8" w:rsidRDefault="003B4DD8" w:rsidP="003B4DD8">
                          <w:pPr>
                            <w:pStyle w:val="NormalWeb"/>
                            <w:jc w:val="center"/>
                          </w:pPr>
                          <w:r>
                            <w:rPr>
                              <w:i/>
                              <w:iCs/>
                              <w:color w:val="000000" w:themeColor="text1"/>
                              <w:kern w:val="24"/>
                              <w:sz w:val="20"/>
                              <w:szCs w:val="20"/>
                            </w:rPr>
                            <w:t>Hình A</w:t>
                          </w:r>
                        </w:p>
                      </w:txbxContent>
                    </v:textbox>
                  </v:shape>
                  <v:shape id="TextBox 113" o:spid="_x0000_s1485" type="#_x0000_t202" style="position:absolute;left:19092;top:9454;width:8744;height:310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GIW2usAA AADcAAAADwAAAGRycy9kb3ducmV2LnhtbERPTWvCQBC9F/wPyxR6040t1RKzEVELHnqppvchO2ZD s7MhOzXx33cPhR4f77vYTr5TNxpiG9jAcpGBIq6DbbkxUF3e52+goiBb7AKTgTtF2JazhwJzG0b+ pNtZGpVCOOZowIn0udaxduQxLkJPnLhrGDxKgkOj7YBjCvedfs6ylfbYcmpw2NPeUf19/vEGROxu ea+OPp6+po/D6LL6FStjnh6n3QaU0CT/4j/3yRpYv6S16Uw6Arr8BQAA//8DAFBLAQItABQABgAI AAAAIQDw94q7/QAAAOIBAAATAAAAAAAAAAAAAAAAAAAAAABbQ29udGVudF9UeXBlc10ueG1sUEsB Ai0AFAAGAAgAAAAhADHdX2HSAAAAjwEAAAsAAAAAAAAAAAAAAAAALgEAAF9yZWxzLy5yZWxzUEsB Ai0AFAAGAAgAAAAhADMvBZ5BAAAAOQAAABAAAAAAAAAAAAAAAAAAKQIAAGRycy9zaGFwZXhtbC54 bWxQSwECLQAUAAYACAAAACEAGIW2usAAAADcAAAADwAAAAAAAAAAAAAAAACYAgAAZHJzL2Rvd25y ZXYueG1sUEsFBgAAAAAEAAQA9QAAAIUDAAAAAA== " filled="f" stroked="f">
                    <v:textbox style="mso-fit-shape-to-text:t">
                      <w:txbxContent>
                        <w:p w14:paraId="3CD74657" w14:textId="77777777" w:rsidR="003B4DD8" w:rsidRDefault="003B4DD8" w:rsidP="003B4DD8">
                          <w:pPr>
                            <w:pStyle w:val="NormalWeb"/>
                            <w:jc w:val="center"/>
                          </w:pPr>
                          <w:r>
                            <w:rPr>
                              <w:i/>
                              <w:iCs/>
                              <w:color w:val="000000" w:themeColor="text1"/>
                              <w:kern w:val="24"/>
                              <w:sz w:val="20"/>
                              <w:szCs w:val="20"/>
                            </w:rPr>
                            <w:t>Hình B</w:t>
                          </w:r>
                        </w:p>
                      </w:txbxContent>
                    </v:textbox>
                  </v:shape>
                  <v:shape id="TextBox 114" o:spid="_x0000_s1486" type="#_x0000_t202" style="position:absolute;left:35861;top:9325;width:8744;height:310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d8kTIcMA AADcAAAADwAAAGRycy9kb3ducmV2LnhtbESPQWvCQBSE74X+h+UJ3urGSltNXUWqgodeqvH+yL5m g9m3Iftq4r93C4Ueh5n5hlmuB9+oK3WxDmxgOslAEZfB1lwZKE77pzmoKMgWm8Bk4EYR1qvHhyXm NvT8RdejVCpBOOZowIm0udaxdOQxTkJLnLzv0HmUJLtK2w77BPeNfs6yV+2x5rTgsKUPR+Xl+OMN iNjN9FbsfDych89t77LyBQtjxqNh8w5KaJD/8F/7YA28zRbweyYdAb26AwAA//8DAFBLAQItABQA BgAIAAAAIQDw94q7/QAAAOIBAAATAAAAAAAAAAAAAAAAAAAAAABbQ29udGVudF9UeXBlc10ueG1s UEsBAi0AFAAGAAgAAAAhADHdX2HSAAAAjwEAAAsAAAAAAAAAAAAAAAAALgEAAF9yZWxzLy5yZWxz UEsBAi0AFAAGAAgAAAAhADMvBZ5BAAAAOQAAABAAAAAAAAAAAAAAAAAAKQIAAGRycy9zaGFwZXht bC54bWxQSwECLQAUAAYACAAAACEAd8kTIcMAAADcAAAADwAAAAAAAAAAAAAAAACYAgAAZHJzL2Rv d25yZXYueG1sUEsFBgAAAAAEAAQA9QAAAIgDAAAAAA== " filled="f" stroked="f">
                    <v:textbox style="mso-fit-shape-to-text:t">
                      <w:txbxContent>
                        <w:p w14:paraId="385B9A8E" w14:textId="77777777" w:rsidR="003B4DD8" w:rsidRDefault="003B4DD8" w:rsidP="003B4DD8">
                          <w:pPr>
                            <w:pStyle w:val="NormalWeb"/>
                            <w:jc w:val="center"/>
                          </w:pPr>
                          <w:r>
                            <w:rPr>
                              <w:i/>
                              <w:iCs/>
                              <w:color w:val="000000" w:themeColor="text1"/>
                              <w:kern w:val="24"/>
                              <w:sz w:val="20"/>
                              <w:szCs w:val="20"/>
                            </w:rPr>
                            <w:t>Hình C</w:t>
                          </w:r>
                        </w:p>
                      </w:txbxContent>
                    </v:textbox>
                  </v:shape>
                  <v:shape id="TextBox 115" o:spid="_x0000_s1487" type="#_x0000_t202" style="position:absolute;left:50897;top:9452;width:8744;height:310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vvXJwcAA AADcAAAADwAAAGRycy9kb3ducmV2LnhtbERPTWvCQBC9F/wPyxR6042l1RKzEVELHnqppvchO2ZD s7MhOzXx33cPhR4f77vYTr5TNxpiG9jAcpGBIq6DbbkxUF3e52+goiBb7AKTgTtF2JazhwJzG0b+ pNtZGpVCOOZowIn0udaxduQxLkJPnLhrGDxKgkOj7YBjCvedfs6ylfbYcmpw2NPeUf19/vEGROxu ea+OPp6+po/D6LL6FStjnh6n3QaU0CT/4j/3yRpYv6T56Uw6Arr8BQAA//8DAFBLAQItABQABgAI AAAAIQDw94q7/QAAAOIBAAATAAAAAAAAAAAAAAAAAAAAAABbQ29udGVudF9UeXBlc10ueG1sUEsB Ai0AFAAGAAgAAAAhADHdX2HSAAAAjwEAAAsAAAAAAAAAAAAAAAAALgEAAF9yZWxzLy5yZWxzUEsB Ai0AFAAGAAgAAAAhADMvBZ5BAAAAOQAAABAAAAAAAAAAAAAAAAAAKQIAAGRycy9zaGFwZXhtbC54 bWxQSwECLQAUAAYACAAAACEAvvXJwcAAAADcAAAADwAAAAAAAAAAAAAAAACYAgAAZHJzL2Rvd25y ZXYueG1sUEsFBgAAAAAEAAQA9QAAAIUDAAAAAA== " filled="f" stroked="f">
                    <v:textbox style="mso-fit-shape-to-text:t">
                      <w:txbxContent>
                        <w:p w14:paraId="4A5838B0" w14:textId="77777777" w:rsidR="003B4DD8" w:rsidRDefault="003B4DD8" w:rsidP="003B4DD8">
                          <w:pPr>
                            <w:pStyle w:val="NormalWeb"/>
                            <w:jc w:val="center"/>
                          </w:pPr>
                          <w:r>
                            <w:rPr>
                              <w:i/>
                              <w:iCs/>
                              <w:color w:val="000000" w:themeColor="text1"/>
                              <w:kern w:val="24"/>
                              <w:sz w:val="20"/>
                              <w:szCs w:val="20"/>
                            </w:rPr>
                            <w:t>Hình D</w:t>
                          </w:r>
                        </w:p>
                      </w:txbxContent>
                    </v:textbox>
                  </v:shape>
                </v:group>
                <w10:anchorlock/>
              </v:group>
            </w:pict>
          </mc:Fallback>
        </mc:AlternateContent>
      </w:r>
    </w:p>
    <w:p w14:paraId="28D41DD4"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lang w:val="vi-VN"/>
        </w:rPr>
      </w:pPr>
      <w:r w:rsidRPr="00C917D3">
        <w:rPr>
          <w:rFonts w:cs="Times New Roman"/>
          <w:b/>
          <w:bCs/>
          <w:sz w:val="26"/>
          <w:szCs w:val="26"/>
          <w:lang w:val="nl-NL"/>
        </w:rPr>
        <w:tab/>
      </w:r>
      <w:r w:rsidRPr="00C917D3">
        <w:rPr>
          <w:rFonts w:cs="Times New Roman"/>
          <w:b/>
          <w:bCs/>
          <w:color w:val="0066FF"/>
          <w:sz w:val="26"/>
          <w:szCs w:val="26"/>
          <w:lang w:val="nl-NL"/>
        </w:rPr>
        <w:t>A.</w:t>
      </w:r>
      <w:r w:rsidRPr="00C917D3">
        <w:rPr>
          <w:rFonts w:cs="Times New Roman"/>
          <w:b/>
          <w:bCs/>
          <w:sz w:val="26"/>
          <w:szCs w:val="26"/>
          <w:lang w:val="nl-NL"/>
        </w:rPr>
        <w:t xml:space="preserve"> </w:t>
      </w:r>
      <w:r w:rsidRPr="00C917D3">
        <w:rPr>
          <w:rFonts w:cs="Times New Roman"/>
          <w:bCs/>
          <w:sz w:val="26"/>
          <w:szCs w:val="26"/>
          <w:lang w:val="nl-NL"/>
        </w:rPr>
        <w:t xml:space="preserve">Hình </w:t>
      </w:r>
      <w:r w:rsidRPr="00C917D3">
        <w:rPr>
          <w:rFonts w:cs="Times New Roman"/>
          <w:b/>
          <w:bCs/>
          <w:color w:val="0066FF"/>
          <w:sz w:val="26"/>
          <w:szCs w:val="26"/>
          <w:lang w:val="nl-NL"/>
        </w:rPr>
        <w:t>A</w:t>
      </w:r>
      <w:r w:rsidRPr="00C917D3">
        <w:rPr>
          <w:rFonts w:cs="Times New Roman"/>
          <w:b/>
          <w:bCs/>
          <w:color w:val="0066FF"/>
          <w:sz w:val="26"/>
          <w:szCs w:val="26"/>
          <w:lang w:val="vi-VN"/>
        </w:rPr>
        <w:t>.</w:t>
      </w:r>
      <w:r w:rsidRPr="00C917D3">
        <w:rPr>
          <w:rFonts w:cs="Times New Roman"/>
          <w:bCs/>
          <w:sz w:val="26"/>
          <w:szCs w:val="26"/>
          <w:lang w:val="nl-NL"/>
        </w:rPr>
        <w:tab/>
      </w:r>
      <w:r w:rsidRPr="00C917D3">
        <w:rPr>
          <w:rFonts w:cs="Times New Roman"/>
          <w:b/>
          <w:bCs/>
          <w:color w:val="0066FF"/>
          <w:sz w:val="26"/>
          <w:szCs w:val="26"/>
          <w:lang w:val="nl-NL"/>
        </w:rPr>
        <w:t>B.</w:t>
      </w:r>
      <w:r w:rsidRPr="00C917D3">
        <w:rPr>
          <w:rFonts w:cs="Times New Roman"/>
          <w:b/>
          <w:bCs/>
          <w:sz w:val="26"/>
          <w:szCs w:val="26"/>
          <w:lang w:val="nl-NL"/>
        </w:rPr>
        <w:t xml:space="preserve"> </w:t>
      </w:r>
      <w:r w:rsidRPr="00C917D3">
        <w:rPr>
          <w:rFonts w:cs="Times New Roman"/>
          <w:bCs/>
          <w:sz w:val="26"/>
          <w:szCs w:val="26"/>
          <w:lang w:val="nl-NL"/>
        </w:rPr>
        <w:t xml:space="preserve">Hình </w:t>
      </w:r>
      <w:r w:rsidRPr="00C917D3">
        <w:rPr>
          <w:rFonts w:cs="Times New Roman"/>
          <w:b/>
          <w:bCs/>
          <w:color w:val="0066FF"/>
          <w:sz w:val="26"/>
          <w:szCs w:val="26"/>
          <w:lang w:val="nl-NL"/>
        </w:rPr>
        <w:t>B</w:t>
      </w:r>
      <w:r w:rsidRPr="00C917D3">
        <w:rPr>
          <w:rFonts w:cs="Times New Roman"/>
          <w:b/>
          <w:bCs/>
          <w:color w:val="0066FF"/>
          <w:sz w:val="26"/>
          <w:szCs w:val="26"/>
          <w:lang w:val="vi-VN"/>
        </w:rPr>
        <w:t>.</w:t>
      </w:r>
      <w:r w:rsidRPr="00C917D3">
        <w:rPr>
          <w:rFonts w:cs="Times New Roman"/>
          <w:bCs/>
          <w:sz w:val="26"/>
          <w:szCs w:val="26"/>
          <w:lang w:val="nl-NL"/>
        </w:rPr>
        <w:tab/>
      </w:r>
      <w:r w:rsidRPr="00C917D3">
        <w:rPr>
          <w:rFonts w:cs="Times New Roman"/>
          <w:b/>
          <w:bCs/>
          <w:color w:val="0066FF"/>
          <w:sz w:val="26"/>
          <w:szCs w:val="26"/>
          <w:lang w:val="nl-NL"/>
        </w:rPr>
        <w:t>C.</w:t>
      </w:r>
      <w:r w:rsidRPr="00C917D3">
        <w:rPr>
          <w:rFonts w:cs="Times New Roman"/>
          <w:b/>
          <w:bCs/>
          <w:sz w:val="26"/>
          <w:szCs w:val="26"/>
          <w:lang w:val="nl-NL"/>
        </w:rPr>
        <w:t xml:space="preserve"> </w:t>
      </w:r>
      <w:r w:rsidRPr="00C917D3">
        <w:rPr>
          <w:rFonts w:cs="Times New Roman"/>
          <w:bCs/>
          <w:sz w:val="26"/>
          <w:szCs w:val="26"/>
          <w:lang w:val="nl-NL"/>
        </w:rPr>
        <w:t xml:space="preserve">Hình </w:t>
      </w:r>
      <w:r w:rsidRPr="00C917D3">
        <w:rPr>
          <w:rFonts w:cs="Times New Roman"/>
          <w:b/>
          <w:bCs/>
          <w:color w:val="0066FF"/>
          <w:sz w:val="26"/>
          <w:szCs w:val="26"/>
          <w:lang w:val="nl-NL"/>
        </w:rPr>
        <w:t>C</w:t>
      </w:r>
      <w:r w:rsidRPr="00C917D3">
        <w:rPr>
          <w:rFonts w:cs="Times New Roman"/>
          <w:b/>
          <w:bCs/>
          <w:color w:val="0066FF"/>
          <w:sz w:val="26"/>
          <w:szCs w:val="26"/>
          <w:lang w:val="vi-VN"/>
        </w:rPr>
        <w:t>.</w:t>
      </w:r>
      <w:r w:rsidRPr="00C917D3">
        <w:rPr>
          <w:rFonts w:cs="Times New Roman"/>
          <w:bCs/>
          <w:sz w:val="26"/>
          <w:szCs w:val="26"/>
          <w:lang w:val="nl-NL"/>
        </w:rPr>
        <w:tab/>
      </w:r>
      <w:r w:rsidRPr="00C917D3">
        <w:rPr>
          <w:rFonts w:cs="Times New Roman"/>
          <w:b/>
          <w:bCs/>
          <w:color w:val="0066FF"/>
          <w:sz w:val="26"/>
          <w:szCs w:val="26"/>
          <w:lang w:val="nl-NL"/>
        </w:rPr>
        <w:t>D.</w:t>
      </w:r>
      <w:r w:rsidRPr="00C917D3">
        <w:rPr>
          <w:rFonts w:cs="Times New Roman"/>
          <w:b/>
          <w:bCs/>
          <w:sz w:val="26"/>
          <w:szCs w:val="26"/>
          <w:lang w:val="nl-NL"/>
        </w:rPr>
        <w:t xml:space="preserve"> </w:t>
      </w:r>
      <w:r w:rsidRPr="00C917D3">
        <w:rPr>
          <w:rFonts w:cs="Times New Roman"/>
          <w:bCs/>
          <w:sz w:val="26"/>
          <w:szCs w:val="26"/>
          <w:lang w:val="nl-NL"/>
        </w:rPr>
        <w:t xml:space="preserve">Hình </w:t>
      </w:r>
      <w:r w:rsidRPr="00C917D3">
        <w:rPr>
          <w:rFonts w:cs="Times New Roman"/>
          <w:b/>
          <w:bCs/>
          <w:color w:val="0066FF"/>
          <w:sz w:val="26"/>
          <w:szCs w:val="26"/>
          <w:lang w:val="nl-NL"/>
        </w:rPr>
        <w:t>D</w:t>
      </w:r>
      <w:r w:rsidRPr="00C917D3">
        <w:rPr>
          <w:rFonts w:cs="Times New Roman"/>
          <w:b/>
          <w:bCs/>
          <w:color w:val="0066FF"/>
          <w:sz w:val="26"/>
          <w:szCs w:val="26"/>
          <w:lang w:val="vi-VN"/>
        </w:rPr>
        <w:t>.</w:t>
      </w:r>
    </w:p>
    <w:p w14:paraId="6C890D8D" w14:textId="77777777" w:rsidR="000D5B32" w:rsidRPr="00C917D3" w:rsidRDefault="000D5B32" w:rsidP="0016669E">
      <w:pPr>
        <w:shd w:val="clear" w:color="auto" w:fill="D9D9D9" w:themeFill="background1" w:themeFillShade="D9"/>
        <w:spacing w:after="0" w:line="288" w:lineRule="auto"/>
        <w:ind w:firstLine="142"/>
        <w:jc w:val="both"/>
        <w:rPr>
          <w:rFonts w:cs="Times New Roman"/>
          <w:b/>
          <w:bCs/>
          <w:sz w:val="26"/>
          <w:szCs w:val="26"/>
          <w:lang w:val="vi-VN"/>
        </w:rPr>
      </w:pPr>
      <w:r w:rsidRPr="00C917D3">
        <w:rPr>
          <w:rFonts w:cs="Times New Roman"/>
          <w:b/>
          <w:bCs/>
          <w:sz w:val="26"/>
          <w:szCs w:val="26"/>
          <w:lang w:val="sv-SE"/>
        </w:rPr>
        <w:sym w:font="Wingdings" w:char="F040"/>
      </w:r>
      <w:r w:rsidRPr="00C917D3">
        <w:rPr>
          <w:rFonts w:cs="Times New Roman"/>
          <w:b/>
          <w:bCs/>
          <w:sz w:val="26"/>
          <w:szCs w:val="26"/>
          <w:lang w:val="sv-SE"/>
        </w:rPr>
        <w:t xml:space="preserve"> Hướng dẫn: </w:t>
      </w:r>
      <w:r w:rsidRPr="00C917D3">
        <w:rPr>
          <w:rFonts w:cs="Times New Roman"/>
          <w:b/>
          <w:bCs/>
          <w:sz w:val="26"/>
          <w:szCs w:val="26"/>
          <w:lang w:val="vi-VN"/>
        </w:rPr>
        <w:t xml:space="preserve">Chọn </w:t>
      </w:r>
      <w:r w:rsidRPr="00C917D3">
        <w:rPr>
          <w:rFonts w:cs="Times New Roman"/>
          <w:b/>
          <w:bCs/>
          <w:color w:val="0066FF"/>
          <w:sz w:val="26"/>
          <w:szCs w:val="26"/>
          <w:lang w:val="vi-VN"/>
        </w:rPr>
        <w:t>B.</w:t>
      </w:r>
    </w:p>
    <w:p w14:paraId="60D9DB9F" w14:textId="77777777" w:rsidR="000D5B32" w:rsidRPr="00C917D3" w:rsidRDefault="000D5B32" w:rsidP="0016669E">
      <w:pPr>
        <w:spacing w:after="0" w:line="288" w:lineRule="auto"/>
        <w:ind w:firstLine="142"/>
        <w:jc w:val="both"/>
        <w:rPr>
          <w:rFonts w:cs="Times New Roman"/>
          <w:b/>
          <w:sz w:val="26"/>
          <w:szCs w:val="26"/>
          <w:lang w:val="vi-VN"/>
        </w:rPr>
      </w:pPr>
      <w:r w:rsidRPr="00C917D3">
        <w:rPr>
          <w:rFonts w:cs="Times New Roman"/>
          <w:sz w:val="26"/>
          <w:szCs w:val="26"/>
          <w:lang w:val="vi-VN"/>
        </w:rPr>
        <w:t xml:space="preserve">Khi nam châm dịch chuyển cực bắc lại gần vòng dây, vòng dây sẽ xuất hiện dòng điện cảm ứng sao cho từ trường mà nó sinh ra chống lại chuyển động trên </w:t>
      </w:r>
      <w:r w:rsidRPr="00C917D3">
        <w:rPr>
          <w:rFonts w:ascii="Cambria Math" w:hAnsi="Cambria Math" w:cs="Cambria Math"/>
          <w:sz w:val="26"/>
          <w:szCs w:val="26"/>
          <w:lang w:val="vi-VN"/>
        </w:rPr>
        <w:t>⇒</w:t>
      </w:r>
      <w:r w:rsidRPr="00C917D3">
        <w:rPr>
          <w:rFonts w:cs="Times New Roman"/>
          <w:sz w:val="26"/>
          <w:szCs w:val="26"/>
          <w:lang w:val="vi-VN"/>
        </w:rPr>
        <w:t xml:space="preserve"> mặt của vòng dây đối diện với mặt bắc của nam châm đang tiến tới phải là mặt bắc </w:t>
      </w:r>
      <w:r w:rsidRPr="00C917D3">
        <w:rPr>
          <w:rFonts w:ascii="Cambria Math" w:hAnsi="Cambria Math" w:cs="Cambria Math"/>
          <w:sz w:val="26"/>
          <w:szCs w:val="26"/>
          <w:lang w:val="vi-VN"/>
        </w:rPr>
        <w:t>⇒</w:t>
      </w:r>
      <w:r w:rsidRPr="00C917D3">
        <w:rPr>
          <w:rFonts w:cs="Times New Roman"/>
          <w:sz w:val="26"/>
          <w:szCs w:val="26"/>
          <w:lang w:val="vi-VN"/>
        </w:rPr>
        <w:t xml:space="preserve"> dòng điện ngược chiều kim đồng hồ.</w:t>
      </w:r>
    </w:p>
    <w:p w14:paraId="20CB5747"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lang w:val="fr-FR"/>
        </w:rPr>
      </w:pPr>
      <w:r w:rsidRPr="00C917D3">
        <w:rPr>
          <w:rFonts w:cs="Times New Roman"/>
          <w:b/>
          <w:color w:val="FF0000"/>
          <w:sz w:val="26"/>
          <w:szCs w:val="26"/>
          <w:lang w:val="fr-FR"/>
        </w:rPr>
        <w:t>Câu 20:</w:t>
      </w:r>
      <w:r w:rsidRPr="00C917D3">
        <w:rPr>
          <w:rFonts w:cs="Times New Roman"/>
          <w:bCs/>
          <w:sz w:val="26"/>
          <w:szCs w:val="26"/>
          <w:lang w:val="fr-FR"/>
        </w:rPr>
        <w:t xml:space="preserve"> Mạch điện xoay chiều chỉ chứa điện trở thuần sẽ có hệ số công suất bằng</w:t>
      </w:r>
    </w:p>
    <w:p w14:paraId="33E00394"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lang w:val="fr-FR"/>
        </w:rPr>
      </w:pPr>
      <w:r w:rsidRPr="00C917D3">
        <w:rPr>
          <w:rFonts w:cs="Times New Roman"/>
          <w:bCs/>
          <w:sz w:val="26"/>
          <w:szCs w:val="26"/>
          <w:lang w:val="fr-FR"/>
        </w:rPr>
        <w:tab/>
      </w:r>
      <w:r w:rsidRPr="00C917D3">
        <w:rPr>
          <w:rFonts w:cs="Times New Roman"/>
          <w:b/>
          <w:color w:val="0066FF"/>
          <w:sz w:val="26"/>
          <w:szCs w:val="26"/>
          <w:lang w:val="fr-FR"/>
        </w:rPr>
        <w:t>A.</w:t>
      </w:r>
      <w:r w:rsidRPr="00C917D3">
        <w:rPr>
          <w:rFonts w:cs="Times New Roman"/>
          <w:bCs/>
          <w:sz w:val="26"/>
          <w:szCs w:val="26"/>
          <w:lang w:val="fr-FR"/>
        </w:rPr>
        <w:t xml:space="preserve"> </w:t>
      </w:r>
      <m:oMath>
        <m:r>
          <w:rPr>
            <w:rFonts w:ascii="Cambria Math" w:hAnsi="Cambria Math" w:cs="Times New Roman"/>
            <w:sz w:val="26"/>
            <w:szCs w:val="26"/>
            <w:lang w:val="fr-FR"/>
          </w:rPr>
          <m:t>1,00</m:t>
        </m:r>
      </m:oMath>
      <w:r w:rsidRPr="00C917D3">
        <w:rPr>
          <w:rFonts w:cs="Times New Roman"/>
          <w:bCs/>
          <w:sz w:val="26"/>
          <w:szCs w:val="26"/>
          <w:lang w:val="fr-FR"/>
        </w:rPr>
        <w:t>.</w:t>
      </w:r>
      <w:r w:rsidRPr="00C917D3">
        <w:rPr>
          <w:rFonts w:cs="Times New Roman"/>
          <w:bCs/>
          <w:sz w:val="26"/>
          <w:szCs w:val="26"/>
          <w:lang w:val="fr-FR"/>
        </w:rPr>
        <w:tab/>
      </w:r>
      <w:r w:rsidRPr="00C917D3">
        <w:rPr>
          <w:rFonts w:cs="Times New Roman"/>
          <w:b/>
          <w:color w:val="0066FF"/>
          <w:sz w:val="26"/>
          <w:szCs w:val="26"/>
          <w:lang w:val="fr-FR"/>
        </w:rPr>
        <w:t>B.</w:t>
      </w:r>
      <w:r w:rsidRPr="00C917D3">
        <w:rPr>
          <w:rFonts w:cs="Times New Roman"/>
          <w:b/>
          <w:sz w:val="26"/>
          <w:szCs w:val="26"/>
          <w:lang w:val="fr-FR"/>
        </w:rPr>
        <w:t xml:space="preserve"> </w:t>
      </w:r>
      <m:oMath>
        <m:r>
          <w:rPr>
            <w:rFonts w:ascii="Cambria Math" w:hAnsi="Cambria Math" w:cs="Times New Roman"/>
            <w:sz w:val="26"/>
            <w:szCs w:val="26"/>
            <w:lang w:val="fr-FR"/>
          </w:rPr>
          <m:t>0,50</m:t>
        </m:r>
      </m:oMath>
      <w:r w:rsidRPr="00C917D3">
        <w:rPr>
          <w:rFonts w:cs="Times New Roman"/>
          <w:sz w:val="26"/>
          <w:szCs w:val="26"/>
          <w:lang w:val="fr-FR"/>
        </w:rPr>
        <w:t>.</w:t>
      </w:r>
      <w:r w:rsidRPr="00C917D3">
        <w:rPr>
          <w:rFonts w:cs="Times New Roman"/>
          <w:bCs/>
          <w:sz w:val="26"/>
          <w:szCs w:val="26"/>
          <w:lang w:val="fr-FR"/>
        </w:rPr>
        <w:tab/>
      </w:r>
      <w:r w:rsidRPr="00C917D3">
        <w:rPr>
          <w:rFonts w:cs="Times New Roman"/>
          <w:b/>
          <w:color w:val="0066FF"/>
          <w:sz w:val="26"/>
          <w:szCs w:val="26"/>
          <w:lang w:val="fr-FR"/>
        </w:rPr>
        <w:t>C.</w:t>
      </w:r>
      <w:r w:rsidRPr="00C917D3">
        <w:rPr>
          <w:rFonts w:cs="Times New Roman"/>
          <w:bCs/>
          <w:sz w:val="26"/>
          <w:szCs w:val="26"/>
          <w:lang w:val="fr-FR"/>
        </w:rPr>
        <w:t xml:space="preserve"> </w:t>
      </w:r>
      <m:oMath>
        <m:r>
          <w:rPr>
            <w:rFonts w:ascii="Cambria Math" w:hAnsi="Cambria Math" w:cs="Times New Roman"/>
            <w:sz w:val="26"/>
            <w:szCs w:val="26"/>
            <w:lang w:val="fr-FR"/>
          </w:rPr>
          <m:t>0,71</m:t>
        </m:r>
      </m:oMath>
      <w:r w:rsidRPr="00C917D3">
        <w:rPr>
          <w:rFonts w:cs="Times New Roman"/>
          <w:sz w:val="26"/>
          <w:szCs w:val="26"/>
          <w:lang w:val="fr-FR"/>
        </w:rPr>
        <w:t>.</w:t>
      </w:r>
      <w:r w:rsidRPr="00C917D3">
        <w:rPr>
          <w:rFonts w:cs="Times New Roman"/>
          <w:bCs/>
          <w:sz w:val="26"/>
          <w:szCs w:val="26"/>
          <w:lang w:val="fr-FR"/>
        </w:rPr>
        <w:tab/>
      </w:r>
      <w:r w:rsidRPr="00C917D3">
        <w:rPr>
          <w:rFonts w:cs="Times New Roman"/>
          <w:b/>
          <w:color w:val="0066FF"/>
          <w:sz w:val="26"/>
          <w:szCs w:val="26"/>
          <w:lang w:val="fr-FR"/>
        </w:rPr>
        <w:t>D.</w:t>
      </w:r>
      <w:r w:rsidRPr="00C917D3">
        <w:rPr>
          <w:rFonts w:cs="Times New Roman"/>
          <w:bCs/>
          <w:sz w:val="26"/>
          <w:szCs w:val="26"/>
          <w:lang w:val="fr-FR"/>
        </w:rPr>
        <w:t xml:space="preserve"> </w:t>
      </w:r>
      <m:oMath>
        <m:r>
          <w:rPr>
            <w:rFonts w:ascii="Cambria Math" w:hAnsi="Cambria Math" w:cs="Times New Roman"/>
            <w:sz w:val="26"/>
            <w:szCs w:val="26"/>
            <w:lang w:val="fr-FR"/>
          </w:rPr>
          <m:t>0,86</m:t>
        </m:r>
      </m:oMath>
      <w:r w:rsidRPr="00C917D3">
        <w:rPr>
          <w:rFonts w:cs="Times New Roman"/>
          <w:bCs/>
          <w:sz w:val="26"/>
          <w:szCs w:val="26"/>
          <w:lang w:val="fr-FR"/>
        </w:rPr>
        <w:t>.</w:t>
      </w:r>
    </w:p>
    <w:p w14:paraId="33F614DD" w14:textId="77777777" w:rsidR="000D5B32" w:rsidRPr="00C917D3" w:rsidRDefault="000D5B32" w:rsidP="0016669E">
      <w:pPr>
        <w:shd w:val="clear" w:color="auto" w:fill="D9D9D9" w:themeFill="background1" w:themeFillShade="D9"/>
        <w:spacing w:after="0" w:line="288" w:lineRule="auto"/>
        <w:ind w:firstLine="142"/>
        <w:jc w:val="both"/>
        <w:rPr>
          <w:rFonts w:cs="Times New Roman"/>
          <w:b/>
          <w:sz w:val="26"/>
          <w:szCs w:val="26"/>
          <w:lang w:val="vi-VN"/>
        </w:rPr>
      </w:pPr>
      <w:r w:rsidRPr="00C917D3">
        <w:rPr>
          <w:rFonts w:cs="Times New Roman"/>
          <w:b/>
          <w:sz w:val="26"/>
          <w:szCs w:val="26"/>
          <w:lang w:val="fr-FR"/>
        </w:rPr>
        <w:lastRenderedPageBreak/>
        <w:sym w:font="Wingdings" w:char="F040"/>
      </w:r>
      <w:r w:rsidRPr="00C917D3">
        <w:rPr>
          <w:rFonts w:cs="Times New Roman"/>
          <w:b/>
          <w:sz w:val="26"/>
          <w:szCs w:val="26"/>
          <w:lang w:val="fr-FR"/>
        </w:rPr>
        <w:t xml:space="preserve"> Hướng dẫn: </w:t>
      </w:r>
      <w:r w:rsidRPr="00C917D3">
        <w:rPr>
          <w:rFonts w:cs="Times New Roman"/>
          <w:b/>
          <w:sz w:val="26"/>
          <w:szCs w:val="26"/>
          <w:lang w:val="vi-VN"/>
        </w:rPr>
        <w:t xml:space="preserve">Chọn </w:t>
      </w:r>
      <w:r w:rsidRPr="00C917D3">
        <w:rPr>
          <w:rFonts w:cs="Times New Roman"/>
          <w:b/>
          <w:color w:val="0066FF"/>
          <w:sz w:val="26"/>
          <w:szCs w:val="26"/>
          <w:lang w:val="fr-FR"/>
        </w:rPr>
        <w:t>A</w:t>
      </w:r>
      <w:r w:rsidRPr="00C917D3">
        <w:rPr>
          <w:rFonts w:cs="Times New Roman"/>
          <w:b/>
          <w:color w:val="0066FF"/>
          <w:sz w:val="26"/>
          <w:szCs w:val="26"/>
          <w:lang w:val="vi-VN"/>
        </w:rPr>
        <w:t>.</w:t>
      </w:r>
    </w:p>
    <w:p w14:paraId="028B42CC"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lang w:val="fr-FR"/>
        </w:rPr>
      </w:pPr>
      <w:r w:rsidRPr="00C917D3">
        <w:rPr>
          <w:rFonts w:cs="Times New Roman"/>
          <w:bCs/>
          <w:sz w:val="26"/>
          <w:szCs w:val="26"/>
          <w:lang w:val="fr-FR"/>
        </w:rPr>
        <w:t>Mạch chỉ chứa điện trở thuần thì hệ số công suất của mạch bằng 1.</w:t>
      </w:r>
    </w:p>
    <w:p w14:paraId="338E3DCA"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sz w:val="26"/>
          <w:szCs w:val="26"/>
          <w:lang w:val="fr-FR"/>
        </w:rPr>
      </w:pPr>
      <w:r w:rsidRPr="00C917D3">
        <w:rPr>
          <w:rFonts w:cs="Times New Roman"/>
          <w:b/>
          <w:color w:val="FF0000"/>
          <w:sz w:val="26"/>
          <w:szCs w:val="26"/>
          <w:lang w:val="fr-FR"/>
        </w:rPr>
        <w:t>Câu 21:</w:t>
      </w:r>
      <w:r w:rsidRPr="00C917D3">
        <w:rPr>
          <w:rFonts w:cs="Times New Roman"/>
          <w:sz w:val="26"/>
          <w:szCs w:val="26"/>
          <w:lang w:val="fr-FR"/>
        </w:rPr>
        <w:t xml:space="preserve"> Trong thí nghiệm Young về giao thoa sóng ánh sáng, bước sóng dùng trong thí nghiệm này là</w:t>
      </w:r>
      <m:oMath>
        <m:r>
          <w:rPr>
            <w:rFonts w:ascii="Cambria Math" w:hAnsi="Cambria Math" w:cs="Times New Roman"/>
            <w:sz w:val="26"/>
            <w:szCs w:val="26"/>
            <w:lang w:val="fr-FR"/>
          </w:rPr>
          <m:t xml:space="preserve"> λ</m:t>
        </m:r>
      </m:oMath>
      <w:r w:rsidRPr="00C917D3">
        <w:rPr>
          <w:rFonts w:cs="Times New Roman"/>
          <w:sz w:val="26"/>
          <w:szCs w:val="26"/>
          <w:lang w:val="fr-FR"/>
        </w:rPr>
        <w:t>. Để một điểm trên màn quan sát cho vân sáng thì hiệu đường đi của tia sáng từ hai khe đến điểm quan sát phải thõa mãn</w:t>
      </w:r>
    </w:p>
    <w:p w14:paraId="72E53244"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bCs/>
          <w:sz w:val="26"/>
          <w:szCs w:val="26"/>
        </w:rPr>
      </w:pPr>
      <w:r w:rsidRPr="00C917D3">
        <w:rPr>
          <w:rFonts w:cs="Times New Roman"/>
          <w:b/>
          <w:sz w:val="26"/>
          <w:szCs w:val="26"/>
          <w:lang w:val="vi-VN"/>
        </w:rPr>
        <w:tab/>
      </w:r>
      <w:r w:rsidRPr="00C917D3">
        <w:rPr>
          <w:rFonts w:cs="Times New Roman"/>
          <w:b/>
          <w:color w:val="0066FF"/>
          <w:sz w:val="26"/>
          <w:szCs w:val="26"/>
        </w:rPr>
        <w:t>A.</w:t>
      </w:r>
      <w:r w:rsidRPr="00C917D3">
        <w:rPr>
          <w:rFonts w:cs="Times New Roman"/>
          <w:b/>
          <w:sz w:val="26"/>
          <w:szCs w:val="26"/>
        </w:rPr>
        <w:t xml:space="preserve"> </w:t>
      </w:r>
      <m:oMath>
        <m:r>
          <w:rPr>
            <w:rFonts w:ascii="Cambria Math" w:hAnsi="Cambria Math" w:cs="Times New Roman"/>
            <w:sz w:val="26"/>
            <w:szCs w:val="26"/>
          </w:rPr>
          <m:t>∆d=kλ</m:t>
        </m:r>
      </m:oMath>
      <w:r w:rsidRPr="00C917D3">
        <w:rPr>
          <w:rFonts w:cs="Times New Roman"/>
          <w:bCs/>
          <w:sz w:val="26"/>
          <w:szCs w:val="26"/>
        </w:rPr>
        <w:t xml:space="preserve">, với </w:t>
      </w:r>
      <m:oMath>
        <m:r>
          <w:rPr>
            <w:rFonts w:ascii="Cambria Math" w:hAnsi="Cambria Math" w:cs="Times New Roman"/>
            <w:sz w:val="26"/>
            <w:szCs w:val="26"/>
          </w:rPr>
          <m:t>k=0,±1,±2...</m:t>
        </m:r>
      </m:oMath>
      <w:r w:rsidRPr="00C917D3">
        <w:rPr>
          <w:rFonts w:cs="Times New Roman"/>
          <w:sz w:val="26"/>
          <w:szCs w:val="26"/>
        </w:rPr>
        <w:tab/>
      </w:r>
      <w:r w:rsidRPr="00C917D3">
        <w:rPr>
          <w:rFonts w:cs="Times New Roman"/>
          <w:b/>
          <w:color w:val="0066FF"/>
          <w:sz w:val="26"/>
          <w:szCs w:val="26"/>
        </w:rPr>
        <w:t>B.</w:t>
      </w:r>
      <w:r w:rsidRPr="00C917D3">
        <w:rPr>
          <w:rFonts w:cs="Times New Roman"/>
          <w:b/>
          <w:sz w:val="26"/>
          <w:szCs w:val="26"/>
        </w:rPr>
        <w:t xml:space="preserve"> </w:t>
      </w:r>
      <m:oMath>
        <m:r>
          <w:rPr>
            <w:rFonts w:ascii="Cambria Math" w:hAnsi="Cambria Math" w:cs="Times New Roman"/>
            <w:sz w:val="26"/>
            <w:szCs w:val="26"/>
          </w:rPr>
          <m:t>∆d=</m:t>
        </m:r>
        <m:d>
          <m:dPr>
            <m:ctrlPr>
              <w:rPr>
                <w:rFonts w:ascii="Cambria Math" w:hAnsi="Cambria Math" w:cs="Times New Roman"/>
                <w:bCs/>
                <w:i/>
                <w:sz w:val="26"/>
                <w:szCs w:val="26"/>
              </w:rPr>
            </m:ctrlPr>
          </m:dPr>
          <m:e>
            <m:r>
              <w:rPr>
                <w:rFonts w:ascii="Cambria Math" w:hAnsi="Cambria Math" w:cs="Times New Roman"/>
                <w:sz w:val="26"/>
                <w:szCs w:val="26"/>
              </w:rPr>
              <m:t>k+</m:t>
            </m:r>
            <m:f>
              <m:fPr>
                <m:ctrlPr>
                  <w:rPr>
                    <w:rFonts w:ascii="Cambria Math" w:hAnsi="Cambria Math" w:cs="Times New Roman"/>
                    <w:bCs/>
                    <w:i/>
                    <w:sz w:val="26"/>
                    <w:szCs w:val="26"/>
                  </w:rPr>
                </m:ctrlPr>
              </m:fPr>
              <m:num>
                <m:r>
                  <w:rPr>
                    <w:rFonts w:ascii="Cambria Math" w:hAnsi="Cambria Math" w:cs="Times New Roman"/>
                    <w:sz w:val="26"/>
                    <w:szCs w:val="26"/>
                  </w:rPr>
                  <m:t>1</m:t>
                </m:r>
              </m:num>
              <m:den>
                <m:r>
                  <w:rPr>
                    <w:rFonts w:ascii="Cambria Math" w:hAnsi="Cambria Math" w:cs="Times New Roman"/>
                    <w:sz w:val="26"/>
                    <w:szCs w:val="26"/>
                  </w:rPr>
                  <m:t>2</m:t>
                </m:r>
              </m:den>
            </m:f>
          </m:e>
        </m:d>
        <m:r>
          <w:rPr>
            <w:rFonts w:ascii="Cambria Math" w:hAnsi="Cambria Math" w:cs="Times New Roman"/>
            <w:sz w:val="26"/>
            <w:szCs w:val="26"/>
          </w:rPr>
          <m:t>λ</m:t>
        </m:r>
      </m:oMath>
      <w:r w:rsidRPr="00C917D3">
        <w:rPr>
          <w:rFonts w:cs="Times New Roman"/>
          <w:bCs/>
          <w:sz w:val="26"/>
          <w:szCs w:val="26"/>
        </w:rPr>
        <w:t xml:space="preserve">, với </w:t>
      </w:r>
      <m:oMath>
        <m:r>
          <w:rPr>
            <w:rFonts w:ascii="Cambria Math" w:hAnsi="Cambria Math" w:cs="Times New Roman"/>
            <w:sz w:val="26"/>
            <w:szCs w:val="26"/>
          </w:rPr>
          <m:t>k=0,±1,±2...</m:t>
        </m:r>
      </m:oMath>
    </w:p>
    <w:p w14:paraId="5DC66146"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sz w:val="26"/>
          <w:szCs w:val="26"/>
        </w:rPr>
      </w:pPr>
      <w:r w:rsidRPr="00C917D3">
        <w:rPr>
          <w:rFonts w:cs="Times New Roman"/>
          <w:sz w:val="26"/>
          <w:szCs w:val="26"/>
        </w:rPr>
        <w:tab/>
        <w:t xml:space="preserve"> </w:t>
      </w:r>
      <w:r w:rsidRPr="00C917D3">
        <w:rPr>
          <w:rFonts w:cs="Times New Roman"/>
          <w:b/>
          <w:color w:val="0066FF"/>
          <w:sz w:val="26"/>
          <w:szCs w:val="26"/>
        </w:rPr>
        <w:t>C.</w:t>
      </w:r>
      <w:r w:rsidRPr="00C917D3">
        <w:rPr>
          <w:rFonts w:cs="Times New Roman"/>
          <w:b/>
          <w:sz w:val="26"/>
          <w:szCs w:val="26"/>
        </w:rPr>
        <w:t xml:space="preserve"> </w:t>
      </w:r>
      <m:oMath>
        <m:r>
          <w:rPr>
            <w:rFonts w:ascii="Cambria Math" w:hAnsi="Cambria Math" w:cs="Times New Roman"/>
            <w:sz w:val="26"/>
            <w:szCs w:val="26"/>
          </w:rPr>
          <m:t>∆d=</m:t>
        </m:r>
        <m:d>
          <m:dPr>
            <m:ctrlPr>
              <w:rPr>
                <w:rFonts w:ascii="Cambria Math" w:hAnsi="Cambria Math" w:cs="Times New Roman"/>
                <w:bCs/>
                <w:i/>
                <w:sz w:val="26"/>
                <w:szCs w:val="26"/>
              </w:rPr>
            </m:ctrlPr>
          </m:dPr>
          <m:e>
            <m:r>
              <w:rPr>
                <w:rFonts w:ascii="Cambria Math" w:hAnsi="Cambria Math" w:cs="Times New Roman"/>
                <w:sz w:val="26"/>
                <w:szCs w:val="26"/>
              </w:rPr>
              <m:t>k+</m:t>
            </m:r>
            <m:f>
              <m:fPr>
                <m:ctrlPr>
                  <w:rPr>
                    <w:rFonts w:ascii="Cambria Math" w:hAnsi="Cambria Math" w:cs="Times New Roman"/>
                    <w:bCs/>
                    <w:i/>
                    <w:sz w:val="26"/>
                    <w:szCs w:val="26"/>
                  </w:rPr>
                </m:ctrlPr>
              </m:fPr>
              <m:num>
                <m:r>
                  <w:rPr>
                    <w:rFonts w:ascii="Cambria Math" w:hAnsi="Cambria Math" w:cs="Times New Roman"/>
                    <w:sz w:val="26"/>
                    <w:szCs w:val="26"/>
                  </w:rPr>
                  <m:t>1</m:t>
                </m:r>
              </m:num>
              <m:den>
                <m:r>
                  <w:rPr>
                    <w:rFonts w:ascii="Cambria Math" w:hAnsi="Cambria Math" w:cs="Times New Roman"/>
                    <w:sz w:val="26"/>
                    <w:szCs w:val="26"/>
                  </w:rPr>
                  <m:t>4</m:t>
                </m:r>
              </m:den>
            </m:f>
          </m:e>
        </m:d>
        <m:r>
          <w:rPr>
            <w:rFonts w:ascii="Cambria Math" w:hAnsi="Cambria Math" w:cs="Times New Roman"/>
            <w:sz w:val="26"/>
            <w:szCs w:val="26"/>
          </w:rPr>
          <m:t>λ</m:t>
        </m:r>
      </m:oMath>
      <w:r w:rsidRPr="00C917D3">
        <w:rPr>
          <w:rFonts w:cs="Times New Roman"/>
          <w:bCs/>
          <w:sz w:val="26"/>
          <w:szCs w:val="26"/>
        </w:rPr>
        <w:t xml:space="preserve">, với </w:t>
      </w:r>
      <m:oMath>
        <m:r>
          <w:rPr>
            <w:rFonts w:ascii="Cambria Math" w:hAnsi="Cambria Math" w:cs="Times New Roman"/>
            <w:sz w:val="26"/>
            <w:szCs w:val="26"/>
          </w:rPr>
          <m:t>k=0,±1,±2...</m:t>
        </m:r>
      </m:oMath>
      <w:r w:rsidRPr="00C917D3">
        <w:rPr>
          <w:rFonts w:cs="Times New Roman"/>
          <w:sz w:val="26"/>
          <w:szCs w:val="26"/>
        </w:rPr>
        <w:tab/>
      </w:r>
      <w:r w:rsidRPr="00C917D3">
        <w:rPr>
          <w:rFonts w:cs="Times New Roman"/>
          <w:b/>
          <w:color w:val="0066FF"/>
          <w:sz w:val="26"/>
          <w:szCs w:val="26"/>
        </w:rPr>
        <w:t>D.</w:t>
      </w:r>
      <w:r w:rsidRPr="00C917D3">
        <w:rPr>
          <w:rFonts w:cs="Times New Roman"/>
          <w:b/>
          <w:sz w:val="26"/>
          <w:szCs w:val="26"/>
        </w:rPr>
        <w:t xml:space="preserve"> </w:t>
      </w:r>
      <m:oMath>
        <m:r>
          <w:rPr>
            <w:rFonts w:ascii="Cambria Math" w:hAnsi="Cambria Math" w:cs="Times New Roman"/>
            <w:sz w:val="26"/>
            <w:szCs w:val="26"/>
          </w:rPr>
          <m:t>∆d=</m:t>
        </m:r>
        <m:d>
          <m:dPr>
            <m:ctrlPr>
              <w:rPr>
                <w:rFonts w:ascii="Cambria Math" w:hAnsi="Cambria Math" w:cs="Times New Roman"/>
                <w:bCs/>
                <w:i/>
                <w:sz w:val="26"/>
                <w:szCs w:val="26"/>
              </w:rPr>
            </m:ctrlPr>
          </m:dPr>
          <m:e>
            <m:r>
              <w:rPr>
                <w:rFonts w:ascii="Cambria Math" w:hAnsi="Cambria Math" w:cs="Times New Roman"/>
                <w:sz w:val="26"/>
                <w:szCs w:val="26"/>
              </w:rPr>
              <m:t>k+</m:t>
            </m:r>
            <m:f>
              <m:fPr>
                <m:ctrlPr>
                  <w:rPr>
                    <w:rFonts w:ascii="Cambria Math" w:hAnsi="Cambria Math" w:cs="Times New Roman"/>
                    <w:bCs/>
                    <w:i/>
                    <w:sz w:val="26"/>
                    <w:szCs w:val="26"/>
                  </w:rPr>
                </m:ctrlPr>
              </m:fPr>
              <m:num>
                <m:r>
                  <w:rPr>
                    <w:rFonts w:ascii="Cambria Math" w:hAnsi="Cambria Math" w:cs="Times New Roman"/>
                    <w:sz w:val="26"/>
                    <w:szCs w:val="26"/>
                  </w:rPr>
                  <m:t>1</m:t>
                </m:r>
              </m:num>
              <m:den>
                <m:r>
                  <w:rPr>
                    <w:rFonts w:ascii="Cambria Math" w:hAnsi="Cambria Math" w:cs="Times New Roman"/>
                    <w:sz w:val="26"/>
                    <w:szCs w:val="26"/>
                  </w:rPr>
                  <m:t>8</m:t>
                </m:r>
              </m:den>
            </m:f>
          </m:e>
        </m:d>
        <m:r>
          <w:rPr>
            <w:rFonts w:ascii="Cambria Math" w:hAnsi="Cambria Math" w:cs="Times New Roman"/>
            <w:sz w:val="26"/>
            <w:szCs w:val="26"/>
          </w:rPr>
          <m:t>λ</m:t>
        </m:r>
      </m:oMath>
      <w:r w:rsidRPr="00C917D3">
        <w:rPr>
          <w:rFonts w:cs="Times New Roman"/>
          <w:bCs/>
          <w:sz w:val="26"/>
          <w:szCs w:val="26"/>
        </w:rPr>
        <w:t xml:space="preserve">, với </w:t>
      </w:r>
      <m:oMath>
        <m:r>
          <w:rPr>
            <w:rFonts w:ascii="Cambria Math" w:hAnsi="Cambria Math" w:cs="Times New Roman"/>
            <w:sz w:val="26"/>
            <w:szCs w:val="26"/>
          </w:rPr>
          <m:t>k=0,±1,±2...</m:t>
        </m:r>
      </m:oMath>
    </w:p>
    <w:p w14:paraId="1E8E9CF6" w14:textId="77777777" w:rsidR="000D5B32" w:rsidRPr="00C917D3" w:rsidRDefault="000D5B32" w:rsidP="0016669E">
      <w:pPr>
        <w:shd w:val="clear" w:color="auto" w:fill="D9D9D9" w:themeFill="background1" w:themeFillShade="D9"/>
        <w:spacing w:after="0" w:line="288" w:lineRule="auto"/>
        <w:ind w:firstLine="142"/>
        <w:jc w:val="both"/>
        <w:rPr>
          <w:rFonts w:cs="Times New Roman"/>
          <w:b/>
          <w:sz w:val="26"/>
          <w:szCs w:val="26"/>
          <w:lang w:val="vi-VN"/>
        </w:rPr>
      </w:pPr>
      <w:r w:rsidRPr="00C917D3">
        <w:rPr>
          <w:rFonts w:cs="Times New Roman"/>
          <w:b/>
          <w:sz w:val="26"/>
          <w:szCs w:val="26"/>
        </w:rPr>
        <w:sym w:font="Wingdings" w:char="F040"/>
      </w:r>
      <w:r w:rsidRPr="00C917D3">
        <w:rPr>
          <w:rFonts w:cs="Times New Roman"/>
          <w:b/>
          <w:sz w:val="26"/>
          <w:szCs w:val="26"/>
        </w:rPr>
        <w:t xml:space="preserve"> Hướng dẫn: </w:t>
      </w:r>
      <w:r w:rsidRPr="00C917D3">
        <w:rPr>
          <w:rFonts w:cs="Times New Roman"/>
          <w:b/>
          <w:sz w:val="26"/>
          <w:szCs w:val="26"/>
          <w:lang w:val="vi-VN"/>
        </w:rPr>
        <w:t xml:space="preserve">Chọn </w:t>
      </w:r>
      <w:r w:rsidRPr="00C917D3">
        <w:rPr>
          <w:rFonts w:cs="Times New Roman"/>
          <w:b/>
          <w:color w:val="0066FF"/>
          <w:sz w:val="26"/>
          <w:szCs w:val="26"/>
        </w:rPr>
        <w:t>A</w:t>
      </w:r>
      <w:r w:rsidRPr="00C917D3">
        <w:rPr>
          <w:rFonts w:cs="Times New Roman"/>
          <w:b/>
          <w:color w:val="0066FF"/>
          <w:sz w:val="26"/>
          <w:szCs w:val="26"/>
          <w:lang w:val="vi-VN"/>
        </w:rPr>
        <w:t>.</w:t>
      </w:r>
    </w:p>
    <w:p w14:paraId="60285DBC" w14:textId="77777777" w:rsidR="000D5B32" w:rsidRPr="00C917D3" w:rsidRDefault="000D5B32" w:rsidP="0016669E">
      <w:pPr>
        <w:spacing w:after="0" w:line="288" w:lineRule="auto"/>
        <w:ind w:firstLine="142"/>
        <w:jc w:val="both"/>
        <w:rPr>
          <w:rFonts w:cs="Times New Roman"/>
          <w:sz w:val="26"/>
          <w:szCs w:val="26"/>
        </w:rPr>
      </w:pPr>
      <w:r w:rsidRPr="00C917D3">
        <w:rPr>
          <w:rFonts w:cs="Times New Roman"/>
          <w:sz w:val="26"/>
          <w:szCs w:val="26"/>
          <w:lang w:val="vi-VN"/>
        </w:rPr>
        <w:t>Điều kiện</w:t>
      </w:r>
      <w:r w:rsidRPr="00C917D3">
        <w:rPr>
          <w:rFonts w:cs="Times New Roman"/>
          <w:sz w:val="26"/>
          <w:szCs w:val="26"/>
        </w:rPr>
        <w:t xml:space="preserve"> để có vân sáng</w:t>
      </w:r>
    </w:p>
    <w:p w14:paraId="07A0E35F" w14:textId="77777777" w:rsidR="000D5B32" w:rsidRPr="00C917D3" w:rsidRDefault="000D5B32" w:rsidP="0016669E">
      <w:pPr>
        <w:spacing w:after="0" w:line="288" w:lineRule="auto"/>
        <w:ind w:firstLine="142"/>
        <w:jc w:val="center"/>
        <w:rPr>
          <w:rFonts w:cs="Times New Roman"/>
          <w:bCs/>
          <w:sz w:val="26"/>
          <w:szCs w:val="26"/>
        </w:rPr>
      </w:pPr>
      <m:oMath>
        <m:r>
          <w:rPr>
            <w:rFonts w:ascii="Cambria Math" w:hAnsi="Cambria Math" w:cs="Times New Roman"/>
            <w:sz w:val="26"/>
            <w:szCs w:val="26"/>
          </w:rPr>
          <m:t>∆d=kλ</m:t>
        </m:r>
      </m:oMath>
      <w:r w:rsidRPr="00C917D3">
        <w:rPr>
          <w:rFonts w:cs="Times New Roman"/>
          <w:bCs/>
          <w:sz w:val="26"/>
          <w:szCs w:val="26"/>
        </w:rPr>
        <w:t xml:space="preserve">, với </w:t>
      </w:r>
      <m:oMath>
        <m:r>
          <w:rPr>
            <w:rFonts w:ascii="Cambria Math" w:hAnsi="Cambria Math" w:cs="Times New Roman"/>
            <w:sz w:val="26"/>
            <w:szCs w:val="26"/>
          </w:rPr>
          <m:t>k=0,±1,±2...</m:t>
        </m:r>
      </m:oMath>
    </w:p>
    <w:p w14:paraId="423F6078"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sz w:val="26"/>
          <w:szCs w:val="26"/>
          <w:lang w:val="vi-VN"/>
        </w:rPr>
      </w:pPr>
      <w:r w:rsidRPr="00C917D3">
        <w:rPr>
          <w:rFonts w:cs="Times New Roman"/>
          <w:b/>
          <w:color w:val="FF0000"/>
          <w:sz w:val="26"/>
          <w:szCs w:val="26"/>
        </w:rPr>
        <w:t>Câu 22:</w:t>
      </w:r>
      <w:r w:rsidRPr="00C917D3">
        <w:rPr>
          <w:rFonts w:cs="Times New Roman"/>
          <w:sz w:val="26"/>
          <w:szCs w:val="26"/>
        </w:rPr>
        <w:t xml:space="preserve"> </w:t>
      </w:r>
      <w:r w:rsidRPr="00C917D3">
        <w:rPr>
          <w:rFonts w:cs="Times New Roman"/>
          <w:sz w:val="26"/>
          <w:szCs w:val="26"/>
          <w:lang w:val="vi-VN"/>
        </w:rPr>
        <w:t xml:space="preserve">Một máy biến áp lí tưởng đang có hệ số tăng áp là </w:t>
      </w:r>
      <m:oMath>
        <m:r>
          <w:rPr>
            <w:rFonts w:ascii="Cambria Math" w:hAnsi="Cambria Math" w:cs="Times New Roman"/>
            <w:sz w:val="26"/>
            <w:szCs w:val="26"/>
          </w:rPr>
          <m:t>k=2</m:t>
        </m:r>
      </m:oMath>
      <w:r w:rsidRPr="00C917D3">
        <w:rPr>
          <w:rFonts w:cs="Times New Roman"/>
          <w:sz w:val="26"/>
          <w:szCs w:val="26"/>
          <w:lang w:val="vi-VN"/>
        </w:rPr>
        <w:t xml:space="preserve">. Nếu giữ nguyên số vòng dây ở sơ cấp, tăng số vòng dây ở thứ cấp lên gấp </w:t>
      </w:r>
      <m:oMath>
        <m:r>
          <w:rPr>
            <w:rFonts w:ascii="Cambria Math" w:hAnsi="Cambria Math" w:cs="Times New Roman"/>
            <w:sz w:val="26"/>
            <w:szCs w:val="26"/>
            <w:lang w:val="vi-VN"/>
          </w:rPr>
          <m:t>5</m:t>
        </m:r>
      </m:oMath>
      <w:r w:rsidRPr="00C917D3">
        <w:rPr>
          <w:rFonts w:cs="Times New Roman"/>
          <w:sz w:val="26"/>
          <w:szCs w:val="26"/>
          <w:lang w:val="vi-VN"/>
        </w:rPr>
        <w:t xml:space="preserve"> lần thì chỉ số tăng áp lúc này là</w:t>
      </w:r>
    </w:p>
    <w:p w14:paraId="1464B4D6"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sz w:val="26"/>
          <w:szCs w:val="26"/>
          <w:lang w:val="vi-VN"/>
        </w:rPr>
      </w:pPr>
      <w:r w:rsidRPr="00C917D3">
        <w:rPr>
          <w:rFonts w:cs="Times New Roman"/>
          <w:b/>
          <w:sz w:val="26"/>
          <w:szCs w:val="26"/>
          <w:lang w:val="vi-VN"/>
        </w:rPr>
        <w:tab/>
      </w:r>
      <w:r w:rsidRPr="00C917D3">
        <w:rPr>
          <w:rFonts w:cs="Times New Roman"/>
          <w:b/>
          <w:color w:val="0066FF"/>
          <w:sz w:val="26"/>
          <w:szCs w:val="26"/>
          <w:lang w:val="vi-VN"/>
        </w:rPr>
        <w:t>A.</w:t>
      </w:r>
      <w:r w:rsidRPr="00C917D3">
        <w:rPr>
          <w:rFonts w:cs="Times New Roman"/>
          <w:sz w:val="26"/>
          <w:szCs w:val="26"/>
          <w:lang w:val="vi-VN"/>
        </w:rPr>
        <w:t xml:space="preserve"> </w:t>
      </w:r>
      <m:oMath>
        <m:r>
          <w:rPr>
            <w:rFonts w:ascii="Cambria Math" w:hAnsi="Cambria Math" w:cs="Times New Roman"/>
            <w:sz w:val="26"/>
            <w:szCs w:val="26"/>
          </w:rPr>
          <m:t>k=2</m:t>
        </m:r>
      </m:oMath>
      <w:r w:rsidRPr="00C917D3">
        <w:rPr>
          <w:rFonts w:cs="Times New Roman"/>
          <w:sz w:val="26"/>
          <w:szCs w:val="26"/>
          <w:lang w:val="vi-VN"/>
        </w:rPr>
        <w:t>.</w:t>
      </w:r>
      <w:r w:rsidRPr="00C917D3">
        <w:rPr>
          <w:rFonts w:cs="Times New Roman"/>
          <w:sz w:val="26"/>
          <w:szCs w:val="26"/>
          <w:lang w:val="vi-VN"/>
        </w:rPr>
        <w:tab/>
      </w:r>
      <w:r w:rsidRPr="00C917D3">
        <w:rPr>
          <w:rFonts w:cs="Times New Roman"/>
          <w:b/>
          <w:color w:val="0066FF"/>
          <w:sz w:val="26"/>
          <w:szCs w:val="26"/>
          <w:lang w:val="vi-VN"/>
        </w:rPr>
        <w:t>B.</w:t>
      </w:r>
      <w:r w:rsidRPr="00C917D3">
        <w:rPr>
          <w:rFonts w:cs="Times New Roman"/>
          <w:b/>
          <w:sz w:val="26"/>
          <w:szCs w:val="26"/>
          <w:lang w:val="vi-VN"/>
        </w:rPr>
        <w:t xml:space="preserve"> </w:t>
      </w:r>
      <m:oMath>
        <m:r>
          <w:rPr>
            <w:rFonts w:ascii="Cambria Math" w:hAnsi="Cambria Math" w:cs="Times New Roman"/>
            <w:sz w:val="26"/>
            <w:szCs w:val="26"/>
          </w:rPr>
          <m:t>k=5</m:t>
        </m:r>
      </m:oMath>
      <w:r w:rsidRPr="00C917D3">
        <w:rPr>
          <w:rFonts w:cs="Times New Roman"/>
          <w:sz w:val="26"/>
          <w:szCs w:val="26"/>
          <w:lang w:val="vi-VN"/>
        </w:rPr>
        <w:t>.</w:t>
      </w:r>
      <w:r w:rsidRPr="00C917D3">
        <w:rPr>
          <w:rFonts w:cs="Times New Roman"/>
          <w:sz w:val="26"/>
          <w:szCs w:val="26"/>
          <w:lang w:val="vi-VN"/>
        </w:rPr>
        <w:tab/>
      </w:r>
      <w:r w:rsidRPr="00C917D3">
        <w:rPr>
          <w:rFonts w:cs="Times New Roman"/>
          <w:b/>
          <w:color w:val="0066FF"/>
          <w:sz w:val="26"/>
          <w:szCs w:val="26"/>
          <w:lang w:val="vi-VN"/>
        </w:rPr>
        <w:t>C.</w:t>
      </w:r>
      <w:r w:rsidRPr="00C917D3">
        <w:rPr>
          <w:rFonts w:cs="Times New Roman"/>
          <w:b/>
          <w:sz w:val="26"/>
          <w:szCs w:val="26"/>
          <w:lang w:val="vi-VN"/>
        </w:rPr>
        <w:t xml:space="preserve"> </w:t>
      </w:r>
      <m:oMath>
        <m:r>
          <w:rPr>
            <w:rFonts w:ascii="Cambria Math" w:hAnsi="Cambria Math" w:cs="Times New Roman"/>
            <w:sz w:val="26"/>
            <w:szCs w:val="26"/>
          </w:rPr>
          <m:t>k=10</m:t>
        </m:r>
      </m:oMath>
      <w:r w:rsidRPr="00C917D3">
        <w:rPr>
          <w:rFonts w:cs="Times New Roman"/>
          <w:sz w:val="26"/>
          <w:szCs w:val="26"/>
          <w:lang w:val="vi-VN"/>
        </w:rPr>
        <w:t>.</w:t>
      </w:r>
      <w:r w:rsidRPr="00C917D3">
        <w:rPr>
          <w:rFonts w:cs="Times New Roman"/>
          <w:sz w:val="26"/>
          <w:szCs w:val="26"/>
          <w:lang w:val="vi-VN"/>
        </w:rPr>
        <w:tab/>
      </w:r>
      <w:r w:rsidRPr="00C917D3">
        <w:rPr>
          <w:rFonts w:cs="Times New Roman"/>
          <w:b/>
          <w:color w:val="0066FF"/>
          <w:sz w:val="26"/>
          <w:szCs w:val="26"/>
          <w:lang w:val="vi-VN"/>
        </w:rPr>
        <w:t>D.</w:t>
      </w:r>
      <w:r w:rsidRPr="00C917D3">
        <w:rPr>
          <w:rFonts w:cs="Times New Roman"/>
          <w:b/>
          <w:sz w:val="26"/>
          <w:szCs w:val="26"/>
          <w:lang w:val="vi-VN"/>
        </w:rPr>
        <w:t xml:space="preserve"> </w:t>
      </w:r>
      <m:oMath>
        <m:r>
          <w:rPr>
            <w:rFonts w:ascii="Cambria Math" w:hAnsi="Cambria Math" w:cs="Times New Roman"/>
            <w:sz w:val="26"/>
            <w:szCs w:val="26"/>
          </w:rPr>
          <m:t>k=20</m:t>
        </m:r>
      </m:oMath>
      <w:r w:rsidRPr="00C917D3">
        <w:rPr>
          <w:rFonts w:cs="Times New Roman"/>
          <w:sz w:val="26"/>
          <w:szCs w:val="26"/>
          <w:lang w:val="vi-VN"/>
        </w:rPr>
        <w:t>.</w:t>
      </w:r>
    </w:p>
    <w:p w14:paraId="767A3607" w14:textId="77777777" w:rsidR="000D5B32" w:rsidRPr="00C917D3" w:rsidRDefault="000D5B32" w:rsidP="0016669E">
      <w:pPr>
        <w:shd w:val="clear" w:color="auto" w:fill="D9D9D9" w:themeFill="background1" w:themeFillShade="D9"/>
        <w:spacing w:after="0" w:line="288" w:lineRule="auto"/>
        <w:ind w:firstLine="142"/>
        <w:jc w:val="both"/>
        <w:rPr>
          <w:rFonts w:cs="Times New Roman"/>
          <w:b/>
          <w:sz w:val="26"/>
          <w:szCs w:val="26"/>
          <w:lang w:val="vi-VN"/>
        </w:rPr>
      </w:pPr>
      <w:r w:rsidRPr="00C917D3">
        <w:rPr>
          <w:rFonts w:cs="Times New Roman"/>
          <w:b/>
          <w:sz w:val="26"/>
          <w:szCs w:val="26"/>
          <w:lang w:val="vi-VN"/>
        </w:rPr>
        <w:sym w:font="Wingdings" w:char="F040"/>
      </w:r>
      <w:r w:rsidRPr="00C917D3">
        <w:rPr>
          <w:rFonts w:cs="Times New Roman"/>
          <w:b/>
          <w:sz w:val="26"/>
          <w:szCs w:val="26"/>
          <w:lang w:val="vi-VN"/>
        </w:rPr>
        <w:t xml:space="preserve"> Hướng dẫn: Chọn </w:t>
      </w:r>
      <w:r w:rsidRPr="00C917D3">
        <w:rPr>
          <w:rFonts w:cs="Times New Roman"/>
          <w:b/>
          <w:color w:val="0066FF"/>
          <w:sz w:val="26"/>
          <w:szCs w:val="26"/>
          <w:lang w:val="vi-VN"/>
        </w:rPr>
        <w:t>C.</w:t>
      </w:r>
    </w:p>
    <w:p w14:paraId="4977A4E7" w14:textId="77777777" w:rsidR="000D5B32" w:rsidRPr="00C917D3" w:rsidRDefault="000D5B32" w:rsidP="0016669E">
      <w:pPr>
        <w:spacing w:after="0" w:line="288" w:lineRule="auto"/>
        <w:ind w:firstLine="142"/>
        <w:jc w:val="both"/>
        <w:rPr>
          <w:rFonts w:cs="Times New Roman"/>
          <w:sz w:val="26"/>
          <w:szCs w:val="26"/>
          <w:lang w:val="vi-VN"/>
        </w:rPr>
      </w:pPr>
      <w:r w:rsidRPr="00C917D3">
        <w:rPr>
          <w:rFonts w:cs="Times New Roman"/>
          <w:sz w:val="26"/>
          <w:szCs w:val="26"/>
          <w:lang w:val="vi-VN"/>
        </w:rPr>
        <w:t xml:space="preserve">Chỉ số tăng áp lúc sau </w:t>
      </w:r>
      <m:oMath>
        <m:r>
          <w:rPr>
            <w:rFonts w:ascii="Cambria Math" w:hAnsi="Cambria Math" w:cs="Times New Roman"/>
            <w:sz w:val="26"/>
            <w:szCs w:val="26"/>
          </w:rPr>
          <m:t>k=10</m:t>
        </m:r>
      </m:oMath>
      <w:r w:rsidRPr="00C917D3">
        <w:rPr>
          <w:rFonts w:cs="Times New Roman"/>
          <w:sz w:val="26"/>
          <w:szCs w:val="26"/>
          <w:lang w:val="vi-VN"/>
        </w:rPr>
        <w:t>.</w:t>
      </w:r>
    </w:p>
    <w:p w14:paraId="0DFDFD39"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sz w:val="26"/>
          <w:szCs w:val="26"/>
        </w:rPr>
      </w:pPr>
      <w:r w:rsidRPr="00C917D3">
        <w:rPr>
          <w:rFonts w:cs="Times New Roman"/>
          <w:b/>
          <w:color w:val="FF0000"/>
          <w:sz w:val="26"/>
          <w:szCs w:val="26"/>
          <w:lang w:val="vi-VN"/>
        </w:rPr>
        <w:t xml:space="preserve">Câu </w:t>
      </w:r>
      <w:r w:rsidRPr="00C917D3">
        <w:rPr>
          <w:rFonts w:cs="Times New Roman"/>
          <w:b/>
          <w:color w:val="FF0000"/>
          <w:sz w:val="26"/>
          <w:szCs w:val="26"/>
        </w:rPr>
        <w:t>23</w:t>
      </w:r>
      <w:r w:rsidRPr="00C917D3">
        <w:rPr>
          <w:rFonts w:cs="Times New Roman"/>
          <w:b/>
          <w:color w:val="FF0000"/>
          <w:sz w:val="26"/>
          <w:szCs w:val="26"/>
          <w:lang w:val="vi-VN"/>
        </w:rPr>
        <w:t>:</w:t>
      </w:r>
      <w:r w:rsidRPr="00C917D3">
        <w:rPr>
          <w:rFonts w:cs="Times New Roman"/>
          <w:sz w:val="26"/>
          <w:szCs w:val="26"/>
          <w:lang w:val="vi-VN"/>
        </w:rPr>
        <w:t xml:space="preserve"> </w:t>
      </w:r>
      <w:r w:rsidRPr="00C917D3">
        <w:rPr>
          <w:rFonts w:cs="Times New Roman"/>
          <w:sz w:val="26"/>
          <w:szCs w:val="26"/>
        </w:rPr>
        <w:t>Hạt tải điện trong kim loại là</w:t>
      </w:r>
    </w:p>
    <w:p w14:paraId="63E83C3C"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sz w:val="26"/>
          <w:szCs w:val="26"/>
          <w:lang w:val="vi-VN"/>
        </w:rPr>
      </w:pPr>
      <w:r w:rsidRPr="00C917D3">
        <w:rPr>
          <w:rFonts w:cs="Times New Roman"/>
          <w:b/>
          <w:sz w:val="26"/>
          <w:szCs w:val="26"/>
          <w:lang w:val="vi-VN"/>
        </w:rPr>
        <w:tab/>
      </w:r>
      <w:r w:rsidRPr="00C917D3">
        <w:rPr>
          <w:rFonts w:cs="Times New Roman"/>
          <w:b/>
          <w:color w:val="0066FF"/>
          <w:sz w:val="26"/>
          <w:szCs w:val="26"/>
          <w:lang w:val="vi-VN"/>
        </w:rPr>
        <w:t>A.</w:t>
      </w:r>
      <w:r w:rsidRPr="00C917D3">
        <w:rPr>
          <w:rFonts w:cs="Times New Roman"/>
          <w:b/>
          <w:sz w:val="26"/>
          <w:szCs w:val="26"/>
          <w:lang w:val="vi-VN"/>
        </w:rPr>
        <w:t xml:space="preserve"> </w:t>
      </w:r>
      <w:r w:rsidRPr="00C917D3">
        <w:rPr>
          <w:rFonts w:cs="Times New Roman"/>
          <w:sz w:val="26"/>
          <w:szCs w:val="26"/>
        </w:rPr>
        <w:t>các electron tự do</w:t>
      </w:r>
      <w:r w:rsidRPr="00C917D3">
        <w:rPr>
          <w:rFonts w:cs="Times New Roman"/>
          <w:sz w:val="26"/>
          <w:szCs w:val="26"/>
          <w:lang w:val="vi-VN"/>
        </w:rPr>
        <w:t>.</w:t>
      </w:r>
      <w:r w:rsidRPr="00C917D3">
        <w:rPr>
          <w:rFonts w:cs="Times New Roman"/>
          <w:sz w:val="26"/>
          <w:szCs w:val="26"/>
          <w:lang w:val="vi-VN"/>
        </w:rPr>
        <w:tab/>
      </w:r>
      <w:r w:rsidRPr="00C917D3">
        <w:rPr>
          <w:rFonts w:cs="Times New Roman"/>
          <w:b/>
          <w:color w:val="0066FF"/>
          <w:sz w:val="26"/>
          <w:szCs w:val="26"/>
          <w:lang w:val="vi-VN"/>
        </w:rPr>
        <w:t>B.</w:t>
      </w:r>
      <w:r w:rsidRPr="00C917D3">
        <w:rPr>
          <w:rFonts w:cs="Times New Roman"/>
          <w:b/>
          <w:sz w:val="26"/>
          <w:szCs w:val="26"/>
          <w:lang w:val="vi-VN"/>
        </w:rPr>
        <w:t xml:space="preserve"> </w:t>
      </w:r>
      <w:r w:rsidRPr="00C917D3">
        <w:rPr>
          <w:rFonts w:cs="Times New Roman"/>
          <w:sz w:val="26"/>
          <w:szCs w:val="26"/>
        </w:rPr>
        <w:t>các ion</w:t>
      </w:r>
      <w:r w:rsidRPr="00C917D3">
        <w:rPr>
          <w:rFonts w:cs="Times New Roman"/>
          <w:sz w:val="26"/>
          <w:szCs w:val="26"/>
          <w:lang w:val="vi-VN"/>
        </w:rPr>
        <w:t>.</w:t>
      </w:r>
      <w:r w:rsidRPr="00C917D3">
        <w:rPr>
          <w:rFonts w:cs="Times New Roman"/>
          <w:sz w:val="26"/>
          <w:szCs w:val="26"/>
          <w:lang w:val="vi-VN"/>
        </w:rPr>
        <w:tab/>
      </w:r>
      <w:r w:rsidRPr="00C917D3">
        <w:rPr>
          <w:rFonts w:cs="Times New Roman"/>
          <w:b/>
          <w:color w:val="0066FF"/>
          <w:sz w:val="26"/>
          <w:szCs w:val="26"/>
          <w:lang w:val="vi-VN"/>
        </w:rPr>
        <w:t>C.</w:t>
      </w:r>
      <w:r w:rsidRPr="00C917D3">
        <w:rPr>
          <w:rFonts w:cs="Times New Roman"/>
          <w:b/>
          <w:sz w:val="26"/>
          <w:szCs w:val="26"/>
          <w:lang w:val="vi-VN"/>
        </w:rPr>
        <w:t xml:space="preserve"> </w:t>
      </w:r>
      <w:r w:rsidRPr="00C917D3">
        <w:rPr>
          <w:rFonts w:cs="Times New Roman"/>
          <w:sz w:val="26"/>
          <w:szCs w:val="26"/>
        </w:rPr>
        <w:t>các ion và electron</w:t>
      </w:r>
      <w:r w:rsidRPr="00C917D3">
        <w:rPr>
          <w:rFonts w:cs="Times New Roman"/>
          <w:sz w:val="26"/>
          <w:szCs w:val="26"/>
          <w:lang w:val="vi-VN"/>
        </w:rPr>
        <w:t>.</w:t>
      </w:r>
      <w:r w:rsidRPr="00C917D3">
        <w:rPr>
          <w:rFonts w:cs="Times New Roman"/>
          <w:sz w:val="26"/>
          <w:szCs w:val="26"/>
          <w:lang w:val="vi-VN"/>
        </w:rPr>
        <w:tab/>
      </w:r>
      <w:r w:rsidRPr="00C917D3">
        <w:rPr>
          <w:rFonts w:cs="Times New Roman"/>
          <w:b/>
          <w:color w:val="0066FF"/>
          <w:sz w:val="26"/>
          <w:szCs w:val="26"/>
          <w:lang w:val="vi-VN"/>
        </w:rPr>
        <w:t>D.</w:t>
      </w:r>
      <w:r w:rsidRPr="00C917D3">
        <w:rPr>
          <w:rFonts w:cs="Times New Roman"/>
          <w:b/>
          <w:sz w:val="26"/>
          <w:szCs w:val="26"/>
          <w:lang w:val="vi-VN"/>
        </w:rPr>
        <w:t xml:space="preserve"> </w:t>
      </w:r>
      <w:r w:rsidRPr="00C917D3">
        <w:rPr>
          <w:rFonts w:cs="Times New Roman"/>
          <w:sz w:val="26"/>
          <w:szCs w:val="26"/>
        </w:rPr>
        <w:t>lỗ trống và electron</w:t>
      </w:r>
      <w:r w:rsidRPr="00C917D3">
        <w:rPr>
          <w:rFonts w:cs="Times New Roman"/>
          <w:sz w:val="26"/>
          <w:szCs w:val="26"/>
          <w:lang w:val="vi-VN"/>
        </w:rPr>
        <w:t>.</w:t>
      </w:r>
    </w:p>
    <w:p w14:paraId="5F5BC367" w14:textId="77777777" w:rsidR="000D5B32" w:rsidRPr="00C917D3" w:rsidRDefault="000D5B32" w:rsidP="0016669E">
      <w:pPr>
        <w:shd w:val="clear" w:color="auto" w:fill="D9D9D9" w:themeFill="background1" w:themeFillShade="D9"/>
        <w:spacing w:after="0" w:line="288" w:lineRule="auto"/>
        <w:ind w:firstLine="142"/>
        <w:jc w:val="both"/>
        <w:rPr>
          <w:rFonts w:cs="Times New Roman"/>
          <w:b/>
          <w:sz w:val="26"/>
          <w:szCs w:val="26"/>
          <w:lang w:val="vi-VN"/>
        </w:rPr>
      </w:pPr>
      <w:r w:rsidRPr="00C917D3">
        <w:rPr>
          <w:rFonts w:cs="Times New Roman"/>
          <w:b/>
          <w:sz w:val="26"/>
          <w:szCs w:val="26"/>
        </w:rPr>
        <w:sym w:font="Wingdings" w:char="F040"/>
      </w:r>
      <w:r w:rsidRPr="00C917D3">
        <w:rPr>
          <w:rFonts w:cs="Times New Roman"/>
          <w:b/>
          <w:sz w:val="26"/>
          <w:szCs w:val="26"/>
        </w:rPr>
        <w:t xml:space="preserve"> Hướng dẫn: </w:t>
      </w:r>
      <w:r w:rsidRPr="00C917D3">
        <w:rPr>
          <w:rFonts w:cs="Times New Roman"/>
          <w:b/>
          <w:sz w:val="26"/>
          <w:szCs w:val="26"/>
          <w:lang w:val="vi-VN"/>
        </w:rPr>
        <w:t xml:space="preserve">Chọn </w:t>
      </w:r>
      <w:r w:rsidRPr="00C917D3">
        <w:rPr>
          <w:rFonts w:cs="Times New Roman"/>
          <w:b/>
          <w:color w:val="0066FF"/>
          <w:sz w:val="26"/>
          <w:szCs w:val="26"/>
          <w:lang w:val="vi-VN"/>
        </w:rPr>
        <w:t>A.</w:t>
      </w:r>
    </w:p>
    <w:p w14:paraId="5E643F0D"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b/>
          <w:sz w:val="26"/>
          <w:szCs w:val="26"/>
        </w:rPr>
      </w:pPr>
      <w:r w:rsidRPr="00C917D3">
        <w:rPr>
          <w:rFonts w:cs="Times New Roman"/>
          <w:sz w:val="26"/>
          <w:szCs w:val="26"/>
        </w:rPr>
        <w:t>Hạt tải điện trong kim loại là các electron tự do.</w:t>
      </w:r>
    </w:p>
    <w:p w14:paraId="46D3C07F"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lang w:val="fr-FR"/>
        </w:rPr>
      </w:pPr>
      <w:r w:rsidRPr="00C917D3">
        <w:rPr>
          <w:rFonts w:cs="Times New Roman"/>
          <w:b/>
          <w:bCs/>
          <w:color w:val="FF0000"/>
          <w:sz w:val="26"/>
          <w:szCs w:val="26"/>
          <w:lang w:val="fr-FR"/>
        </w:rPr>
        <w:t>Câu 24:</w:t>
      </w:r>
      <w:r w:rsidRPr="00C917D3">
        <w:rPr>
          <w:rFonts w:cs="Times New Roman"/>
          <w:bCs/>
          <w:sz w:val="26"/>
          <w:szCs w:val="26"/>
          <w:lang w:val="fr-FR"/>
        </w:rPr>
        <w:t xml:space="preserve"> Trong không khí, thấu kính lồi là thấu kính</w:t>
      </w:r>
    </w:p>
    <w:p w14:paraId="448C9BC2"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bCs/>
          <w:sz w:val="26"/>
          <w:szCs w:val="26"/>
          <w:lang w:val="fr-FR"/>
        </w:rPr>
      </w:pPr>
      <w:r w:rsidRPr="00C917D3">
        <w:rPr>
          <w:rFonts w:cs="Times New Roman"/>
          <w:b/>
          <w:bCs/>
          <w:sz w:val="26"/>
          <w:szCs w:val="26"/>
          <w:lang w:val="fr-FR"/>
        </w:rPr>
        <w:tab/>
      </w:r>
      <w:r w:rsidRPr="00C917D3">
        <w:rPr>
          <w:rFonts w:cs="Times New Roman"/>
          <w:b/>
          <w:bCs/>
          <w:color w:val="0066FF"/>
          <w:sz w:val="26"/>
          <w:szCs w:val="26"/>
          <w:lang w:val="fr-FR"/>
        </w:rPr>
        <w:t>A.</w:t>
      </w:r>
      <w:r w:rsidRPr="00C917D3">
        <w:rPr>
          <w:rFonts w:cs="Times New Roman"/>
          <w:bCs/>
          <w:sz w:val="26"/>
          <w:szCs w:val="26"/>
          <w:lang w:val="fr-FR"/>
        </w:rPr>
        <w:t xml:space="preserve"> </w:t>
      </w:r>
      <w:r w:rsidRPr="00C917D3">
        <w:rPr>
          <w:rFonts w:cs="Times New Roman"/>
          <w:sz w:val="26"/>
          <w:szCs w:val="26"/>
        </w:rPr>
        <w:t>phân kì</w:t>
      </w:r>
      <w:r w:rsidRPr="00C917D3">
        <w:rPr>
          <w:rFonts w:cs="Times New Roman"/>
          <w:bCs/>
          <w:sz w:val="26"/>
          <w:szCs w:val="26"/>
          <w:lang w:val="fr-FR"/>
        </w:rPr>
        <w:t xml:space="preserve">. </w:t>
      </w:r>
      <w:r w:rsidRPr="00C917D3">
        <w:rPr>
          <w:rFonts w:cs="Times New Roman"/>
          <w:bCs/>
          <w:sz w:val="26"/>
          <w:szCs w:val="26"/>
          <w:lang w:val="fr-FR"/>
        </w:rPr>
        <w:tab/>
      </w:r>
      <w:r w:rsidRPr="00C917D3">
        <w:rPr>
          <w:rFonts w:cs="Times New Roman"/>
          <w:bCs/>
          <w:sz w:val="26"/>
          <w:szCs w:val="26"/>
          <w:lang w:val="fr-FR"/>
        </w:rPr>
        <w:tab/>
      </w:r>
      <w:r w:rsidRPr="00C917D3">
        <w:rPr>
          <w:rFonts w:cs="Times New Roman"/>
          <w:b/>
          <w:bCs/>
          <w:color w:val="0066FF"/>
          <w:sz w:val="26"/>
          <w:szCs w:val="26"/>
          <w:lang w:val="fr-FR"/>
        </w:rPr>
        <w:t>B.</w:t>
      </w:r>
      <w:r w:rsidRPr="00C917D3">
        <w:rPr>
          <w:rFonts w:cs="Times New Roman"/>
          <w:bCs/>
          <w:sz w:val="26"/>
          <w:szCs w:val="26"/>
          <w:lang w:val="fr-FR"/>
        </w:rPr>
        <w:t xml:space="preserve"> </w:t>
      </w:r>
      <w:r w:rsidRPr="00C917D3">
        <w:rPr>
          <w:rFonts w:cs="Times New Roman"/>
          <w:sz w:val="26"/>
          <w:szCs w:val="26"/>
        </w:rPr>
        <w:t>hội tụ</w:t>
      </w:r>
      <w:r w:rsidRPr="00C917D3">
        <w:rPr>
          <w:rFonts w:cs="Times New Roman"/>
          <w:bCs/>
          <w:sz w:val="26"/>
          <w:szCs w:val="26"/>
          <w:lang w:val="fr-FR"/>
        </w:rPr>
        <w:t>.</w:t>
      </w:r>
    </w:p>
    <w:p w14:paraId="61403039"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bCs/>
          <w:sz w:val="26"/>
          <w:szCs w:val="26"/>
          <w:lang w:val="fr-FR"/>
        </w:rPr>
      </w:pPr>
      <w:r w:rsidRPr="00C917D3">
        <w:rPr>
          <w:rFonts w:cs="Times New Roman"/>
          <w:bCs/>
          <w:sz w:val="26"/>
          <w:szCs w:val="26"/>
          <w:lang w:val="fr-FR"/>
        </w:rPr>
        <w:tab/>
      </w:r>
      <w:r w:rsidRPr="00C917D3">
        <w:rPr>
          <w:rFonts w:cs="Times New Roman"/>
          <w:b/>
          <w:bCs/>
          <w:color w:val="0066FF"/>
          <w:sz w:val="26"/>
          <w:szCs w:val="26"/>
          <w:lang w:val="fr-FR"/>
        </w:rPr>
        <w:t>C.</w:t>
      </w:r>
      <w:r w:rsidRPr="00C917D3">
        <w:rPr>
          <w:rFonts w:cs="Times New Roman"/>
          <w:bCs/>
          <w:sz w:val="26"/>
          <w:szCs w:val="26"/>
          <w:lang w:val="fr-FR"/>
        </w:rPr>
        <w:t xml:space="preserve"> </w:t>
      </w:r>
      <w:r w:rsidRPr="00C917D3">
        <w:rPr>
          <w:rFonts w:cs="Times New Roman"/>
          <w:sz w:val="26"/>
          <w:szCs w:val="26"/>
        </w:rPr>
        <w:t>có thể hội tụ hoặc phân kì</w:t>
      </w:r>
      <w:r w:rsidRPr="00C917D3">
        <w:rPr>
          <w:rFonts w:cs="Times New Roman"/>
          <w:bCs/>
          <w:sz w:val="26"/>
          <w:szCs w:val="26"/>
          <w:lang w:val="fr-FR"/>
        </w:rPr>
        <w:t xml:space="preserve">. </w:t>
      </w:r>
      <w:r w:rsidRPr="00C917D3">
        <w:rPr>
          <w:rFonts w:cs="Times New Roman"/>
          <w:bCs/>
          <w:sz w:val="26"/>
          <w:szCs w:val="26"/>
          <w:lang w:val="fr-FR"/>
        </w:rPr>
        <w:tab/>
      </w:r>
      <w:r w:rsidRPr="00C917D3">
        <w:rPr>
          <w:rFonts w:cs="Times New Roman"/>
          <w:b/>
          <w:bCs/>
          <w:color w:val="0066FF"/>
          <w:sz w:val="26"/>
          <w:szCs w:val="26"/>
          <w:lang w:val="fr-FR"/>
        </w:rPr>
        <w:t>D.</w:t>
      </w:r>
      <w:r w:rsidRPr="00C917D3">
        <w:rPr>
          <w:rFonts w:cs="Times New Roman"/>
          <w:bCs/>
          <w:sz w:val="26"/>
          <w:szCs w:val="26"/>
          <w:lang w:val="fr-FR"/>
        </w:rPr>
        <w:t xml:space="preserve"> </w:t>
      </w:r>
      <w:r w:rsidRPr="00C917D3">
        <w:rPr>
          <w:rFonts w:cs="Times New Roman"/>
          <w:sz w:val="26"/>
          <w:szCs w:val="26"/>
        </w:rPr>
        <w:t>các đáp án trên đều sai</w:t>
      </w:r>
      <w:r w:rsidRPr="00C917D3">
        <w:rPr>
          <w:rFonts w:cs="Times New Roman"/>
          <w:bCs/>
          <w:sz w:val="26"/>
          <w:szCs w:val="26"/>
          <w:lang w:val="fr-FR"/>
        </w:rPr>
        <w:t>.</w:t>
      </w:r>
    </w:p>
    <w:p w14:paraId="7686F73C" w14:textId="77777777" w:rsidR="000D5B32" w:rsidRPr="00C917D3" w:rsidRDefault="000D5B32" w:rsidP="0016669E">
      <w:pPr>
        <w:shd w:val="clear" w:color="auto" w:fill="D9D9D9" w:themeFill="background1" w:themeFillShade="D9"/>
        <w:spacing w:after="0" w:line="288" w:lineRule="auto"/>
        <w:ind w:firstLine="142"/>
        <w:jc w:val="both"/>
        <w:rPr>
          <w:rFonts w:cs="Times New Roman"/>
          <w:b/>
          <w:bCs/>
          <w:sz w:val="26"/>
          <w:szCs w:val="26"/>
          <w:lang w:val="vi-VN"/>
        </w:rPr>
      </w:pPr>
      <w:r w:rsidRPr="00C917D3">
        <w:rPr>
          <w:rFonts w:cs="Times New Roman"/>
          <w:b/>
          <w:bCs/>
          <w:sz w:val="26"/>
          <w:szCs w:val="26"/>
          <w:lang w:val="fr-FR"/>
        </w:rPr>
        <w:sym w:font="Wingdings" w:char="F040"/>
      </w:r>
      <w:r w:rsidRPr="00C917D3">
        <w:rPr>
          <w:rFonts w:cs="Times New Roman"/>
          <w:b/>
          <w:bCs/>
          <w:sz w:val="26"/>
          <w:szCs w:val="26"/>
          <w:lang w:val="fr-FR"/>
        </w:rPr>
        <w:t xml:space="preserve"> Hướng dẫn: </w:t>
      </w:r>
      <w:r w:rsidRPr="00C917D3">
        <w:rPr>
          <w:rFonts w:cs="Times New Roman"/>
          <w:b/>
          <w:bCs/>
          <w:sz w:val="26"/>
          <w:szCs w:val="26"/>
          <w:lang w:val="vi-VN"/>
        </w:rPr>
        <w:t xml:space="preserve">Chọn </w:t>
      </w:r>
      <w:r w:rsidRPr="00C917D3">
        <w:rPr>
          <w:rFonts w:cs="Times New Roman"/>
          <w:b/>
          <w:bCs/>
          <w:color w:val="0066FF"/>
          <w:sz w:val="26"/>
          <w:szCs w:val="26"/>
        </w:rPr>
        <w:t>B</w:t>
      </w:r>
      <w:r w:rsidRPr="00C917D3">
        <w:rPr>
          <w:rFonts w:cs="Times New Roman"/>
          <w:b/>
          <w:bCs/>
          <w:color w:val="0066FF"/>
          <w:sz w:val="26"/>
          <w:szCs w:val="26"/>
          <w:lang w:val="vi-VN"/>
        </w:rPr>
        <w:t>.</w:t>
      </w:r>
    </w:p>
    <w:p w14:paraId="32C7B4A8" w14:textId="77777777" w:rsidR="000D5B32" w:rsidRPr="00C917D3" w:rsidRDefault="000D5B32" w:rsidP="0016669E">
      <w:pPr>
        <w:spacing w:after="0" w:line="288" w:lineRule="auto"/>
        <w:ind w:firstLine="142"/>
        <w:jc w:val="both"/>
        <w:rPr>
          <w:rFonts w:cs="Times New Roman"/>
          <w:sz w:val="26"/>
          <w:szCs w:val="26"/>
        </w:rPr>
      </w:pPr>
      <w:r w:rsidRPr="00C917D3">
        <w:rPr>
          <w:rFonts w:cs="Times New Roman"/>
          <w:sz w:val="26"/>
          <w:szCs w:val="26"/>
        </w:rPr>
        <w:t>Trong không khí thấu kính lồi là thấu kính hội tụ.</w:t>
      </w:r>
    </w:p>
    <w:p w14:paraId="326A4E40"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bCs/>
          <w:sz w:val="26"/>
          <w:szCs w:val="26"/>
          <w:lang w:val="pt-BR"/>
        </w:rPr>
      </w:pPr>
      <w:r w:rsidRPr="00C917D3">
        <w:rPr>
          <w:rFonts w:cs="Times New Roman"/>
          <w:b/>
          <w:bCs/>
          <w:color w:val="FF0000"/>
          <w:sz w:val="26"/>
          <w:szCs w:val="26"/>
          <w:lang w:val="pt-BR"/>
        </w:rPr>
        <w:t>Câu 25:</w:t>
      </w:r>
      <w:r w:rsidRPr="00C917D3">
        <w:rPr>
          <w:rFonts w:cs="Times New Roman"/>
          <w:b/>
          <w:bCs/>
          <w:sz w:val="26"/>
          <w:szCs w:val="26"/>
          <w:lang w:val="pt-BR"/>
        </w:rPr>
        <w:t xml:space="preserve"> </w:t>
      </w:r>
      <w:r w:rsidRPr="00C917D3">
        <w:rPr>
          <w:rFonts w:cs="Times New Roman"/>
          <w:bCs/>
          <w:sz w:val="26"/>
          <w:szCs w:val="26"/>
          <w:lang w:val="pt-BR"/>
        </w:rPr>
        <w:t>Một nguồn điểm</w:t>
      </w:r>
      <w:r w:rsidRPr="00C917D3">
        <w:rPr>
          <w:rFonts w:cs="Times New Roman"/>
          <w:bCs/>
          <w:sz w:val="26"/>
          <w:szCs w:val="26"/>
          <w:lang w:val="vi-VN"/>
        </w:rPr>
        <w:t xml:space="preserve"> </w:t>
      </w:r>
      <m:oMath>
        <m:r>
          <w:rPr>
            <w:rFonts w:ascii="Cambria Math" w:hAnsi="Cambria Math" w:cs="Times New Roman"/>
            <w:sz w:val="26"/>
            <w:szCs w:val="26"/>
          </w:rPr>
          <m:t>O</m:t>
        </m:r>
      </m:oMath>
      <w:r w:rsidRPr="00C917D3">
        <w:rPr>
          <w:rFonts w:cs="Times New Roman"/>
          <w:bCs/>
          <w:sz w:val="26"/>
          <w:szCs w:val="26"/>
          <w:lang w:val="vi-VN"/>
        </w:rPr>
        <w:t xml:space="preserve"> </w:t>
      </w:r>
      <w:r w:rsidRPr="00C917D3">
        <w:rPr>
          <w:rFonts w:cs="Times New Roman"/>
          <w:bCs/>
          <w:sz w:val="26"/>
          <w:szCs w:val="26"/>
          <w:lang w:val="pt-BR"/>
        </w:rPr>
        <w:t>phát sóng âm có công suất không đổi trong một môi trường truyền âm đẳng hướng và không hấp thụ âm. Hai điểm</w:t>
      </w:r>
      <w:r w:rsidRPr="00C917D3">
        <w:rPr>
          <w:rFonts w:cs="Times New Roman"/>
          <w:bCs/>
          <w:sz w:val="26"/>
          <w:szCs w:val="26"/>
          <w:lang w:val="vi-VN"/>
        </w:rPr>
        <w:t xml:space="preserve"> </w:t>
      </w:r>
      <m:oMath>
        <m:r>
          <w:rPr>
            <w:rFonts w:ascii="Cambria Math" w:hAnsi="Cambria Math" w:cs="Times New Roman"/>
            <w:sz w:val="26"/>
            <w:szCs w:val="26"/>
          </w:rPr>
          <m:t>A</m:t>
        </m:r>
      </m:oMath>
      <w:r w:rsidRPr="00C917D3">
        <w:rPr>
          <w:rFonts w:cs="Times New Roman"/>
          <w:bCs/>
          <w:sz w:val="26"/>
          <w:szCs w:val="26"/>
          <w:lang w:val="pt-BR"/>
        </w:rPr>
        <w:t>,</w:t>
      </w:r>
      <w:r w:rsidRPr="00C917D3">
        <w:rPr>
          <w:rFonts w:cs="Times New Roman"/>
          <w:bCs/>
          <w:sz w:val="26"/>
          <w:szCs w:val="26"/>
          <w:lang w:val="vi-VN"/>
        </w:rPr>
        <w:t xml:space="preserve"> </w:t>
      </w:r>
      <m:oMath>
        <m:r>
          <w:rPr>
            <w:rFonts w:ascii="Cambria Math" w:hAnsi="Cambria Math" w:cs="Times New Roman"/>
            <w:sz w:val="26"/>
            <w:szCs w:val="26"/>
          </w:rPr>
          <m:t>B</m:t>
        </m:r>
      </m:oMath>
      <w:r w:rsidRPr="00C917D3">
        <w:rPr>
          <w:rFonts w:cs="Times New Roman"/>
          <w:bCs/>
          <w:sz w:val="26"/>
          <w:szCs w:val="26"/>
          <w:lang w:val="vi-VN"/>
        </w:rPr>
        <w:t xml:space="preserve"> </w:t>
      </w:r>
      <w:r w:rsidRPr="00C917D3">
        <w:rPr>
          <w:rFonts w:cs="Times New Roman"/>
          <w:bCs/>
          <w:sz w:val="26"/>
          <w:szCs w:val="26"/>
          <w:lang w:val="pt-BR"/>
        </w:rPr>
        <w:t xml:space="preserve">cách nguồn âm lần lượt là </w:t>
      </w:r>
      <m:oMath>
        <m:sSub>
          <m:sSubPr>
            <m:ctrlPr>
              <w:rPr>
                <w:rFonts w:ascii="Cambria Math" w:hAnsi="Cambria Math" w:cs="Times New Roman"/>
                <w:i/>
                <w:sz w:val="26"/>
                <w:szCs w:val="26"/>
              </w:rPr>
            </m:ctrlPr>
          </m:sSubPr>
          <m:e>
            <m:r>
              <w:rPr>
                <w:rFonts w:ascii="Cambria Math" w:hAnsi="Cambria Math" w:cs="Times New Roman"/>
                <w:sz w:val="26"/>
                <w:szCs w:val="26"/>
              </w:rPr>
              <m:t>r</m:t>
            </m:r>
          </m:e>
          <m:sub>
            <m:r>
              <w:rPr>
                <w:rFonts w:ascii="Cambria Math" w:hAnsi="Cambria Math" w:cs="Times New Roman"/>
                <w:sz w:val="26"/>
                <w:szCs w:val="26"/>
              </w:rPr>
              <m:t>1</m:t>
            </m:r>
          </m:sub>
        </m:sSub>
      </m:oMath>
      <w:r w:rsidRPr="00C917D3">
        <w:rPr>
          <w:rFonts w:cs="Times New Roman"/>
          <w:bCs/>
          <w:sz w:val="26"/>
          <w:szCs w:val="26"/>
          <w:lang w:val="pt-BR"/>
        </w:rPr>
        <w:t xml:space="preserve"> và </w:t>
      </w:r>
      <m:oMath>
        <m:sSub>
          <m:sSubPr>
            <m:ctrlPr>
              <w:rPr>
                <w:rFonts w:ascii="Cambria Math" w:hAnsi="Cambria Math" w:cs="Times New Roman"/>
                <w:i/>
                <w:sz w:val="26"/>
                <w:szCs w:val="26"/>
              </w:rPr>
            </m:ctrlPr>
          </m:sSubPr>
          <m:e>
            <m:r>
              <w:rPr>
                <w:rFonts w:ascii="Cambria Math" w:hAnsi="Cambria Math" w:cs="Times New Roman"/>
                <w:sz w:val="26"/>
                <w:szCs w:val="26"/>
              </w:rPr>
              <m:t>r</m:t>
            </m:r>
          </m:e>
          <m:sub>
            <m:r>
              <w:rPr>
                <w:rFonts w:ascii="Cambria Math" w:hAnsi="Cambria Math" w:cs="Times New Roman"/>
                <w:sz w:val="26"/>
                <w:szCs w:val="26"/>
              </w:rPr>
              <m:t>2</m:t>
            </m:r>
          </m:sub>
        </m:sSub>
      </m:oMath>
      <w:r w:rsidRPr="00C917D3">
        <w:rPr>
          <w:rFonts w:cs="Times New Roman"/>
          <w:bCs/>
          <w:sz w:val="26"/>
          <w:szCs w:val="26"/>
          <w:lang w:val="pt-BR"/>
        </w:rPr>
        <w:t>. Biết cường độ âm tại</w:t>
      </w:r>
      <w:r w:rsidRPr="00C917D3">
        <w:rPr>
          <w:rFonts w:cs="Times New Roman"/>
          <w:bCs/>
          <w:sz w:val="26"/>
          <w:szCs w:val="26"/>
          <w:lang w:val="vi-VN"/>
        </w:rPr>
        <w:t xml:space="preserve"> </w:t>
      </w:r>
      <m:oMath>
        <m:r>
          <w:rPr>
            <w:rFonts w:ascii="Cambria Math" w:hAnsi="Cambria Math" w:cs="Times New Roman"/>
            <w:sz w:val="26"/>
            <w:szCs w:val="26"/>
          </w:rPr>
          <m:t>A</m:t>
        </m:r>
      </m:oMath>
      <w:r w:rsidRPr="00C917D3">
        <w:rPr>
          <w:rFonts w:cs="Times New Roman"/>
          <w:bCs/>
          <w:sz w:val="26"/>
          <w:szCs w:val="26"/>
          <w:lang w:val="vi-VN"/>
        </w:rPr>
        <w:t xml:space="preserve"> </w:t>
      </w:r>
      <w:r w:rsidRPr="00C917D3">
        <w:rPr>
          <w:rFonts w:cs="Times New Roman"/>
          <w:bCs/>
          <w:sz w:val="26"/>
          <w:szCs w:val="26"/>
          <w:lang w:val="pt-BR"/>
        </w:rPr>
        <w:t>gấp 4 lần cường độ âm tại</w:t>
      </w:r>
      <w:r w:rsidRPr="00C917D3">
        <w:rPr>
          <w:rFonts w:cs="Times New Roman"/>
          <w:bCs/>
          <w:sz w:val="26"/>
          <w:szCs w:val="26"/>
          <w:lang w:val="vi-VN"/>
        </w:rPr>
        <w:t xml:space="preserve"> </w:t>
      </w:r>
      <m:oMath>
        <m:r>
          <w:rPr>
            <w:rFonts w:ascii="Cambria Math" w:hAnsi="Cambria Math" w:cs="Times New Roman"/>
            <w:sz w:val="26"/>
            <w:szCs w:val="26"/>
          </w:rPr>
          <m:t>B</m:t>
        </m:r>
      </m:oMath>
      <w:r w:rsidRPr="00C917D3">
        <w:rPr>
          <w:rFonts w:cs="Times New Roman"/>
          <w:bCs/>
          <w:sz w:val="26"/>
          <w:szCs w:val="26"/>
          <w:lang w:val="pt-BR"/>
        </w:rPr>
        <w:t xml:space="preserve">. Tỉ số </w:t>
      </w:r>
      <m:oMath>
        <m:f>
          <m:fPr>
            <m:ctrlPr>
              <w:rPr>
                <w:rFonts w:ascii="Cambria Math" w:hAnsi="Cambria Math" w:cs="Times New Roman"/>
                <w:i/>
                <w:sz w:val="26"/>
                <w:szCs w:val="26"/>
              </w:rPr>
            </m:ctrlPr>
          </m:fPr>
          <m:num>
            <m:sSub>
              <m:sSubPr>
                <m:ctrlPr>
                  <w:rPr>
                    <w:rFonts w:ascii="Cambria Math" w:hAnsi="Cambria Math" w:cs="Times New Roman"/>
                    <w:i/>
                    <w:sz w:val="26"/>
                    <w:szCs w:val="26"/>
                  </w:rPr>
                </m:ctrlPr>
              </m:sSubPr>
              <m:e>
                <m:r>
                  <w:rPr>
                    <w:rFonts w:ascii="Cambria Math" w:hAnsi="Cambria Math" w:cs="Times New Roman"/>
                    <w:sz w:val="26"/>
                    <w:szCs w:val="26"/>
                  </w:rPr>
                  <m:t>r</m:t>
                </m:r>
              </m:e>
              <m:sub>
                <m:r>
                  <w:rPr>
                    <w:rFonts w:ascii="Cambria Math" w:hAnsi="Cambria Math" w:cs="Times New Roman"/>
                    <w:sz w:val="26"/>
                    <w:szCs w:val="26"/>
                  </w:rPr>
                  <m:t>2</m:t>
                </m:r>
              </m:sub>
            </m:sSub>
          </m:num>
          <m:den>
            <m:sSub>
              <m:sSubPr>
                <m:ctrlPr>
                  <w:rPr>
                    <w:rFonts w:ascii="Cambria Math" w:hAnsi="Cambria Math" w:cs="Times New Roman"/>
                    <w:i/>
                    <w:sz w:val="26"/>
                    <w:szCs w:val="26"/>
                  </w:rPr>
                </m:ctrlPr>
              </m:sSubPr>
              <m:e>
                <m:r>
                  <w:rPr>
                    <w:rFonts w:ascii="Cambria Math" w:hAnsi="Cambria Math" w:cs="Times New Roman"/>
                    <w:sz w:val="26"/>
                    <w:szCs w:val="26"/>
                  </w:rPr>
                  <m:t>r</m:t>
                </m:r>
              </m:e>
              <m:sub>
                <m:r>
                  <w:rPr>
                    <w:rFonts w:ascii="Cambria Math" w:hAnsi="Cambria Math" w:cs="Times New Roman"/>
                    <w:sz w:val="26"/>
                    <w:szCs w:val="26"/>
                  </w:rPr>
                  <m:t>1</m:t>
                </m:r>
              </m:sub>
            </m:sSub>
          </m:den>
        </m:f>
      </m:oMath>
      <w:r w:rsidRPr="00C917D3">
        <w:rPr>
          <w:rFonts w:cs="Times New Roman"/>
          <w:bCs/>
          <w:sz w:val="26"/>
          <w:szCs w:val="26"/>
          <w:lang w:val="pt-BR"/>
        </w:rPr>
        <w:t xml:space="preserve"> bằng</w:t>
      </w:r>
    </w:p>
    <w:p w14:paraId="3348B016"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bCs/>
          <w:sz w:val="26"/>
          <w:szCs w:val="26"/>
          <w:lang w:val="es-ES"/>
        </w:rPr>
      </w:pPr>
      <w:r w:rsidRPr="00C917D3">
        <w:rPr>
          <w:rFonts w:cs="Times New Roman"/>
          <w:bCs/>
          <w:sz w:val="26"/>
          <w:szCs w:val="26"/>
          <w:lang w:val="es-ES"/>
        </w:rPr>
        <w:tab/>
      </w:r>
      <w:r w:rsidRPr="00C917D3">
        <w:rPr>
          <w:rFonts w:cs="Times New Roman"/>
          <w:b/>
          <w:bCs/>
          <w:color w:val="0066FF"/>
          <w:sz w:val="26"/>
          <w:szCs w:val="26"/>
          <w:lang w:val="es-ES"/>
        </w:rPr>
        <w:t>A.</w:t>
      </w:r>
      <w:r w:rsidRPr="00C917D3">
        <w:rPr>
          <w:rFonts w:cs="Times New Roman"/>
          <w:bCs/>
          <w:sz w:val="26"/>
          <w:szCs w:val="26"/>
          <w:lang w:val="es-ES"/>
        </w:rPr>
        <w:t xml:space="preserve"> 4.</w:t>
      </w:r>
      <w:r w:rsidRPr="00C917D3">
        <w:rPr>
          <w:rFonts w:cs="Times New Roman"/>
          <w:bCs/>
          <w:sz w:val="26"/>
          <w:szCs w:val="26"/>
          <w:lang w:val="es-ES"/>
        </w:rPr>
        <w:tab/>
      </w:r>
      <w:r w:rsidRPr="00C917D3">
        <w:rPr>
          <w:rFonts w:cs="Times New Roman"/>
          <w:b/>
          <w:bCs/>
          <w:color w:val="0066FF"/>
          <w:sz w:val="26"/>
          <w:szCs w:val="26"/>
          <w:lang w:val="es-ES"/>
        </w:rPr>
        <w:t>B.</w:t>
      </w:r>
      <w:r w:rsidRPr="00C917D3">
        <w:rPr>
          <w:rFonts w:cs="Times New Roman"/>
          <w:bCs/>
          <w:sz w:val="26"/>
          <w:szCs w:val="26"/>
          <w:lang w:val="es-ES"/>
        </w:rPr>
        <w:t xml:space="preserve"> </w:t>
      </w:r>
      <m:oMath>
        <m:f>
          <m:fPr>
            <m:ctrlPr>
              <w:rPr>
                <w:rFonts w:ascii="Cambria Math" w:hAnsi="Cambria Math" w:cs="Times New Roman"/>
                <w:i/>
                <w:sz w:val="26"/>
                <w:szCs w:val="26"/>
              </w:rPr>
            </m:ctrlPr>
          </m:fPr>
          <m:num>
            <m:r>
              <w:rPr>
                <w:rFonts w:ascii="Cambria Math" w:hAnsi="Cambria Math" w:cs="Times New Roman"/>
                <w:sz w:val="26"/>
                <w:szCs w:val="26"/>
              </w:rPr>
              <m:t>1</m:t>
            </m:r>
          </m:num>
          <m:den>
            <m:r>
              <w:rPr>
                <w:rFonts w:ascii="Cambria Math" w:hAnsi="Cambria Math" w:cs="Times New Roman"/>
                <w:sz w:val="26"/>
                <w:szCs w:val="26"/>
              </w:rPr>
              <m:t>2</m:t>
            </m:r>
          </m:den>
        </m:f>
        <m:r>
          <w:rPr>
            <w:rFonts w:ascii="Cambria Math" w:hAnsi="Cambria Math" w:cs="Times New Roman"/>
            <w:sz w:val="26"/>
            <w:szCs w:val="26"/>
          </w:rPr>
          <m:t>.</m:t>
        </m:r>
      </m:oMath>
      <w:r w:rsidRPr="00C917D3">
        <w:rPr>
          <w:rFonts w:cs="Times New Roman"/>
          <w:bCs/>
          <w:sz w:val="26"/>
          <w:szCs w:val="26"/>
          <w:lang w:val="es-ES"/>
        </w:rPr>
        <w:tab/>
      </w:r>
      <w:r w:rsidRPr="00C917D3">
        <w:rPr>
          <w:rFonts w:cs="Times New Roman"/>
          <w:b/>
          <w:bCs/>
          <w:color w:val="0066FF"/>
          <w:sz w:val="26"/>
          <w:szCs w:val="26"/>
          <w:lang w:val="es-ES"/>
        </w:rPr>
        <w:t>C.</w:t>
      </w:r>
      <w:r w:rsidRPr="00C917D3">
        <w:rPr>
          <w:rFonts w:cs="Times New Roman"/>
          <w:bCs/>
          <w:sz w:val="26"/>
          <w:szCs w:val="26"/>
          <w:lang w:val="es-ES"/>
        </w:rPr>
        <w:t xml:space="preserve"> </w:t>
      </w:r>
      <m:oMath>
        <m:f>
          <m:fPr>
            <m:ctrlPr>
              <w:rPr>
                <w:rFonts w:ascii="Cambria Math" w:hAnsi="Cambria Math" w:cs="Times New Roman"/>
                <w:i/>
                <w:sz w:val="26"/>
                <w:szCs w:val="26"/>
              </w:rPr>
            </m:ctrlPr>
          </m:fPr>
          <m:num>
            <m:r>
              <w:rPr>
                <w:rFonts w:ascii="Cambria Math" w:hAnsi="Cambria Math" w:cs="Times New Roman"/>
                <w:sz w:val="26"/>
                <w:szCs w:val="26"/>
              </w:rPr>
              <m:t>1</m:t>
            </m:r>
          </m:num>
          <m:den>
            <m:r>
              <w:rPr>
                <w:rFonts w:ascii="Cambria Math" w:hAnsi="Cambria Math" w:cs="Times New Roman"/>
                <w:sz w:val="26"/>
                <w:szCs w:val="26"/>
              </w:rPr>
              <m:t>4</m:t>
            </m:r>
          </m:den>
        </m:f>
        <m:r>
          <w:rPr>
            <w:rFonts w:ascii="Cambria Math" w:hAnsi="Cambria Math" w:cs="Times New Roman"/>
            <w:sz w:val="26"/>
            <w:szCs w:val="26"/>
          </w:rPr>
          <m:t>.</m:t>
        </m:r>
      </m:oMath>
      <w:r w:rsidRPr="00C917D3">
        <w:rPr>
          <w:rFonts w:cs="Times New Roman"/>
          <w:bCs/>
          <w:sz w:val="26"/>
          <w:szCs w:val="26"/>
          <w:lang w:val="es-ES"/>
        </w:rPr>
        <w:tab/>
      </w:r>
      <w:r w:rsidRPr="00C917D3">
        <w:rPr>
          <w:rFonts w:cs="Times New Roman"/>
          <w:b/>
          <w:bCs/>
          <w:color w:val="0066FF"/>
          <w:sz w:val="26"/>
          <w:szCs w:val="26"/>
          <w:lang w:val="es-ES"/>
        </w:rPr>
        <w:t>D.</w:t>
      </w:r>
      <w:r w:rsidRPr="00C917D3">
        <w:rPr>
          <w:rFonts w:cs="Times New Roman"/>
          <w:bCs/>
          <w:sz w:val="26"/>
          <w:szCs w:val="26"/>
          <w:lang w:val="es-ES"/>
        </w:rPr>
        <w:t xml:space="preserve"> 2.</w:t>
      </w:r>
    </w:p>
    <w:p w14:paraId="069816BC" w14:textId="77777777" w:rsidR="000D5B32" w:rsidRPr="00C917D3" w:rsidRDefault="000D5B32" w:rsidP="0016669E">
      <w:pPr>
        <w:shd w:val="clear" w:color="auto" w:fill="D9D9D9" w:themeFill="background1" w:themeFillShade="D9"/>
        <w:spacing w:after="0" w:line="288" w:lineRule="auto"/>
        <w:ind w:firstLine="142"/>
        <w:jc w:val="both"/>
        <w:rPr>
          <w:rFonts w:cs="Times New Roman"/>
          <w:b/>
          <w:bCs/>
          <w:sz w:val="26"/>
          <w:szCs w:val="26"/>
          <w:lang w:val="vi-VN"/>
        </w:rPr>
      </w:pPr>
      <w:r w:rsidRPr="00C917D3">
        <w:rPr>
          <w:rFonts w:cs="Times New Roman"/>
          <w:b/>
          <w:bCs/>
          <w:sz w:val="26"/>
          <w:szCs w:val="26"/>
          <w:lang w:val="pt-BR"/>
        </w:rPr>
        <w:sym w:font="Wingdings" w:char="F040"/>
      </w:r>
      <w:r w:rsidRPr="00C917D3">
        <w:rPr>
          <w:rFonts w:cs="Times New Roman"/>
          <w:b/>
          <w:bCs/>
          <w:sz w:val="26"/>
          <w:szCs w:val="26"/>
          <w:lang w:val="pt-BR"/>
        </w:rPr>
        <w:t xml:space="preserve"> Hướng dẫn: </w:t>
      </w:r>
      <w:r w:rsidRPr="00C917D3">
        <w:rPr>
          <w:rFonts w:cs="Times New Roman"/>
          <w:b/>
          <w:bCs/>
          <w:sz w:val="26"/>
          <w:szCs w:val="26"/>
          <w:lang w:val="vi-VN"/>
        </w:rPr>
        <w:t xml:space="preserve">Chọn </w:t>
      </w:r>
      <w:r w:rsidRPr="00C917D3">
        <w:rPr>
          <w:rFonts w:cs="Times New Roman"/>
          <w:b/>
          <w:bCs/>
          <w:color w:val="0066FF"/>
          <w:sz w:val="26"/>
          <w:szCs w:val="26"/>
          <w:lang w:val="vi-VN"/>
        </w:rPr>
        <w:t>D.</w:t>
      </w:r>
    </w:p>
    <w:p w14:paraId="13ACDC80" w14:textId="77777777" w:rsidR="000D5B32" w:rsidRPr="00C917D3" w:rsidRDefault="000D5B32" w:rsidP="0016669E">
      <w:pPr>
        <w:spacing w:after="0" w:line="288" w:lineRule="auto"/>
        <w:ind w:firstLine="142"/>
        <w:jc w:val="both"/>
        <w:rPr>
          <w:rFonts w:cs="Times New Roman"/>
          <w:bCs/>
          <w:sz w:val="26"/>
          <w:szCs w:val="26"/>
          <w:lang w:val="vi-VN"/>
        </w:rPr>
      </w:pPr>
      <w:r w:rsidRPr="00C917D3">
        <w:rPr>
          <w:rFonts w:cs="Times New Roman"/>
          <w:bCs/>
          <w:sz w:val="26"/>
          <w:szCs w:val="26"/>
          <w:lang w:val="vi-VN"/>
        </w:rPr>
        <w:t>Cường độ âm tại một điểm trong môi trường</w:t>
      </w:r>
    </w:p>
    <w:p w14:paraId="6993E8CC" w14:textId="77777777" w:rsidR="000D5B32" w:rsidRPr="00C917D3" w:rsidRDefault="000D5B32" w:rsidP="0016669E">
      <w:pPr>
        <w:spacing w:after="0" w:line="288" w:lineRule="auto"/>
        <w:ind w:firstLine="142"/>
        <w:jc w:val="center"/>
        <w:rPr>
          <w:rFonts w:cs="Times New Roman"/>
          <w:bCs/>
          <w:sz w:val="26"/>
          <w:szCs w:val="26"/>
          <w:lang w:val="vi-VN"/>
        </w:rPr>
      </w:pPr>
      <m:oMath>
        <m:r>
          <w:rPr>
            <w:rFonts w:ascii="Cambria Math" w:hAnsi="Cambria Math" w:cs="Times New Roman"/>
            <w:sz w:val="26"/>
            <w:szCs w:val="26"/>
          </w:rPr>
          <m:t>I=</m:t>
        </m:r>
        <m:f>
          <m:fPr>
            <m:ctrlPr>
              <w:rPr>
                <w:rFonts w:ascii="Cambria Math" w:hAnsi="Cambria Math" w:cs="Times New Roman"/>
                <w:i/>
                <w:sz w:val="26"/>
                <w:szCs w:val="26"/>
              </w:rPr>
            </m:ctrlPr>
          </m:fPr>
          <m:num>
            <m:r>
              <w:rPr>
                <w:rFonts w:ascii="Cambria Math" w:hAnsi="Cambria Math" w:cs="Times New Roman"/>
                <w:sz w:val="26"/>
                <w:szCs w:val="26"/>
              </w:rPr>
              <m:t>P</m:t>
            </m:r>
          </m:num>
          <m:den>
            <m:r>
              <w:rPr>
                <w:rFonts w:ascii="Cambria Math" w:hAnsi="Cambria Math" w:cs="Times New Roman"/>
                <w:sz w:val="26"/>
                <w:szCs w:val="26"/>
              </w:rPr>
              <m:t>4π</m:t>
            </m:r>
            <m:sSup>
              <m:sSupPr>
                <m:ctrlPr>
                  <w:rPr>
                    <w:rFonts w:ascii="Cambria Math" w:hAnsi="Cambria Math" w:cs="Times New Roman"/>
                    <w:i/>
                    <w:sz w:val="26"/>
                    <w:szCs w:val="26"/>
                  </w:rPr>
                </m:ctrlPr>
              </m:sSupPr>
              <m:e>
                <m:r>
                  <w:rPr>
                    <w:rFonts w:ascii="Cambria Math" w:hAnsi="Cambria Math" w:cs="Times New Roman"/>
                    <w:sz w:val="26"/>
                    <w:szCs w:val="26"/>
                  </w:rPr>
                  <m:t>r</m:t>
                </m:r>
              </m:e>
              <m:sup>
                <m:r>
                  <w:rPr>
                    <w:rFonts w:ascii="Cambria Math" w:hAnsi="Cambria Math" w:cs="Times New Roman"/>
                    <w:sz w:val="26"/>
                    <w:szCs w:val="26"/>
                  </w:rPr>
                  <m:t>2</m:t>
                </m:r>
              </m:sup>
            </m:sSup>
          </m:den>
        </m:f>
      </m:oMath>
      <w:r w:rsidRPr="00C917D3">
        <w:rPr>
          <w:rFonts w:cs="Times New Roman"/>
          <w:bCs/>
          <w:sz w:val="26"/>
          <w:szCs w:val="26"/>
          <w:lang w:val="vi-VN"/>
        </w:rPr>
        <w:t xml:space="preserve"> </w:t>
      </w:r>
    </w:p>
    <w:p w14:paraId="6A56D331" w14:textId="77777777" w:rsidR="000D5B32" w:rsidRPr="00C917D3" w:rsidRDefault="000D5B32" w:rsidP="0016669E">
      <w:pPr>
        <w:spacing w:after="0" w:line="288" w:lineRule="auto"/>
        <w:ind w:firstLine="142"/>
        <w:jc w:val="center"/>
        <w:rPr>
          <w:rFonts w:cs="Times New Roman"/>
          <w:bCs/>
          <w:sz w:val="26"/>
          <w:szCs w:val="26"/>
          <w:lang w:val="vi-VN"/>
        </w:rPr>
      </w:pPr>
      <m:oMathPara>
        <m:oMath>
          <m:r>
            <w:rPr>
              <w:rFonts w:ascii="Cambria Math" w:hAnsi="Cambria Math" w:cs="Times New Roman"/>
              <w:sz w:val="26"/>
              <w:szCs w:val="26"/>
              <w:lang w:val="vi-VN"/>
            </w:rPr>
            <m:t>⇒</m:t>
          </m:r>
          <m:f>
            <m:fPr>
              <m:ctrlPr>
                <w:rPr>
                  <w:rFonts w:ascii="Cambria Math" w:hAnsi="Cambria Math" w:cs="Times New Roman"/>
                  <w:i/>
                  <w:sz w:val="26"/>
                  <w:szCs w:val="26"/>
                </w:rPr>
              </m:ctrlPr>
            </m:fPr>
            <m:num>
              <m:sSub>
                <m:sSubPr>
                  <m:ctrlPr>
                    <w:rPr>
                      <w:rFonts w:ascii="Cambria Math" w:hAnsi="Cambria Math" w:cs="Times New Roman"/>
                      <w:i/>
                      <w:sz w:val="26"/>
                      <w:szCs w:val="26"/>
                    </w:rPr>
                  </m:ctrlPr>
                </m:sSubPr>
                <m:e>
                  <m:r>
                    <w:rPr>
                      <w:rFonts w:ascii="Cambria Math" w:hAnsi="Cambria Math" w:cs="Times New Roman"/>
                      <w:sz w:val="26"/>
                      <w:szCs w:val="26"/>
                    </w:rPr>
                    <m:t>r</m:t>
                  </m:r>
                </m:e>
                <m:sub>
                  <m:r>
                    <w:rPr>
                      <w:rFonts w:ascii="Cambria Math" w:hAnsi="Cambria Math" w:cs="Times New Roman"/>
                      <w:sz w:val="26"/>
                      <w:szCs w:val="26"/>
                    </w:rPr>
                    <m:t>B</m:t>
                  </m:r>
                </m:sub>
              </m:sSub>
            </m:num>
            <m:den>
              <m:sSub>
                <m:sSubPr>
                  <m:ctrlPr>
                    <w:rPr>
                      <w:rFonts w:ascii="Cambria Math" w:hAnsi="Cambria Math" w:cs="Times New Roman"/>
                      <w:i/>
                      <w:sz w:val="26"/>
                      <w:szCs w:val="26"/>
                    </w:rPr>
                  </m:ctrlPr>
                </m:sSubPr>
                <m:e>
                  <m:r>
                    <w:rPr>
                      <w:rFonts w:ascii="Cambria Math" w:hAnsi="Cambria Math" w:cs="Times New Roman"/>
                      <w:sz w:val="26"/>
                      <w:szCs w:val="26"/>
                    </w:rPr>
                    <m:t>r</m:t>
                  </m:r>
                </m:e>
                <m:sub>
                  <m:r>
                    <w:rPr>
                      <w:rFonts w:ascii="Cambria Math" w:hAnsi="Cambria Math" w:cs="Times New Roman"/>
                      <w:sz w:val="26"/>
                      <w:szCs w:val="26"/>
                    </w:rPr>
                    <m:t>A</m:t>
                  </m:r>
                </m:sub>
              </m:sSub>
            </m:den>
          </m:f>
          <m:r>
            <w:rPr>
              <w:rFonts w:ascii="Cambria Math" w:hAnsi="Cambria Math" w:cs="Times New Roman"/>
              <w:sz w:val="26"/>
              <w:szCs w:val="26"/>
            </w:rPr>
            <m:t>=</m:t>
          </m:r>
          <m:rad>
            <m:radPr>
              <m:degHide m:val="1"/>
              <m:ctrlPr>
                <w:rPr>
                  <w:rFonts w:ascii="Cambria Math" w:hAnsi="Cambria Math" w:cs="Times New Roman"/>
                  <w:i/>
                  <w:sz w:val="26"/>
                  <w:szCs w:val="26"/>
                </w:rPr>
              </m:ctrlPr>
            </m:radPr>
            <m:deg/>
            <m:e>
              <m:f>
                <m:fPr>
                  <m:ctrlPr>
                    <w:rPr>
                      <w:rFonts w:ascii="Cambria Math" w:hAnsi="Cambria Math" w:cs="Times New Roman"/>
                      <w:i/>
                      <w:sz w:val="26"/>
                      <w:szCs w:val="26"/>
                    </w:rPr>
                  </m:ctrlPr>
                </m:fPr>
                <m:num>
                  <m:sSub>
                    <m:sSubPr>
                      <m:ctrlPr>
                        <w:rPr>
                          <w:rFonts w:ascii="Cambria Math" w:hAnsi="Cambria Math" w:cs="Times New Roman"/>
                          <w:i/>
                          <w:sz w:val="26"/>
                          <w:szCs w:val="26"/>
                        </w:rPr>
                      </m:ctrlPr>
                    </m:sSubPr>
                    <m:e>
                      <m:r>
                        <w:rPr>
                          <w:rFonts w:ascii="Cambria Math" w:hAnsi="Cambria Math" w:cs="Times New Roman"/>
                          <w:sz w:val="26"/>
                          <w:szCs w:val="26"/>
                        </w:rPr>
                        <m:t>I</m:t>
                      </m:r>
                    </m:e>
                    <m:sub>
                      <m:r>
                        <w:rPr>
                          <w:rFonts w:ascii="Cambria Math" w:hAnsi="Cambria Math" w:cs="Times New Roman"/>
                          <w:sz w:val="26"/>
                          <w:szCs w:val="26"/>
                        </w:rPr>
                        <m:t>A</m:t>
                      </m:r>
                    </m:sub>
                  </m:sSub>
                </m:num>
                <m:den>
                  <m:sSub>
                    <m:sSubPr>
                      <m:ctrlPr>
                        <w:rPr>
                          <w:rFonts w:ascii="Cambria Math" w:hAnsi="Cambria Math" w:cs="Times New Roman"/>
                          <w:i/>
                          <w:sz w:val="26"/>
                          <w:szCs w:val="26"/>
                        </w:rPr>
                      </m:ctrlPr>
                    </m:sSubPr>
                    <m:e>
                      <m:r>
                        <w:rPr>
                          <w:rFonts w:ascii="Cambria Math" w:hAnsi="Cambria Math" w:cs="Times New Roman"/>
                          <w:sz w:val="26"/>
                          <w:szCs w:val="26"/>
                        </w:rPr>
                        <m:t>I</m:t>
                      </m:r>
                    </m:e>
                    <m:sub>
                      <m:r>
                        <w:rPr>
                          <w:rFonts w:ascii="Cambria Math" w:hAnsi="Cambria Math" w:cs="Times New Roman"/>
                          <w:sz w:val="26"/>
                          <w:szCs w:val="26"/>
                        </w:rPr>
                        <m:t>B</m:t>
                      </m:r>
                    </m:sub>
                  </m:sSub>
                </m:den>
              </m:f>
            </m:e>
          </m:rad>
          <m:r>
            <w:rPr>
              <w:rFonts w:ascii="Cambria Math" w:hAnsi="Cambria Math" w:cs="Times New Roman"/>
              <w:sz w:val="26"/>
              <w:szCs w:val="26"/>
            </w:rPr>
            <m:t>=2</m:t>
          </m:r>
        </m:oMath>
      </m:oMathPara>
    </w:p>
    <w:p w14:paraId="1FF0ED06"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sz w:val="26"/>
          <w:szCs w:val="26"/>
          <w:lang w:val="es-ES"/>
        </w:rPr>
      </w:pPr>
      <w:r w:rsidRPr="00C917D3">
        <w:rPr>
          <w:rFonts w:cs="Times New Roman"/>
          <w:b/>
          <w:color w:val="FF0000"/>
          <w:sz w:val="26"/>
          <w:szCs w:val="26"/>
          <w:lang w:val="es-ES"/>
        </w:rPr>
        <w:t>Câu 26:</w:t>
      </w:r>
      <w:r w:rsidRPr="00C917D3">
        <w:rPr>
          <w:rFonts w:cs="Times New Roman"/>
          <w:sz w:val="26"/>
          <w:szCs w:val="26"/>
          <w:lang w:val="es-ES"/>
        </w:rPr>
        <w:t xml:space="preserve"> Suất điện động cảm ứng xuất hiện trong khung dây dẫn phẳng dẹt kín hình tròn với phương trình </w:t>
      </w:r>
      <m:oMath>
        <m:r>
          <w:rPr>
            <w:rFonts w:ascii="Cambria Math" w:hAnsi="Cambria Math" w:cs="Times New Roman"/>
            <w:sz w:val="26"/>
            <w:szCs w:val="26"/>
          </w:rPr>
          <m:t>e=</m:t>
        </m:r>
        <m:sSub>
          <m:sSubPr>
            <m:ctrlPr>
              <w:rPr>
                <w:rFonts w:ascii="Cambria Math" w:hAnsi="Cambria Math" w:cs="Times New Roman"/>
                <w:i/>
                <w:sz w:val="26"/>
                <w:szCs w:val="26"/>
              </w:rPr>
            </m:ctrlPr>
          </m:sSubPr>
          <m:e>
            <m:r>
              <w:rPr>
                <w:rFonts w:ascii="Cambria Math" w:hAnsi="Cambria Math" w:cs="Times New Roman"/>
                <w:sz w:val="26"/>
                <w:szCs w:val="26"/>
              </w:rPr>
              <m:t>E</m:t>
            </m:r>
          </m:e>
          <m:sub>
            <m:r>
              <w:rPr>
                <w:rFonts w:ascii="Cambria Math" w:hAnsi="Cambria Math" w:cs="Times New Roman"/>
                <w:sz w:val="26"/>
                <w:szCs w:val="26"/>
              </w:rPr>
              <m:t>0</m:t>
            </m:r>
          </m:sub>
        </m:sSub>
        <m:func>
          <m:funcPr>
            <m:ctrlPr>
              <w:rPr>
                <w:rFonts w:ascii="Cambria Math" w:hAnsi="Cambria Math" w:cs="Times New Roman"/>
                <w:i/>
                <w:sz w:val="26"/>
                <w:szCs w:val="26"/>
              </w:rPr>
            </m:ctrlPr>
          </m:funcPr>
          <m:fName>
            <m:r>
              <m:rPr>
                <m:sty m:val="p"/>
              </m:rPr>
              <w:rPr>
                <w:rFonts w:ascii="Cambria Math" w:hAnsi="Cambria Math" w:cs="Times New Roman"/>
                <w:sz w:val="26"/>
                <w:szCs w:val="26"/>
              </w:rPr>
              <m:t>cos</m:t>
            </m:r>
          </m:fName>
          <m:e>
            <m:d>
              <m:dPr>
                <m:ctrlPr>
                  <w:rPr>
                    <w:rFonts w:ascii="Cambria Math" w:hAnsi="Cambria Math" w:cs="Times New Roman"/>
                    <w:i/>
                    <w:sz w:val="26"/>
                    <w:szCs w:val="26"/>
                  </w:rPr>
                </m:ctrlPr>
              </m:dPr>
              <m:e>
                <m:r>
                  <w:rPr>
                    <w:rFonts w:ascii="Cambria Math" w:hAnsi="Cambria Math" w:cs="Times New Roman"/>
                    <w:sz w:val="26"/>
                    <w:szCs w:val="26"/>
                  </w:rPr>
                  <m:t>ωt+</m:t>
                </m:r>
                <m:f>
                  <m:fPr>
                    <m:ctrlPr>
                      <w:rPr>
                        <w:rFonts w:ascii="Cambria Math" w:hAnsi="Cambria Math" w:cs="Times New Roman"/>
                        <w:i/>
                        <w:sz w:val="26"/>
                        <w:szCs w:val="26"/>
                      </w:rPr>
                    </m:ctrlPr>
                  </m:fPr>
                  <m:num>
                    <m:r>
                      <w:rPr>
                        <w:rFonts w:ascii="Cambria Math" w:hAnsi="Cambria Math" w:cs="Times New Roman"/>
                        <w:sz w:val="26"/>
                        <w:szCs w:val="26"/>
                      </w:rPr>
                      <m:t>π</m:t>
                    </m:r>
                  </m:num>
                  <m:den>
                    <m:r>
                      <w:rPr>
                        <w:rFonts w:ascii="Cambria Math" w:hAnsi="Cambria Math" w:cs="Times New Roman"/>
                        <w:sz w:val="26"/>
                        <w:szCs w:val="26"/>
                      </w:rPr>
                      <m:t>6</m:t>
                    </m:r>
                  </m:den>
                </m:f>
              </m:e>
            </m:d>
          </m:e>
        </m:func>
        <m:r>
          <w:rPr>
            <w:rFonts w:ascii="Cambria Math" w:hAnsi="Cambria Math" w:cs="Times New Roman"/>
            <w:sz w:val="26"/>
            <w:szCs w:val="26"/>
            <w:lang w:val="es-ES"/>
          </w:rPr>
          <m:t xml:space="preserve"> V</m:t>
        </m:r>
      </m:oMath>
      <w:r w:rsidRPr="00C917D3">
        <w:rPr>
          <w:rFonts w:cs="Times New Roman"/>
          <w:sz w:val="26"/>
          <w:szCs w:val="26"/>
          <w:lang w:val="es-ES"/>
        </w:rPr>
        <w:t xml:space="preserve">. Biết tốc độ quay của khung dây là </w:t>
      </w:r>
      <m:oMath>
        <m:r>
          <w:rPr>
            <w:rFonts w:ascii="Cambria Math" w:hAnsi="Cambria Math" w:cs="Times New Roman"/>
            <w:sz w:val="26"/>
            <w:szCs w:val="26"/>
            <w:lang w:val="es-ES"/>
          </w:rPr>
          <m:t>50</m:t>
        </m:r>
        <m:f>
          <m:fPr>
            <m:ctrlPr>
              <w:rPr>
                <w:rFonts w:ascii="Cambria Math" w:hAnsi="Cambria Math" w:cs="Times New Roman"/>
                <w:i/>
                <w:sz w:val="26"/>
                <w:szCs w:val="26"/>
                <w:lang w:val="es-ES"/>
              </w:rPr>
            </m:ctrlPr>
          </m:fPr>
          <m:num>
            <m:r>
              <m:rPr>
                <m:sty m:val="p"/>
              </m:rPr>
              <w:rPr>
                <w:rFonts w:ascii="Cambria Math" w:hAnsi="Cambria Math" w:cs="Times New Roman"/>
                <w:sz w:val="26"/>
                <w:szCs w:val="26"/>
                <w:lang w:val="es-ES"/>
              </w:rPr>
              <m:t>vòng</m:t>
            </m:r>
          </m:num>
          <m:den>
            <m:r>
              <w:rPr>
                <w:rFonts w:ascii="Cambria Math" w:hAnsi="Cambria Math" w:cs="Times New Roman"/>
                <w:sz w:val="26"/>
                <w:szCs w:val="26"/>
                <w:lang w:val="es-ES"/>
              </w:rPr>
              <m:t>s</m:t>
            </m:r>
          </m:den>
        </m:f>
      </m:oMath>
      <w:r w:rsidRPr="00C917D3">
        <w:rPr>
          <w:rFonts w:cs="Times New Roman"/>
          <w:sz w:val="26"/>
          <w:szCs w:val="26"/>
          <w:lang w:val="es-ES"/>
        </w:rPr>
        <w:t xml:space="preserve">. Góc hợp bởi vecto cảm ứng từ </w:t>
      </w:r>
      <m:oMath>
        <m:acc>
          <m:accPr>
            <m:chr m:val="⃗"/>
            <m:ctrlPr>
              <w:rPr>
                <w:rFonts w:ascii="Cambria Math" w:hAnsi="Cambria Math" w:cs="Times New Roman"/>
                <w:i/>
                <w:sz w:val="26"/>
                <w:szCs w:val="26"/>
              </w:rPr>
            </m:ctrlPr>
          </m:accPr>
          <m:e>
            <m:r>
              <w:rPr>
                <w:rFonts w:ascii="Cambria Math" w:hAnsi="Cambria Math" w:cs="Times New Roman"/>
                <w:sz w:val="26"/>
                <w:szCs w:val="26"/>
              </w:rPr>
              <m:t xml:space="preserve">B </m:t>
            </m:r>
          </m:e>
        </m:acc>
      </m:oMath>
      <w:r w:rsidRPr="00C917D3">
        <w:rPr>
          <w:rFonts w:cs="Times New Roman"/>
          <w:sz w:val="26"/>
          <w:szCs w:val="26"/>
          <w:lang w:val="es-ES"/>
        </w:rPr>
        <w:t xml:space="preserve"> và vecto pháp tuyến của mặt phẳng khung dây tại thời điểm </w:t>
      </w:r>
      <m:oMath>
        <m:r>
          <w:rPr>
            <w:rFonts w:ascii="Cambria Math" w:hAnsi="Cambria Math" w:cs="Times New Roman"/>
            <w:sz w:val="26"/>
            <w:szCs w:val="26"/>
          </w:rPr>
          <m:t>t=0,02</m:t>
        </m:r>
        <m:r>
          <w:rPr>
            <w:rFonts w:ascii="Cambria Math" w:hAnsi="Cambria Math" w:cs="Times New Roman"/>
            <w:sz w:val="26"/>
            <w:szCs w:val="26"/>
            <w:lang w:val="es-ES"/>
          </w:rPr>
          <m:t xml:space="preserve"> s</m:t>
        </m:r>
      </m:oMath>
      <w:r w:rsidRPr="00C917D3">
        <w:rPr>
          <w:rFonts w:cs="Times New Roman"/>
          <w:sz w:val="26"/>
          <w:szCs w:val="26"/>
          <w:lang w:val="es-ES"/>
        </w:rPr>
        <w:t xml:space="preserve"> bằng</w:t>
      </w:r>
    </w:p>
    <w:p w14:paraId="78C1BA12"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bCs/>
          <w:sz w:val="26"/>
          <w:szCs w:val="26"/>
          <w:lang w:val="vi-VN"/>
        </w:rPr>
      </w:pPr>
      <w:r w:rsidRPr="00C917D3">
        <w:rPr>
          <w:rFonts w:cs="Times New Roman"/>
          <w:b/>
          <w:sz w:val="26"/>
          <w:szCs w:val="26"/>
          <w:lang w:val="es-ES"/>
        </w:rPr>
        <w:tab/>
      </w:r>
      <w:r w:rsidRPr="00C917D3">
        <w:rPr>
          <w:rFonts w:cs="Times New Roman"/>
          <w:b/>
          <w:color w:val="0066FF"/>
          <w:sz w:val="26"/>
          <w:szCs w:val="26"/>
          <w:lang w:val="es-ES"/>
        </w:rPr>
        <w:t>A.</w:t>
      </w:r>
      <w:r w:rsidRPr="00C917D3">
        <w:rPr>
          <w:rFonts w:cs="Times New Roman"/>
          <w:b/>
          <w:sz w:val="26"/>
          <w:szCs w:val="26"/>
          <w:lang w:val="es-ES"/>
        </w:rPr>
        <w:t xml:space="preserve"> </w:t>
      </w:r>
      <m:oMath>
        <m:r>
          <w:rPr>
            <w:rFonts w:ascii="Cambria Math" w:hAnsi="Cambria Math" w:cs="Times New Roman"/>
            <w:sz w:val="26"/>
            <w:szCs w:val="26"/>
          </w:rPr>
          <m:t>3</m:t>
        </m:r>
        <m:sSup>
          <m:sSupPr>
            <m:ctrlPr>
              <w:rPr>
                <w:rFonts w:ascii="Cambria Math" w:hAnsi="Cambria Math" w:cs="Times New Roman"/>
                <w:i/>
                <w:sz w:val="26"/>
                <w:szCs w:val="26"/>
              </w:rPr>
            </m:ctrlPr>
          </m:sSupPr>
          <m:e>
            <m:r>
              <w:rPr>
                <w:rFonts w:ascii="Cambria Math" w:hAnsi="Cambria Math" w:cs="Times New Roman"/>
                <w:sz w:val="26"/>
                <w:szCs w:val="26"/>
              </w:rPr>
              <m:t>0</m:t>
            </m:r>
          </m:e>
          <m:sup>
            <m:r>
              <w:rPr>
                <w:rFonts w:ascii="Cambria Math" w:hAnsi="Cambria Math" w:cs="Times New Roman"/>
                <w:sz w:val="26"/>
                <w:szCs w:val="26"/>
              </w:rPr>
              <m:t>0</m:t>
            </m:r>
          </m:sup>
        </m:sSup>
      </m:oMath>
      <w:r w:rsidRPr="00C917D3">
        <w:rPr>
          <w:rFonts w:cs="Times New Roman"/>
          <w:bCs/>
          <w:sz w:val="26"/>
          <w:szCs w:val="26"/>
          <w:lang w:val="vi-VN"/>
        </w:rPr>
        <w:t>.</w:t>
      </w:r>
      <w:r w:rsidRPr="00C917D3">
        <w:rPr>
          <w:rFonts w:cs="Times New Roman"/>
          <w:sz w:val="26"/>
          <w:szCs w:val="26"/>
          <w:lang w:val="es-ES"/>
        </w:rPr>
        <w:tab/>
      </w:r>
      <w:r w:rsidRPr="00C917D3">
        <w:rPr>
          <w:rFonts w:cs="Times New Roman"/>
          <w:b/>
          <w:color w:val="0066FF"/>
          <w:sz w:val="26"/>
          <w:szCs w:val="26"/>
          <w:lang w:val="es-ES"/>
        </w:rPr>
        <w:t>B.</w:t>
      </w:r>
      <w:r w:rsidRPr="00C917D3">
        <w:rPr>
          <w:rFonts w:cs="Times New Roman"/>
          <w:b/>
          <w:sz w:val="26"/>
          <w:szCs w:val="26"/>
          <w:lang w:val="es-ES"/>
        </w:rPr>
        <w:t xml:space="preserve"> </w:t>
      </w:r>
      <m:oMath>
        <m:r>
          <w:rPr>
            <w:rFonts w:ascii="Cambria Math" w:hAnsi="Cambria Math" w:cs="Times New Roman"/>
            <w:sz w:val="26"/>
            <w:szCs w:val="26"/>
          </w:rPr>
          <m:t>12</m:t>
        </m:r>
        <m:sSup>
          <m:sSupPr>
            <m:ctrlPr>
              <w:rPr>
                <w:rFonts w:ascii="Cambria Math" w:hAnsi="Cambria Math" w:cs="Times New Roman"/>
                <w:i/>
                <w:sz w:val="26"/>
                <w:szCs w:val="26"/>
              </w:rPr>
            </m:ctrlPr>
          </m:sSupPr>
          <m:e>
            <m:r>
              <w:rPr>
                <w:rFonts w:ascii="Cambria Math" w:hAnsi="Cambria Math" w:cs="Times New Roman"/>
                <w:sz w:val="26"/>
                <w:szCs w:val="26"/>
              </w:rPr>
              <m:t>0</m:t>
            </m:r>
          </m:e>
          <m:sup>
            <m:r>
              <w:rPr>
                <w:rFonts w:ascii="Cambria Math" w:hAnsi="Cambria Math" w:cs="Times New Roman"/>
                <w:sz w:val="26"/>
                <w:szCs w:val="26"/>
              </w:rPr>
              <m:t>0</m:t>
            </m:r>
          </m:sup>
        </m:sSup>
      </m:oMath>
      <w:r w:rsidRPr="00C917D3">
        <w:rPr>
          <w:rFonts w:cs="Times New Roman"/>
          <w:bCs/>
          <w:sz w:val="26"/>
          <w:szCs w:val="26"/>
          <w:lang w:val="vi-VN"/>
        </w:rPr>
        <w:t>.</w:t>
      </w:r>
      <w:r w:rsidRPr="00C917D3">
        <w:rPr>
          <w:rFonts w:cs="Times New Roman"/>
          <w:sz w:val="26"/>
          <w:szCs w:val="26"/>
          <w:lang w:val="es-ES"/>
        </w:rPr>
        <w:tab/>
      </w:r>
      <w:r w:rsidRPr="00C917D3">
        <w:rPr>
          <w:rFonts w:cs="Times New Roman"/>
          <w:b/>
          <w:color w:val="0066FF"/>
          <w:sz w:val="26"/>
          <w:szCs w:val="26"/>
          <w:lang w:val="es-ES"/>
        </w:rPr>
        <w:t>C.</w:t>
      </w:r>
      <w:r w:rsidRPr="00C917D3">
        <w:rPr>
          <w:rFonts w:cs="Times New Roman"/>
          <w:b/>
          <w:sz w:val="26"/>
          <w:szCs w:val="26"/>
          <w:lang w:val="es-ES"/>
        </w:rPr>
        <w:t xml:space="preserve"> </w:t>
      </w:r>
      <m:oMath>
        <m:r>
          <w:rPr>
            <w:rFonts w:ascii="Cambria Math" w:hAnsi="Cambria Math" w:cs="Times New Roman"/>
            <w:sz w:val="26"/>
            <w:szCs w:val="26"/>
          </w:rPr>
          <m:t>18</m:t>
        </m:r>
        <m:sSup>
          <m:sSupPr>
            <m:ctrlPr>
              <w:rPr>
                <w:rFonts w:ascii="Cambria Math" w:hAnsi="Cambria Math" w:cs="Times New Roman"/>
                <w:i/>
                <w:sz w:val="26"/>
                <w:szCs w:val="26"/>
              </w:rPr>
            </m:ctrlPr>
          </m:sSupPr>
          <m:e>
            <m:r>
              <w:rPr>
                <w:rFonts w:ascii="Cambria Math" w:hAnsi="Cambria Math" w:cs="Times New Roman"/>
                <w:sz w:val="26"/>
                <w:szCs w:val="26"/>
              </w:rPr>
              <m:t>0</m:t>
            </m:r>
          </m:e>
          <m:sup>
            <m:r>
              <w:rPr>
                <w:rFonts w:ascii="Cambria Math" w:hAnsi="Cambria Math" w:cs="Times New Roman"/>
                <w:sz w:val="26"/>
                <w:szCs w:val="26"/>
              </w:rPr>
              <m:t>0</m:t>
            </m:r>
          </m:sup>
        </m:sSup>
      </m:oMath>
      <w:r w:rsidRPr="00C917D3">
        <w:rPr>
          <w:rFonts w:cs="Times New Roman"/>
          <w:bCs/>
          <w:sz w:val="26"/>
          <w:szCs w:val="26"/>
          <w:lang w:val="vi-VN"/>
        </w:rPr>
        <w:t>.</w:t>
      </w:r>
      <w:r w:rsidRPr="00C917D3">
        <w:rPr>
          <w:rFonts w:cs="Times New Roman"/>
          <w:sz w:val="26"/>
          <w:szCs w:val="26"/>
          <w:lang w:val="es-ES"/>
        </w:rPr>
        <w:tab/>
      </w:r>
      <w:r w:rsidRPr="00C917D3">
        <w:rPr>
          <w:rFonts w:cs="Times New Roman"/>
          <w:b/>
          <w:color w:val="0066FF"/>
          <w:sz w:val="26"/>
          <w:szCs w:val="26"/>
          <w:lang w:val="es-ES"/>
        </w:rPr>
        <w:t>D.</w:t>
      </w:r>
      <w:r w:rsidRPr="00C917D3">
        <w:rPr>
          <w:rFonts w:cs="Times New Roman"/>
          <w:b/>
          <w:sz w:val="26"/>
          <w:szCs w:val="26"/>
          <w:lang w:val="es-ES"/>
        </w:rPr>
        <w:t xml:space="preserve"> </w:t>
      </w:r>
      <m:oMath>
        <m:r>
          <w:rPr>
            <w:rFonts w:ascii="Cambria Math" w:hAnsi="Cambria Math" w:cs="Times New Roman"/>
            <w:sz w:val="26"/>
            <w:szCs w:val="26"/>
          </w:rPr>
          <m:t>9</m:t>
        </m:r>
        <m:sSup>
          <m:sSupPr>
            <m:ctrlPr>
              <w:rPr>
                <w:rFonts w:ascii="Cambria Math" w:hAnsi="Cambria Math" w:cs="Times New Roman"/>
                <w:i/>
                <w:sz w:val="26"/>
                <w:szCs w:val="26"/>
              </w:rPr>
            </m:ctrlPr>
          </m:sSupPr>
          <m:e>
            <m:r>
              <w:rPr>
                <w:rFonts w:ascii="Cambria Math" w:hAnsi="Cambria Math" w:cs="Times New Roman"/>
                <w:sz w:val="26"/>
                <w:szCs w:val="26"/>
              </w:rPr>
              <m:t>0</m:t>
            </m:r>
          </m:e>
          <m:sup>
            <m:r>
              <w:rPr>
                <w:rFonts w:ascii="Cambria Math" w:hAnsi="Cambria Math" w:cs="Times New Roman"/>
                <w:sz w:val="26"/>
                <w:szCs w:val="26"/>
              </w:rPr>
              <m:t>0</m:t>
            </m:r>
          </m:sup>
        </m:sSup>
      </m:oMath>
      <w:r w:rsidRPr="00C917D3">
        <w:rPr>
          <w:rFonts w:cs="Times New Roman"/>
          <w:bCs/>
          <w:sz w:val="26"/>
          <w:szCs w:val="26"/>
          <w:lang w:val="vi-VN"/>
        </w:rPr>
        <w:t>.</w:t>
      </w:r>
    </w:p>
    <w:p w14:paraId="3B0C3BE7" w14:textId="77777777" w:rsidR="000D5B32" w:rsidRPr="00C917D3" w:rsidRDefault="000D5B32" w:rsidP="0016669E">
      <w:pPr>
        <w:shd w:val="clear" w:color="auto" w:fill="D9D9D9" w:themeFill="background1" w:themeFillShade="D9"/>
        <w:spacing w:after="0" w:line="288" w:lineRule="auto"/>
        <w:ind w:firstLine="142"/>
        <w:jc w:val="both"/>
        <w:rPr>
          <w:rFonts w:cs="Times New Roman"/>
          <w:b/>
          <w:sz w:val="26"/>
          <w:szCs w:val="26"/>
          <w:lang w:val="vi-VN"/>
        </w:rPr>
      </w:pPr>
      <w:r w:rsidRPr="00C917D3">
        <w:rPr>
          <w:rFonts w:cs="Times New Roman"/>
          <w:b/>
          <w:sz w:val="26"/>
          <w:szCs w:val="26"/>
          <w:lang w:val="vi-VN"/>
        </w:rPr>
        <w:lastRenderedPageBreak/>
        <w:sym w:font="Wingdings" w:char="F040"/>
      </w:r>
      <w:r w:rsidRPr="00C917D3">
        <w:rPr>
          <w:rFonts w:cs="Times New Roman"/>
          <w:b/>
          <w:sz w:val="26"/>
          <w:szCs w:val="26"/>
          <w:lang w:val="es-ES"/>
        </w:rPr>
        <w:t xml:space="preserve"> Hướng dẫn</w:t>
      </w:r>
      <w:r w:rsidRPr="00C917D3">
        <w:rPr>
          <w:rFonts w:cs="Times New Roman"/>
          <w:b/>
          <w:sz w:val="26"/>
          <w:szCs w:val="26"/>
          <w:lang w:val="vi-VN"/>
        </w:rPr>
        <w:t xml:space="preserve">: Chọn </w:t>
      </w:r>
      <w:r w:rsidRPr="00C917D3">
        <w:rPr>
          <w:rFonts w:cs="Times New Roman"/>
          <w:b/>
          <w:color w:val="0066FF"/>
          <w:sz w:val="26"/>
          <w:szCs w:val="26"/>
          <w:lang w:val="vi-VN"/>
        </w:rPr>
        <w:t>B.</w:t>
      </w:r>
    </w:p>
    <w:p w14:paraId="5F62CE07" w14:textId="77777777" w:rsidR="000D5B32" w:rsidRPr="00C917D3" w:rsidRDefault="000D5B32" w:rsidP="0016669E">
      <w:pPr>
        <w:spacing w:after="0" w:line="288" w:lineRule="auto"/>
        <w:ind w:firstLine="142"/>
        <w:jc w:val="both"/>
        <w:rPr>
          <w:rFonts w:cs="Times New Roman"/>
          <w:sz w:val="26"/>
          <w:szCs w:val="26"/>
          <w:lang w:val="vi-VN"/>
        </w:rPr>
      </w:pPr>
      <w:r w:rsidRPr="00C917D3">
        <w:rPr>
          <w:rFonts w:cs="Times New Roman"/>
          <w:sz w:val="26"/>
          <w:szCs w:val="26"/>
          <w:lang w:val="vi-VN"/>
        </w:rPr>
        <w:t xml:space="preserve">Tần số góc của dao động điện </w:t>
      </w:r>
    </w:p>
    <w:p w14:paraId="6C86DCD3" w14:textId="77777777" w:rsidR="000D5B32" w:rsidRPr="00C917D3" w:rsidRDefault="000D5B32" w:rsidP="0016669E">
      <w:pPr>
        <w:spacing w:after="0" w:line="288" w:lineRule="auto"/>
        <w:ind w:firstLine="142"/>
        <w:jc w:val="center"/>
        <w:rPr>
          <w:rFonts w:cs="Times New Roman"/>
          <w:sz w:val="26"/>
          <w:szCs w:val="26"/>
          <w:lang w:val="vi-VN"/>
        </w:rPr>
      </w:pPr>
      <m:oMathPara>
        <m:oMath>
          <m:r>
            <w:rPr>
              <w:rFonts w:ascii="Cambria Math" w:hAnsi="Cambria Math" w:cs="Times New Roman"/>
              <w:sz w:val="26"/>
              <w:szCs w:val="26"/>
            </w:rPr>
            <m:t>ω=100π</m:t>
          </m:r>
          <m:f>
            <m:fPr>
              <m:ctrlPr>
                <w:rPr>
                  <w:rFonts w:ascii="Cambria Math" w:hAnsi="Cambria Math" w:cs="Times New Roman"/>
                  <w:i/>
                  <w:sz w:val="26"/>
                  <w:szCs w:val="26"/>
                  <w:lang w:val="vi-VN"/>
                </w:rPr>
              </m:ctrlPr>
            </m:fPr>
            <m:num>
              <m:r>
                <w:rPr>
                  <w:rFonts w:ascii="Cambria Math" w:hAnsi="Cambria Math" w:cs="Times New Roman"/>
                  <w:sz w:val="26"/>
                  <w:szCs w:val="26"/>
                  <w:lang w:val="vi-VN"/>
                </w:rPr>
                <m:t>rad</m:t>
              </m:r>
            </m:num>
            <m:den>
              <m:r>
                <w:rPr>
                  <w:rFonts w:ascii="Cambria Math" w:hAnsi="Cambria Math" w:cs="Times New Roman"/>
                  <w:sz w:val="26"/>
                  <w:szCs w:val="26"/>
                  <w:lang w:val="vi-VN"/>
                </w:rPr>
                <m:t>s</m:t>
              </m:r>
            </m:den>
          </m:f>
        </m:oMath>
      </m:oMathPara>
    </w:p>
    <w:p w14:paraId="0CD27547" w14:textId="77777777" w:rsidR="000D5B32" w:rsidRPr="00C917D3" w:rsidRDefault="000D5B32" w:rsidP="0016669E">
      <w:pPr>
        <w:spacing w:after="0" w:line="288" w:lineRule="auto"/>
        <w:ind w:firstLine="142"/>
        <w:jc w:val="both"/>
        <w:rPr>
          <w:rFonts w:cs="Times New Roman"/>
          <w:sz w:val="26"/>
          <w:szCs w:val="26"/>
          <w:lang w:val="vi-VN"/>
        </w:rPr>
      </w:pPr>
      <w:r w:rsidRPr="00C917D3">
        <w:rPr>
          <w:rFonts w:cs="Times New Roman"/>
          <w:sz w:val="26"/>
          <w:szCs w:val="26"/>
          <w:lang w:val="vi-VN"/>
        </w:rPr>
        <w:t xml:space="preserve">Suất điện động chậm pha hơn từ thông qua khung dây một góc </w:t>
      </w:r>
      <m:oMath>
        <m:f>
          <m:fPr>
            <m:ctrlPr>
              <w:rPr>
                <w:rFonts w:ascii="Cambria Math" w:hAnsi="Cambria Math" w:cs="Times New Roman"/>
                <w:i/>
                <w:sz w:val="26"/>
                <w:szCs w:val="26"/>
              </w:rPr>
            </m:ctrlPr>
          </m:fPr>
          <m:num>
            <m:r>
              <w:rPr>
                <w:rFonts w:ascii="Cambria Math" w:hAnsi="Cambria Math" w:cs="Times New Roman"/>
                <w:sz w:val="26"/>
                <w:szCs w:val="26"/>
              </w:rPr>
              <m:t>π</m:t>
            </m:r>
          </m:num>
          <m:den>
            <m:r>
              <w:rPr>
                <w:rFonts w:ascii="Cambria Math" w:hAnsi="Cambria Math" w:cs="Times New Roman"/>
                <w:sz w:val="26"/>
                <w:szCs w:val="26"/>
              </w:rPr>
              <m:t>2</m:t>
            </m:r>
          </m:den>
        </m:f>
      </m:oMath>
      <w:r w:rsidRPr="00C917D3">
        <w:rPr>
          <w:rFonts w:cs="Times New Roman"/>
          <w:sz w:val="26"/>
          <w:szCs w:val="26"/>
          <w:lang w:val="vi-VN"/>
        </w:rPr>
        <w:t xml:space="preserve">, tại thời điểm </w:t>
      </w:r>
      <m:oMath>
        <m:r>
          <w:rPr>
            <w:rFonts w:ascii="Cambria Math" w:hAnsi="Cambria Math" w:cs="Times New Roman"/>
            <w:sz w:val="26"/>
            <w:szCs w:val="26"/>
          </w:rPr>
          <m:t>t=0,02</m:t>
        </m:r>
        <m:r>
          <w:rPr>
            <w:rFonts w:ascii="Cambria Math" w:hAnsi="Cambria Math" w:cs="Times New Roman"/>
            <w:sz w:val="26"/>
            <w:szCs w:val="26"/>
            <w:lang w:val="vi-VN"/>
          </w:rPr>
          <m:t xml:space="preserve"> s</m:t>
        </m:r>
      </m:oMath>
      <w:r w:rsidRPr="00C917D3">
        <w:rPr>
          <w:rFonts w:cs="Times New Roman"/>
          <w:sz w:val="26"/>
          <w:szCs w:val="26"/>
          <w:lang w:val="vi-VN"/>
        </w:rPr>
        <w:t xml:space="preserve"> </w:t>
      </w:r>
      <w:r w:rsidRPr="00C917D3">
        <w:rPr>
          <w:rFonts w:ascii="Cambria Math" w:hAnsi="Cambria Math" w:cs="Cambria Math"/>
          <w:sz w:val="26"/>
          <w:szCs w:val="26"/>
          <w:lang w:val="vi-VN"/>
        </w:rPr>
        <w:t>⇒</w:t>
      </w:r>
      <w:r w:rsidRPr="00C917D3">
        <w:rPr>
          <w:rFonts w:cs="Times New Roman"/>
          <w:sz w:val="26"/>
          <w:szCs w:val="26"/>
          <w:lang w:val="vi-VN"/>
        </w:rPr>
        <w:t xml:space="preserve"> </w:t>
      </w:r>
      <m:oMath>
        <m:r>
          <w:rPr>
            <w:rFonts w:ascii="Cambria Math" w:hAnsi="Cambria Math" w:cs="Times New Roman"/>
            <w:sz w:val="26"/>
            <w:szCs w:val="26"/>
          </w:rPr>
          <m:t>e=</m:t>
        </m:r>
        <m:f>
          <m:fPr>
            <m:ctrlPr>
              <w:rPr>
                <w:rFonts w:ascii="Cambria Math" w:hAnsi="Cambria Math" w:cs="Times New Roman"/>
                <w:i/>
                <w:sz w:val="26"/>
                <w:szCs w:val="26"/>
              </w:rPr>
            </m:ctrlPr>
          </m:fPr>
          <m:num>
            <m:rad>
              <m:radPr>
                <m:degHide m:val="1"/>
                <m:ctrlPr>
                  <w:rPr>
                    <w:rFonts w:ascii="Cambria Math" w:hAnsi="Cambria Math" w:cs="Times New Roman"/>
                    <w:i/>
                    <w:sz w:val="26"/>
                    <w:szCs w:val="26"/>
                  </w:rPr>
                </m:ctrlPr>
              </m:radPr>
              <m:deg/>
              <m:e>
                <m:r>
                  <w:rPr>
                    <w:rFonts w:ascii="Cambria Math" w:hAnsi="Cambria Math" w:cs="Times New Roman"/>
                    <w:sz w:val="26"/>
                    <w:szCs w:val="26"/>
                  </w:rPr>
                  <m:t>3</m:t>
                </m:r>
              </m:e>
            </m:rad>
          </m:num>
          <m:den>
            <m:r>
              <w:rPr>
                <w:rFonts w:ascii="Cambria Math" w:hAnsi="Cambria Math" w:cs="Times New Roman"/>
                <w:sz w:val="26"/>
                <w:szCs w:val="26"/>
              </w:rPr>
              <m:t>2</m:t>
            </m:r>
          </m:den>
        </m:f>
        <m:sSub>
          <m:sSubPr>
            <m:ctrlPr>
              <w:rPr>
                <w:rFonts w:ascii="Cambria Math" w:hAnsi="Cambria Math" w:cs="Times New Roman"/>
                <w:i/>
                <w:sz w:val="26"/>
                <w:szCs w:val="26"/>
              </w:rPr>
            </m:ctrlPr>
          </m:sSubPr>
          <m:e>
            <m:r>
              <w:rPr>
                <w:rFonts w:ascii="Cambria Math" w:hAnsi="Cambria Math" w:cs="Times New Roman"/>
                <w:sz w:val="26"/>
                <w:szCs w:val="26"/>
              </w:rPr>
              <m:t>E</m:t>
            </m:r>
          </m:e>
          <m:sub>
            <m:r>
              <w:rPr>
                <w:rFonts w:ascii="Cambria Math" w:hAnsi="Cambria Math" w:cs="Times New Roman"/>
                <w:sz w:val="26"/>
                <w:szCs w:val="26"/>
              </w:rPr>
              <m:t>0</m:t>
            </m:r>
          </m:sub>
        </m:sSub>
      </m:oMath>
      <w:r w:rsidRPr="00C917D3">
        <w:rPr>
          <w:rFonts w:cs="Times New Roman"/>
          <w:sz w:val="26"/>
          <w:szCs w:val="26"/>
          <w:lang w:val="vi-VN"/>
        </w:rPr>
        <w:t xml:space="preserve">và đang giảm </w:t>
      </w:r>
      <w:r w:rsidRPr="00C917D3">
        <w:rPr>
          <w:rFonts w:ascii="Cambria Math" w:hAnsi="Cambria Math" w:cs="Cambria Math"/>
          <w:sz w:val="26"/>
          <w:szCs w:val="26"/>
          <w:lang w:val="vi-VN"/>
        </w:rPr>
        <w:t>⇒</w:t>
      </w:r>
      <w:r w:rsidRPr="00C917D3">
        <w:rPr>
          <w:rFonts w:cs="Times New Roman"/>
          <w:sz w:val="26"/>
          <w:szCs w:val="26"/>
          <w:lang w:val="vi-VN"/>
        </w:rPr>
        <w:t xml:space="preserve"> </w:t>
      </w:r>
      <m:oMath>
        <m:r>
          <w:rPr>
            <w:rFonts w:ascii="Cambria Math" w:hAnsi="Cambria Math" w:cs="Times New Roman"/>
            <w:sz w:val="26"/>
            <w:szCs w:val="26"/>
          </w:rPr>
          <m:t>ϕ=-0,5</m:t>
        </m:r>
        <m:sSub>
          <m:sSubPr>
            <m:ctrlPr>
              <w:rPr>
                <w:rFonts w:ascii="Cambria Math" w:hAnsi="Cambria Math" w:cs="Times New Roman"/>
                <w:i/>
                <w:sz w:val="26"/>
                <w:szCs w:val="26"/>
              </w:rPr>
            </m:ctrlPr>
          </m:sSubPr>
          <m:e>
            <m:r>
              <w:rPr>
                <w:rFonts w:ascii="Cambria Math" w:hAnsi="Cambria Math" w:cs="Times New Roman"/>
                <w:sz w:val="26"/>
                <w:szCs w:val="26"/>
              </w:rPr>
              <m:t>ϕ</m:t>
            </m:r>
          </m:e>
          <m:sub>
            <m:r>
              <w:rPr>
                <w:rFonts w:ascii="Cambria Math" w:hAnsi="Cambria Math" w:cs="Times New Roman"/>
                <w:sz w:val="26"/>
                <w:szCs w:val="26"/>
              </w:rPr>
              <m:t>0</m:t>
            </m:r>
          </m:sub>
        </m:sSub>
      </m:oMath>
      <w:r w:rsidRPr="00C917D3">
        <w:rPr>
          <w:rFonts w:cs="Times New Roman"/>
          <w:sz w:val="26"/>
          <w:szCs w:val="26"/>
          <w:lang w:val="vi-VN"/>
        </w:rPr>
        <w:t xml:space="preserve">và đang giảm </w:t>
      </w:r>
      <w:r w:rsidRPr="00C917D3">
        <w:rPr>
          <w:rFonts w:ascii="Cambria Math" w:hAnsi="Cambria Math" w:cs="Cambria Math"/>
          <w:sz w:val="26"/>
          <w:szCs w:val="26"/>
          <w:lang w:val="vi-VN"/>
        </w:rPr>
        <w:t>⇒</w:t>
      </w:r>
      <w:r w:rsidRPr="00C917D3">
        <w:rPr>
          <w:rFonts w:cs="Times New Roman"/>
          <w:sz w:val="26"/>
          <w:szCs w:val="26"/>
          <w:lang w:val="vi-VN"/>
        </w:rPr>
        <w:t xml:space="preserve"> </w:t>
      </w:r>
      <m:oMath>
        <m:r>
          <w:rPr>
            <w:rFonts w:ascii="Cambria Math" w:hAnsi="Cambria Math" w:cs="Times New Roman"/>
            <w:sz w:val="26"/>
            <w:szCs w:val="26"/>
          </w:rPr>
          <m:t>α=12</m:t>
        </m:r>
        <m:sSup>
          <m:sSupPr>
            <m:ctrlPr>
              <w:rPr>
                <w:rFonts w:ascii="Cambria Math" w:hAnsi="Cambria Math" w:cs="Times New Roman"/>
                <w:i/>
                <w:sz w:val="26"/>
                <w:szCs w:val="26"/>
              </w:rPr>
            </m:ctrlPr>
          </m:sSupPr>
          <m:e>
            <m:r>
              <w:rPr>
                <w:rFonts w:ascii="Cambria Math" w:hAnsi="Cambria Math" w:cs="Times New Roman"/>
                <w:sz w:val="26"/>
                <w:szCs w:val="26"/>
              </w:rPr>
              <m:t>0</m:t>
            </m:r>
          </m:e>
          <m:sup>
            <m:r>
              <w:rPr>
                <w:rFonts w:ascii="Cambria Math" w:hAnsi="Cambria Math" w:cs="Times New Roman"/>
                <w:sz w:val="26"/>
                <w:szCs w:val="26"/>
              </w:rPr>
              <m:t>0</m:t>
            </m:r>
          </m:sup>
        </m:sSup>
      </m:oMath>
      <w:r w:rsidRPr="00C917D3">
        <w:rPr>
          <w:rFonts w:cs="Times New Roman"/>
          <w:sz w:val="26"/>
          <w:szCs w:val="26"/>
          <w:lang w:val="vi-VN"/>
        </w:rPr>
        <w:t>.</w:t>
      </w:r>
    </w:p>
    <w:p w14:paraId="00E9EA8E"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sz w:val="26"/>
          <w:szCs w:val="26"/>
        </w:rPr>
      </w:pPr>
      <w:r w:rsidRPr="00C917D3">
        <w:rPr>
          <w:rFonts w:cs="Times New Roman"/>
          <w:b/>
          <w:color w:val="FF0000"/>
          <w:sz w:val="26"/>
          <w:szCs w:val="26"/>
          <w:lang w:val="vi-VN"/>
        </w:rPr>
        <w:t xml:space="preserve">Câu </w:t>
      </w:r>
      <w:r w:rsidRPr="00C917D3">
        <w:rPr>
          <w:rFonts w:cs="Times New Roman"/>
          <w:b/>
          <w:color w:val="FF0000"/>
          <w:sz w:val="26"/>
          <w:szCs w:val="26"/>
        </w:rPr>
        <w:t>27</w:t>
      </w:r>
      <w:r w:rsidRPr="00C917D3">
        <w:rPr>
          <w:rFonts w:cs="Times New Roman"/>
          <w:b/>
          <w:color w:val="FF0000"/>
          <w:sz w:val="26"/>
          <w:szCs w:val="26"/>
          <w:lang w:val="vi-VN"/>
        </w:rPr>
        <w:t>:</w:t>
      </w:r>
      <w:r w:rsidRPr="00C917D3">
        <w:rPr>
          <w:rFonts w:cs="Times New Roman"/>
          <w:sz w:val="26"/>
          <w:szCs w:val="26"/>
          <w:lang w:val="vi-VN"/>
        </w:rPr>
        <w:t xml:space="preserve"> Trong thí nghiệm Y</w:t>
      </w:r>
      <w:r w:rsidRPr="00C917D3">
        <w:rPr>
          <w:rFonts w:cs="Times New Roman"/>
          <w:sz w:val="26"/>
          <w:szCs w:val="26"/>
        </w:rPr>
        <w:t>oung</w:t>
      </w:r>
      <w:r w:rsidRPr="00C917D3">
        <w:rPr>
          <w:rFonts w:cs="Times New Roman"/>
          <w:sz w:val="26"/>
          <w:szCs w:val="26"/>
          <w:lang w:val="vi-VN"/>
        </w:rPr>
        <w:t xml:space="preserve"> về giao thoa ánh sáng, khoảng cách giữa hai khe là </w:t>
      </w:r>
      <m:oMath>
        <m:r>
          <w:rPr>
            <w:rFonts w:ascii="Cambria Math" w:hAnsi="Cambria Math" w:cs="Times New Roman"/>
            <w:sz w:val="26"/>
            <w:szCs w:val="26"/>
          </w:rPr>
          <m:t>a=1</m:t>
        </m:r>
        <m:r>
          <w:rPr>
            <w:rFonts w:ascii="Cambria Math" w:hAnsi="Cambria Math" w:cs="Times New Roman"/>
            <w:sz w:val="26"/>
            <w:szCs w:val="26"/>
            <w:lang w:val="vi-VN"/>
          </w:rPr>
          <m:t xml:space="preserve"> mm</m:t>
        </m:r>
      </m:oMath>
      <w:r w:rsidRPr="00C917D3">
        <w:rPr>
          <w:rFonts w:cs="Times New Roman"/>
          <w:sz w:val="26"/>
          <w:szCs w:val="26"/>
          <w:lang w:val="vi-VN"/>
        </w:rPr>
        <w:t xml:space="preserve">, khoảng cách từ hai khe đến màn là </w:t>
      </w:r>
      <m:oMath>
        <m:r>
          <w:rPr>
            <w:rFonts w:ascii="Cambria Math" w:hAnsi="Cambria Math" w:cs="Times New Roman"/>
            <w:sz w:val="26"/>
            <w:szCs w:val="26"/>
          </w:rPr>
          <m:t>D=2,5</m:t>
        </m:r>
        <m:r>
          <w:rPr>
            <w:rFonts w:ascii="Cambria Math" w:hAnsi="Cambria Math" w:cs="Times New Roman"/>
            <w:sz w:val="26"/>
            <w:szCs w:val="26"/>
            <w:lang w:val="vi-VN"/>
          </w:rPr>
          <m:t xml:space="preserve"> m</m:t>
        </m:r>
      </m:oMath>
      <w:r w:rsidRPr="00C917D3">
        <w:rPr>
          <w:rFonts w:cs="Times New Roman"/>
          <w:sz w:val="26"/>
          <w:szCs w:val="26"/>
          <w:lang w:val="vi-VN"/>
        </w:rPr>
        <w:t>. Nguồn</w:t>
      </w:r>
      <w:r w:rsidRPr="00C917D3">
        <w:rPr>
          <w:rFonts w:cs="Times New Roman"/>
          <w:sz w:val="26"/>
          <w:szCs w:val="26"/>
        </w:rPr>
        <w:t xml:space="preserve"> </w:t>
      </w:r>
      <m:oMath>
        <m:r>
          <w:rPr>
            <w:rFonts w:ascii="Cambria Math" w:hAnsi="Cambria Math" w:cs="Times New Roman"/>
            <w:sz w:val="26"/>
            <w:szCs w:val="26"/>
          </w:rPr>
          <m:t>S</m:t>
        </m:r>
      </m:oMath>
      <w:r w:rsidRPr="00C917D3">
        <w:rPr>
          <w:rFonts w:cs="Times New Roman"/>
          <w:sz w:val="26"/>
          <w:szCs w:val="26"/>
          <w:lang w:val="vi-VN"/>
        </w:rPr>
        <w:t xml:space="preserve"> phát ra ánh sáng  có bước sóng </w:t>
      </w:r>
      <m:oMath>
        <m:r>
          <w:rPr>
            <w:rFonts w:ascii="Cambria Math" w:hAnsi="Cambria Math" w:cs="Times New Roman"/>
            <w:sz w:val="26"/>
            <w:szCs w:val="26"/>
          </w:rPr>
          <m:t>4</m:t>
        </m:r>
        <m:r>
          <w:rPr>
            <w:rFonts w:ascii="Cambria Math" w:hAnsi="Cambria Math" w:cs="Times New Roman"/>
            <w:sz w:val="26"/>
            <w:szCs w:val="26"/>
            <w:lang w:val="vi-VN"/>
          </w:rPr>
          <m:t>80 nm</m:t>
        </m:r>
      </m:oMath>
      <w:r w:rsidRPr="00C917D3">
        <w:rPr>
          <w:rFonts w:cs="Times New Roman"/>
          <w:sz w:val="26"/>
          <w:szCs w:val="26"/>
          <w:lang w:val="vi-VN"/>
        </w:rPr>
        <w:t xml:space="preserve"> </w:t>
      </w:r>
      <w:r w:rsidRPr="00C917D3">
        <w:rPr>
          <w:rFonts w:cs="Times New Roman"/>
          <w:sz w:val="26"/>
          <w:szCs w:val="26"/>
        </w:rPr>
        <w:t>khoảng vân giao thoa quan sát trên màn là</w:t>
      </w:r>
    </w:p>
    <w:p w14:paraId="28D8012F"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sz w:val="26"/>
          <w:szCs w:val="26"/>
          <w:lang w:val="vi-VN"/>
        </w:rPr>
      </w:pPr>
      <w:r w:rsidRPr="00C917D3">
        <w:rPr>
          <w:rFonts w:cs="Times New Roman"/>
          <w:b/>
          <w:sz w:val="26"/>
          <w:szCs w:val="26"/>
          <w:lang w:val="vi-VN"/>
        </w:rPr>
        <w:tab/>
      </w:r>
      <w:r w:rsidRPr="00C917D3">
        <w:rPr>
          <w:rFonts w:cs="Times New Roman"/>
          <w:b/>
          <w:color w:val="0066FF"/>
          <w:sz w:val="26"/>
          <w:szCs w:val="26"/>
        </w:rPr>
        <w:t>A.</w:t>
      </w:r>
      <w:r w:rsidRPr="00C917D3">
        <w:rPr>
          <w:rFonts w:cs="Times New Roman"/>
          <w:b/>
          <w:sz w:val="26"/>
          <w:szCs w:val="26"/>
        </w:rPr>
        <w:t xml:space="preserve"> </w:t>
      </w:r>
      <m:oMath>
        <m:r>
          <w:rPr>
            <w:rFonts w:ascii="Cambria Math" w:hAnsi="Cambria Math" w:cs="Times New Roman"/>
            <w:sz w:val="26"/>
            <w:szCs w:val="26"/>
          </w:rPr>
          <m:t>0,7 mm</m:t>
        </m:r>
      </m:oMath>
      <w:r w:rsidRPr="00C917D3">
        <w:rPr>
          <w:rFonts w:cs="Times New Roman"/>
          <w:sz w:val="26"/>
          <w:szCs w:val="26"/>
          <w:lang w:val="vi-VN"/>
        </w:rPr>
        <w:t>.</w:t>
      </w:r>
      <w:r w:rsidRPr="00C917D3">
        <w:rPr>
          <w:rFonts w:cs="Times New Roman"/>
          <w:sz w:val="26"/>
          <w:szCs w:val="26"/>
        </w:rPr>
        <w:tab/>
      </w:r>
      <w:r w:rsidRPr="00C917D3">
        <w:rPr>
          <w:rFonts w:cs="Times New Roman"/>
          <w:b/>
          <w:color w:val="0066FF"/>
          <w:sz w:val="26"/>
          <w:szCs w:val="26"/>
        </w:rPr>
        <w:t>B.</w:t>
      </w:r>
      <w:r w:rsidRPr="00C917D3">
        <w:rPr>
          <w:rFonts w:cs="Times New Roman"/>
          <w:b/>
          <w:sz w:val="26"/>
          <w:szCs w:val="26"/>
        </w:rPr>
        <w:t xml:space="preserve"> </w:t>
      </w:r>
      <m:oMath>
        <m:r>
          <w:rPr>
            <w:rFonts w:ascii="Cambria Math" w:hAnsi="Cambria Math" w:cs="Times New Roman"/>
            <w:sz w:val="26"/>
            <w:szCs w:val="26"/>
          </w:rPr>
          <m:t>1,4 mm</m:t>
        </m:r>
      </m:oMath>
      <w:r w:rsidRPr="00C917D3">
        <w:rPr>
          <w:rFonts w:cs="Times New Roman"/>
          <w:sz w:val="26"/>
          <w:szCs w:val="26"/>
          <w:lang w:val="vi-VN"/>
        </w:rPr>
        <w:t>.</w:t>
      </w:r>
      <w:r w:rsidRPr="00C917D3">
        <w:rPr>
          <w:rFonts w:cs="Times New Roman"/>
          <w:sz w:val="26"/>
          <w:szCs w:val="26"/>
        </w:rPr>
        <w:tab/>
      </w:r>
      <w:r w:rsidRPr="00C917D3">
        <w:rPr>
          <w:rFonts w:cs="Times New Roman"/>
          <w:b/>
          <w:color w:val="0066FF"/>
          <w:sz w:val="26"/>
          <w:szCs w:val="26"/>
        </w:rPr>
        <w:t>C.</w:t>
      </w:r>
      <w:r w:rsidRPr="00C917D3">
        <w:rPr>
          <w:rFonts w:cs="Times New Roman"/>
          <w:b/>
          <w:sz w:val="26"/>
          <w:szCs w:val="26"/>
        </w:rPr>
        <w:t xml:space="preserve"> </w:t>
      </w:r>
      <m:oMath>
        <m:r>
          <w:rPr>
            <w:rFonts w:ascii="Cambria Math" w:hAnsi="Cambria Math" w:cs="Times New Roman"/>
            <w:sz w:val="26"/>
            <w:szCs w:val="26"/>
          </w:rPr>
          <m:t>1,2 mm</m:t>
        </m:r>
      </m:oMath>
      <w:r w:rsidRPr="00C917D3">
        <w:rPr>
          <w:rFonts w:cs="Times New Roman"/>
          <w:sz w:val="26"/>
          <w:szCs w:val="26"/>
          <w:lang w:val="vi-VN"/>
        </w:rPr>
        <w:t>.</w:t>
      </w:r>
      <w:r w:rsidRPr="00C917D3">
        <w:rPr>
          <w:rFonts w:cs="Times New Roman"/>
          <w:sz w:val="26"/>
          <w:szCs w:val="26"/>
        </w:rPr>
        <w:tab/>
      </w:r>
      <w:r w:rsidRPr="00C917D3">
        <w:rPr>
          <w:rFonts w:cs="Times New Roman"/>
          <w:b/>
          <w:color w:val="0066FF"/>
          <w:sz w:val="26"/>
          <w:szCs w:val="26"/>
        </w:rPr>
        <w:t>D.</w:t>
      </w:r>
      <w:r w:rsidRPr="00C917D3">
        <w:rPr>
          <w:rFonts w:cs="Times New Roman"/>
          <w:sz w:val="26"/>
          <w:szCs w:val="26"/>
        </w:rPr>
        <w:t xml:space="preserve"> </w:t>
      </w:r>
      <m:oMath>
        <m:r>
          <w:rPr>
            <w:rFonts w:ascii="Cambria Math" w:hAnsi="Cambria Math" w:cs="Times New Roman"/>
            <w:sz w:val="26"/>
            <w:szCs w:val="26"/>
          </w:rPr>
          <m:t>1,9 mm</m:t>
        </m:r>
      </m:oMath>
      <w:r w:rsidRPr="00C917D3">
        <w:rPr>
          <w:rFonts w:cs="Times New Roman"/>
          <w:sz w:val="26"/>
          <w:szCs w:val="26"/>
          <w:lang w:val="vi-VN"/>
        </w:rPr>
        <w:t>.</w:t>
      </w:r>
    </w:p>
    <w:p w14:paraId="01B23960" w14:textId="77777777" w:rsidR="000D5B32" w:rsidRPr="00C917D3" w:rsidRDefault="000D5B32" w:rsidP="0016669E">
      <w:pPr>
        <w:shd w:val="clear" w:color="auto" w:fill="D9D9D9" w:themeFill="background1" w:themeFillShade="D9"/>
        <w:spacing w:after="0" w:line="288" w:lineRule="auto"/>
        <w:ind w:firstLine="142"/>
        <w:jc w:val="both"/>
        <w:rPr>
          <w:rFonts w:cs="Times New Roman"/>
          <w:b/>
          <w:sz w:val="26"/>
          <w:szCs w:val="26"/>
          <w:lang w:val="vi-VN"/>
        </w:rPr>
      </w:pPr>
      <w:r w:rsidRPr="00C917D3">
        <w:rPr>
          <w:rFonts w:cs="Times New Roman"/>
          <w:b/>
          <w:sz w:val="26"/>
          <w:szCs w:val="26"/>
          <w:lang w:val="vi-VN"/>
        </w:rPr>
        <w:sym w:font="Wingdings" w:char="F040"/>
      </w:r>
      <w:r w:rsidRPr="00C917D3">
        <w:rPr>
          <w:rFonts w:cs="Times New Roman"/>
          <w:b/>
          <w:sz w:val="26"/>
          <w:szCs w:val="26"/>
        </w:rPr>
        <w:t xml:space="preserve"> Hướng dẫn</w:t>
      </w:r>
      <w:r w:rsidRPr="00C917D3">
        <w:rPr>
          <w:rFonts w:cs="Times New Roman"/>
          <w:b/>
          <w:sz w:val="26"/>
          <w:szCs w:val="26"/>
          <w:lang w:val="vi-VN"/>
        </w:rPr>
        <w:t xml:space="preserve">: Chọn </w:t>
      </w:r>
      <w:r w:rsidRPr="00C917D3">
        <w:rPr>
          <w:rFonts w:cs="Times New Roman"/>
          <w:b/>
          <w:color w:val="0066FF"/>
          <w:sz w:val="26"/>
          <w:szCs w:val="26"/>
        </w:rPr>
        <w:t>C</w:t>
      </w:r>
      <w:r w:rsidRPr="00C917D3">
        <w:rPr>
          <w:rFonts w:cs="Times New Roman"/>
          <w:b/>
          <w:color w:val="0066FF"/>
          <w:sz w:val="26"/>
          <w:szCs w:val="26"/>
          <w:lang w:val="vi-VN"/>
        </w:rPr>
        <w:t>.</w:t>
      </w:r>
    </w:p>
    <w:p w14:paraId="2D4FD9ED" w14:textId="77777777" w:rsidR="000D5B32" w:rsidRPr="00C917D3" w:rsidRDefault="000D5B32" w:rsidP="0016669E">
      <w:pPr>
        <w:spacing w:after="0" w:line="288" w:lineRule="auto"/>
        <w:ind w:firstLine="142"/>
        <w:jc w:val="both"/>
        <w:rPr>
          <w:rFonts w:cs="Times New Roman"/>
          <w:sz w:val="26"/>
          <w:szCs w:val="26"/>
        </w:rPr>
      </w:pPr>
      <w:r w:rsidRPr="00C917D3">
        <w:rPr>
          <w:rFonts w:cs="Times New Roman"/>
          <w:sz w:val="26"/>
          <w:szCs w:val="26"/>
        </w:rPr>
        <w:t>Khoảng vân giao thoa</w:t>
      </w:r>
    </w:p>
    <w:p w14:paraId="6B682437" w14:textId="77777777" w:rsidR="000D5B32" w:rsidRPr="00C917D3" w:rsidRDefault="000D5B32" w:rsidP="0016669E">
      <w:pPr>
        <w:spacing w:after="0" w:line="288" w:lineRule="auto"/>
        <w:ind w:firstLine="142"/>
        <w:jc w:val="center"/>
        <w:rPr>
          <w:rFonts w:cs="Times New Roman"/>
          <w:sz w:val="26"/>
          <w:szCs w:val="26"/>
        </w:rPr>
      </w:pPr>
      <m:oMathPara>
        <m:oMath>
          <m:r>
            <w:rPr>
              <w:rFonts w:ascii="Cambria Math" w:hAnsi="Cambria Math" w:cs="Times New Roman"/>
              <w:sz w:val="26"/>
              <w:szCs w:val="26"/>
            </w:rPr>
            <m:t>i=</m:t>
          </m:r>
          <m:f>
            <m:fPr>
              <m:ctrlPr>
                <w:rPr>
                  <w:rFonts w:ascii="Cambria Math" w:hAnsi="Cambria Math" w:cs="Times New Roman"/>
                  <w:i/>
                  <w:sz w:val="26"/>
                  <w:szCs w:val="26"/>
                </w:rPr>
              </m:ctrlPr>
            </m:fPr>
            <m:num>
              <m:r>
                <w:rPr>
                  <w:rFonts w:ascii="Cambria Math" w:hAnsi="Cambria Math" w:cs="Times New Roman"/>
                  <w:sz w:val="26"/>
                  <w:szCs w:val="26"/>
                </w:rPr>
                <m:t>Dλ</m:t>
              </m:r>
            </m:num>
            <m:den>
              <m:r>
                <w:rPr>
                  <w:rFonts w:ascii="Cambria Math" w:hAnsi="Cambria Math" w:cs="Times New Roman"/>
                  <w:sz w:val="26"/>
                  <w:szCs w:val="26"/>
                </w:rPr>
                <m:t>a</m:t>
              </m:r>
            </m:den>
          </m:f>
        </m:oMath>
      </m:oMathPara>
    </w:p>
    <w:p w14:paraId="15423347" w14:textId="77777777" w:rsidR="000D5B32" w:rsidRPr="00C917D3" w:rsidRDefault="000D5B32" w:rsidP="0016669E">
      <w:pPr>
        <w:spacing w:after="0" w:line="288" w:lineRule="auto"/>
        <w:ind w:firstLine="142"/>
        <w:jc w:val="center"/>
        <w:rPr>
          <w:rFonts w:cs="Times New Roman"/>
          <w:sz w:val="26"/>
          <w:szCs w:val="26"/>
        </w:rPr>
      </w:pPr>
      <m:oMathPara>
        <m:oMath>
          <m:r>
            <w:rPr>
              <w:rFonts w:ascii="Cambria Math" w:hAnsi="Cambria Math" w:cs="Times New Roman"/>
              <w:sz w:val="26"/>
              <w:szCs w:val="26"/>
            </w:rPr>
            <m:t>i=</m:t>
          </m:r>
          <m:f>
            <m:fPr>
              <m:ctrlPr>
                <w:rPr>
                  <w:rFonts w:ascii="Cambria Math" w:hAnsi="Cambria Math" w:cs="Times New Roman"/>
                  <w:i/>
                  <w:sz w:val="26"/>
                  <w:szCs w:val="26"/>
                </w:rPr>
              </m:ctrlPr>
            </m:fPr>
            <m:num>
              <m:d>
                <m:dPr>
                  <m:ctrlPr>
                    <w:rPr>
                      <w:rFonts w:ascii="Cambria Math" w:hAnsi="Cambria Math" w:cs="Times New Roman"/>
                      <w:i/>
                      <w:sz w:val="26"/>
                      <w:szCs w:val="26"/>
                    </w:rPr>
                  </m:ctrlPr>
                </m:dPr>
                <m:e>
                  <m:r>
                    <w:rPr>
                      <w:rFonts w:ascii="Cambria Math" w:hAnsi="Cambria Math" w:cs="Times New Roman"/>
                      <w:sz w:val="26"/>
                      <w:szCs w:val="26"/>
                    </w:rPr>
                    <m:t>2,5</m:t>
                  </m:r>
                </m:e>
              </m:d>
              <m:r>
                <w:rPr>
                  <w:rFonts w:ascii="Cambria Math" w:hAnsi="Cambria Math" w:cs="Times New Roman"/>
                  <w:sz w:val="26"/>
                  <w:szCs w:val="26"/>
                </w:rPr>
                <m:t>.</m:t>
              </m:r>
              <m:d>
                <m:dPr>
                  <m:ctrlPr>
                    <w:rPr>
                      <w:rFonts w:ascii="Cambria Math" w:hAnsi="Cambria Math" w:cs="Times New Roman"/>
                      <w:i/>
                      <w:sz w:val="26"/>
                      <w:szCs w:val="26"/>
                    </w:rPr>
                  </m:ctrlPr>
                </m:dPr>
                <m:e>
                  <m:r>
                    <w:rPr>
                      <w:rFonts w:ascii="Cambria Math" w:hAnsi="Cambria Math" w:cs="Times New Roman"/>
                      <w:sz w:val="26"/>
                      <w:szCs w:val="26"/>
                    </w:rPr>
                    <m:t>480.1</m:t>
                  </m:r>
                  <m:sSup>
                    <m:sSupPr>
                      <m:ctrlPr>
                        <w:rPr>
                          <w:rFonts w:ascii="Cambria Math" w:hAnsi="Cambria Math" w:cs="Times New Roman"/>
                          <w:i/>
                          <w:sz w:val="26"/>
                          <w:szCs w:val="26"/>
                        </w:rPr>
                      </m:ctrlPr>
                    </m:sSupPr>
                    <m:e>
                      <m:r>
                        <w:rPr>
                          <w:rFonts w:ascii="Cambria Math" w:hAnsi="Cambria Math" w:cs="Times New Roman"/>
                          <w:sz w:val="26"/>
                          <w:szCs w:val="26"/>
                        </w:rPr>
                        <m:t>0</m:t>
                      </m:r>
                    </m:e>
                    <m:sup>
                      <m:r>
                        <w:rPr>
                          <w:rFonts w:ascii="Cambria Math" w:hAnsi="Cambria Math" w:cs="Times New Roman"/>
                          <w:sz w:val="26"/>
                          <w:szCs w:val="26"/>
                        </w:rPr>
                        <m:t>-9</m:t>
                      </m:r>
                    </m:sup>
                  </m:sSup>
                </m:e>
              </m:d>
            </m:num>
            <m:den>
              <m:d>
                <m:dPr>
                  <m:ctrlPr>
                    <w:rPr>
                      <w:rFonts w:ascii="Cambria Math" w:hAnsi="Cambria Math" w:cs="Times New Roman"/>
                      <w:i/>
                      <w:sz w:val="26"/>
                      <w:szCs w:val="26"/>
                    </w:rPr>
                  </m:ctrlPr>
                </m:dPr>
                <m:e>
                  <m:r>
                    <w:rPr>
                      <w:rFonts w:ascii="Cambria Math" w:hAnsi="Cambria Math" w:cs="Times New Roman"/>
                      <w:sz w:val="26"/>
                      <w:szCs w:val="26"/>
                    </w:rPr>
                    <m:t>1.1</m:t>
                  </m:r>
                  <m:sSup>
                    <m:sSupPr>
                      <m:ctrlPr>
                        <w:rPr>
                          <w:rFonts w:ascii="Cambria Math" w:hAnsi="Cambria Math" w:cs="Times New Roman"/>
                          <w:i/>
                          <w:sz w:val="26"/>
                          <w:szCs w:val="26"/>
                        </w:rPr>
                      </m:ctrlPr>
                    </m:sSupPr>
                    <m:e>
                      <m:r>
                        <w:rPr>
                          <w:rFonts w:ascii="Cambria Math" w:hAnsi="Cambria Math" w:cs="Times New Roman"/>
                          <w:sz w:val="26"/>
                          <w:szCs w:val="26"/>
                        </w:rPr>
                        <m:t>0</m:t>
                      </m:r>
                    </m:e>
                    <m:sup>
                      <m:r>
                        <w:rPr>
                          <w:rFonts w:ascii="Cambria Math" w:hAnsi="Cambria Math" w:cs="Times New Roman"/>
                          <w:sz w:val="26"/>
                          <w:szCs w:val="26"/>
                        </w:rPr>
                        <m:t>-3</m:t>
                      </m:r>
                    </m:sup>
                  </m:sSup>
                </m:e>
              </m:d>
            </m:den>
          </m:f>
          <m:r>
            <w:rPr>
              <w:rFonts w:ascii="Cambria Math" w:hAnsi="Cambria Math" w:cs="Times New Roman"/>
              <w:sz w:val="26"/>
              <w:szCs w:val="26"/>
            </w:rPr>
            <m:t>=1,2 mm</m:t>
          </m:r>
        </m:oMath>
      </m:oMathPara>
    </w:p>
    <w:p w14:paraId="27B5EC35"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sz w:val="26"/>
          <w:szCs w:val="26"/>
          <w:lang w:val="vi-VN"/>
        </w:rPr>
      </w:pPr>
      <w:r w:rsidRPr="00C917D3">
        <w:rPr>
          <w:rFonts w:cs="Times New Roman"/>
          <w:b/>
          <w:color w:val="FF0000"/>
          <w:sz w:val="26"/>
          <w:szCs w:val="26"/>
          <w:lang w:val="vi-VN"/>
        </w:rPr>
        <w:t xml:space="preserve">Câu </w:t>
      </w:r>
      <w:r w:rsidRPr="00C917D3">
        <w:rPr>
          <w:rFonts w:cs="Times New Roman"/>
          <w:b/>
          <w:color w:val="FF0000"/>
          <w:sz w:val="26"/>
          <w:szCs w:val="26"/>
        </w:rPr>
        <w:t>28</w:t>
      </w:r>
      <w:r w:rsidRPr="00C917D3">
        <w:rPr>
          <w:rFonts w:cs="Times New Roman"/>
          <w:b/>
          <w:color w:val="FF0000"/>
          <w:sz w:val="26"/>
          <w:szCs w:val="26"/>
          <w:lang w:val="vi-VN"/>
        </w:rPr>
        <w:t>:</w:t>
      </w:r>
      <w:r w:rsidRPr="00C917D3">
        <w:rPr>
          <w:rFonts w:cs="Times New Roman"/>
          <w:sz w:val="26"/>
          <w:szCs w:val="26"/>
          <w:lang w:val="vi-VN"/>
        </w:rPr>
        <w:t xml:space="preserve"> Chất Iot phóng xạ </w:t>
      </w:r>
      <m:oMath>
        <m:sPre>
          <m:sPrePr>
            <m:ctrlPr>
              <w:rPr>
                <w:rFonts w:ascii="Cambria Math" w:hAnsi="Cambria Math" w:cs="Times New Roman"/>
                <w:i/>
                <w:sz w:val="26"/>
                <w:szCs w:val="26"/>
              </w:rPr>
            </m:ctrlPr>
          </m:sPrePr>
          <m:sub>
            <m:r>
              <w:rPr>
                <w:rFonts w:ascii="Cambria Math" w:hAnsi="Cambria Math" w:cs="Times New Roman"/>
                <w:sz w:val="26"/>
                <w:szCs w:val="26"/>
              </w:rPr>
              <m:t>53</m:t>
            </m:r>
          </m:sub>
          <m:sup>
            <m:r>
              <w:rPr>
                <w:rFonts w:ascii="Cambria Math" w:hAnsi="Cambria Math" w:cs="Times New Roman"/>
                <w:sz w:val="26"/>
                <w:szCs w:val="26"/>
              </w:rPr>
              <m:t>131</m:t>
            </m:r>
          </m:sup>
          <m:e>
            <m:r>
              <w:rPr>
                <w:rFonts w:ascii="Cambria Math" w:hAnsi="Cambria Math" w:cs="Times New Roman"/>
                <w:sz w:val="26"/>
                <w:szCs w:val="26"/>
              </w:rPr>
              <m:t>I</m:t>
            </m:r>
          </m:e>
        </m:sPre>
      </m:oMath>
      <w:r w:rsidRPr="00C917D3">
        <w:rPr>
          <w:rFonts w:cs="Times New Roman"/>
          <w:sz w:val="26"/>
          <w:szCs w:val="26"/>
          <w:lang w:val="vi-VN"/>
        </w:rPr>
        <w:t xml:space="preserve"> dùng trong y tế có chu kì bán rã là </w:t>
      </w:r>
      <m:oMath>
        <m:r>
          <w:rPr>
            <w:rFonts w:ascii="Cambria Math" w:hAnsi="Cambria Math" w:cs="Times New Roman"/>
            <w:sz w:val="26"/>
            <w:szCs w:val="26"/>
            <w:lang w:val="vi-VN"/>
          </w:rPr>
          <m:t>8</m:t>
        </m:r>
      </m:oMath>
      <w:r w:rsidRPr="00C917D3">
        <w:rPr>
          <w:rFonts w:cs="Times New Roman"/>
          <w:sz w:val="26"/>
          <w:szCs w:val="26"/>
          <w:lang w:val="vi-VN"/>
        </w:rPr>
        <w:t xml:space="preserve"> ngày đêm. Nếu nhận được </w:t>
      </w:r>
      <m:oMath>
        <m:r>
          <w:rPr>
            <w:rFonts w:ascii="Cambria Math" w:hAnsi="Cambria Math" w:cs="Times New Roman"/>
            <w:sz w:val="26"/>
            <w:szCs w:val="26"/>
            <w:lang w:val="vi-VN"/>
          </w:rPr>
          <m:t>100 g</m:t>
        </m:r>
      </m:oMath>
      <w:r w:rsidRPr="00C917D3">
        <w:rPr>
          <w:rFonts w:cs="Times New Roman"/>
          <w:sz w:val="26"/>
          <w:szCs w:val="26"/>
          <w:lang w:val="vi-VN"/>
        </w:rPr>
        <w:t xml:space="preserve"> chất này thì sau 8 tuần lễ còn bao nhiêu?</w:t>
      </w:r>
    </w:p>
    <w:p w14:paraId="093376B0"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sz w:val="26"/>
          <w:szCs w:val="26"/>
          <w:lang w:val="vi-VN"/>
        </w:rPr>
      </w:pPr>
      <w:r w:rsidRPr="00C917D3">
        <w:rPr>
          <w:rFonts w:cs="Times New Roman"/>
          <w:b/>
          <w:sz w:val="26"/>
          <w:szCs w:val="26"/>
          <w:lang w:val="vi-VN"/>
        </w:rPr>
        <w:tab/>
      </w:r>
      <w:r w:rsidRPr="00C917D3">
        <w:rPr>
          <w:rFonts w:cs="Times New Roman"/>
          <w:b/>
          <w:color w:val="0066FF"/>
          <w:sz w:val="26"/>
          <w:szCs w:val="26"/>
        </w:rPr>
        <w:t>A.</w:t>
      </w:r>
      <w:r w:rsidRPr="00C917D3">
        <w:rPr>
          <w:rFonts w:cs="Times New Roman"/>
          <w:sz w:val="26"/>
          <w:szCs w:val="26"/>
        </w:rPr>
        <w:t xml:space="preserve"> </w:t>
      </w:r>
      <m:oMath>
        <m:r>
          <w:rPr>
            <w:rFonts w:ascii="Cambria Math" w:hAnsi="Cambria Math" w:cs="Times New Roman"/>
            <w:sz w:val="26"/>
            <w:szCs w:val="26"/>
          </w:rPr>
          <m:t>0,87 g</m:t>
        </m:r>
      </m:oMath>
      <w:r w:rsidRPr="00C917D3">
        <w:rPr>
          <w:rFonts w:cs="Times New Roman"/>
          <w:sz w:val="26"/>
          <w:szCs w:val="26"/>
          <w:lang w:val="vi-VN"/>
        </w:rPr>
        <w:t>.</w:t>
      </w:r>
      <w:r w:rsidRPr="00C917D3">
        <w:rPr>
          <w:rFonts w:cs="Times New Roman"/>
          <w:sz w:val="26"/>
          <w:szCs w:val="26"/>
        </w:rPr>
        <w:tab/>
      </w:r>
      <w:r w:rsidRPr="00C917D3">
        <w:rPr>
          <w:rFonts w:cs="Times New Roman"/>
          <w:b/>
          <w:color w:val="0066FF"/>
          <w:sz w:val="26"/>
          <w:szCs w:val="26"/>
        </w:rPr>
        <w:t>B.</w:t>
      </w:r>
      <w:r w:rsidRPr="00C917D3">
        <w:rPr>
          <w:rFonts w:cs="Times New Roman"/>
          <w:b/>
          <w:sz w:val="26"/>
          <w:szCs w:val="26"/>
        </w:rPr>
        <w:t xml:space="preserve"> </w:t>
      </w:r>
      <m:oMath>
        <m:r>
          <w:rPr>
            <w:rFonts w:ascii="Cambria Math" w:hAnsi="Cambria Math" w:cs="Times New Roman"/>
            <w:sz w:val="26"/>
            <w:szCs w:val="26"/>
          </w:rPr>
          <m:t>0,78 g</m:t>
        </m:r>
      </m:oMath>
      <w:r w:rsidRPr="00C917D3">
        <w:rPr>
          <w:rFonts w:cs="Times New Roman"/>
          <w:sz w:val="26"/>
          <w:szCs w:val="26"/>
          <w:lang w:val="vi-VN"/>
        </w:rPr>
        <w:t>.</w:t>
      </w:r>
      <w:r w:rsidRPr="00C917D3">
        <w:rPr>
          <w:rFonts w:cs="Times New Roman"/>
          <w:sz w:val="26"/>
          <w:szCs w:val="26"/>
        </w:rPr>
        <w:tab/>
      </w:r>
      <w:r w:rsidRPr="00C917D3">
        <w:rPr>
          <w:rFonts w:cs="Times New Roman"/>
          <w:b/>
          <w:color w:val="0066FF"/>
          <w:sz w:val="26"/>
          <w:szCs w:val="26"/>
        </w:rPr>
        <w:t>C.</w:t>
      </w:r>
      <w:r w:rsidRPr="00C917D3">
        <w:rPr>
          <w:rFonts w:cs="Times New Roman"/>
          <w:b/>
          <w:sz w:val="26"/>
          <w:szCs w:val="26"/>
        </w:rPr>
        <w:t xml:space="preserve"> </w:t>
      </w:r>
      <m:oMath>
        <m:r>
          <w:rPr>
            <w:rFonts w:ascii="Cambria Math" w:hAnsi="Cambria Math" w:cs="Times New Roman"/>
            <w:sz w:val="26"/>
            <w:szCs w:val="26"/>
          </w:rPr>
          <m:t>7,8 g</m:t>
        </m:r>
      </m:oMath>
      <w:r w:rsidRPr="00C917D3">
        <w:rPr>
          <w:rFonts w:cs="Times New Roman"/>
          <w:sz w:val="26"/>
          <w:szCs w:val="26"/>
          <w:lang w:val="vi-VN"/>
        </w:rPr>
        <w:t>.</w:t>
      </w:r>
      <w:r w:rsidRPr="00C917D3">
        <w:rPr>
          <w:rFonts w:cs="Times New Roman"/>
          <w:sz w:val="26"/>
          <w:szCs w:val="26"/>
        </w:rPr>
        <w:tab/>
      </w:r>
      <w:r w:rsidRPr="00C917D3">
        <w:rPr>
          <w:rFonts w:cs="Times New Roman"/>
          <w:b/>
          <w:color w:val="0066FF"/>
          <w:sz w:val="26"/>
          <w:szCs w:val="26"/>
        </w:rPr>
        <w:t>D.</w:t>
      </w:r>
      <w:r w:rsidRPr="00C917D3">
        <w:rPr>
          <w:rFonts w:cs="Times New Roman"/>
          <w:b/>
          <w:sz w:val="26"/>
          <w:szCs w:val="26"/>
        </w:rPr>
        <w:t xml:space="preserve"> </w:t>
      </w:r>
      <m:oMath>
        <m:r>
          <w:rPr>
            <w:rFonts w:ascii="Cambria Math" w:hAnsi="Cambria Math" w:cs="Times New Roman"/>
            <w:sz w:val="26"/>
            <w:szCs w:val="26"/>
          </w:rPr>
          <m:t>8,7 g</m:t>
        </m:r>
      </m:oMath>
      <w:r w:rsidRPr="00C917D3">
        <w:rPr>
          <w:rFonts w:cs="Times New Roman"/>
          <w:sz w:val="26"/>
          <w:szCs w:val="26"/>
          <w:lang w:val="vi-VN"/>
        </w:rPr>
        <w:t>.</w:t>
      </w:r>
    </w:p>
    <w:p w14:paraId="165CF1B7" w14:textId="77777777" w:rsidR="000D5B32" w:rsidRPr="00C917D3" w:rsidRDefault="000D5B32" w:rsidP="0016669E">
      <w:pPr>
        <w:shd w:val="clear" w:color="auto" w:fill="D9D9D9" w:themeFill="background1" w:themeFillShade="D9"/>
        <w:spacing w:after="0" w:line="288" w:lineRule="auto"/>
        <w:ind w:firstLine="142"/>
        <w:jc w:val="both"/>
        <w:rPr>
          <w:rFonts w:cs="Times New Roman"/>
          <w:b/>
          <w:sz w:val="26"/>
          <w:szCs w:val="26"/>
          <w:lang w:val="vi-VN"/>
        </w:rPr>
      </w:pPr>
      <w:r w:rsidRPr="00C917D3">
        <w:rPr>
          <w:rFonts w:cs="Times New Roman"/>
          <w:b/>
          <w:sz w:val="26"/>
          <w:szCs w:val="26"/>
          <w:lang w:val="vi-VN"/>
        </w:rPr>
        <w:sym w:font="Wingdings" w:char="F040"/>
      </w:r>
      <w:r w:rsidRPr="00C917D3">
        <w:rPr>
          <w:rFonts w:cs="Times New Roman"/>
          <w:b/>
          <w:sz w:val="26"/>
          <w:szCs w:val="26"/>
        </w:rPr>
        <w:t xml:space="preserve"> Hướng dẫn</w:t>
      </w:r>
      <w:r w:rsidRPr="00C917D3">
        <w:rPr>
          <w:rFonts w:cs="Times New Roman"/>
          <w:b/>
          <w:sz w:val="26"/>
          <w:szCs w:val="26"/>
          <w:lang w:val="vi-VN"/>
        </w:rPr>
        <w:t xml:space="preserve">: Chọn </w:t>
      </w:r>
      <w:r w:rsidRPr="00C917D3">
        <w:rPr>
          <w:rFonts w:cs="Times New Roman"/>
          <w:b/>
          <w:color w:val="0066FF"/>
          <w:sz w:val="26"/>
          <w:szCs w:val="26"/>
          <w:lang w:val="vi-VN"/>
        </w:rPr>
        <w:t>B.</w:t>
      </w:r>
    </w:p>
    <w:p w14:paraId="06B1C0AB" w14:textId="77777777" w:rsidR="000D5B32" w:rsidRPr="00C917D3" w:rsidRDefault="000D5B32" w:rsidP="0016669E">
      <w:pPr>
        <w:spacing w:after="0" w:line="288" w:lineRule="auto"/>
        <w:ind w:firstLine="142"/>
        <w:jc w:val="both"/>
        <w:rPr>
          <w:rFonts w:cs="Times New Roman"/>
          <w:sz w:val="26"/>
          <w:szCs w:val="26"/>
          <w:lang w:val="vi-VN"/>
        </w:rPr>
      </w:pPr>
      <w:r w:rsidRPr="00C917D3">
        <w:rPr>
          <w:rFonts w:cs="Times New Roman"/>
          <w:sz w:val="26"/>
          <w:szCs w:val="26"/>
          <w:lang w:val="vi-VN"/>
        </w:rPr>
        <w:t>Áp dụng định luật phóng xạ cho mẫu Iot</w:t>
      </w:r>
    </w:p>
    <w:p w14:paraId="6C3902A9" w14:textId="77777777" w:rsidR="000D5B32" w:rsidRPr="00C917D3" w:rsidRDefault="000D5B32" w:rsidP="0016669E">
      <w:pPr>
        <w:spacing w:after="0" w:line="288" w:lineRule="auto"/>
        <w:ind w:firstLine="142"/>
        <w:jc w:val="center"/>
        <w:rPr>
          <w:rFonts w:cs="Times New Roman"/>
          <w:sz w:val="26"/>
          <w:szCs w:val="26"/>
        </w:rPr>
      </w:pPr>
      <m:oMathPara>
        <m:oMath>
          <m:r>
            <w:rPr>
              <w:rFonts w:ascii="Cambria Math" w:hAnsi="Cambria Math" w:cs="Times New Roman"/>
              <w:sz w:val="26"/>
              <w:szCs w:val="26"/>
            </w:rPr>
            <m:t>m=</m:t>
          </m:r>
          <m:sSub>
            <m:sSubPr>
              <m:ctrlPr>
                <w:rPr>
                  <w:rFonts w:ascii="Cambria Math" w:hAnsi="Cambria Math" w:cs="Times New Roman"/>
                  <w:i/>
                  <w:sz w:val="26"/>
                  <w:szCs w:val="26"/>
                </w:rPr>
              </m:ctrlPr>
            </m:sSubPr>
            <m:e>
              <m:r>
                <w:rPr>
                  <w:rFonts w:ascii="Cambria Math" w:hAnsi="Cambria Math" w:cs="Times New Roman"/>
                  <w:sz w:val="26"/>
                  <w:szCs w:val="26"/>
                </w:rPr>
                <m:t>m</m:t>
              </m:r>
            </m:e>
            <m:sub>
              <m:r>
                <w:rPr>
                  <w:rFonts w:ascii="Cambria Math" w:hAnsi="Cambria Math" w:cs="Times New Roman"/>
                  <w:sz w:val="26"/>
                  <w:szCs w:val="26"/>
                </w:rPr>
                <m:t>0</m:t>
              </m:r>
            </m:sub>
          </m:sSub>
          <m:sSup>
            <m:sSupPr>
              <m:ctrlPr>
                <w:rPr>
                  <w:rFonts w:ascii="Cambria Math" w:hAnsi="Cambria Math" w:cs="Times New Roman"/>
                  <w:i/>
                  <w:sz w:val="26"/>
                  <w:szCs w:val="26"/>
                </w:rPr>
              </m:ctrlPr>
            </m:sSupPr>
            <m:e>
              <m:r>
                <w:rPr>
                  <w:rFonts w:ascii="Cambria Math" w:hAnsi="Cambria Math" w:cs="Times New Roman"/>
                  <w:sz w:val="26"/>
                  <w:szCs w:val="26"/>
                </w:rPr>
                <m:t>2</m:t>
              </m:r>
            </m:e>
            <m:sup>
              <m:r>
                <w:rPr>
                  <w:rFonts w:ascii="Cambria Math" w:hAnsi="Cambria Math" w:cs="Times New Roman"/>
                  <w:sz w:val="26"/>
                  <w:szCs w:val="26"/>
                </w:rPr>
                <m:t>-</m:t>
              </m:r>
              <m:f>
                <m:fPr>
                  <m:ctrlPr>
                    <w:rPr>
                      <w:rFonts w:ascii="Cambria Math" w:hAnsi="Cambria Math" w:cs="Times New Roman"/>
                      <w:i/>
                      <w:sz w:val="26"/>
                      <w:szCs w:val="26"/>
                    </w:rPr>
                  </m:ctrlPr>
                </m:fPr>
                <m:num>
                  <m:r>
                    <w:rPr>
                      <w:rFonts w:ascii="Cambria Math" w:hAnsi="Cambria Math" w:cs="Times New Roman"/>
                      <w:sz w:val="26"/>
                      <w:szCs w:val="26"/>
                    </w:rPr>
                    <m:t>t</m:t>
                  </m:r>
                </m:num>
                <m:den>
                  <m:r>
                    <w:rPr>
                      <w:rFonts w:ascii="Cambria Math" w:hAnsi="Cambria Math" w:cs="Times New Roman"/>
                      <w:sz w:val="26"/>
                      <w:szCs w:val="26"/>
                    </w:rPr>
                    <m:t>T</m:t>
                  </m:r>
                </m:den>
              </m:f>
            </m:sup>
          </m:sSup>
          <m:r>
            <w:rPr>
              <w:rFonts w:ascii="Cambria Math" w:hAnsi="Cambria Math" w:cs="Times New Roman"/>
              <w:sz w:val="26"/>
              <w:szCs w:val="26"/>
            </w:rPr>
            <m:t>=100.</m:t>
          </m:r>
          <m:sSup>
            <m:sSupPr>
              <m:ctrlPr>
                <w:rPr>
                  <w:rFonts w:ascii="Cambria Math" w:hAnsi="Cambria Math" w:cs="Times New Roman"/>
                  <w:i/>
                  <w:sz w:val="26"/>
                  <w:szCs w:val="26"/>
                </w:rPr>
              </m:ctrlPr>
            </m:sSupPr>
            <m:e>
              <m:r>
                <w:rPr>
                  <w:rFonts w:ascii="Cambria Math" w:hAnsi="Cambria Math" w:cs="Times New Roman"/>
                  <w:sz w:val="26"/>
                  <w:szCs w:val="26"/>
                </w:rPr>
                <m:t>2</m:t>
              </m:r>
            </m:e>
            <m:sup>
              <m:r>
                <w:rPr>
                  <w:rFonts w:ascii="Cambria Math" w:hAnsi="Cambria Math" w:cs="Times New Roman"/>
                  <w:sz w:val="26"/>
                  <w:szCs w:val="26"/>
                </w:rPr>
                <m:t>-</m:t>
              </m:r>
              <m:f>
                <m:fPr>
                  <m:ctrlPr>
                    <w:rPr>
                      <w:rFonts w:ascii="Cambria Math" w:hAnsi="Cambria Math" w:cs="Times New Roman"/>
                      <w:i/>
                      <w:sz w:val="26"/>
                      <w:szCs w:val="26"/>
                    </w:rPr>
                  </m:ctrlPr>
                </m:fPr>
                <m:num>
                  <m:r>
                    <w:rPr>
                      <w:rFonts w:ascii="Cambria Math" w:hAnsi="Cambria Math" w:cs="Times New Roman"/>
                      <w:sz w:val="26"/>
                      <w:szCs w:val="26"/>
                    </w:rPr>
                    <m:t>8.7</m:t>
                  </m:r>
                </m:num>
                <m:den>
                  <m:r>
                    <w:rPr>
                      <w:rFonts w:ascii="Cambria Math" w:hAnsi="Cambria Math" w:cs="Times New Roman"/>
                      <w:sz w:val="26"/>
                      <w:szCs w:val="26"/>
                    </w:rPr>
                    <m:t>8</m:t>
                  </m:r>
                </m:den>
              </m:f>
            </m:sup>
          </m:sSup>
          <m:r>
            <w:rPr>
              <w:rFonts w:ascii="Cambria Math" w:hAnsi="Cambria Math" w:cs="Times New Roman"/>
              <w:sz w:val="26"/>
              <w:szCs w:val="26"/>
            </w:rPr>
            <m:t>=0,78</m:t>
          </m:r>
        </m:oMath>
      </m:oMathPara>
    </w:p>
    <w:p w14:paraId="6228037B" w14:textId="77777777" w:rsidR="000D5B32" w:rsidRPr="00C917D3" w:rsidRDefault="000D5B32" w:rsidP="0016669E">
      <w:pPr>
        <w:spacing w:after="0" w:line="288" w:lineRule="auto"/>
        <w:ind w:firstLine="142"/>
        <w:jc w:val="center"/>
        <w:rPr>
          <w:rFonts w:cs="Times New Roman"/>
          <w:sz w:val="26"/>
          <w:szCs w:val="26"/>
          <w:lang w:val="vi-VN"/>
        </w:rPr>
      </w:pPr>
      <m:oMathPara>
        <m:oMath>
          <m:r>
            <w:rPr>
              <w:rFonts w:ascii="Cambria Math" w:hAnsi="Cambria Math" w:cs="Times New Roman"/>
              <w:sz w:val="26"/>
              <w:szCs w:val="26"/>
            </w:rPr>
            <m:t>m=</m:t>
          </m:r>
          <m:d>
            <m:dPr>
              <m:ctrlPr>
                <w:rPr>
                  <w:rFonts w:ascii="Cambria Math" w:hAnsi="Cambria Math" w:cs="Times New Roman"/>
                  <w:i/>
                  <w:sz w:val="26"/>
                  <w:szCs w:val="26"/>
                </w:rPr>
              </m:ctrlPr>
            </m:dPr>
            <m:e>
              <m:r>
                <w:rPr>
                  <w:rFonts w:ascii="Cambria Math" w:hAnsi="Cambria Math" w:cs="Times New Roman"/>
                  <w:sz w:val="26"/>
                  <w:szCs w:val="26"/>
                </w:rPr>
                <m:t>100</m:t>
              </m:r>
            </m:e>
          </m:d>
          <m:r>
            <w:rPr>
              <w:rFonts w:ascii="Cambria Math" w:hAnsi="Cambria Math" w:cs="Times New Roman"/>
              <w:sz w:val="26"/>
              <w:szCs w:val="26"/>
            </w:rPr>
            <m:t>.</m:t>
          </m:r>
          <m:sSup>
            <m:sSupPr>
              <m:ctrlPr>
                <w:rPr>
                  <w:rFonts w:ascii="Cambria Math" w:hAnsi="Cambria Math" w:cs="Times New Roman"/>
                  <w:i/>
                  <w:sz w:val="26"/>
                  <w:szCs w:val="26"/>
                </w:rPr>
              </m:ctrlPr>
            </m:sSupPr>
            <m:e>
              <m:r>
                <w:rPr>
                  <w:rFonts w:ascii="Cambria Math" w:hAnsi="Cambria Math" w:cs="Times New Roman"/>
                  <w:sz w:val="26"/>
                  <w:szCs w:val="26"/>
                </w:rPr>
                <m:t>2</m:t>
              </m:r>
            </m:e>
            <m:sup>
              <m:r>
                <w:rPr>
                  <w:rFonts w:ascii="Cambria Math" w:hAnsi="Cambria Math" w:cs="Times New Roman"/>
                  <w:sz w:val="26"/>
                  <w:szCs w:val="26"/>
                </w:rPr>
                <m:t>-</m:t>
              </m:r>
              <m:f>
                <m:fPr>
                  <m:ctrlPr>
                    <w:rPr>
                      <w:rFonts w:ascii="Cambria Math" w:hAnsi="Cambria Math" w:cs="Times New Roman"/>
                      <w:i/>
                      <w:sz w:val="26"/>
                      <w:szCs w:val="26"/>
                    </w:rPr>
                  </m:ctrlPr>
                </m:fPr>
                <m:num>
                  <m:d>
                    <m:dPr>
                      <m:ctrlPr>
                        <w:rPr>
                          <w:rFonts w:ascii="Cambria Math" w:hAnsi="Cambria Math" w:cs="Times New Roman"/>
                          <w:i/>
                          <w:sz w:val="26"/>
                          <w:szCs w:val="26"/>
                        </w:rPr>
                      </m:ctrlPr>
                    </m:dPr>
                    <m:e>
                      <m:r>
                        <w:rPr>
                          <w:rFonts w:ascii="Cambria Math" w:hAnsi="Cambria Math" w:cs="Times New Roman"/>
                          <w:sz w:val="26"/>
                          <w:szCs w:val="26"/>
                        </w:rPr>
                        <m:t>8.7</m:t>
                      </m:r>
                    </m:e>
                  </m:d>
                </m:num>
                <m:den>
                  <m:d>
                    <m:dPr>
                      <m:ctrlPr>
                        <w:rPr>
                          <w:rFonts w:ascii="Cambria Math" w:hAnsi="Cambria Math" w:cs="Times New Roman"/>
                          <w:i/>
                          <w:sz w:val="26"/>
                          <w:szCs w:val="26"/>
                        </w:rPr>
                      </m:ctrlPr>
                    </m:dPr>
                    <m:e>
                      <m:r>
                        <w:rPr>
                          <w:rFonts w:ascii="Cambria Math" w:hAnsi="Cambria Math" w:cs="Times New Roman"/>
                          <w:sz w:val="26"/>
                          <w:szCs w:val="26"/>
                        </w:rPr>
                        <m:t>8</m:t>
                      </m:r>
                    </m:e>
                  </m:d>
                </m:den>
              </m:f>
            </m:sup>
          </m:sSup>
          <m:r>
            <w:rPr>
              <w:rFonts w:ascii="Cambria Math" w:hAnsi="Cambria Math" w:cs="Times New Roman"/>
              <w:sz w:val="26"/>
              <w:szCs w:val="26"/>
            </w:rPr>
            <m:t>=0,78</m:t>
          </m:r>
          <m:r>
            <w:rPr>
              <w:rFonts w:ascii="Cambria Math" w:hAnsi="Cambria Math" w:cs="Times New Roman"/>
              <w:sz w:val="26"/>
              <w:szCs w:val="26"/>
              <w:lang w:val="vi-VN"/>
            </w:rPr>
            <m:t xml:space="preserve"> g</m:t>
          </m:r>
        </m:oMath>
      </m:oMathPara>
    </w:p>
    <w:p w14:paraId="341A69B7"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
          <w:bCs/>
          <w:color w:val="FF0000"/>
          <w:sz w:val="26"/>
          <w:szCs w:val="26"/>
          <w:lang w:val="vi-VN"/>
        </w:rPr>
        <w:t xml:space="preserve">Câu </w:t>
      </w:r>
      <w:r w:rsidRPr="00C917D3">
        <w:rPr>
          <w:rFonts w:cs="Times New Roman"/>
          <w:b/>
          <w:bCs/>
          <w:color w:val="FF0000"/>
          <w:sz w:val="26"/>
          <w:szCs w:val="26"/>
        </w:rPr>
        <w:t>29</w:t>
      </w:r>
      <w:r w:rsidRPr="00C917D3">
        <w:rPr>
          <w:rFonts w:cs="Times New Roman"/>
          <w:b/>
          <w:bCs/>
          <w:color w:val="FF0000"/>
          <w:sz w:val="26"/>
          <w:szCs w:val="26"/>
          <w:lang w:val="vi-VN"/>
        </w:rPr>
        <w:t>:</w:t>
      </w:r>
      <w:r w:rsidRPr="00C917D3">
        <w:rPr>
          <w:rFonts w:cs="Times New Roman"/>
          <w:bCs/>
          <w:sz w:val="26"/>
          <w:szCs w:val="26"/>
          <w:lang w:val="vi-VN"/>
        </w:rPr>
        <w:t xml:space="preserve"> </w:t>
      </w:r>
      <w:r w:rsidRPr="00C917D3">
        <w:rPr>
          <w:rFonts w:cs="Times New Roman"/>
          <w:bCs/>
          <w:sz w:val="26"/>
          <w:szCs w:val="26"/>
        </w:rPr>
        <w:t xml:space="preserve">Tính chất hạt của ánh sáng </w:t>
      </w:r>
      <w:r w:rsidRPr="00C917D3">
        <w:rPr>
          <w:rFonts w:cs="Times New Roman"/>
          <w:b/>
          <w:sz w:val="26"/>
          <w:szCs w:val="26"/>
        </w:rPr>
        <w:t>không</w:t>
      </w:r>
      <w:r w:rsidRPr="00C917D3">
        <w:rPr>
          <w:rFonts w:cs="Times New Roman"/>
          <w:bCs/>
          <w:sz w:val="26"/>
          <w:szCs w:val="26"/>
        </w:rPr>
        <w:t xml:space="preserve"> thể hiện ở hiện tượng nào sau đây?</w:t>
      </w:r>
    </w:p>
    <w:p w14:paraId="745657C3"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lang w:val="vi-VN"/>
        </w:rPr>
      </w:pPr>
      <w:r w:rsidRPr="00C917D3">
        <w:rPr>
          <w:rFonts w:cs="Times New Roman"/>
          <w:bCs/>
          <w:sz w:val="26"/>
          <w:szCs w:val="26"/>
          <w:lang w:val="vi-VN"/>
        </w:rPr>
        <w:tab/>
      </w:r>
      <w:r w:rsidRPr="00C917D3">
        <w:rPr>
          <w:rFonts w:cs="Times New Roman"/>
          <w:b/>
          <w:bCs/>
          <w:color w:val="0066FF"/>
          <w:sz w:val="26"/>
          <w:szCs w:val="26"/>
          <w:lang w:val="vi-VN"/>
        </w:rPr>
        <w:t>A.</w:t>
      </w:r>
      <w:r w:rsidRPr="00C917D3">
        <w:rPr>
          <w:rFonts w:cs="Times New Roman"/>
          <w:bCs/>
          <w:sz w:val="26"/>
          <w:szCs w:val="26"/>
          <w:lang w:val="vi-VN"/>
        </w:rPr>
        <w:t xml:space="preserve"> </w:t>
      </w:r>
      <w:r w:rsidRPr="00C917D3">
        <w:rPr>
          <w:rFonts w:cs="Times New Roman"/>
          <w:bCs/>
          <w:sz w:val="26"/>
          <w:szCs w:val="26"/>
        </w:rPr>
        <w:t>quang điện trong</w:t>
      </w:r>
      <w:r w:rsidRPr="00C917D3">
        <w:rPr>
          <w:rFonts w:cs="Times New Roman"/>
          <w:bCs/>
          <w:sz w:val="26"/>
          <w:szCs w:val="26"/>
          <w:lang w:val="vi-VN"/>
        </w:rPr>
        <w:t>.</w:t>
      </w:r>
      <w:r w:rsidRPr="00C917D3">
        <w:rPr>
          <w:rFonts w:cs="Times New Roman"/>
          <w:bCs/>
          <w:sz w:val="26"/>
          <w:szCs w:val="26"/>
          <w:lang w:val="vi-VN"/>
        </w:rPr>
        <w:tab/>
      </w:r>
      <w:r w:rsidRPr="00C917D3">
        <w:rPr>
          <w:rFonts w:cs="Times New Roman"/>
          <w:b/>
          <w:bCs/>
          <w:color w:val="0066FF"/>
          <w:sz w:val="26"/>
          <w:szCs w:val="26"/>
          <w:lang w:val="vi-VN"/>
        </w:rPr>
        <w:t>B.</w:t>
      </w:r>
      <w:r w:rsidRPr="00C917D3">
        <w:rPr>
          <w:rFonts w:cs="Times New Roman"/>
          <w:bCs/>
          <w:sz w:val="26"/>
          <w:szCs w:val="26"/>
          <w:lang w:val="vi-VN"/>
        </w:rPr>
        <w:t xml:space="preserve"> </w:t>
      </w:r>
      <w:r w:rsidRPr="00C917D3">
        <w:rPr>
          <w:rFonts w:cs="Times New Roman"/>
          <w:bCs/>
          <w:sz w:val="26"/>
          <w:szCs w:val="26"/>
        </w:rPr>
        <w:t>quang điện ngoài</w:t>
      </w:r>
      <w:r w:rsidRPr="00C917D3">
        <w:rPr>
          <w:rFonts w:cs="Times New Roman"/>
          <w:bCs/>
          <w:sz w:val="26"/>
          <w:szCs w:val="26"/>
          <w:lang w:val="vi-VN"/>
        </w:rPr>
        <w:t>.</w:t>
      </w:r>
      <w:r w:rsidRPr="00C917D3">
        <w:rPr>
          <w:rFonts w:cs="Times New Roman"/>
          <w:bCs/>
          <w:sz w:val="26"/>
          <w:szCs w:val="26"/>
          <w:lang w:val="vi-VN"/>
        </w:rPr>
        <w:tab/>
      </w:r>
      <w:r w:rsidRPr="00C917D3">
        <w:rPr>
          <w:rFonts w:cs="Times New Roman"/>
          <w:b/>
          <w:bCs/>
          <w:color w:val="0066FF"/>
          <w:sz w:val="26"/>
          <w:szCs w:val="26"/>
          <w:lang w:val="vi-VN"/>
        </w:rPr>
        <w:t>C.</w:t>
      </w:r>
      <w:r w:rsidRPr="00C917D3">
        <w:rPr>
          <w:rFonts w:cs="Times New Roman"/>
          <w:bCs/>
          <w:sz w:val="26"/>
          <w:szCs w:val="26"/>
          <w:lang w:val="vi-VN"/>
        </w:rPr>
        <w:t xml:space="preserve"> </w:t>
      </w:r>
      <w:r w:rsidRPr="00C917D3">
        <w:rPr>
          <w:rFonts w:cs="Times New Roman"/>
          <w:bCs/>
          <w:sz w:val="26"/>
          <w:szCs w:val="26"/>
        </w:rPr>
        <w:t>quang – phát quang</w:t>
      </w:r>
      <w:r w:rsidRPr="00C917D3">
        <w:rPr>
          <w:rFonts w:cs="Times New Roman"/>
          <w:bCs/>
          <w:sz w:val="26"/>
          <w:szCs w:val="26"/>
          <w:lang w:val="vi-VN"/>
        </w:rPr>
        <w:t>.</w:t>
      </w:r>
      <w:r w:rsidRPr="00C917D3">
        <w:rPr>
          <w:rFonts w:cs="Times New Roman"/>
          <w:bCs/>
          <w:sz w:val="26"/>
          <w:szCs w:val="26"/>
          <w:lang w:val="vi-VN"/>
        </w:rPr>
        <w:tab/>
      </w:r>
      <w:r w:rsidRPr="00C917D3">
        <w:rPr>
          <w:rFonts w:cs="Times New Roman"/>
          <w:b/>
          <w:bCs/>
          <w:color w:val="0066FF"/>
          <w:sz w:val="26"/>
          <w:szCs w:val="26"/>
          <w:lang w:val="vi-VN"/>
        </w:rPr>
        <w:t>D.</w:t>
      </w:r>
      <w:r w:rsidRPr="00C917D3">
        <w:rPr>
          <w:rFonts w:cs="Times New Roman"/>
          <w:bCs/>
          <w:sz w:val="26"/>
          <w:szCs w:val="26"/>
          <w:lang w:val="vi-VN"/>
        </w:rPr>
        <w:t xml:space="preserve"> </w:t>
      </w:r>
      <w:r w:rsidRPr="00C917D3">
        <w:rPr>
          <w:rFonts w:cs="Times New Roman"/>
          <w:bCs/>
          <w:sz w:val="26"/>
          <w:szCs w:val="26"/>
        </w:rPr>
        <w:t>nhiễu xạ</w:t>
      </w:r>
      <w:r w:rsidRPr="00C917D3">
        <w:rPr>
          <w:rFonts w:cs="Times New Roman"/>
          <w:bCs/>
          <w:sz w:val="26"/>
          <w:szCs w:val="26"/>
          <w:lang w:val="vi-VN"/>
        </w:rPr>
        <w:t xml:space="preserve">. </w:t>
      </w:r>
    </w:p>
    <w:p w14:paraId="2F71BC37" w14:textId="77777777" w:rsidR="000D5B32" w:rsidRPr="00C917D3" w:rsidRDefault="000D5B32" w:rsidP="0016669E">
      <w:pPr>
        <w:shd w:val="clear" w:color="auto" w:fill="D9D9D9" w:themeFill="background1" w:themeFillShade="D9"/>
        <w:spacing w:after="0" w:line="288" w:lineRule="auto"/>
        <w:ind w:firstLine="142"/>
        <w:jc w:val="both"/>
        <w:rPr>
          <w:rFonts w:cs="Times New Roman"/>
          <w:b/>
          <w:bCs/>
          <w:sz w:val="26"/>
          <w:szCs w:val="26"/>
          <w:lang w:val="vi-VN"/>
        </w:rPr>
      </w:pPr>
      <w:r w:rsidRPr="00C917D3">
        <w:rPr>
          <w:rFonts w:cs="Times New Roman"/>
          <w:b/>
          <w:bCs/>
          <w:sz w:val="26"/>
          <w:szCs w:val="26"/>
          <w:lang w:val="fr-FR"/>
        </w:rPr>
        <w:sym w:font="Wingdings" w:char="F040"/>
      </w:r>
      <w:r w:rsidRPr="00C917D3">
        <w:rPr>
          <w:rFonts w:cs="Times New Roman"/>
          <w:b/>
          <w:bCs/>
          <w:sz w:val="26"/>
          <w:szCs w:val="26"/>
          <w:lang w:val="fr-FR"/>
        </w:rPr>
        <w:t xml:space="preserve"> Hướng dẫn: </w:t>
      </w:r>
      <w:r w:rsidRPr="00C917D3">
        <w:rPr>
          <w:rFonts w:cs="Times New Roman"/>
          <w:b/>
          <w:bCs/>
          <w:sz w:val="26"/>
          <w:szCs w:val="26"/>
          <w:lang w:val="vi-VN"/>
        </w:rPr>
        <w:t xml:space="preserve">Chọn </w:t>
      </w:r>
      <w:r w:rsidRPr="00C917D3">
        <w:rPr>
          <w:rFonts w:cs="Times New Roman"/>
          <w:b/>
          <w:bCs/>
          <w:color w:val="0066FF"/>
          <w:sz w:val="26"/>
          <w:szCs w:val="26"/>
        </w:rPr>
        <w:t>D</w:t>
      </w:r>
      <w:r w:rsidRPr="00C917D3">
        <w:rPr>
          <w:rFonts w:cs="Times New Roman"/>
          <w:b/>
          <w:bCs/>
          <w:color w:val="0066FF"/>
          <w:sz w:val="26"/>
          <w:szCs w:val="26"/>
          <w:lang w:val="vi-VN"/>
        </w:rPr>
        <w:t>.</w:t>
      </w:r>
    </w:p>
    <w:p w14:paraId="394E64DF" w14:textId="77777777" w:rsidR="000D5B32" w:rsidRPr="00C917D3" w:rsidRDefault="000D5B32" w:rsidP="0016669E">
      <w:pPr>
        <w:spacing w:after="0" w:line="288" w:lineRule="auto"/>
        <w:ind w:firstLine="142"/>
        <w:jc w:val="both"/>
        <w:rPr>
          <w:rFonts w:cs="Times New Roman"/>
          <w:bCs/>
          <w:sz w:val="26"/>
          <w:szCs w:val="26"/>
        </w:rPr>
      </w:pPr>
      <w:r w:rsidRPr="00C917D3">
        <w:rPr>
          <w:rFonts w:cs="Times New Roman"/>
          <w:bCs/>
          <w:sz w:val="26"/>
          <w:szCs w:val="26"/>
        </w:rPr>
        <w:t>Nhiễu xạ là hiện tượng chứng tỏ ánh sáng có tính chất sóng.</w:t>
      </w:r>
    </w:p>
    <w:p w14:paraId="0F807F27"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sz w:val="26"/>
          <w:szCs w:val="26"/>
        </w:rPr>
      </w:pPr>
      <w:r w:rsidRPr="00C917D3">
        <w:rPr>
          <w:rFonts w:cs="Times New Roman"/>
          <w:b/>
          <w:color w:val="FF0000"/>
          <w:sz w:val="26"/>
          <w:szCs w:val="26"/>
          <w:lang w:val="vi-VN"/>
        </w:rPr>
        <w:t xml:space="preserve">Câu </w:t>
      </w:r>
      <w:r w:rsidRPr="00C917D3">
        <w:rPr>
          <w:rFonts w:cs="Times New Roman"/>
          <w:b/>
          <w:color w:val="FF0000"/>
          <w:sz w:val="26"/>
          <w:szCs w:val="26"/>
        </w:rPr>
        <w:t>30</w:t>
      </w:r>
      <w:r w:rsidRPr="00C917D3">
        <w:rPr>
          <w:rFonts w:cs="Times New Roman"/>
          <w:b/>
          <w:color w:val="FF0000"/>
          <w:sz w:val="26"/>
          <w:szCs w:val="26"/>
          <w:lang w:val="vi-VN"/>
        </w:rPr>
        <w:t>:</w:t>
      </w:r>
      <w:r w:rsidRPr="00C917D3">
        <w:rPr>
          <w:rFonts w:cs="Times New Roman"/>
          <w:b/>
          <w:sz w:val="26"/>
          <w:szCs w:val="26"/>
          <w:lang w:val="vi-VN"/>
        </w:rPr>
        <w:t xml:space="preserve"> </w:t>
      </w:r>
      <w:r w:rsidRPr="00C917D3">
        <w:rPr>
          <w:rFonts w:cs="Times New Roman"/>
          <w:sz w:val="26"/>
          <w:szCs w:val="26"/>
        </w:rPr>
        <w:t xml:space="preserve">Một mạch truyền tải điện năng với công suất truyền đi không đổi </w:t>
      </w:r>
      <m:oMath>
        <m:r>
          <w:rPr>
            <w:rFonts w:ascii="Cambria Math" w:hAnsi="Cambria Math" w:cs="Times New Roman"/>
            <w:sz w:val="26"/>
            <w:szCs w:val="26"/>
          </w:rPr>
          <m:t>P=100 MW</m:t>
        </m:r>
      </m:oMath>
      <w:r w:rsidRPr="00C917D3">
        <w:rPr>
          <w:rFonts w:cs="Times New Roman"/>
          <w:sz w:val="26"/>
          <w:szCs w:val="26"/>
        </w:rPr>
        <w:t xml:space="preserve"> và hiệu suất truyền tải là </w:t>
      </w:r>
      <m:oMath>
        <m:r>
          <w:rPr>
            <w:rFonts w:ascii="Cambria Math" w:hAnsi="Cambria Math" w:cs="Times New Roman"/>
            <w:sz w:val="26"/>
            <w:szCs w:val="26"/>
          </w:rPr>
          <m:t>90%</m:t>
        </m:r>
      </m:oMath>
      <w:r w:rsidRPr="00C917D3">
        <w:rPr>
          <w:rFonts w:cs="Times New Roman"/>
          <w:sz w:val="26"/>
          <w:szCs w:val="26"/>
        </w:rPr>
        <w:t>. Hao phí trên mạch truyền tải này bằng</w:t>
      </w:r>
    </w:p>
    <w:p w14:paraId="4F9AC13A"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sz w:val="26"/>
          <w:szCs w:val="26"/>
        </w:rPr>
      </w:pPr>
      <w:r w:rsidRPr="00C917D3">
        <w:rPr>
          <w:rFonts w:cs="Times New Roman"/>
          <w:b/>
          <w:sz w:val="26"/>
          <w:szCs w:val="26"/>
          <w:lang w:val="vi-VN"/>
        </w:rPr>
        <w:tab/>
      </w:r>
      <w:r w:rsidRPr="00C917D3">
        <w:rPr>
          <w:rFonts w:cs="Times New Roman"/>
          <w:b/>
          <w:color w:val="0066FF"/>
          <w:sz w:val="26"/>
          <w:szCs w:val="26"/>
        </w:rPr>
        <w:t>A.</w:t>
      </w:r>
      <w:r w:rsidRPr="00C917D3">
        <w:rPr>
          <w:rFonts w:cs="Times New Roman"/>
          <w:sz w:val="26"/>
          <w:szCs w:val="26"/>
        </w:rPr>
        <w:t xml:space="preserve"> </w:t>
      </w:r>
      <m:oMath>
        <m:r>
          <w:rPr>
            <w:rFonts w:ascii="Cambria Math" w:hAnsi="Cambria Math" w:cs="Times New Roman"/>
            <w:sz w:val="26"/>
            <w:szCs w:val="26"/>
          </w:rPr>
          <m:t>10 MW</m:t>
        </m:r>
      </m:oMath>
      <w:r w:rsidRPr="00C917D3">
        <w:rPr>
          <w:rFonts w:cs="Times New Roman"/>
          <w:sz w:val="26"/>
          <w:szCs w:val="26"/>
        </w:rPr>
        <w:t>.</w:t>
      </w:r>
      <w:r w:rsidRPr="00C917D3">
        <w:rPr>
          <w:rFonts w:cs="Times New Roman"/>
          <w:b/>
          <w:sz w:val="26"/>
          <w:szCs w:val="26"/>
        </w:rPr>
        <w:tab/>
      </w:r>
      <w:r w:rsidRPr="00C917D3">
        <w:rPr>
          <w:rFonts w:cs="Times New Roman"/>
          <w:b/>
          <w:color w:val="0066FF"/>
          <w:sz w:val="26"/>
          <w:szCs w:val="26"/>
        </w:rPr>
        <w:t>B.</w:t>
      </w:r>
      <w:r w:rsidRPr="00C917D3">
        <w:rPr>
          <w:rFonts w:cs="Times New Roman"/>
          <w:b/>
          <w:sz w:val="26"/>
          <w:szCs w:val="26"/>
        </w:rPr>
        <w:t xml:space="preserve"> </w:t>
      </w:r>
      <m:oMath>
        <m:r>
          <w:rPr>
            <w:rFonts w:ascii="Cambria Math" w:hAnsi="Cambria Math" w:cs="Times New Roman"/>
            <w:sz w:val="26"/>
            <w:szCs w:val="26"/>
          </w:rPr>
          <m:t>90 MW</m:t>
        </m:r>
      </m:oMath>
      <w:r w:rsidRPr="00C917D3">
        <w:rPr>
          <w:rFonts w:cs="Times New Roman"/>
          <w:sz w:val="26"/>
          <w:szCs w:val="26"/>
        </w:rPr>
        <w:t>.</w:t>
      </w:r>
      <w:r w:rsidRPr="00C917D3">
        <w:rPr>
          <w:rFonts w:cs="Times New Roman"/>
          <w:b/>
          <w:sz w:val="26"/>
          <w:szCs w:val="26"/>
        </w:rPr>
        <w:tab/>
      </w:r>
      <w:r w:rsidRPr="00C917D3">
        <w:rPr>
          <w:rFonts w:cs="Times New Roman"/>
          <w:b/>
          <w:color w:val="0066FF"/>
          <w:sz w:val="26"/>
          <w:szCs w:val="26"/>
        </w:rPr>
        <w:t>C.</w:t>
      </w:r>
      <w:r w:rsidRPr="00C917D3">
        <w:rPr>
          <w:rFonts w:cs="Times New Roman"/>
          <w:sz w:val="26"/>
          <w:szCs w:val="26"/>
        </w:rPr>
        <w:t xml:space="preserve"> </w:t>
      </w:r>
      <m:oMath>
        <m:r>
          <w:rPr>
            <w:rFonts w:ascii="Cambria Math" w:hAnsi="Cambria Math" w:cs="Times New Roman"/>
            <w:sz w:val="26"/>
            <w:szCs w:val="26"/>
          </w:rPr>
          <m:t>40 MW</m:t>
        </m:r>
      </m:oMath>
      <w:r w:rsidRPr="00C917D3">
        <w:rPr>
          <w:rFonts w:cs="Times New Roman"/>
          <w:sz w:val="26"/>
          <w:szCs w:val="26"/>
        </w:rPr>
        <w:t>.</w:t>
      </w:r>
      <w:r w:rsidRPr="00C917D3">
        <w:rPr>
          <w:rFonts w:cs="Times New Roman"/>
          <w:b/>
          <w:sz w:val="26"/>
          <w:szCs w:val="26"/>
        </w:rPr>
        <w:tab/>
      </w:r>
      <w:r w:rsidRPr="00C917D3">
        <w:rPr>
          <w:rFonts w:cs="Times New Roman"/>
          <w:b/>
          <w:color w:val="0066FF"/>
          <w:sz w:val="26"/>
          <w:szCs w:val="26"/>
        </w:rPr>
        <w:t>D.</w:t>
      </w:r>
      <w:r w:rsidRPr="00C917D3">
        <w:rPr>
          <w:rFonts w:cs="Times New Roman"/>
          <w:b/>
          <w:sz w:val="26"/>
          <w:szCs w:val="26"/>
        </w:rPr>
        <w:t xml:space="preserve"> </w:t>
      </w:r>
      <m:oMath>
        <m:r>
          <w:rPr>
            <w:rFonts w:ascii="Cambria Math" w:hAnsi="Cambria Math" w:cs="Times New Roman"/>
            <w:sz w:val="26"/>
            <w:szCs w:val="26"/>
          </w:rPr>
          <m:t>60 MW</m:t>
        </m:r>
      </m:oMath>
      <w:r w:rsidRPr="00C917D3">
        <w:rPr>
          <w:rFonts w:cs="Times New Roman"/>
          <w:sz w:val="26"/>
          <w:szCs w:val="26"/>
        </w:rPr>
        <w:t>.</w:t>
      </w:r>
    </w:p>
    <w:p w14:paraId="7EF3A189" w14:textId="77777777" w:rsidR="000D5B32" w:rsidRPr="00C917D3" w:rsidRDefault="000D5B32" w:rsidP="0016669E">
      <w:pPr>
        <w:shd w:val="clear" w:color="auto" w:fill="D9D9D9" w:themeFill="background1" w:themeFillShade="D9"/>
        <w:spacing w:after="0" w:line="288" w:lineRule="auto"/>
        <w:ind w:firstLine="142"/>
        <w:jc w:val="both"/>
        <w:rPr>
          <w:rFonts w:cs="Times New Roman"/>
          <w:b/>
          <w:sz w:val="26"/>
          <w:szCs w:val="26"/>
          <w:lang w:val="vi-VN"/>
        </w:rPr>
      </w:pPr>
      <w:r w:rsidRPr="00C917D3">
        <w:rPr>
          <w:rFonts w:cs="Times New Roman"/>
          <w:b/>
          <w:sz w:val="26"/>
          <w:szCs w:val="26"/>
          <w:lang w:val="vi-VN"/>
        </w:rPr>
        <w:sym w:font="Wingdings" w:char="F040"/>
      </w:r>
      <w:r w:rsidRPr="00C917D3">
        <w:rPr>
          <w:rFonts w:cs="Times New Roman"/>
          <w:b/>
          <w:sz w:val="26"/>
          <w:szCs w:val="26"/>
        </w:rPr>
        <w:t xml:space="preserve"> Hướng dẫn</w:t>
      </w:r>
      <w:r w:rsidRPr="00C917D3">
        <w:rPr>
          <w:rFonts w:cs="Times New Roman"/>
          <w:b/>
          <w:sz w:val="26"/>
          <w:szCs w:val="26"/>
          <w:lang w:val="vi-VN"/>
        </w:rPr>
        <w:t xml:space="preserve">: Chọn </w:t>
      </w:r>
      <w:r w:rsidRPr="00C917D3">
        <w:rPr>
          <w:rFonts w:cs="Times New Roman"/>
          <w:b/>
          <w:color w:val="0066FF"/>
          <w:sz w:val="26"/>
          <w:szCs w:val="26"/>
          <w:lang w:val="vi-VN"/>
        </w:rPr>
        <w:t>A.</w:t>
      </w:r>
    </w:p>
    <w:p w14:paraId="6389124F" w14:textId="77777777" w:rsidR="000D5B32" w:rsidRPr="00C917D3" w:rsidRDefault="000D5B32" w:rsidP="0016669E">
      <w:pPr>
        <w:spacing w:after="0" w:line="288" w:lineRule="auto"/>
        <w:ind w:firstLine="142"/>
        <w:jc w:val="both"/>
        <w:rPr>
          <w:rFonts w:cs="Times New Roman"/>
          <w:sz w:val="26"/>
          <w:szCs w:val="26"/>
        </w:rPr>
      </w:pPr>
      <w:r w:rsidRPr="00C917D3">
        <w:rPr>
          <w:rFonts w:cs="Times New Roman"/>
          <w:sz w:val="26"/>
          <w:szCs w:val="26"/>
        </w:rPr>
        <w:t>Hao phí trên mạch truyền tải</w:t>
      </w:r>
    </w:p>
    <w:p w14:paraId="1C903F30" w14:textId="77777777" w:rsidR="000D5B32" w:rsidRPr="00C917D3" w:rsidRDefault="000D5B32" w:rsidP="0016669E">
      <w:pPr>
        <w:spacing w:after="0" w:line="288" w:lineRule="auto"/>
        <w:ind w:firstLine="142"/>
        <w:jc w:val="center"/>
        <w:rPr>
          <w:rFonts w:cs="Times New Roman"/>
          <w:sz w:val="26"/>
          <w:szCs w:val="26"/>
        </w:rPr>
      </w:pPr>
      <m:oMathPara>
        <m:oMath>
          <m:r>
            <w:rPr>
              <w:rFonts w:ascii="Cambria Math" w:hAnsi="Cambria Math" w:cs="Times New Roman"/>
              <w:sz w:val="26"/>
              <w:szCs w:val="26"/>
            </w:rPr>
            <m:t>ΔP=</m:t>
          </m:r>
          <m:d>
            <m:dPr>
              <m:ctrlPr>
                <w:rPr>
                  <w:rFonts w:ascii="Cambria Math" w:hAnsi="Cambria Math" w:cs="Times New Roman"/>
                  <w:i/>
                  <w:sz w:val="26"/>
                  <w:szCs w:val="26"/>
                </w:rPr>
              </m:ctrlPr>
            </m:dPr>
            <m:e>
              <m:r>
                <w:rPr>
                  <w:rFonts w:ascii="Cambria Math" w:hAnsi="Cambria Math" w:cs="Times New Roman"/>
                  <w:sz w:val="26"/>
                  <w:szCs w:val="26"/>
                </w:rPr>
                <m:t>1-H</m:t>
              </m:r>
            </m:e>
          </m:d>
          <m:r>
            <w:rPr>
              <w:rFonts w:ascii="Cambria Math" w:hAnsi="Cambria Math" w:cs="Times New Roman"/>
              <w:sz w:val="26"/>
              <w:szCs w:val="26"/>
            </w:rPr>
            <m:t>P</m:t>
          </m:r>
        </m:oMath>
      </m:oMathPara>
    </w:p>
    <w:p w14:paraId="64D4C9C9" w14:textId="77777777" w:rsidR="000D5B32" w:rsidRPr="00C917D3" w:rsidRDefault="000D5B32" w:rsidP="0016669E">
      <w:pPr>
        <w:spacing w:after="0" w:line="288" w:lineRule="auto"/>
        <w:ind w:firstLine="142"/>
        <w:jc w:val="center"/>
        <w:rPr>
          <w:rFonts w:cs="Times New Roman"/>
          <w:sz w:val="26"/>
          <w:szCs w:val="26"/>
        </w:rPr>
      </w:pPr>
      <m:oMathPara>
        <m:oMath>
          <m:r>
            <w:rPr>
              <w:rFonts w:ascii="Cambria Math" w:hAnsi="Cambria Math" w:cs="Times New Roman"/>
              <w:sz w:val="26"/>
              <w:szCs w:val="26"/>
            </w:rPr>
            <m:t>∆P=</m:t>
          </m:r>
          <m:d>
            <m:dPr>
              <m:ctrlPr>
                <w:rPr>
                  <w:rFonts w:ascii="Cambria Math" w:hAnsi="Cambria Math" w:cs="Times New Roman"/>
                  <w:i/>
                  <w:sz w:val="26"/>
                  <w:szCs w:val="26"/>
                </w:rPr>
              </m:ctrlPr>
            </m:dPr>
            <m:e>
              <m:r>
                <w:rPr>
                  <w:rFonts w:ascii="Cambria Math" w:hAnsi="Cambria Math" w:cs="Times New Roman"/>
                  <w:sz w:val="26"/>
                  <w:szCs w:val="26"/>
                </w:rPr>
                <m:t>1-0,9</m:t>
              </m:r>
            </m:e>
          </m:d>
          <m:r>
            <w:rPr>
              <w:rFonts w:ascii="Cambria Math" w:hAnsi="Cambria Math" w:cs="Times New Roman"/>
              <w:sz w:val="26"/>
              <w:szCs w:val="26"/>
            </w:rPr>
            <m:t>.</m:t>
          </m:r>
          <m:d>
            <m:dPr>
              <m:ctrlPr>
                <w:rPr>
                  <w:rFonts w:ascii="Cambria Math" w:hAnsi="Cambria Math" w:cs="Times New Roman"/>
                  <w:i/>
                  <w:sz w:val="26"/>
                  <w:szCs w:val="26"/>
                </w:rPr>
              </m:ctrlPr>
            </m:dPr>
            <m:e>
              <m:r>
                <w:rPr>
                  <w:rFonts w:ascii="Cambria Math" w:hAnsi="Cambria Math" w:cs="Times New Roman"/>
                  <w:sz w:val="26"/>
                  <w:szCs w:val="26"/>
                </w:rPr>
                <m:t>100</m:t>
              </m:r>
            </m:e>
          </m:d>
          <m:r>
            <w:rPr>
              <w:rFonts w:ascii="Cambria Math" w:hAnsi="Cambria Math" w:cs="Times New Roman"/>
              <w:sz w:val="26"/>
              <w:szCs w:val="26"/>
            </w:rPr>
            <m:t>=10 MW</m:t>
          </m:r>
        </m:oMath>
      </m:oMathPara>
    </w:p>
    <w:p w14:paraId="524E0A72"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lang w:val="vi-VN"/>
        </w:rPr>
      </w:pPr>
      <w:r w:rsidRPr="00C917D3">
        <w:rPr>
          <w:rFonts w:cs="Times New Roman"/>
          <w:b/>
          <w:color w:val="FF0000"/>
          <w:sz w:val="26"/>
          <w:szCs w:val="26"/>
          <w:lang w:val="vi-VN"/>
        </w:rPr>
        <w:t xml:space="preserve">Câu </w:t>
      </w:r>
      <w:r w:rsidRPr="00C917D3">
        <w:rPr>
          <w:rFonts w:cs="Times New Roman"/>
          <w:b/>
          <w:color w:val="FF0000"/>
          <w:sz w:val="26"/>
          <w:szCs w:val="26"/>
        </w:rPr>
        <w:t>31</w:t>
      </w:r>
      <w:r w:rsidRPr="00C917D3">
        <w:rPr>
          <w:rFonts w:cs="Times New Roman"/>
          <w:b/>
          <w:color w:val="FF0000"/>
          <w:sz w:val="26"/>
          <w:szCs w:val="26"/>
          <w:lang w:val="vi-VN"/>
        </w:rPr>
        <w:t>:</w:t>
      </w:r>
      <w:r w:rsidRPr="00C917D3">
        <w:rPr>
          <w:rFonts w:cs="Times New Roman"/>
          <w:sz w:val="26"/>
          <w:szCs w:val="26"/>
          <w:lang w:val="vi-VN"/>
        </w:rPr>
        <w:t xml:space="preserve"> </w:t>
      </w:r>
      <w:r w:rsidRPr="00C917D3">
        <w:rPr>
          <w:rFonts w:cs="Times New Roman"/>
          <w:bCs/>
          <w:sz w:val="26"/>
          <w:szCs w:val="26"/>
          <w:lang w:val="vi-VN"/>
        </w:rPr>
        <w:t xml:space="preserve">Chiếu một tia sáng gồm hai bức xạ </w:t>
      </w:r>
      <m:oMath>
        <m:sSub>
          <m:sSubPr>
            <m:ctrlPr>
              <w:rPr>
                <w:rFonts w:ascii="Cambria Math" w:hAnsi="Cambria Math" w:cs="Times New Roman"/>
                <w:i/>
                <w:sz w:val="26"/>
                <w:szCs w:val="26"/>
              </w:rPr>
            </m:ctrlPr>
          </m:sSubPr>
          <m:e>
            <m:r>
              <w:rPr>
                <w:rFonts w:ascii="Cambria Math" w:hAnsi="Cambria Math" w:cs="Times New Roman"/>
                <w:sz w:val="26"/>
                <w:szCs w:val="26"/>
              </w:rPr>
              <m:t>λ</m:t>
            </m:r>
          </m:e>
          <m:sub>
            <m:r>
              <w:rPr>
                <w:rFonts w:ascii="Cambria Math" w:hAnsi="Cambria Math" w:cs="Times New Roman"/>
                <w:sz w:val="26"/>
                <w:szCs w:val="26"/>
              </w:rPr>
              <m:t>1</m:t>
            </m:r>
          </m:sub>
        </m:sSub>
      </m:oMath>
      <w:r w:rsidRPr="00C917D3">
        <w:rPr>
          <w:rFonts w:cs="Times New Roman"/>
          <w:bCs/>
          <w:sz w:val="26"/>
          <w:szCs w:val="26"/>
          <w:lang w:val="vi-VN"/>
        </w:rPr>
        <w:t xml:space="preserve"> và </w:t>
      </w:r>
      <m:oMath>
        <m:sSub>
          <m:sSubPr>
            <m:ctrlPr>
              <w:rPr>
                <w:rFonts w:ascii="Cambria Math" w:hAnsi="Cambria Math" w:cs="Times New Roman"/>
                <w:i/>
                <w:sz w:val="26"/>
                <w:szCs w:val="26"/>
              </w:rPr>
            </m:ctrlPr>
          </m:sSubPr>
          <m:e>
            <m:r>
              <w:rPr>
                <w:rFonts w:ascii="Cambria Math" w:hAnsi="Cambria Math" w:cs="Times New Roman"/>
                <w:sz w:val="26"/>
                <w:szCs w:val="26"/>
              </w:rPr>
              <m:t>λ</m:t>
            </m:r>
          </m:e>
          <m:sub>
            <m:r>
              <w:rPr>
                <w:rFonts w:ascii="Cambria Math" w:hAnsi="Cambria Math" w:cs="Times New Roman"/>
                <w:sz w:val="26"/>
                <w:szCs w:val="26"/>
              </w:rPr>
              <m:t>2</m:t>
            </m:r>
          </m:sub>
        </m:sSub>
      </m:oMath>
      <w:r w:rsidRPr="00C917D3">
        <w:rPr>
          <w:rFonts w:cs="Times New Roman"/>
          <w:bCs/>
          <w:sz w:val="26"/>
          <w:szCs w:val="26"/>
          <w:lang w:val="vi-VN"/>
        </w:rPr>
        <w:t xml:space="preserve"> từ không khí tới mặt chất lỏng với góc tới </w:t>
      </w:r>
      <m:oMath>
        <m:r>
          <w:rPr>
            <w:rFonts w:ascii="Cambria Math" w:hAnsi="Cambria Math" w:cs="Times New Roman"/>
            <w:sz w:val="26"/>
            <w:szCs w:val="26"/>
          </w:rPr>
          <m:t>i</m:t>
        </m:r>
      </m:oMath>
      <w:r w:rsidRPr="00C917D3">
        <w:rPr>
          <w:rFonts w:cs="Times New Roman"/>
          <w:bCs/>
          <w:sz w:val="26"/>
          <w:szCs w:val="26"/>
          <w:lang w:val="vi-VN"/>
        </w:rPr>
        <w:t xml:space="preserve">. Biết chiết suất của chất lỏng đối với các ánh sáng lần lượt là </w:t>
      </w:r>
      <m:oMath>
        <m:sSub>
          <m:sSubPr>
            <m:ctrlPr>
              <w:rPr>
                <w:rFonts w:ascii="Cambria Math" w:hAnsi="Cambria Math" w:cs="Times New Roman"/>
                <w:i/>
                <w:sz w:val="26"/>
                <w:szCs w:val="26"/>
              </w:rPr>
            </m:ctrlPr>
          </m:sSubPr>
          <m:e>
            <m:r>
              <w:rPr>
                <w:rFonts w:ascii="Cambria Math" w:hAnsi="Cambria Math" w:cs="Times New Roman"/>
                <w:sz w:val="26"/>
                <w:szCs w:val="26"/>
              </w:rPr>
              <m:t>n</m:t>
            </m:r>
          </m:e>
          <m:sub>
            <m:r>
              <w:rPr>
                <w:rFonts w:ascii="Cambria Math" w:hAnsi="Cambria Math" w:cs="Times New Roman"/>
                <w:sz w:val="26"/>
                <w:szCs w:val="26"/>
              </w:rPr>
              <m:t>1</m:t>
            </m:r>
          </m:sub>
        </m:sSub>
      </m:oMath>
      <w:r w:rsidRPr="00C917D3">
        <w:rPr>
          <w:rFonts w:cs="Times New Roman"/>
          <w:bCs/>
          <w:sz w:val="26"/>
          <w:szCs w:val="26"/>
          <w:lang w:val="vi-VN"/>
        </w:rPr>
        <w:t xml:space="preserve"> và </w:t>
      </w:r>
      <m:oMath>
        <m:sSub>
          <m:sSubPr>
            <m:ctrlPr>
              <w:rPr>
                <w:rFonts w:ascii="Cambria Math" w:hAnsi="Cambria Math" w:cs="Times New Roman"/>
                <w:i/>
                <w:sz w:val="26"/>
                <w:szCs w:val="26"/>
              </w:rPr>
            </m:ctrlPr>
          </m:sSubPr>
          <m:e>
            <m:r>
              <w:rPr>
                <w:rFonts w:ascii="Cambria Math" w:hAnsi="Cambria Math" w:cs="Times New Roman"/>
                <w:sz w:val="26"/>
                <w:szCs w:val="26"/>
              </w:rPr>
              <m:t>n</m:t>
            </m:r>
          </m:e>
          <m:sub>
            <m:r>
              <w:rPr>
                <w:rFonts w:ascii="Cambria Math" w:hAnsi="Cambria Math" w:cs="Times New Roman"/>
                <w:sz w:val="26"/>
                <w:szCs w:val="26"/>
              </w:rPr>
              <m:t>2</m:t>
            </m:r>
          </m:sub>
        </m:sSub>
      </m:oMath>
      <w:r w:rsidRPr="00C917D3">
        <w:rPr>
          <w:rFonts w:cs="Times New Roman"/>
          <w:bCs/>
          <w:sz w:val="26"/>
          <w:szCs w:val="26"/>
          <w:lang w:val="vi-VN"/>
        </w:rPr>
        <w:t xml:space="preserve">. Góc </w:t>
      </w:r>
      <m:oMath>
        <m:r>
          <w:rPr>
            <w:rFonts w:ascii="Cambria Math" w:hAnsi="Cambria Math" w:cs="Times New Roman"/>
            <w:sz w:val="26"/>
            <w:szCs w:val="26"/>
          </w:rPr>
          <m:t xml:space="preserve">∆r </m:t>
        </m:r>
      </m:oMath>
      <w:r w:rsidRPr="00C917D3">
        <w:rPr>
          <w:rFonts w:cs="Times New Roman"/>
          <w:bCs/>
          <w:sz w:val="26"/>
          <w:szCs w:val="26"/>
          <w:lang w:val="vi-VN"/>
        </w:rPr>
        <w:t>tạo bởi tia khúc xạ của hai bức xạ ở trong chất lỏng bằng</w:t>
      </w:r>
    </w:p>
    <w:p w14:paraId="16F39CDF"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sz w:val="26"/>
          <w:szCs w:val="26"/>
          <w:lang w:val="vi-VN"/>
        </w:rPr>
      </w:pPr>
      <w:r w:rsidRPr="00C917D3">
        <w:rPr>
          <w:rFonts w:cs="Times New Roman"/>
          <w:b/>
          <w:bCs/>
          <w:sz w:val="26"/>
          <w:szCs w:val="26"/>
          <w:lang w:val="vi-VN"/>
        </w:rPr>
        <w:tab/>
      </w:r>
      <w:r w:rsidRPr="00C917D3">
        <w:rPr>
          <w:rFonts w:cs="Times New Roman"/>
          <w:b/>
          <w:bCs/>
          <w:color w:val="0066FF"/>
          <w:sz w:val="26"/>
          <w:szCs w:val="26"/>
        </w:rPr>
        <w:t>A.</w:t>
      </w:r>
      <w:r w:rsidRPr="00C917D3">
        <w:rPr>
          <w:rFonts w:cs="Times New Roman"/>
          <w:bCs/>
          <w:sz w:val="26"/>
          <w:szCs w:val="26"/>
        </w:rPr>
        <w:t xml:space="preserve"> </w:t>
      </w:r>
      <m:oMath>
        <m:r>
          <w:rPr>
            <w:rFonts w:ascii="Cambria Math" w:hAnsi="Cambria Math" w:cs="Times New Roman"/>
            <w:sz w:val="26"/>
            <w:szCs w:val="26"/>
          </w:rPr>
          <m:t>∆r=</m:t>
        </m:r>
        <m:func>
          <m:funcPr>
            <m:ctrlPr>
              <w:rPr>
                <w:rFonts w:ascii="Cambria Math" w:hAnsi="Cambria Math" w:cs="Times New Roman"/>
                <w:i/>
                <w:sz w:val="26"/>
                <w:szCs w:val="26"/>
              </w:rPr>
            </m:ctrlPr>
          </m:funcPr>
          <m:fName>
            <m:sSup>
              <m:sSupPr>
                <m:ctrlPr>
                  <w:rPr>
                    <w:rFonts w:ascii="Cambria Math" w:hAnsi="Cambria Math" w:cs="Times New Roman"/>
                    <w:i/>
                    <w:sz w:val="26"/>
                    <w:szCs w:val="26"/>
                  </w:rPr>
                </m:ctrlPr>
              </m:sSupPr>
              <m:e>
                <m:r>
                  <m:rPr>
                    <m:sty m:val="p"/>
                  </m:rPr>
                  <w:rPr>
                    <w:rFonts w:ascii="Cambria Math" w:hAnsi="Cambria Math" w:cs="Times New Roman"/>
                    <w:sz w:val="26"/>
                    <w:szCs w:val="26"/>
                  </w:rPr>
                  <m:t>sin</m:t>
                </m:r>
              </m:e>
              <m:sup>
                <m:r>
                  <w:rPr>
                    <w:rFonts w:ascii="Cambria Math" w:hAnsi="Cambria Math" w:cs="Times New Roman"/>
                    <w:sz w:val="26"/>
                    <w:szCs w:val="26"/>
                  </w:rPr>
                  <m:t>-1</m:t>
                </m:r>
              </m:sup>
            </m:sSup>
          </m:fName>
          <m:e>
            <m:d>
              <m:dPr>
                <m:ctrlPr>
                  <w:rPr>
                    <w:rFonts w:ascii="Cambria Math" w:hAnsi="Cambria Math" w:cs="Times New Roman"/>
                    <w:i/>
                    <w:sz w:val="26"/>
                    <w:szCs w:val="26"/>
                  </w:rPr>
                </m:ctrlPr>
              </m:dPr>
              <m:e>
                <m:f>
                  <m:fPr>
                    <m:ctrlPr>
                      <w:rPr>
                        <w:rFonts w:ascii="Cambria Math" w:hAnsi="Cambria Math" w:cs="Times New Roman"/>
                        <w:i/>
                        <w:sz w:val="26"/>
                        <w:szCs w:val="26"/>
                      </w:rPr>
                    </m:ctrlPr>
                  </m:fPr>
                  <m:num>
                    <m:func>
                      <m:funcPr>
                        <m:ctrlPr>
                          <w:rPr>
                            <w:rFonts w:ascii="Cambria Math" w:hAnsi="Cambria Math" w:cs="Times New Roman"/>
                            <w:i/>
                            <w:sz w:val="26"/>
                            <w:szCs w:val="26"/>
                          </w:rPr>
                        </m:ctrlPr>
                      </m:funcPr>
                      <m:fName>
                        <m:r>
                          <m:rPr>
                            <m:sty m:val="p"/>
                          </m:rPr>
                          <w:rPr>
                            <w:rFonts w:ascii="Cambria Math" w:hAnsi="Cambria Math" w:cs="Times New Roman"/>
                            <w:sz w:val="26"/>
                            <w:szCs w:val="26"/>
                          </w:rPr>
                          <m:t>sin</m:t>
                        </m:r>
                      </m:fName>
                      <m:e>
                        <m:r>
                          <w:rPr>
                            <w:rFonts w:ascii="Cambria Math" w:hAnsi="Cambria Math" w:cs="Times New Roman"/>
                            <w:sz w:val="26"/>
                            <w:szCs w:val="26"/>
                          </w:rPr>
                          <m:t>i</m:t>
                        </m:r>
                      </m:e>
                    </m:func>
                  </m:num>
                  <m:den>
                    <m:sSub>
                      <m:sSubPr>
                        <m:ctrlPr>
                          <w:rPr>
                            <w:rFonts w:ascii="Cambria Math" w:hAnsi="Cambria Math" w:cs="Times New Roman"/>
                            <w:i/>
                            <w:sz w:val="26"/>
                            <w:szCs w:val="26"/>
                          </w:rPr>
                        </m:ctrlPr>
                      </m:sSubPr>
                      <m:e>
                        <m:r>
                          <w:rPr>
                            <w:rFonts w:ascii="Cambria Math" w:hAnsi="Cambria Math" w:cs="Times New Roman"/>
                            <w:sz w:val="26"/>
                            <w:szCs w:val="26"/>
                          </w:rPr>
                          <m:t>n</m:t>
                        </m:r>
                      </m:e>
                      <m:sub>
                        <m:r>
                          <w:rPr>
                            <w:rFonts w:ascii="Cambria Math" w:hAnsi="Cambria Math" w:cs="Times New Roman"/>
                            <w:sz w:val="26"/>
                            <w:szCs w:val="26"/>
                          </w:rPr>
                          <m:t>1</m:t>
                        </m:r>
                      </m:sub>
                    </m:sSub>
                  </m:den>
                </m:f>
              </m:e>
            </m:d>
          </m:e>
        </m:func>
        <m:r>
          <w:rPr>
            <w:rFonts w:ascii="Cambria Math" w:hAnsi="Cambria Math" w:cs="Times New Roman"/>
            <w:sz w:val="26"/>
            <w:szCs w:val="26"/>
          </w:rPr>
          <m:t>-</m:t>
        </m:r>
        <m:func>
          <m:funcPr>
            <m:ctrlPr>
              <w:rPr>
                <w:rFonts w:ascii="Cambria Math" w:hAnsi="Cambria Math" w:cs="Times New Roman"/>
                <w:i/>
                <w:sz w:val="26"/>
                <w:szCs w:val="26"/>
              </w:rPr>
            </m:ctrlPr>
          </m:funcPr>
          <m:fName>
            <m:sSup>
              <m:sSupPr>
                <m:ctrlPr>
                  <w:rPr>
                    <w:rFonts w:ascii="Cambria Math" w:hAnsi="Cambria Math" w:cs="Times New Roman"/>
                    <w:i/>
                    <w:sz w:val="26"/>
                    <w:szCs w:val="26"/>
                  </w:rPr>
                </m:ctrlPr>
              </m:sSupPr>
              <m:e>
                <m:r>
                  <m:rPr>
                    <m:sty m:val="p"/>
                  </m:rPr>
                  <w:rPr>
                    <w:rFonts w:ascii="Cambria Math" w:hAnsi="Cambria Math" w:cs="Times New Roman"/>
                    <w:sz w:val="26"/>
                    <w:szCs w:val="26"/>
                  </w:rPr>
                  <m:t>sin</m:t>
                </m:r>
              </m:e>
              <m:sup>
                <m:r>
                  <w:rPr>
                    <w:rFonts w:ascii="Cambria Math" w:hAnsi="Cambria Math" w:cs="Times New Roman"/>
                    <w:sz w:val="26"/>
                    <w:szCs w:val="26"/>
                  </w:rPr>
                  <m:t>-1</m:t>
                </m:r>
              </m:sup>
            </m:sSup>
          </m:fName>
          <m:e>
            <m:d>
              <m:dPr>
                <m:ctrlPr>
                  <w:rPr>
                    <w:rFonts w:ascii="Cambria Math" w:hAnsi="Cambria Math" w:cs="Times New Roman"/>
                    <w:i/>
                    <w:sz w:val="26"/>
                    <w:szCs w:val="26"/>
                  </w:rPr>
                </m:ctrlPr>
              </m:dPr>
              <m:e>
                <m:f>
                  <m:fPr>
                    <m:ctrlPr>
                      <w:rPr>
                        <w:rFonts w:ascii="Cambria Math" w:hAnsi="Cambria Math" w:cs="Times New Roman"/>
                        <w:i/>
                        <w:sz w:val="26"/>
                        <w:szCs w:val="26"/>
                      </w:rPr>
                    </m:ctrlPr>
                  </m:fPr>
                  <m:num>
                    <m:func>
                      <m:funcPr>
                        <m:ctrlPr>
                          <w:rPr>
                            <w:rFonts w:ascii="Cambria Math" w:hAnsi="Cambria Math" w:cs="Times New Roman"/>
                            <w:i/>
                            <w:sz w:val="26"/>
                            <w:szCs w:val="26"/>
                          </w:rPr>
                        </m:ctrlPr>
                      </m:funcPr>
                      <m:fName>
                        <m:r>
                          <m:rPr>
                            <m:sty m:val="p"/>
                          </m:rPr>
                          <w:rPr>
                            <w:rFonts w:ascii="Cambria Math" w:hAnsi="Cambria Math" w:cs="Times New Roman"/>
                            <w:sz w:val="26"/>
                            <w:szCs w:val="26"/>
                          </w:rPr>
                          <m:t>sin</m:t>
                        </m:r>
                      </m:fName>
                      <m:e>
                        <m:r>
                          <w:rPr>
                            <w:rFonts w:ascii="Cambria Math" w:hAnsi="Cambria Math" w:cs="Times New Roman"/>
                            <w:sz w:val="26"/>
                            <w:szCs w:val="26"/>
                          </w:rPr>
                          <m:t>i</m:t>
                        </m:r>
                      </m:e>
                    </m:func>
                  </m:num>
                  <m:den>
                    <m:sSub>
                      <m:sSubPr>
                        <m:ctrlPr>
                          <w:rPr>
                            <w:rFonts w:ascii="Cambria Math" w:hAnsi="Cambria Math" w:cs="Times New Roman"/>
                            <w:i/>
                            <w:sz w:val="26"/>
                            <w:szCs w:val="26"/>
                          </w:rPr>
                        </m:ctrlPr>
                      </m:sSubPr>
                      <m:e>
                        <m:r>
                          <w:rPr>
                            <w:rFonts w:ascii="Cambria Math" w:hAnsi="Cambria Math" w:cs="Times New Roman"/>
                            <w:sz w:val="26"/>
                            <w:szCs w:val="26"/>
                          </w:rPr>
                          <m:t>n</m:t>
                        </m:r>
                      </m:e>
                      <m:sub>
                        <m:r>
                          <w:rPr>
                            <w:rFonts w:ascii="Cambria Math" w:hAnsi="Cambria Math" w:cs="Times New Roman"/>
                            <w:sz w:val="26"/>
                            <w:szCs w:val="26"/>
                          </w:rPr>
                          <m:t>2</m:t>
                        </m:r>
                      </m:sub>
                    </m:sSub>
                  </m:den>
                </m:f>
              </m:e>
            </m:d>
          </m:e>
        </m:func>
      </m:oMath>
      <w:r w:rsidRPr="00C917D3">
        <w:rPr>
          <w:rFonts w:cs="Times New Roman"/>
          <w:sz w:val="26"/>
          <w:szCs w:val="26"/>
          <w:lang w:val="vi-VN"/>
        </w:rPr>
        <w:t>.</w:t>
      </w:r>
      <w:r w:rsidRPr="00C917D3">
        <w:rPr>
          <w:rFonts w:cs="Times New Roman"/>
          <w:bCs/>
          <w:sz w:val="26"/>
          <w:szCs w:val="26"/>
        </w:rPr>
        <w:tab/>
      </w:r>
      <w:r w:rsidRPr="00C917D3">
        <w:rPr>
          <w:rFonts w:cs="Times New Roman"/>
          <w:b/>
          <w:bCs/>
          <w:color w:val="0066FF"/>
          <w:sz w:val="26"/>
          <w:szCs w:val="26"/>
        </w:rPr>
        <w:t>B.</w:t>
      </w:r>
      <w:r w:rsidRPr="00C917D3">
        <w:rPr>
          <w:rFonts w:cs="Times New Roman"/>
          <w:bCs/>
          <w:sz w:val="26"/>
          <w:szCs w:val="26"/>
        </w:rPr>
        <w:t xml:space="preserve"> </w:t>
      </w:r>
      <m:oMath>
        <m:r>
          <w:rPr>
            <w:rFonts w:ascii="Cambria Math" w:hAnsi="Cambria Math" w:cs="Times New Roman"/>
            <w:sz w:val="26"/>
            <w:szCs w:val="26"/>
          </w:rPr>
          <m:t>∆r=</m:t>
        </m:r>
        <m:func>
          <m:funcPr>
            <m:ctrlPr>
              <w:rPr>
                <w:rFonts w:ascii="Cambria Math" w:hAnsi="Cambria Math" w:cs="Times New Roman"/>
                <w:i/>
                <w:sz w:val="26"/>
                <w:szCs w:val="26"/>
              </w:rPr>
            </m:ctrlPr>
          </m:funcPr>
          <m:fName>
            <m:sSup>
              <m:sSupPr>
                <m:ctrlPr>
                  <w:rPr>
                    <w:rFonts w:ascii="Cambria Math" w:hAnsi="Cambria Math" w:cs="Times New Roman"/>
                    <w:i/>
                    <w:sz w:val="26"/>
                    <w:szCs w:val="26"/>
                  </w:rPr>
                </m:ctrlPr>
              </m:sSupPr>
              <m:e>
                <m:r>
                  <m:rPr>
                    <m:sty m:val="p"/>
                  </m:rPr>
                  <w:rPr>
                    <w:rFonts w:ascii="Cambria Math" w:hAnsi="Cambria Math" w:cs="Times New Roman"/>
                    <w:sz w:val="26"/>
                    <w:szCs w:val="26"/>
                  </w:rPr>
                  <m:t>cos</m:t>
                </m:r>
              </m:e>
              <m:sup>
                <m:r>
                  <w:rPr>
                    <w:rFonts w:ascii="Cambria Math" w:hAnsi="Cambria Math" w:cs="Times New Roman"/>
                    <w:sz w:val="26"/>
                    <w:szCs w:val="26"/>
                  </w:rPr>
                  <m:t>-1</m:t>
                </m:r>
              </m:sup>
            </m:sSup>
          </m:fName>
          <m:e>
            <m:d>
              <m:dPr>
                <m:ctrlPr>
                  <w:rPr>
                    <w:rFonts w:ascii="Cambria Math" w:hAnsi="Cambria Math" w:cs="Times New Roman"/>
                    <w:i/>
                    <w:sz w:val="26"/>
                    <w:szCs w:val="26"/>
                  </w:rPr>
                </m:ctrlPr>
              </m:dPr>
              <m:e>
                <m:f>
                  <m:fPr>
                    <m:ctrlPr>
                      <w:rPr>
                        <w:rFonts w:ascii="Cambria Math" w:hAnsi="Cambria Math" w:cs="Times New Roman"/>
                        <w:i/>
                        <w:sz w:val="26"/>
                        <w:szCs w:val="26"/>
                      </w:rPr>
                    </m:ctrlPr>
                  </m:fPr>
                  <m:num>
                    <m:func>
                      <m:funcPr>
                        <m:ctrlPr>
                          <w:rPr>
                            <w:rFonts w:ascii="Cambria Math" w:hAnsi="Cambria Math" w:cs="Times New Roman"/>
                            <w:i/>
                            <w:sz w:val="26"/>
                            <w:szCs w:val="26"/>
                          </w:rPr>
                        </m:ctrlPr>
                      </m:funcPr>
                      <m:fName>
                        <m:r>
                          <m:rPr>
                            <m:sty m:val="p"/>
                          </m:rPr>
                          <w:rPr>
                            <w:rFonts w:ascii="Cambria Math" w:hAnsi="Cambria Math" w:cs="Times New Roman"/>
                            <w:sz w:val="26"/>
                            <w:szCs w:val="26"/>
                          </w:rPr>
                          <m:t>sin</m:t>
                        </m:r>
                      </m:fName>
                      <m:e>
                        <m:r>
                          <w:rPr>
                            <w:rFonts w:ascii="Cambria Math" w:hAnsi="Cambria Math" w:cs="Times New Roman"/>
                            <w:sz w:val="26"/>
                            <w:szCs w:val="26"/>
                          </w:rPr>
                          <m:t>i</m:t>
                        </m:r>
                      </m:e>
                    </m:func>
                  </m:num>
                  <m:den>
                    <m:sSub>
                      <m:sSubPr>
                        <m:ctrlPr>
                          <w:rPr>
                            <w:rFonts w:ascii="Cambria Math" w:hAnsi="Cambria Math" w:cs="Times New Roman"/>
                            <w:i/>
                            <w:sz w:val="26"/>
                            <w:szCs w:val="26"/>
                          </w:rPr>
                        </m:ctrlPr>
                      </m:sSubPr>
                      <m:e>
                        <m:r>
                          <w:rPr>
                            <w:rFonts w:ascii="Cambria Math" w:hAnsi="Cambria Math" w:cs="Times New Roman"/>
                            <w:sz w:val="26"/>
                            <w:szCs w:val="26"/>
                          </w:rPr>
                          <m:t>n</m:t>
                        </m:r>
                      </m:e>
                      <m:sub>
                        <m:r>
                          <w:rPr>
                            <w:rFonts w:ascii="Cambria Math" w:hAnsi="Cambria Math" w:cs="Times New Roman"/>
                            <w:sz w:val="26"/>
                            <w:szCs w:val="26"/>
                          </w:rPr>
                          <m:t>1</m:t>
                        </m:r>
                      </m:sub>
                    </m:sSub>
                  </m:den>
                </m:f>
              </m:e>
            </m:d>
          </m:e>
        </m:func>
        <m:r>
          <w:rPr>
            <w:rFonts w:ascii="Cambria Math" w:hAnsi="Cambria Math" w:cs="Times New Roman"/>
            <w:sz w:val="26"/>
            <w:szCs w:val="26"/>
          </w:rPr>
          <m:t>-</m:t>
        </m:r>
        <m:func>
          <m:funcPr>
            <m:ctrlPr>
              <w:rPr>
                <w:rFonts w:ascii="Cambria Math" w:hAnsi="Cambria Math" w:cs="Times New Roman"/>
                <w:i/>
                <w:sz w:val="26"/>
                <w:szCs w:val="26"/>
              </w:rPr>
            </m:ctrlPr>
          </m:funcPr>
          <m:fName>
            <m:sSup>
              <m:sSupPr>
                <m:ctrlPr>
                  <w:rPr>
                    <w:rFonts w:ascii="Cambria Math" w:hAnsi="Cambria Math" w:cs="Times New Roman"/>
                    <w:i/>
                    <w:sz w:val="26"/>
                    <w:szCs w:val="26"/>
                  </w:rPr>
                </m:ctrlPr>
              </m:sSupPr>
              <m:e>
                <m:r>
                  <m:rPr>
                    <m:sty m:val="p"/>
                  </m:rPr>
                  <w:rPr>
                    <w:rFonts w:ascii="Cambria Math" w:hAnsi="Cambria Math" w:cs="Times New Roman"/>
                    <w:sz w:val="26"/>
                    <w:szCs w:val="26"/>
                  </w:rPr>
                  <m:t>cos</m:t>
                </m:r>
              </m:e>
              <m:sup>
                <m:r>
                  <w:rPr>
                    <w:rFonts w:ascii="Cambria Math" w:hAnsi="Cambria Math" w:cs="Times New Roman"/>
                    <w:sz w:val="26"/>
                    <w:szCs w:val="26"/>
                  </w:rPr>
                  <m:t>-1</m:t>
                </m:r>
              </m:sup>
            </m:sSup>
          </m:fName>
          <m:e>
            <m:d>
              <m:dPr>
                <m:ctrlPr>
                  <w:rPr>
                    <w:rFonts w:ascii="Cambria Math" w:hAnsi="Cambria Math" w:cs="Times New Roman"/>
                    <w:i/>
                    <w:sz w:val="26"/>
                    <w:szCs w:val="26"/>
                  </w:rPr>
                </m:ctrlPr>
              </m:dPr>
              <m:e>
                <m:f>
                  <m:fPr>
                    <m:ctrlPr>
                      <w:rPr>
                        <w:rFonts w:ascii="Cambria Math" w:hAnsi="Cambria Math" w:cs="Times New Roman"/>
                        <w:i/>
                        <w:sz w:val="26"/>
                        <w:szCs w:val="26"/>
                      </w:rPr>
                    </m:ctrlPr>
                  </m:fPr>
                  <m:num>
                    <m:func>
                      <m:funcPr>
                        <m:ctrlPr>
                          <w:rPr>
                            <w:rFonts w:ascii="Cambria Math" w:hAnsi="Cambria Math" w:cs="Times New Roman"/>
                            <w:i/>
                            <w:sz w:val="26"/>
                            <w:szCs w:val="26"/>
                          </w:rPr>
                        </m:ctrlPr>
                      </m:funcPr>
                      <m:fName>
                        <m:r>
                          <m:rPr>
                            <m:sty m:val="p"/>
                          </m:rPr>
                          <w:rPr>
                            <w:rFonts w:ascii="Cambria Math" w:hAnsi="Cambria Math" w:cs="Times New Roman"/>
                            <w:sz w:val="26"/>
                            <w:szCs w:val="26"/>
                          </w:rPr>
                          <m:t>sin</m:t>
                        </m:r>
                      </m:fName>
                      <m:e>
                        <m:r>
                          <w:rPr>
                            <w:rFonts w:ascii="Cambria Math" w:hAnsi="Cambria Math" w:cs="Times New Roman"/>
                            <w:sz w:val="26"/>
                            <w:szCs w:val="26"/>
                          </w:rPr>
                          <m:t>i</m:t>
                        </m:r>
                      </m:e>
                    </m:func>
                  </m:num>
                  <m:den>
                    <m:sSub>
                      <m:sSubPr>
                        <m:ctrlPr>
                          <w:rPr>
                            <w:rFonts w:ascii="Cambria Math" w:hAnsi="Cambria Math" w:cs="Times New Roman"/>
                            <w:i/>
                            <w:sz w:val="26"/>
                            <w:szCs w:val="26"/>
                          </w:rPr>
                        </m:ctrlPr>
                      </m:sSubPr>
                      <m:e>
                        <m:r>
                          <w:rPr>
                            <w:rFonts w:ascii="Cambria Math" w:hAnsi="Cambria Math" w:cs="Times New Roman"/>
                            <w:sz w:val="26"/>
                            <w:szCs w:val="26"/>
                          </w:rPr>
                          <m:t>n</m:t>
                        </m:r>
                      </m:e>
                      <m:sub>
                        <m:r>
                          <w:rPr>
                            <w:rFonts w:ascii="Cambria Math" w:hAnsi="Cambria Math" w:cs="Times New Roman"/>
                            <w:sz w:val="26"/>
                            <w:szCs w:val="26"/>
                          </w:rPr>
                          <m:t>2</m:t>
                        </m:r>
                      </m:sub>
                    </m:sSub>
                  </m:den>
                </m:f>
              </m:e>
            </m:d>
          </m:e>
        </m:func>
      </m:oMath>
      <w:r w:rsidRPr="00C917D3">
        <w:rPr>
          <w:rFonts w:cs="Times New Roman"/>
          <w:sz w:val="26"/>
          <w:szCs w:val="26"/>
          <w:lang w:val="vi-VN"/>
        </w:rPr>
        <w:t>.</w:t>
      </w:r>
    </w:p>
    <w:p w14:paraId="1AD5C83E"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sz w:val="26"/>
          <w:szCs w:val="26"/>
          <w:lang w:val="vi-VN"/>
        </w:rPr>
      </w:pPr>
      <w:r w:rsidRPr="00C917D3">
        <w:rPr>
          <w:rFonts w:cs="Times New Roman"/>
          <w:bCs/>
          <w:sz w:val="26"/>
          <w:szCs w:val="26"/>
        </w:rPr>
        <w:tab/>
      </w:r>
      <w:r w:rsidRPr="00C917D3">
        <w:rPr>
          <w:rFonts w:cs="Times New Roman"/>
          <w:b/>
          <w:bCs/>
          <w:color w:val="0066FF"/>
          <w:sz w:val="26"/>
          <w:szCs w:val="26"/>
        </w:rPr>
        <w:t>C.</w:t>
      </w:r>
      <m:oMath>
        <m:r>
          <w:rPr>
            <w:rFonts w:ascii="Cambria Math" w:hAnsi="Cambria Math" w:cs="Times New Roman"/>
            <w:sz w:val="26"/>
            <w:szCs w:val="26"/>
          </w:rPr>
          <m:t>∆r=</m:t>
        </m:r>
        <m:func>
          <m:funcPr>
            <m:ctrlPr>
              <w:rPr>
                <w:rFonts w:ascii="Cambria Math" w:hAnsi="Cambria Math" w:cs="Times New Roman"/>
                <w:i/>
                <w:sz w:val="26"/>
                <w:szCs w:val="26"/>
              </w:rPr>
            </m:ctrlPr>
          </m:funcPr>
          <m:fName>
            <m:sSup>
              <m:sSupPr>
                <m:ctrlPr>
                  <w:rPr>
                    <w:rFonts w:ascii="Cambria Math" w:hAnsi="Cambria Math" w:cs="Times New Roman"/>
                    <w:i/>
                    <w:sz w:val="26"/>
                    <w:szCs w:val="26"/>
                  </w:rPr>
                </m:ctrlPr>
              </m:sSupPr>
              <m:e>
                <m:r>
                  <m:rPr>
                    <m:sty m:val="p"/>
                  </m:rPr>
                  <w:rPr>
                    <w:rFonts w:ascii="Cambria Math" w:hAnsi="Cambria Math" w:cs="Times New Roman"/>
                    <w:sz w:val="26"/>
                    <w:szCs w:val="26"/>
                  </w:rPr>
                  <m:t>sin</m:t>
                </m:r>
              </m:e>
              <m:sup>
                <m:r>
                  <w:rPr>
                    <w:rFonts w:ascii="Cambria Math" w:hAnsi="Cambria Math" w:cs="Times New Roman"/>
                    <w:sz w:val="26"/>
                    <w:szCs w:val="26"/>
                  </w:rPr>
                  <m:t>-1</m:t>
                </m:r>
              </m:sup>
            </m:sSup>
          </m:fName>
          <m:e>
            <m:d>
              <m:dPr>
                <m:ctrlPr>
                  <w:rPr>
                    <w:rFonts w:ascii="Cambria Math" w:hAnsi="Cambria Math" w:cs="Times New Roman"/>
                    <w:i/>
                    <w:sz w:val="26"/>
                    <w:szCs w:val="26"/>
                  </w:rPr>
                </m:ctrlPr>
              </m:dPr>
              <m:e>
                <m:f>
                  <m:fPr>
                    <m:ctrlPr>
                      <w:rPr>
                        <w:rFonts w:ascii="Cambria Math" w:hAnsi="Cambria Math" w:cs="Times New Roman"/>
                        <w:i/>
                        <w:sz w:val="26"/>
                        <w:szCs w:val="26"/>
                      </w:rPr>
                    </m:ctrlPr>
                  </m:fPr>
                  <m:num>
                    <m:func>
                      <m:funcPr>
                        <m:ctrlPr>
                          <w:rPr>
                            <w:rFonts w:ascii="Cambria Math" w:hAnsi="Cambria Math" w:cs="Times New Roman"/>
                            <w:i/>
                            <w:sz w:val="26"/>
                            <w:szCs w:val="26"/>
                          </w:rPr>
                        </m:ctrlPr>
                      </m:funcPr>
                      <m:fName>
                        <m:r>
                          <m:rPr>
                            <m:sty m:val="p"/>
                          </m:rPr>
                          <w:rPr>
                            <w:rFonts w:ascii="Cambria Math" w:hAnsi="Cambria Math" w:cs="Times New Roman"/>
                            <w:sz w:val="26"/>
                            <w:szCs w:val="26"/>
                          </w:rPr>
                          <m:t>sin</m:t>
                        </m:r>
                      </m:fName>
                      <m:e>
                        <m:r>
                          <w:rPr>
                            <w:rFonts w:ascii="Cambria Math" w:hAnsi="Cambria Math" w:cs="Times New Roman"/>
                            <w:sz w:val="26"/>
                            <w:szCs w:val="26"/>
                          </w:rPr>
                          <m:t>i</m:t>
                        </m:r>
                      </m:e>
                    </m:func>
                  </m:num>
                  <m:den>
                    <m:sSub>
                      <m:sSubPr>
                        <m:ctrlPr>
                          <w:rPr>
                            <w:rFonts w:ascii="Cambria Math" w:hAnsi="Cambria Math" w:cs="Times New Roman"/>
                            <w:i/>
                            <w:sz w:val="26"/>
                            <w:szCs w:val="26"/>
                          </w:rPr>
                        </m:ctrlPr>
                      </m:sSubPr>
                      <m:e>
                        <m:r>
                          <w:rPr>
                            <w:rFonts w:ascii="Cambria Math" w:hAnsi="Cambria Math" w:cs="Times New Roman"/>
                            <w:sz w:val="26"/>
                            <w:szCs w:val="26"/>
                          </w:rPr>
                          <m:t>n</m:t>
                        </m:r>
                      </m:e>
                      <m:sub>
                        <m:r>
                          <w:rPr>
                            <w:rFonts w:ascii="Cambria Math" w:hAnsi="Cambria Math" w:cs="Times New Roman"/>
                            <w:sz w:val="26"/>
                            <w:szCs w:val="26"/>
                          </w:rPr>
                          <m:t>1</m:t>
                        </m:r>
                      </m:sub>
                    </m:sSub>
                  </m:den>
                </m:f>
              </m:e>
            </m:d>
          </m:e>
        </m:func>
        <m:r>
          <w:rPr>
            <w:rFonts w:ascii="Cambria Math" w:hAnsi="Cambria Math" w:cs="Times New Roman"/>
            <w:sz w:val="26"/>
            <w:szCs w:val="26"/>
          </w:rPr>
          <m:t>-</m:t>
        </m:r>
        <m:func>
          <m:funcPr>
            <m:ctrlPr>
              <w:rPr>
                <w:rFonts w:ascii="Cambria Math" w:hAnsi="Cambria Math" w:cs="Times New Roman"/>
                <w:i/>
                <w:sz w:val="26"/>
                <w:szCs w:val="26"/>
              </w:rPr>
            </m:ctrlPr>
          </m:funcPr>
          <m:fName>
            <m:sSup>
              <m:sSupPr>
                <m:ctrlPr>
                  <w:rPr>
                    <w:rFonts w:ascii="Cambria Math" w:hAnsi="Cambria Math" w:cs="Times New Roman"/>
                    <w:i/>
                    <w:sz w:val="26"/>
                    <w:szCs w:val="26"/>
                  </w:rPr>
                </m:ctrlPr>
              </m:sSupPr>
              <m:e>
                <m:r>
                  <m:rPr>
                    <m:sty m:val="p"/>
                  </m:rPr>
                  <w:rPr>
                    <w:rFonts w:ascii="Cambria Math" w:hAnsi="Cambria Math" w:cs="Times New Roman"/>
                    <w:sz w:val="26"/>
                    <w:szCs w:val="26"/>
                  </w:rPr>
                  <m:t>cos</m:t>
                </m:r>
              </m:e>
              <m:sup>
                <m:r>
                  <w:rPr>
                    <w:rFonts w:ascii="Cambria Math" w:hAnsi="Cambria Math" w:cs="Times New Roman"/>
                    <w:sz w:val="26"/>
                    <w:szCs w:val="26"/>
                  </w:rPr>
                  <m:t>-1</m:t>
                </m:r>
              </m:sup>
            </m:sSup>
          </m:fName>
          <m:e>
            <m:d>
              <m:dPr>
                <m:ctrlPr>
                  <w:rPr>
                    <w:rFonts w:ascii="Cambria Math" w:hAnsi="Cambria Math" w:cs="Times New Roman"/>
                    <w:i/>
                    <w:sz w:val="26"/>
                    <w:szCs w:val="26"/>
                  </w:rPr>
                </m:ctrlPr>
              </m:dPr>
              <m:e>
                <m:f>
                  <m:fPr>
                    <m:ctrlPr>
                      <w:rPr>
                        <w:rFonts w:ascii="Cambria Math" w:hAnsi="Cambria Math" w:cs="Times New Roman"/>
                        <w:i/>
                        <w:sz w:val="26"/>
                        <w:szCs w:val="26"/>
                      </w:rPr>
                    </m:ctrlPr>
                  </m:fPr>
                  <m:num>
                    <m:func>
                      <m:funcPr>
                        <m:ctrlPr>
                          <w:rPr>
                            <w:rFonts w:ascii="Cambria Math" w:hAnsi="Cambria Math" w:cs="Times New Roman"/>
                            <w:i/>
                            <w:sz w:val="26"/>
                            <w:szCs w:val="26"/>
                          </w:rPr>
                        </m:ctrlPr>
                      </m:funcPr>
                      <m:fName>
                        <m:r>
                          <m:rPr>
                            <m:sty m:val="p"/>
                          </m:rPr>
                          <w:rPr>
                            <w:rFonts w:ascii="Cambria Math" w:hAnsi="Cambria Math" w:cs="Times New Roman"/>
                            <w:sz w:val="26"/>
                            <w:szCs w:val="26"/>
                          </w:rPr>
                          <m:t>sin</m:t>
                        </m:r>
                      </m:fName>
                      <m:e>
                        <m:r>
                          <w:rPr>
                            <w:rFonts w:ascii="Cambria Math" w:hAnsi="Cambria Math" w:cs="Times New Roman"/>
                            <w:sz w:val="26"/>
                            <w:szCs w:val="26"/>
                          </w:rPr>
                          <m:t>i</m:t>
                        </m:r>
                      </m:e>
                    </m:func>
                  </m:num>
                  <m:den>
                    <m:sSub>
                      <m:sSubPr>
                        <m:ctrlPr>
                          <w:rPr>
                            <w:rFonts w:ascii="Cambria Math" w:hAnsi="Cambria Math" w:cs="Times New Roman"/>
                            <w:i/>
                            <w:sz w:val="26"/>
                            <w:szCs w:val="26"/>
                          </w:rPr>
                        </m:ctrlPr>
                      </m:sSubPr>
                      <m:e>
                        <m:r>
                          <w:rPr>
                            <w:rFonts w:ascii="Cambria Math" w:hAnsi="Cambria Math" w:cs="Times New Roman"/>
                            <w:sz w:val="26"/>
                            <w:szCs w:val="26"/>
                          </w:rPr>
                          <m:t>n</m:t>
                        </m:r>
                      </m:e>
                      <m:sub>
                        <m:r>
                          <w:rPr>
                            <w:rFonts w:ascii="Cambria Math" w:hAnsi="Cambria Math" w:cs="Times New Roman"/>
                            <w:sz w:val="26"/>
                            <w:szCs w:val="26"/>
                          </w:rPr>
                          <m:t>2</m:t>
                        </m:r>
                      </m:sub>
                    </m:sSub>
                  </m:den>
                </m:f>
              </m:e>
            </m:d>
          </m:e>
        </m:func>
      </m:oMath>
      <w:r w:rsidRPr="00C917D3">
        <w:rPr>
          <w:rFonts w:cs="Times New Roman"/>
          <w:sz w:val="26"/>
          <w:szCs w:val="26"/>
          <w:lang w:val="vi-VN"/>
        </w:rPr>
        <w:t>.</w:t>
      </w:r>
      <w:r w:rsidRPr="00C917D3">
        <w:rPr>
          <w:rFonts w:cs="Times New Roman"/>
          <w:bCs/>
          <w:sz w:val="26"/>
          <w:szCs w:val="26"/>
        </w:rPr>
        <w:tab/>
      </w:r>
      <w:r w:rsidRPr="00C917D3">
        <w:rPr>
          <w:rFonts w:cs="Times New Roman"/>
          <w:b/>
          <w:bCs/>
          <w:color w:val="0066FF"/>
          <w:sz w:val="26"/>
          <w:szCs w:val="26"/>
        </w:rPr>
        <w:t>D.</w:t>
      </w:r>
      <w:r w:rsidRPr="00C917D3">
        <w:rPr>
          <w:rFonts w:cs="Times New Roman"/>
          <w:bCs/>
          <w:sz w:val="26"/>
          <w:szCs w:val="26"/>
        </w:rPr>
        <w:t xml:space="preserve"> </w:t>
      </w:r>
      <m:oMath>
        <m:r>
          <w:rPr>
            <w:rFonts w:ascii="Cambria Math" w:hAnsi="Cambria Math" w:cs="Times New Roman"/>
            <w:sz w:val="26"/>
            <w:szCs w:val="26"/>
          </w:rPr>
          <m:t>∆r=</m:t>
        </m:r>
        <m:func>
          <m:funcPr>
            <m:ctrlPr>
              <w:rPr>
                <w:rFonts w:ascii="Cambria Math" w:hAnsi="Cambria Math" w:cs="Times New Roman"/>
                <w:i/>
                <w:sz w:val="26"/>
                <w:szCs w:val="26"/>
              </w:rPr>
            </m:ctrlPr>
          </m:funcPr>
          <m:fName>
            <m:sSup>
              <m:sSupPr>
                <m:ctrlPr>
                  <w:rPr>
                    <w:rFonts w:ascii="Cambria Math" w:hAnsi="Cambria Math" w:cs="Times New Roman"/>
                    <w:i/>
                    <w:sz w:val="26"/>
                    <w:szCs w:val="26"/>
                  </w:rPr>
                </m:ctrlPr>
              </m:sSupPr>
              <m:e>
                <m:r>
                  <m:rPr>
                    <m:sty m:val="p"/>
                  </m:rPr>
                  <w:rPr>
                    <w:rFonts w:ascii="Cambria Math" w:hAnsi="Cambria Math" w:cs="Times New Roman"/>
                    <w:sz w:val="26"/>
                    <w:szCs w:val="26"/>
                  </w:rPr>
                  <m:t>cos</m:t>
                </m:r>
              </m:e>
              <m:sup>
                <m:r>
                  <w:rPr>
                    <w:rFonts w:ascii="Cambria Math" w:hAnsi="Cambria Math" w:cs="Times New Roman"/>
                    <w:sz w:val="26"/>
                    <w:szCs w:val="26"/>
                  </w:rPr>
                  <m:t>-1</m:t>
                </m:r>
              </m:sup>
            </m:sSup>
          </m:fName>
          <m:e>
            <m:d>
              <m:dPr>
                <m:ctrlPr>
                  <w:rPr>
                    <w:rFonts w:ascii="Cambria Math" w:hAnsi="Cambria Math" w:cs="Times New Roman"/>
                    <w:i/>
                    <w:sz w:val="26"/>
                    <w:szCs w:val="26"/>
                  </w:rPr>
                </m:ctrlPr>
              </m:dPr>
              <m:e>
                <m:f>
                  <m:fPr>
                    <m:ctrlPr>
                      <w:rPr>
                        <w:rFonts w:ascii="Cambria Math" w:hAnsi="Cambria Math" w:cs="Times New Roman"/>
                        <w:i/>
                        <w:sz w:val="26"/>
                        <w:szCs w:val="26"/>
                      </w:rPr>
                    </m:ctrlPr>
                  </m:fPr>
                  <m:num>
                    <m:func>
                      <m:funcPr>
                        <m:ctrlPr>
                          <w:rPr>
                            <w:rFonts w:ascii="Cambria Math" w:hAnsi="Cambria Math" w:cs="Times New Roman"/>
                            <w:i/>
                            <w:sz w:val="26"/>
                            <w:szCs w:val="26"/>
                          </w:rPr>
                        </m:ctrlPr>
                      </m:funcPr>
                      <m:fName>
                        <m:r>
                          <m:rPr>
                            <m:sty m:val="p"/>
                          </m:rPr>
                          <w:rPr>
                            <w:rFonts w:ascii="Cambria Math" w:hAnsi="Cambria Math" w:cs="Times New Roman"/>
                            <w:sz w:val="26"/>
                            <w:szCs w:val="26"/>
                          </w:rPr>
                          <m:t>sin</m:t>
                        </m:r>
                      </m:fName>
                      <m:e>
                        <m:r>
                          <w:rPr>
                            <w:rFonts w:ascii="Cambria Math" w:hAnsi="Cambria Math" w:cs="Times New Roman"/>
                            <w:sz w:val="26"/>
                            <w:szCs w:val="26"/>
                          </w:rPr>
                          <m:t>i</m:t>
                        </m:r>
                      </m:e>
                    </m:func>
                  </m:num>
                  <m:den>
                    <m:sSub>
                      <m:sSubPr>
                        <m:ctrlPr>
                          <w:rPr>
                            <w:rFonts w:ascii="Cambria Math" w:hAnsi="Cambria Math" w:cs="Times New Roman"/>
                            <w:i/>
                            <w:sz w:val="26"/>
                            <w:szCs w:val="26"/>
                          </w:rPr>
                        </m:ctrlPr>
                      </m:sSubPr>
                      <m:e>
                        <m:r>
                          <w:rPr>
                            <w:rFonts w:ascii="Cambria Math" w:hAnsi="Cambria Math" w:cs="Times New Roman"/>
                            <w:sz w:val="26"/>
                            <w:szCs w:val="26"/>
                          </w:rPr>
                          <m:t>n</m:t>
                        </m:r>
                      </m:e>
                      <m:sub>
                        <m:r>
                          <w:rPr>
                            <w:rFonts w:ascii="Cambria Math" w:hAnsi="Cambria Math" w:cs="Times New Roman"/>
                            <w:sz w:val="26"/>
                            <w:szCs w:val="26"/>
                          </w:rPr>
                          <m:t>1</m:t>
                        </m:r>
                      </m:sub>
                    </m:sSub>
                  </m:den>
                </m:f>
              </m:e>
            </m:d>
          </m:e>
        </m:func>
        <m:r>
          <w:rPr>
            <w:rFonts w:ascii="Cambria Math" w:hAnsi="Cambria Math" w:cs="Times New Roman"/>
            <w:sz w:val="26"/>
            <w:szCs w:val="26"/>
          </w:rPr>
          <m:t>-</m:t>
        </m:r>
        <m:func>
          <m:funcPr>
            <m:ctrlPr>
              <w:rPr>
                <w:rFonts w:ascii="Cambria Math" w:hAnsi="Cambria Math" w:cs="Times New Roman"/>
                <w:i/>
                <w:sz w:val="26"/>
                <w:szCs w:val="26"/>
              </w:rPr>
            </m:ctrlPr>
          </m:funcPr>
          <m:fName>
            <m:sSup>
              <m:sSupPr>
                <m:ctrlPr>
                  <w:rPr>
                    <w:rFonts w:ascii="Cambria Math" w:hAnsi="Cambria Math" w:cs="Times New Roman"/>
                    <w:i/>
                    <w:sz w:val="26"/>
                    <w:szCs w:val="26"/>
                  </w:rPr>
                </m:ctrlPr>
              </m:sSupPr>
              <m:e>
                <m:r>
                  <m:rPr>
                    <m:sty m:val="p"/>
                  </m:rPr>
                  <w:rPr>
                    <w:rFonts w:ascii="Cambria Math" w:hAnsi="Cambria Math" w:cs="Times New Roman"/>
                    <w:sz w:val="26"/>
                    <w:szCs w:val="26"/>
                  </w:rPr>
                  <m:t>sin</m:t>
                </m:r>
              </m:e>
              <m:sup>
                <m:r>
                  <w:rPr>
                    <w:rFonts w:ascii="Cambria Math" w:hAnsi="Cambria Math" w:cs="Times New Roman"/>
                    <w:sz w:val="26"/>
                    <w:szCs w:val="26"/>
                  </w:rPr>
                  <m:t>-1</m:t>
                </m:r>
              </m:sup>
            </m:sSup>
          </m:fName>
          <m:e>
            <m:d>
              <m:dPr>
                <m:ctrlPr>
                  <w:rPr>
                    <w:rFonts w:ascii="Cambria Math" w:hAnsi="Cambria Math" w:cs="Times New Roman"/>
                    <w:i/>
                    <w:sz w:val="26"/>
                    <w:szCs w:val="26"/>
                  </w:rPr>
                </m:ctrlPr>
              </m:dPr>
              <m:e>
                <m:f>
                  <m:fPr>
                    <m:ctrlPr>
                      <w:rPr>
                        <w:rFonts w:ascii="Cambria Math" w:hAnsi="Cambria Math" w:cs="Times New Roman"/>
                        <w:i/>
                        <w:sz w:val="26"/>
                        <w:szCs w:val="26"/>
                      </w:rPr>
                    </m:ctrlPr>
                  </m:fPr>
                  <m:num>
                    <m:func>
                      <m:funcPr>
                        <m:ctrlPr>
                          <w:rPr>
                            <w:rFonts w:ascii="Cambria Math" w:hAnsi="Cambria Math" w:cs="Times New Roman"/>
                            <w:i/>
                            <w:sz w:val="26"/>
                            <w:szCs w:val="26"/>
                          </w:rPr>
                        </m:ctrlPr>
                      </m:funcPr>
                      <m:fName>
                        <m:r>
                          <m:rPr>
                            <m:sty m:val="p"/>
                          </m:rPr>
                          <w:rPr>
                            <w:rFonts w:ascii="Cambria Math" w:hAnsi="Cambria Math" w:cs="Times New Roman"/>
                            <w:sz w:val="26"/>
                            <w:szCs w:val="26"/>
                          </w:rPr>
                          <m:t>sin</m:t>
                        </m:r>
                      </m:fName>
                      <m:e>
                        <m:r>
                          <w:rPr>
                            <w:rFonts w:ascii="Cambria Math" w:hAnsi="Cambria Math" w:cs="Times New Roman"/>
                            <w:sz w:val="26"/>
                            <w:szCs w:val="26"/>
                          </w:rPr>
                          <m:t>i</m:t>
                        </m:r>
                      </m:e>
                    </m:func>
                  </m:num>
                  <m:den>
                    <m:sSub>
                      <m:sSubPr>
                        <m:ctrlPr>
                          <w:rPr>
                            <w:rFonts w:ascii="Cambria Math" w:hAnsi="Cambria Math" w:cs="Times New Roman"/>
                            <w:i/>
                            <w:sz w:val="26"/>
                            <w:szCs w:val="26"/>
                          </w:rPr>
                        </m:ctrlPr>
                      </m:sSubPr>
                      <m:e>
                        <m:r>
                          <w:rPr>
                            <w:rFonts w:ascii="Cambria Math" w:hAnsi="Cambria Math" w:cs="Times New Roman"/>
                            <w:sz w:val="26"/>
                            <w:szCs w:val="26"/>
                          </w:rPr>
                          <m:t>n</m:t>
                        </m:r>
                      </m:e>
                      <m:sub>
                        <m:r>
                          <w:rPr>
                            <w:rFonts w:ascii="Cambria Math" w:hAnsi="Cambria Math" w:cs="Times New Roman"/>
                            <w:sz w:val="26"/>
                            <w:szCs w:val="26"/>
                          </w:rPr>
                          <m:t>2</m:t>
                        </m:r>
                      </m:sub>
                    </m:sSub>
                  </m:den>
                </m:f>
              </m:e>
            </m:d>
          </m:e>
        </m:func>
      </m:oMath>
      <w:r w:rsidRPr="00C917D3">
        <w:rPr>
          <w:rFonts w:cs="Times New Roman"/>
          <w:sz w:val="26"/>
          <w:szCs w:val="26"/>
          <w:lang w:val="vi-VN"/>
        </w:rPr>
        <w:t>.</w:t>
      </w:r>
    </w:p>
    <w:p w14:paraId="166FB2F7" w14:textId="77777777" w:rsidR="000D5B32" w:rsidRPr="00C917D3" w:rsidRDefault="000D5B32" w:rsidP="0016669E">
      <w:pPr>
        <w:shd w:val="clear" w:color="auto" w:fill="D9D9D9" w:themeFill="background1" w:themeFillShade="D9"/>
        <w:spacing w:after="0" w:line="288" w:lineRule="auto"/>
        <w:ind w:firstLine="142"/>
        <w:jc w:val="both"/>
        <w:rPr>
          <w:rFonts w:cs="Times New Roman"/>
          <w:b/>
          <w:sz w:val="26"/>
          <w:szCs w:val="26"/>
          <w:lang w:val="vi-VN"/>
        </w:rPr>
      </w:pPr>
      <w:r w:rsidRPr="00C917D3">
        <w:rPr>
          <w:rFonts w:cs="Times New Roman"/>
          <w:b/>
          <w:sz w:val="26"/>
          <w:szCs w:val="26"/>
          <w:lang w:val="vi-VN"/>
        </w:rPr>
        <w:sym w:font="Wingdings" w:char="F040"/>
      </w:r>
      <w:r w:rsidRPr="00C917D3">
        <w:rPr>
          <w:rFonts w:cs="Times New Roman"/>
          <w:b/>
          <w:sz w:val="26"/>
          <w:szCs w:val="26"/>
        </w:rPr>
        <w:t xml:space="preserve"> Hướng dẫn</w:t>
      </w:r>
      <w:r w:rsidRPr="00C917D3">
        <w:rPr>
          <w:rFonts w:cs="Times New Roman"/>
          <w:b/>
          <w:sz w:val="26"/>
          <w:szCs w:val="26"/>
          <w:lang w:val="vi-VN"/>
        </w:rPr>
        <w:t xml:space="preserve">: Chọn </w:t>
      </w:r>
      <w:r w:rsidRPr="00C917D3">
        <w:rPr>
          <w:rFonts w:cs="Times New Roman"/>
          <w:b/>
          <w:color w:val="0066FF"/>
          <w:sz w:val="26"/>
          <w:szCs w:val="26"/>
          <w:lang w:val="vi-VN"/>
        </w:rPr>
        <w:t>A.</w:t>
      </w:r>
    </w:p>
    <w:p w14:paraId="5631694C" w14:textId="77777777" w:rsidR="000D5B32" w:rsidRPr="00C917D3" w:rsidRDefault="000D5B32" w:rsidP="0016669E">
      <w:pPr>
        <w:spacing w:after="0" w:line="288" w:lineRule="auto"/>
        <w:ind w:firstLine="142"/>
        <w:jc w:val="both"/>
        <w:rPr>
          <w:rFonts w:cs="Times New Roman"/>
          <w:sz w:val="26"/>
          <w:szCs w:val="26"/>
        </w:rPr>
      </w:pPr>
      <w:r w:rsidRPr="00C917D3">
        <w:rPr>
          <w:rFonts w:cs="Times New Roman"/>
          <w:sz w:val="26"/>
          <w:szCs w:val="26"/>
        </w:rPr>
        <w:lastRenderedPageBreak/>
        <w:t>Từ b</w:t>
      </w:r>
      <w:r w:rsidRPr="00C917D3">
        <w:rPr>
          <w:rFonts w:cs="Times New Roman"/>
          <w:sz w:val="26"/>
          <w:szCs w:val="26"/>
          <w:lang w:val="vi-VN"/>
        </w:rPr>
        <w:t xml:space="preserve">iểu thức </w:t>
      </w:r>
      <w:r w:rsidRPr="00C917D3">
        <w:rPr>
          <w:rFonts w:cs="Times New Roman"/>
          <w:sz w:val="26"/>
          <w:szCs w:val="26"/>
        </w:rPr>
        <w:t>của định luật khúc xạ ánh sáng</w:t>
      </w:r>
    </w:p>
    <w:p w14:paraId="40A171F5" w14:textId="77777777" w:rsidR="000D5B32" w:rsidRPr="00C917D3" w:rsidRDefault="001A0172" w:rsidP="0016669E">
      <w:pPr>
        <w:spacing w:after="0" w:line="288" w:lineRule="auto"/>
        <w:ind w:firstLine="142"/>
        <w:jc w:val="center"/>
        <w:rPr>
          <w:rFonts w:cs="Times New Roman"/>
          <w:sz w:val="26"/>
          <w:szCs w:val="26"/>
        </w:rPr>
      </w:pPr>
      <m:oMathPara>
        <m:oMath>
          <m:func>
            <m:funcPr>
              <m:ctrlPr>
                <w:rPr>
                  <w:rFonts w:ascii="Cambria Math" w:hAnsi="Cambria Math" w:cs="Times New Roman"/>
                  <w:i/>
                  <w:sz w:val="26"/>
                  <w:szCs w:val="26"/>
                </w:rPr>
              </m:ctrlPr>
            </m:funcPr>
            <m:fName>
              <m:r>
                <m:rPr>
                  <m:sty m:val="p"/>
                </m:rPr>
                <w:rPr>
                  <w:rFonts w:ascii="Cambria Math" w:hAnsi="Cambria Math" w:cs="Times New Roman"/>
                  <w:sz w:val="26"/>
                  <w:szCs w:val="26"/>
                </w:rPr>
                <m:t>sin</m:t>
              </m:r>
            </m:fName>
            <m:e>
              <m:r>
                <w:rPr>
                  <w:rFonts w:ascii="Cambria Math" w:hAnsi="Cambria Math" w:cs="Times New Roman"/>
                  <w:sz w:val="26"/>
                  <w:szCs w:val="26"/>
                </w:rPr>
                <m:t>i</m:t>
              </m:r>
            </m:e>
          </m:func>
          <m:r>
            <w:rPr>
              <w:rFonts w:ascii="Cambria Math" w:hAnsi="Cambria Math" w:cs="Times New Roman"/>
              <w:sz w:val="26"/>
              <w:szCs w:val="26"/>
            </w:rPr>
            <m:t>=n</m:t>
          </m:r>
          <m:func>
            <m:funcPr>
              <m:ctrlPr>
                <w:rPr>
                  <w:rFonts w:ascii="Cambria Math" w:hAnsi="Cambria Math" w:cs="Times New Roman"/>
                  <w:i/>
                  <w:sz w:val="26"/>
                  <w:szCs w:val="26"/>
                </w:rPr>
              </m:ctrlPr>
            </m:funcPr>
            <m:fName>
              <m:r>
                <m:rPr>
                  <m:sty m:val="p"/>
                </m:rPr>
                <w:rPr>
                  <w:rFonts w:ascii="Cambria Math" w:hAnsi="Cambria Math" w:cs="Times New Roman"/>
                  <w:sz w:val="26"/>
                  <w:szCs w:val="26"/>
                </w:rPr>
                <m:t>sin</m:t>
              </m:r>
            </m:fName>
            <m:e>
              <m:r>
                <w:rPr>
                  <w:rFonts w:ascii="Cambria Math" w:hAnsi="Cambria Math" w:cs="Times New Roman"/>
                  <w:sz w:val="26"/>
                  <w:szCs w:val="26"/>
                </w:rPr>
                <m:t>r</m:t>
              </m:r>
            </m:e>
          </m:func>
        </m:oMath>
      </m:oMathPara>
    </w:p>
    <w:p w14:paraId="0C9DACAF" w14:textId="77777777" w:rsidR="000D5B32" w:rsidRPr="00C917D3" w:rsidRDefault="000D5B32" w:rsidP="0016669E">
      <w:pPr>
        <w:spacing w:after="0" w:line="288" w:lineRule="auto"/>
        <w:ind w:firstLine="142"/>
        <w:jc w:val="center"/>
        <w:rPr>
          <w:rFonts w:cs="Times New Roman"/>
          <w:sz w:val="26"/>
          <w:szCs w:val="26"/>
        </w:rPr>
      </w:pPr>
      <m:oMathPara>
        <m:oMath>
          <m:r>
            <w:rPr>
              <w:rFonts w:ascii="Cambria Math" w:hAnsi="Cambria Math" w:cs="Times New Roman"/>
              <w:sz w:val="26"/>
              <w:szCs w:val="26"/>
            </w:rPr>
            <m:t>⇒r=</m:t>
          </m:r>
          <m:func>
            <m:funcPr>
              <m:ctrlPr>
                <w:rPr>
                  <w:rFonts w:ascii="Cambria Math" w:hAnsi="Cambria Math" w:cs="Times New Roman"/>
                  <w:i/>
                  <w:sz w:val="26"/>
                  <w:szCs w:val="26"/>
                </w:rPr>
              </m:ctrlPr>
            </m:funcPr>
            <m:fName>
              <m:sSup>
                <m:sSupPr>
                  <m:ctrlPr>
                    <w:rPr>
                      <w:rFonts w:ascii="Cambria Math" w:hAnsi="Cambria Math" w:cs="Times New Roman"/>
                      <w:i/>
                      <w:sz w:val="26"/>
                      <w:szCs w:val="26"/>
                    </w:rPr>
                  </m:ctrlPr>
                </m:sSupPr>
                <m:e>
                  <m:r>
                    <m:rPr>
                      <m:sty m:val="p"/>
                    </m:rPr>
                    <w:rPr>
                      <w:rFonts w:ascii="Cambria Math" w:hAnsi="Cambria Math" w:cs="Times New Roman"/>
                      <w:sz w:val="26"/>
                      <w:szCs w:val="26"/>
                    </w:rPr>
                    <m:t>sin</m:t>
                  </m:r>
                </m:e>
                <m:sup>
                  <m:r>
                    <w:rPr>
                      <w:rFonts w:ascii="Cambria Math" w:hAnsi="Cambria Math" w:cs="Times New Roman"/>
                      <w:sz w:val="26"/>
                      <w:szCs w:val="26"/>
                    </w:rPr>
                    <m:t>-1</m:t>
                  </m:r>
                </m:sup>
              </m:sSup>
            </m:fName>
            <m:e>
              <m:d>
                <m:dPr>
                  <m:ctrlPr>
                    <w:rPr>
                      <w:rFonts w:ascii="Cambria Math" w:hAnsi="Cambria Math" w:cs="Times New Roman"/>
                      <w:i/>
                      <w:sz w:val="26"/>
                      <w:szCs w:val="26"/>
                    </w:rPr>
                  </m:ctrlPr>
                </m:dPr>
                <m:e>
                  <m:f>
                    <m:fPr>
                      <m:ctrlPr>
                        <w:rPr>
                          <w:rFonts w:ascii="Cambria Math" w:hAnsi="Cambria Math" w:cs="Times New Roman"/>
                          <w:i/>
                          <w:sz w:val="26"/>
                          <w:szCs w:val="26"/>
                        </w:rPr>
                      </m:ctrlPr>
                    </m:fPr>
                    <m:num>
                      <m:func>
                        <m:funcPr>
                          <m:ctrlPr>
                            <w:rPr>
                              <w:rFonts w:ascii="Cambria Math" w:hAnsi="Cambria Math" w:cs="Times New Roman"/>
                              <w:i/>
                              <w:sz w:val="26"/>
                              <w:szCs w:val="26"/>
                            </w:rPr>
                          </m:ctrlPr>
                        </m:funcPr>
                        <m:fName>
                          <m:r>
                            <m:rPr>
                              <m:sty m:val="p"/>
                            </m:rPr>
                            <w:rPr>
                              <w:rFonts w:ascii="Cambria Math" w:hAnsi="Cambria Math" w:cs="Times New Roman"/>
                              <w:sz w:val="26"/>
                              <w:szCs w:val="26"/>
                            </w:rPr>
                            <m:t>sin</m:t>
                          </m:r>
                        </m:fName>
                        <m:e>
                          <m:r>
                            <w:rPr>
                              <w:rFonts w:ascii="Cambria Math" w:hAnsi="Cambria Math" w:cs="Times New Roman"/>
                              <w:sz w:val="26"/>
                              <w:szCs w:val="26"/>
                            </w:rPr>
                            <m:t>i</m:t>
                          </m:r>
                        </m:e>
                      </m:func>
                    </m:num>
                    <m:den>
                      <m:r>
                        <w:rPr>
                          <w:rFonts w:ascii="Cambria Math" w:hAnsi="Cambria Math" w:cs="Times New Roman"/>
                          <w:sz w:val="26"/>
                          <w:szCs w:val="26"/>
                        </w:rPr>
                        <m:t>n</m:t>
                      </m:r>
                    </m:den>
                  </m:f>
                </m:e>
              </m:d>
            </m:e>
          </m:func>
        </m:oMath>
      </m:oMathPara>
    </w:p>
    <w:p w14:paraId="17F65F89" w14:textId="77777777" w:rsidR="000D5B32" w:rsidRPr="00C917D3" w:rsidRDefault="000D5B32" w:rsidP="0016669E">
      <w:pPr>
        <w:spacing w:after="0" w:line="288" w:lineRule="auto"/>
        <w:ind w:firstLine="142"/>
        <w:jc w:val="both"/>
        <w:rPr>
          <w:rFonts w:cs="Times New Roman"/>
          <w:sz w:val="26"/>
          <w:szCs w:val="26"/>
        </w:rPr>
      </w:pPr>
      <w:r w:rsidRPr="00C917D3">
        <w:rPr>
          <w:rFonts w:cs="Times New Roman"/>
          <w:sz w:val="26"/>
          <w:szCs w:val="26"/>
        </w:rPr>
        <w:t>Vậy</w:t>
      </w:r>
    </w:p>
    <w:p w14:paraId="61BBD9D1"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sz w:val="26"/>
          <w:szCs w:val="26"/>
        </w:rPr>
      </w:pPr>
      <m:oMathPara>
        <m:oMath>
          <m:r>
            <w:rPr>
              <w:rFonts w:ascii="Cambria Math" w:hAnsi="Cambria Math" w:cs="Times New Roman"/>
              <w:sz w:val="26"/>
              <w:szCs w:val="26"/>
            </w:rPr>
            <m:t>∆r=</m:t>
          </m:r>
          <m:func>
            <m:funcPr>
              <m:ctrlPr>
                <w:rPr>
                  <w:rFonts w:ascii="Cambria Math" w:hAnsi="Cambria Math" w:cs="Times New Roman"/>
                  <w:i/>
                  <w:sz w:val="26"/>
                  <w:szCs w:val="26"/>
                </w:rPr>
              </m:ctrlPr>
            </m:funcPr>
            <m:fName>
              <m:sSup>
                <m:sSupPr>
                  <m:ctrlPr>
                    <w:rPr>
                      <w:rFonts w:ascii="Cambria Math" w:hAnsi="Cambria Math" w:cs="Times New Roman"/>
                      <w:i/>
                      <w:sz w:val="26"/>
                      <w:szCs w:val="26"/>
                    </w:rPr>
                  </m:ctrlPr>
                </m:sSupPr>
                <m:e>
                  <m:r>
                    <m:rPr>
                      <m:sty m:val="p"/>
                    </m:rPr>
                    <w:rPr>
                      <w:rFonts w:ascii="Cambria Math" w:hAnsi="Cambria Math" w:cs="Times New Roman"/>
                      <w:sz w:val="26"/>
                      <w:szCs w:val="26"/>
                    </w:rPr>
                    <m:t>sin</m:t>
                  </m:r>
                </m:e>
                <m:sup>
                  <m:r>
                    <w:rPr>
                      <w:rFonts w:ascii="Cambria Math" w:hAnsi="Cambria Math" w:cs="Times New Roman"/>
                      <w:sz w:val="26"/>
                      <w:szCs w:val="26"/>
                    </w:rPr>
                    <m:t>-1</m:t>
                  </m:r>
                </m:sup>
              </m:sSup>
            </m:fName>
            <m:e>
              <m:d>
                <m:dPr>
                  <m:ctrlPr>
                    <w:rPr>
                      <w:rFonts w:ascii="Cambria Math" w:hAnsi="Cambria Math" w:cs="Times New Roman"/>
                      <w:i/>
                      <w:sz w:val="26"/>
                      <w:szCs w:val="26"/>
                    </w:rPr>
                  </m:ctrlPr>
                </m:dPr>
                <m:e>
                  <m:f>
                    <m:fPr>
                      <m:ctrlPr>
                        <w:rPr>
                          <w:rFonts w:ascii="Cambria Math" w:hAnsi="Cambria Math" w:cs="Times New Roman"/>
                          <w:i/>
                          <w:sz w:val="26"/>
                          <w:szCs w:val="26"/>
                        </w:rPr>
                      </m:ctrlPr>
                    </m:fPr>
                    <m:num>
                      <m:func>
                        <m:funcPr>
                          <m:ctrlPr>
                            <w:rPr>
                              <w:rFonts w:ascii="Cambria Math" w:hAnsi="Cambria Math" w:cs="Times New Roman"/>
                              <w:i/>
                              <w:sz w:val="26"/>
                              <w:szCs w:val="26"/>
                            </w:rPr>
                          </m:ctrlPr>
                        </m:funcPr>
                        <m:fName>
                          <m:r>
                            <m:rPr>
                              <m:sty m:val="p"/>
                            </m:rPr>
                            <w:rPr>
                              <w:rFonts w:ascii="Cambria Math" w:hAnsi="Cambria Math" w:cs="Times New Roman"/>
                              <w:sz w:val="26"/>
                              <w:szCs w:val="26"/>
                            </w:rPr>
                            <m:t>sin</m:t>
                          </m:r>
                        </m:fName>
                        <m:e>
                          <m:r>
                            <w:rPr>
                              <w:rFonts w:ascii="Cambria Math" w:hAnsi="Cambria Math" w:cs="Times New Roman"/>
                              <w:sz w:val="26"/>
                              <w:szCs w:val="26"/>
                            </w:rPr>
                            <m:t>i</m:t>
                          </m:r>
                        </m:e>
                      </m:func>
                    </m:num>
                    <m:den>
                      <m:sSub>
                        <m:sSubPr>
                          <m:ctrlPr>
                            <w:rPr>
                              <w:rFonts w:ascii="Cambria Math" w:hAnsi="Cambria Math" w:cs="Times New Roman"/>
                              <w:i/>
                              <w:sz w:val="26"/>
                              <w:szCs w:val="26"/>
                            </w:rPr>
                          </m:ctrlPr>
                        </m:sSubPr>
                        <m:e>
                          <m:r>
                            <w:rPr>
                              <w:rFonts w:ascii="Cambria Math" w:hAnsi="Cambria Math" w:cs="Times New Roman"/>
                              <w:sz w:val="26"/>
                              <w:szCs w:val="26"/>
                            </w:rPr>
                            <m:t>n</m:t>
                          </m:r>
                        </m:e>
                        <m:sub>
                          <m:r>
                            <w:rPr>
                              <w:rFonts w:ascii="Cambria Math" w:hAnsi="Cambria Math" w:cs="Times New Roman"/>
                              <w:sz w:val="26"/>
                              <w:szCs w:val="26"/>
                            </w:rPr>
                            <m:t>1</m:t>
                          </m:r>
                        </m:sub>
                      </m:sSub>
                    </m:den>
                  </m:f>
                </m:e>
              </m:d>
            </m:e>
          </m:func>
          <m:r>
            <w:rPr>
              <w:rFonts w:ascii="Cambria Math" w:hAnsi="Cambria Math" w:cs="Times New Roman"/>
              <w:sz w:val="26"/>
              <w:szCs w:val="26"/>
            </w:rPr>
            <m:t>-</m:t>
          </m:r>
          <m:func>
            <m:funcPr>
              <m:ctrlPr>
                <w:rPr>
                  <w:rFonts w:ascii="Cambria Math" w:hAnsi="Cambria Math" w:cs="Times New Roman"/>
                  <w:i/>
                  <w:sz w:val="26"/>
                  <w:szCs w:val="26"/>
                </w:rPr>
              </m:ctrlPr>
            </m:funcPr>
            <m:fName>
              <m:sSup>
                <m:sSupPr>
                  <m:ctrlPr>
                    <w:rPr>
                      <w:rFonts w:ascii="Cambria Math" w:hAnsi="Cambria Math" w:cs="Times New Roman"/>
                      <w:i/>
                      <w:sz w:val="26"/>
                      <w:szCs w:val="26"/>
                    </w:rPr>
                  </m:ctrlPr>
                </m:sSupPr>
                <m:e>
                  <m:r>
                    <m:rPr>
                      <m:sty m:val="p"/>
                    </m:rPr>
                    <w:rPr>
                      <w:rFonts w:ascii="Cambria Math" w:hAnsi="Cambria Math" w:cs="Times New Roman"/>
                      <w:sz w:val="26"/>
                      <w:szCs w:val="26"/>
                    </w:rPr>
                    <m:t>sin</m:t>
                  </m:r>
                </m:e>
                <m:sup>
                  <m:r>
                    <w:rPr>
                      <w:rFonts w:ascii="Cambria Math" w:hAnsi="Cambria Math" w:cs="Times New Roman"/>
                      <w:sz w:val="26"/>
                      <w:szCs w:val="26"/>
                    </w:rPr>
                    <m:t>-1</m:t>
                  </m:r>
                </m:sup>
              </m:sSup>
            </m:fName>
            <m:e>
              <m:d>
                <m:dPr>
                  <m:ctrlPr>
                    <w:rPr>
                      <w:rFonts w:ascii="Cambria Math" w:hAnsi="Cambria Math" w:cs="Times New Roman"/>
                      <w:i/>
                      <w:sz w:val="26"/>
                      <w:szCs w:val="26"/>
                    </w:rPr>
                  </m:ctrlPr>
                </m:dPr>
                <m:e>
                  <m:f>
                    <m:fPr>
                      <m:ctrlPr>
                        <w:rPr>
                          <w:rFonts w:ascii="Cambria Math" w:hAnsi="Cambria Math" w:cs="Times New Roman"/>
                          <w:i/>
                          <w:sz w:val="26"/>
                          <w:szCs w:val="26"/>
                        </w:rPr>
                      </m:ctrlPr>
                    </m:fPr>
                    <m:num>
                      <m:func>
                        <m:funcPr>
                          <m:ctrlPr>
                            <w:rPr>
                              <w:rFonts w:ascii="Cambria Math" w:hAnsi="Cambria Math" w:cs="Times New Roman"/>
                              <w:i/>
                              <w:sz w:val="26"/>
                              <w:szCs w:val="26"/>
                            </w:rPr>
                          </m:ctrlPr>
                        </m:funcPr>
                        <m:fName>
                          <m:r>
                            <m:rPr>
                              <m:sty m:val="p"/>
                            </m:rPr>
                            <w:rPr>
                              <w:rFonts w:ascii="Cambria Math" w:hAnsi="Cambria Math" w:cs="Times New Roman"/>
                              <w:sz w:val="26"/>
                              <w:szCs w:val="26"/>
                            </w:rPr>
                            <m:t>sin</m:t>
                          </m:r>
                        </m:fName>
                        <m:e>
                          <m:r>
                            <w:rPr>
                              <w:rFonts w:ascii="Cambria Math" w:hAnsi="Cambria Math" w:cs="Times New Roman"/>
                              <w:sz w:val="26"/>
                              <w:szCs w:val="26"/>
                            </w:rPr>
                            <m:t>i</m:t>
                          </m:r>
                        </m:e>
                      </m:func>
                    </m:num>
                    <m:den>
                      <m:sSub>
                        <m:sSubPr>
                          <m:ctrlPr>
                            <w:rPr>
                              <w:rFonts w:ascii="Cambria Math" w:hAnsi="Cambria Math" w:cs="Times New Roman"/>
                              <w:i/>
                              <w:sz w:val="26"/>
                              <w:szCs w:val="26"/>
                            </w:rPr>
                          </m:ctrlPr>
                        </m:sSubPr>
                        <m:e>
                          <m:r>
                            <w:rPr>
                              <w:rFonts w:ascii="Cambria Math" w:hAnsi="Cambria Math" w:cs="Times New Roman"/>
                              <w:sz w:val="26"/>
                              <w:szCs w:val="26"/>
                            </w:rPr>
                            <m:t>n</m:t>
                          </m:r>
                        </m:e>
                        <m:sub>
                          <m:r>
                            <w:rPr>
                              <w:rFonts w:ascii="Cambria Math" w:hAnsi="Cambria Math" w:cs="Times New Roman"/>
                              <w:sz w:val="26"/>
                              <w:szCs w:val="26"/>
                            </w:rPr>
                            <m:t>2</m:t>
                          </m:r>
                        </m:sub>
                      </m:sSub>
                    </m:den>
                  </m:f>
                </m:e>
              </m:d>
            </m:e>
          </m:func>
        </m:oMath>
      </m:oMathPara>
    </w:p>
    <w:p w14:paraId="7EA018F7"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bCs/>
          <w:sz w:val="26"/>
          <w:szCs w:val="26"/>
        </w:rPr>
      </w:pPr>
      <w:r w:rsidRPr="00C917D3">
        <w:rPr>
          <w:rFonts w:cs="Times New Roman"/>
          <w:b/>
          <w:bCs/>
          <w:color w:val="FF0000"/>
          <w:sz w:val="26"/>
          <w:szCs w:val="26"/>
          <w:lang w:val="vi-VN"/>
        </w:rPr>
        <w:t xml:space="preserve">Câu </w:t>
      </w:r>
      <w:r w:rsidRPr="00C917D3">
        <w:rPr>
          <w:rFonts w:cs="Times New Roman"/>
          <w:b/>
          <w:bCs/>
          <w:color w:val="FF0000"/>
          <w:sz w:val="26"/>
          <w:szCs w:val="26"/>
        </w:rPr>
        <w:t>32</w:t>
      </w:r>
      <w:r w:rsidRPr="00C917D3">
        <w:rPr>
          <w:rFonts w:cs="Times New Roman"/>
          <w:b/>
          <w:bCs/>
          <w:color w:val="FF0000"/>
          <w:sz w:val="26"/>
          <w:szCs w:val="26"/>
          <w:lang w:val="es-ES"/>
        </w:rPr>
        <w:t>:</w:t>
      </w:r>
      <w:r w:rsidRPr="00C917D3">
        <w:rPr>
          <w:rFonts w:cs="Times New Roman"/>
          <w:b/>
          <w:bCs/>
          <w:sz w:val="26"/>
          <w:szCs w:val="26"/>
          <w:lang w:val="es-ES"/>
        </w:rPr>
        <w:t xml:space="preserve"> </w:t>
      </w:r>
      <w:r w:rsidRPr="00C917D3">
        <w:rPr>
          <w:rFonts w:cs="Times New Roman"/>
          <w:bCs/>
          <w:sz w:val="26"/>
          <w:szCs w:val="26"/>
          <w:lang w:val="vi-VN"/>
        </w:rPr>
        <w:t xml:space="preserve">Theo mẫu nguyên tử Bo về nguyên tử Hidro, coi electron chuyển động tròn đều xung quanh hạt nhân dưới tác dụng của lực tĩnh điện giữa electron và hạt nhân. Gọi </w:t>
      </w:r>
      <m:oMath>
        <m:sSub>
          <m:sSubPr>
            <m:ctrlPr>
              <w:rPr>
                <w:rFonts w:ascii="Cambria Math" w:hAnsi="Cambria Math" w:cs="Times New Roman"/>
                <w:i/>
                <w:sz w:val="26"/>
                <w:szCs w:val="26"/>
              </w:rPr>
            </m:ctrlPr>
          </m:sSubPr>
          <m:e>
            <m:r>
              <w:rPr>
                <w:rFonts w:ascii="Cambria Math" w:hAnsi="Cambria Math" w:cs="Times New Roman"/>
                <w:sz w:val="26"/>
                <w:szCs w:val="26"/>
              </w:rPr>
              <m:t>v</m:t>
            </m:r>
          </m:e>
          <m:sub>
            <m:r>
              <w:rPr>
                <w:rFonts w:ascii="Cambria Math" w:hAnsi="Cambria Math" w:cs="Times New Roman"/>
                <w:sz w:val="26"/>
                <w:szCs w:val="26"/>
              </w:rPr>
              <m:t>L</m:t>
            </m:r>
          </m:sub>
        </m:sSub>
      </m:oMath>
      <w:r w:rsidRPr="00C917D3">
        <w:rPr>
          <w:rFonts w:cs="Times New Roman"/>
          <w:bCs/>
          <w:sz w:val="26"/>
          <w:szCs w:val="26"/>
          <w:lang w:val="vi-VN"/>
        </w:rPr>
        <w:t xml:space="preserve"> và </w:t>
      </w:r>
      <m:oMath>
        <m:sSub>
          <m:sSubPr>
            <m:ctrlPr>
              <w:rPr>
                <w:rFonts w:ascii="Cambria Math" w:hAnsi="Cambria Math" w:cs="Times New Roman"/>
                <w:i/>
                <w:sz w:val="26"/>
                <w:szCs w:val="26"/>
              </w:rPr>
            </m:ctrlPr>
          </m:sSubPr>
          <m:e>
            <m:r>
              <w:rPr>
                <w:rFonts w:ascii="Cambria Math" w:hAnsi="Cambria Math" w:cs="Times New Roman"/>
                <w:sz w:val="26"/>
                <w:szCs w:val="26"/>
              </w:rPr>
              <m:t>v</m:t>
            </m:r>
          </m:e>
          <m:sub>
            <m:r>
              <w:rPr>
                <w:rFonts w:ascii="Cambria Math" w:hAnsi="Cambria Math" w:cs="Times New Roman"/>
                <w:sz w:val="26"/>
                <w:szCs w:val="26"/>
              </w:rPr>
              <m:t>N</m:t>
            </m:r>
          </m:sub>
        </m:sSub>
      </m:oMath>
      <w:r w:rsidRPr="00C917D3">
        <w:rPr>
          <w:rFonts w:cs="Times New Roman"/>
          <w:bCs/>
          <w:sz w:val="26"/>
          <w:szCs w:val="26"/>
          <w:lang w:val="vi-VN"/>
        </w:rPr>
        <w:t xml:space="preserve"> lần lượt là tốc độ của electron khi nó chuyển động trên quỹ đạo </w:t>
      </w:r>
      <m:oMath>
        <m:r>
          <w:rPr>
            <w:rFonts w:ascii="Cambria Math" w:hAnsi="Cambria Math" w:cs="Times New Roman"/>
            <w:sz w:val="26"/>
            <w:szCs w:val="26"/>
          </w:rPr>
          <m:t>L</m:t>
        </m:r>
      </m:oMath>
      <w:r w:rsidRPr="00C917D3">
        <w:rPr>
          <w:rFonts w:cs="Times New Roman"/>
          <w:bCs/>
          <w:sz w:val="26"/>
          <w:szCs w:val="26"/>
          <w:lang w:val="vi-VN"/>
        </w:rPr>
        <w:t xml:space="preserve"> và </w:t>
      </w:r>
      <m:oMath>
        <m:r>
          <w:rPr>
            <w:rFonts w:ascii="Cambria Math" w:hAnsi="Cambria Math" w:cs="Times New Roman"/>
            <w:sz w:val="26"/>
            <w:szCs w:val="26"/>
          </w:rPr>
          <m:t>N</m:t>
        </m:r>
      </m:oMath>
      <w:r w:rsidRPr="00C917D3">
        <w:rPr>
          <w:rFonts w:cs="Times New Roman"/>
          <w:bCs/>
          <w:sz w:val="26"/>
          <w:szCs w:val="26"/>
          <w:lang w:val="vi-VN"/>
        </w:rPr>
        <w:t xml:space="preserve">. </w:t>
      </w:r>
      <w:r w:rsidRPr="00C917D3">
        <w:rPr>
          <w:rFonts w:cs="Times New Roman"/>
          <w:bCs/>
          <w:sz w:val="26"/>
          <w:szCs w:val="26"/>
        </w:rPr>
        <w:t xml:space="preserve">Tỉ số </w:t>
      </w:r>
      <m:oMath>
        <m:f>
          <m:fPr>
            <m:ctrlPr>
              <w:rPr>
                <w:rFonts w:ascii="Cambria Math" w:hAnsi="Cambria Math" w:cs="Times New Roman"/>
                <w:i/>
                <w:sz w:val="26"/>
                <w:szCs w:val="26"/>
              </w:rPr>
            </m:ctrlPr>
          </m:fPr>
          <m:num>
            <m:sSub>
              <m:sSubPr>
                <m:ctrlPr>
                  <w:rPr>
                    <w:rFonts w:ascii="Cambria Math" w:hAnsi="Cambria Math" w:cs="Times New Roman"/>
                    <w:i/>
                    <w:sz w:val="26"/>
                    <w:szCs w:val="26"/>
                  </w:rPr>
                </m:ctrlPr>
              </m:sSubPr>
              <m:e>
                <m:r>
                  <w:rPr>
                    <w:rFonts w:ascii="Cambria Math" w:hAnsi="Cambria Math" w:cs="Times New Roman"/>
                    <w:sz w:val="26"/>
                    <w:szCs w:val="26"/>
                  </w:rPr>
                  <m:t>v</m:t>
                </m:r>
              </m:e>
              <m:sub>
                <m:r>
                  <w:rPr>
                    <w:rFonts w:ascii="Cambria Math" w:hAnsi="Cambria Math" w:cs="Times New Roman"/>
                    <w:sz w:val="26"/>
                    <w:szCs w:val="26"/>
                  </w:rPr>
                  <m:t>L</m:t>
                </m:r>
              </m:sub>
            </m:sSub>
          </m:num>
          <m:den>
            <m:sSub>
              <m:sSubPr>
                <m:ctrlPr>
                  <w:rPr>
                    <w:rFonts w:ascii="Cambria Math" w:hAnsi="Cambria Math" w:cs="Times New Roman"/>
                    <w:i/>
                    <w:sz w:val="26"/>
                    <w:szCs w:val="26"/>
                  </w:rPr>
                </m:ctrlPr>
              </m:sSubPr>
              <m:e>
                <m:r>
                  <w:rPr>
                    <w:rFonts w:ascii="Cambria Math" w:hAnsi="Cambria Math" w:cs="Times New Roman"/>
                    <w:sz w:val="26"/>
                    <w:szCs w:val="26"/>
                  </w:rPr>
                  <m:t>v</m:t>
                </m:r>
              </m:e>
              <m:sub>
                <m:r>
                  <w:rPr>
                    <w:rFonts w:ascii="Cambria Math" w:hAnsi="Cambria Math" w:cs="Times New Roman"/>
                    <w:sz w:val="26"/>
                    <w:szCs w:val="26"/>
                  </w:rPr>
                  <m:t>N</m:t>
                </m:r>
              </m:sub>
            </m:sSub>
          </m:den>
        </m:f>
        <m:r>
          <w:rPr>
            <w:rFonts w:ascii="Cambria Math" w:hAnsi="Cambria Math" w:cs="Times New Roman"/>
            <w:sz w:val="26"/>
            <w:szCs w:val="26"/>
          </w:rPr>
          <m:t xml:space="preserve"> </m:t>
        </m:r>
      </m:oMath>
      <w:r w:rsidRPr="00C917D3">
        <w:rPr>
          <w:rFonts w:cs="Times New Roman"/>
          <w:bCs/>
          <w:sz w:val="26"/>
          <w:szCs w:val="26"/>
        </w:rPr>
        <w:t>bằng</w:t>
      </w:r>
    </w:p>
    <w:p w14:paraId="5EEAA71A"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Cs/>
          <w:sz w:val="26"/>
          <w:szCs w:val="26"/>
        </w:rPr>
      </w:pPr>
      <w:r w:rsidRPr="00C917D3">
        <w:rPr>
          <w:rFonts w:cs="Times New Roman"/>
          <w:bCs/>
          <w:sz w:val="26"/>
          <w:szCs w:val="26"/>
        </w:rPr>
        <w:tab/>
      </w:r>
      <w:r w:rsidRPr="00C917D3">
        <w:rPr>
          <w:rFonts w:cs="Times New Roman"/>
          <w:b/>
          <w:bCs/>
          <w:color w:val="0066FF"/>
          <w:sz w:val="26"/>
          <w:szCs w:val="26"/>
        </w:rPr>
        <w:t>A.</w:t>
      </w:r>
      <w:r w:rsidRPr="00C917D3">
        <w:rPr>
          <w:rFonts w:cs="Times New Roman"/>
          <w:b/>
          <w:bCs/>
          <w:sz w:val="26"/>
          <w:szCs w:val="26"/>
        </w:rPr>
        <w:t xml:space="preserve"> </w:t>
      </w:r>
      <m:oMath>
        <m:r>
          <w:rPr>
            <w:rFonts w:ascii="Cambria Math" w:hAnsi="Cambria Math" w:cs="Times New Roman"/>
            <w:sz w:val="26"/>
            <w:szCs w:val="26"/>
          </w:rPr>
          <m:t>2</m:t>
        </m:r>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B.</w:t>
      </w:r>
      <w:r w:rsidRPr="00C917D3">
        <w:rPr>
          <w:rFonts w:cs="Times New Roman"/>
          <w:b/>
          <w:bCs/>
          <w:sz w:val="26"/>
          <w:szCs w:val="26"/>
        </w:rPr>
        <w:t xml:space="preserve"> </w:t>
      </w:r>
      <m:oMath>
        <m:r>
          <w:rPr>
            <w:rFonts w:ascii="Cambria Math" w:hAnsi="Cambria Math" w:cs="Times New Roman"/>
            <w:sz w:val="26"/>
            <w:szCs w:val="26"/>
          </w:rPr>
          <m:t>0,25</m:t>
        </m:r>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C.</w:t>
      </w:r>
      <w:r w:rsidRPr="00C917D3">
        <w:rPr>
          <w:rFonts w:cs="Times New Roman"/>
          <w:bCs/>
          <w:sz w:val="26"/>
          <w:szCs w:val="26"/>
        </w:rPr>
        <w:t xml:space="preserve"> </w:t>
      </w:r>
      <m:oMath>
        <m:r>
          <w:rPr>
            <w:rFonts w:ascii="Cambria Math" w:hAnsi="Cambria Math" w:cs="Times New Roman"/>
            <w:sz w:val="26"/>
            <w:szCs w:val="26"/>
          </w:rPr>
          <m:t>4</m:t>
        </m:r>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D.</w:t>
      </w:r>
      <w:r w:rsidRPr="00C917D3">
        <w:rPr>
          <w:rFonts w:cs="Times New Roman"/>
          <w:bCs/>
          <w:sz w:val="26"/>
          <w:szCs w:val="26"/>
        </w:rPr>
        <w:t xml:space="preserve"> </w:t>
      </w:r>
      <m:oMath>
        <m:r>
          <w:rPr>
            <w:rFonts w:ascii="Cambria Math" w:hAnsi="Cambria Math" w:cs="Times New Roman"/>
            <w:sz w:val="26"/>
            <w:szCs w:val="26"/>
          </w:rPr>
          <m:t>0,5</m:t>
        </m:r>
      </m:oMath>
      <w:r w:rsidRPr="00C917D3">
        <w:rPr>
          <w:rFonts w:cs="Times New Roman"/>
          <w:bCs/>
          <w:sz w:val="26"/>
          <w:szCs w:val="26"/>
        </w:rPr>
        <w:t>.</w:t>
      </w:r>
    </w:p>
    <w:p w14:paraId="6B197585" w14:textId="77777777" w:rsidR="000D5B32" w:rsidRPr="00C917D3" w:rsidRDefault="000D5B32" w:rsidP="0016669E">
      <w:pPr>
        <w:shd w:val="clear" w:color="auto" w:fill="D9D9D9" w:themeFill="background1" w:themeFillShade="D9"/>
        <w:spacing w:after="0" w:line="288" w:lineRule="auto"/>
        <w:ind w:firstLine="142"/>
        <w:jc w:val="both"/>
        <w:rPr>
          <w:rFonts w:cs="Times New Roman"/>
          <w:b/>
          <w:bCs/>
          <w:sz w:val="26"/>
          <w:szCs w:val="26"/>
          <w:lang w:val="es-ES"/>
        </w:rPr>
      </w:pPr>
      <w:r w:rsidRPr="00C917D3">
        <w:rPr>
          <w:rFonts w:cs="Times New Roman"/>
          <w:b/>
          <w:bCs/>
          <w:sz w:val="26"/>
          <w:szCs w:val="26"/>
          <w:lang w:val="vi-VN"/>
        </w:rPr>
        <w:sym w:font="Wingdings" w:char="F040"/>
      </w:r>
      <w:r w:rsidRPr="00C917D3">
        <w:rPr>
          <w:rFonts w:cs="Times New Roman"/>
          <w:b/>
          <w:bCs/>
          <w:sz w:val="26"/>
          <w:szCs w:val="26"/>
        </w:rPr>
        <w:t xml:space="preserve"> Hướng dẫn</w:t>
      </w:r>
      <w:r w:rsidRPr="00C917D3">
        <w:rPr>
          <w:rFonts w:cs="Times New Roman"/>
          <w:b/>
          <w:bCs/>
          <w:sz w:val="26"/>
          <w:szCs w:val="26"/>
          <w:lang w:val="es-ES"/>
        </w:rPr>
        <w:t xml:space="preserve">: Chọn </w:t>
      </w:r>
      <w:r w:rsidRPr="00C917D3">
        <w:rPr>
          <w:rFonts w:cs="Times New Roman"/>
          <w:b/>
          <w:bCs/>
          <w:color w:val="0066FF"/>
          <w:sz w:val="26"/>
          <w:szCs w:val="26"/>
          <w:lang w:val="es-ES"/>
        </w:rPr>
        <w:t>A.</w:t>
      </w:r>
    </w:p>
    <w:p w14:paraId="4ABE70CB" w14:textId="77777777" w:rsidR="000D5B32" w:rsidRPr="00C917D3" w:rsidRDefault="000D5B32" w:rsidP="0016669E">
      <w:pPr>
        <w:spacing w:after="0" w:line="288" w:lineRule="auto"/>
        <w:ind w:firstLine="142"/>
        <w:jc w:val="both"/>
        <w:rPr>
          <w:rFonts w:cs="Times New Roman"/>
          <w:bCs/>
          <w:sz w:val="26"/>
          <w:szCs w:val="26"/>
          <w:lang w:val="es-ES"/>
        </w:rPr>
      </w:pPr>
      <w:r w:rsidRPr="00C917D3">
        <w:rPr>
          <w:rFonts w:cs="Times New Roman"/>
          <w:bCs/>
          <w:sz w:val="26"/>
          <w:szCs w:val="26"/>
          <w:lang w:val="es-ES"/>
        </w:rPr>
        <w:t>Vận tốc của cac electron trên các quỹ đạo dừng</w:t>
      </w:r>
    </w:p>
    <w:p w14:paraId="06F9F0CB" w14:textId="77777777" w:rsidR="000D5B32" w:rsidRPr="00C917D3" w:rsidRDefault="001A0172" w:rsidP="0016669E">
      <w:pPr>
        <w:spacing w:after="0" w:line="288" w:lineRule="auto"/>
        <w:ind w:firstLine="142"/>
        <w:jc w:val="center"/>
        <w:rPr>
          <w:rFonts w:cs="Times New Roman"/>
          <w:bCs/>
          <w:sz w:val="26"/>
          <w:szCs w:val="26"/>
          <w:lang w:val="vi-VN"/>
        </w:rPr>
      </w:pPr>
      <m:oMathPara>
        <m:oMath>
          <m:sSub>
            <m:sSubPr>
              <m:ctrlPr>
                <w:rPr>
                  <w:rFonts w:ascii="Cambria Math" w:hAnsi="Cambria Math" w:cs="Times New Roman"/>
                  <w:i/>
                  <w:sz w:val="26"/>
                  <w:szCs w:val="26"/>
                </w:rPr>
              </m:ctrlPr>
            </m:sSubPr>
            <m:e>
              <m:r>
                <w:rPr>
                  <w:rFonts w:ascii="Cambria Math" w:hAnsi="Cambria Math" w:cs="Times New Roman"/>
                  <w:sz w:val="26"/>
                  <w:szCs w:val="26"/>
                </w:rPr>
                <m:t>v</m:t>
              </m:r>
            </m:e>
            <m:sub>
              <m:r>
                <w:rPr>
                  <w:rFonts w:ascii="Cambria Math" w:hAnsi="Cambria Math" w:cs="Times New Roman"/>
                  <w:sz w:val="26"/>
                  <w:szCs w:val="26"/>
                </w:rPr>
                <m:t>n</m:t>
              </m:r>
            </m:sub>
          </m:sSub>
          <m:r>
            <w:rPr>
              <w:rFonts w:ascii="Cambria Math" w:hAnsi="Cambria Math" w:cs="Times New Roman"/>
              <w:sz w:val="26"/>
              <w:szCs w:val="26"/>
            </w:rPr>
            <m:t>∼</m:t>
          </m:r>
          <m:f>
            <m:fPr>
              <m:ctrlPr>
                <w:rPr>
                  <w:rFonts w:ascii="Cambria Math" w:hAnsi="Cambria Math" w:cs="Times New Roman"/>
                  <w:i/>
                  <w:sz w:val="26"/>
                  <w:szCs w:val="26"/>
                </w:rPr>
              </m:ctrlPr>
            </m:fPr>
            <m:num>
              <m:r>
                <w:rPr>
                  <w:rFonts w:ascii="Cambria Math" w:hAnsi="Cambria Math" w:cs="Times New Roman"/>
                  <w:sz w:val="26"/>
                  <w:szCs w:val="26"/>
                </w:rPr>
                <m:t>1</m:t>
              </m:r>
            </m:num>
            <m:den>
              <m:r>
                <w:rPr>
                  <w:rFonts w:ascii="Cambria Math" w:hAnsi="Cambria Math" w:cs="Times New Roman"/>
                  <w:sz w:val="26"/>
                  <w:szCs w:val="26"/>
                </w:rPr>
                <m:t>n</m:t>
              </m:r>
            </m:den>
          </m:f>
        </m:oMath>
      </m:oMathPara>
    </w:p>
    <w:p w14:paraId="3D975571" w14:textId="77777777" w:rsidR="000D5B32" w:rsidRPr="00C917D3" w:rsidRDefault="000D5B32" w:rsidP="0016669E">
      <w:pPr>
        <w:spacing w:after="0" w:line="288" w:lineRule="auto"/>
        <w:ind w:firstLine="142"/>
        <w:jc w:val="center"/>
        <w:rPr>
          <w:rFonts w:cs="Times New Roman"/>
          <w:bCs/>
          <w:sz w:val="26"/>
          <w:szCs w:val="26"/>
          <w:lang w:val="vi-VN"/>
        </w:rPr>
      </w:pPr>
      <m:oMathPara>
        <m:oMath>
          <m:r>
            <w:rPr>
              <w:rFonts w:ascii="Cambria Math" w:hAnsi="Cambria Math" w:cs="Times New Roman"/>
              <w:sz w:val="26"/>
              <w:szCs w:val="26"/>
              <w:lang w:val="vi-VN"/>
            </w:rPr>
            <m:t xml:space="preserve">⇒ </m:t>
          </m:r>
          <m:f>
            <m:fPr>
              <m:ctrlPr>
                <w:rPr>
                  <w:rFonts w:ascii="Cambria Math" w:hAnsi="Cambria Math" w:cs="Times New Roman"/>
                  <w:i/>
                  <w:sz w:val="26"/>
                  <w:szCs w:val="26"/>
                </w:rPr>
              </m:ctrlPr>
            </m:fPr>
            <m:num>
              <m:sSub>
                <m:sSubPr>
                  <m:ctrlPr>
                    <w:rPr>
                      <w:rFonts w:ascii="Cambria Math" w:hAnsi="Cambria Math" w:cs="Times New Roman"/>
                      <w:i/>
                      <w:sz w:val="26"/>
                      <w:szCs w:val="26"/>
                    </w:rPr>
                  </m:ctrlPr>
                </m:sSubPr>
                <m:e>
                  <m:r>
                    <w:rPr>
                      <w:rFonts w:ascii="Cambria Math" w:hAnsi="Cambria Math" w:cs="Times New Roman"/>
                      <w:sz w:val="26"/>
                      <w:szCs w:val="26"/>
                    </w:rPr>
                    <m:t>v</m:t>
                  </m:r>
                </m:e>
                <m:sub>
                  <m:r>
                    <w:rPr>
                      <w:rFonts w:ascii="Cambria Math" w:hAnsi="Cambria Math" w:cs="Times New Roman"/>
                      <w:sz w:val="26"/>
                      <w:szCs w:val="26"/>
                    </w:rPr>
                    <m:t>L</m:t>
                  </m:r>
                </m:sub>
              </m:sSub>
            </m:num>
            <m:den>
              <m:sSub>
                <m:sSubPr>
                  <m:ctrlPr>
                    <w:rPr>
                      <w:rFonts w:ascii="Cambria Math" w:hAnsi="Cambria Math" w:cs="Times New Roman"/>
                      <w:i/>
                      <w:sz w:val="26"/>
                      <w:szCs w:val="26"/>
                    </w:rPr>
                  </m:ctrlPr>
                </m:sSubPr>
                <m:e>
                  <m:r>
                    <w:rPr>
                      <w:rFonts w:ascii="Cambria Math" w:hAnsi="Cambria Math" w:cs="Times New Roman"/>
                      <w:sz w:val="26"/>
                      <w:szCs w:val="26"/>
                    </w:rPr>
                    <m:t>v</m:t>
                  </m:r>
                </m:e>
                <m:sub>
                  <m:r>
                    <w:rPr>
                      <w:rFonts w:ascii="Cambria Math" w:hAnsi="Cambria Math" w:cs="Times New Roman"/>
                      <w:sz w:val="26"/>
                      <w:szCs w:val="26"/>
                    </w:rPr>
                    <m:t>N</m:t>
                  </m:r>
                </m:sub>
              </m:sSub>
            </m:den>
          </m:f>
          <m:r>
            <w:rPr>
              <w:rFonts w:ascii="Cambria Math" w:hAnsi="Cambria Math" w:cs="Times New Roman"/>
              <w:sz w:val="26"/>
              <w:szCs w:val="26"/>
            </w:rPr>
            <m:t>=</m:t>
          </m:r>
          <m:f>
            <m:fPr>
              <m:ctrlPr>
                <w:rPr>
                  <w:rFonts w:ascii="Cambria Math" w:hAnsi="Cambria Math" w:cs="Times New Roman"/>
                  <w:i/>
                  <w:sz w:val="26"/>
                  <w:szCs w:val="26"/>
                </w:rPr>
              </m:ctrlPr>
            </m:fPr>
            <m:num>
              <m:sSub>
                <m:sSubPr>
                  <m:ctrlPr>
                    <w:rPr>
                      <w:rFonts w:ascii="Cambria Math" w:hAnsi="Cambria Math" w:cs="Times New Roman"/>
                      <w:i/>
                      <w:sz w:val="26"/>
                      <w:szCs w:val="26"/>
                    </w:rPr>
                  </m:ctrlPr>
                </m:sSubPr>
                <m:e>
                  <m:r>
                    <w:rPr>
                      <w:rFonts w:ascii="Cambria Math" w:hAnsi="Cambria Math" w:cs="Times New Roman"/>
                      <w:sz w:val="26"/>
                      <w:szCs w:val="26"/>
                    </w:rPr>
                    <m:t>n</m:t>
                  </m:r>
                </m:e>
                <m:sub>
                  <m:r>
                    <w:rPr>
                      <w:rFonts w:ascii="Cambria Math" w:hAnsi="Cambria Math" w:cs="Times New Roman"/>
                      <w:sz w:val="26"/>
                      <w:szCs w:val="26"/>
                    </w:rPr>
                    <m:t>N</m:t>
                  </m:r>
                </m:sub>
              </m:sSub>
            </m:num>
            <m:den>
              <m:sSub>
                <m:sSubPr>
                  <m:ctrlPr>
                    <w:rPr>
                      <w:rFonts w:ascii="Cambria Math" w:hAnsi="Cambria Math" w:cs="Times New Roman"/>
                      <w:i/>
                      <w:sz w:val="26"/>
                      <w:szCs w:val="26"/>
                    </w:rPr>
                  </m:ctrlPr>
                </m:sSubPr>
                <m:e>
                  <m:r>
                    <w:rPr>
                      <w:rFonts w:ascii="Cambria Math" w:hAnsi="Cambria Math" w:cs="Times New Roman"/>
                      <w:sz w:val="26"/>
                      <w:szCs w:val="26"/>
                    </w:rPr>
                    <m:t>n</m:t>
                  </m:r>
                </m:e>
                <m:sub>
                  <m:r>
                    <w:rPr>
                      <w:rFonts w:ascii="Cambria Math" w:hAnsi="Cambria Math" w:cs="Times New Roman"/>
                      <w:sz w:val="26"/>
                      <w:szCs w:val="26"/>
                    </w:rPr>
                    <m:t>L</m:t>
                  </m:r>
                </m:sub>
              </m:sSub>
            </m:den>
          </m:f>
          <m:r>
            <w:rPr>
              <w:rFonts w:ascii="Cambria Math" w:hAnsi="Cambria Math" w:cs="Times New Roman"/>
              <w:sz w:val="26"/>
              <w:szCs w:val="26"/>
            </w:rPr>
            <m:t>=</m:t>
          </m:r>
          <m:d>
            <m:dPr>
              <m:ctrlPr>
                <w:rPr>
                  <w:rFonts w:ascii="Cambria Math" w:hAnsi="Cambria Math" w:cs="Times New Roman"/>
                  <w:i/>
                  <w:sz w:val="26"/>
                  <w:szCs w:val="26"/>
                </w:rPr>
              </m:ctrlPr>
            </m:dPr>
            <m:e>
              <m:f>
                <m:fPr>
                  <m:ctrlPr>
                    <w:rPr>
                      <w:rFonts w:ascii="Cambria Math" w:hAnsi="Cambria Math" w:cs="Times New Roman"/>
                      <w:i/>
                      <w:sz w:val="26"/>
                      <w:szCs w:val="26"/>
                    </w:rPr>
                  </m:ctrlPr>
                </m:fPr>
                <m:num>
                  <m:r>
                    <w:rPr>
                      <w:rFonts w:ascii="Cambria Math" w:hAnsi="Cambria Math" w:cs="Times New Roman"/>
                      <w:sz w:val="26"/>
                      <w:szCs w:val="26"/>
                    </w:rPr>
                    <m:t>4</m:t>
                  </m:r>
                </m:num>
                <m:den>
                  <m:r>
                    <w:rPr>
                      <w:rFonts w:ascii="Cambria Math" w:hAnsi="Cambria Math" w:cs="Times New Roman"/>
                      <w:sz w:val="26"/>
                      <w:szCs w:val="26"/>
                    </w:rPr>
                    <m:t>2</m:t>
                  </m:r>
                </m:den>
              </m:f>
            </m:e>
          </m:d>
          <m:r>
            <w:rPr>
              <w:rFonts w:ascii="Cambria Math" w:hAnsi="Cambria Math" w:cs="Times New Roman"/>
              <w:sz w:val="26"/>
              <w:szCs w:val="26"/>
            </w:rPr>
            <m:t>=2</m:t>
          </m:r>
        </m:oMath>
      </m:oMathPara>
    </w:p>
    <w:p w14:paraId="71B5A4A4"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sz w:val="26"/>
          <w:szCs w:val="26"/>
          <w:lang w:val="el-GR"/>
        </w:rPr>
      </w:pPr>
      <w:r w:rsidRPr="00C917D3">
        <w:rPr>
          <w:rFonts w:cs="Times New Roman"/>
          <w:b/>
          <w:color w:val="FF0000"/>
          <w:sz w:val="26"/>
          <w:szCs w:val="26"/>
        </w:rPr>
        <w:t>Câu 33:</w:t>
      </w:r>
      <w:r w:rsidRPr="00C917D3">
        <w:rPr>
          <w:rFonts w:cs="Times New Roman"/>
          <w:b/>
          <w:sz w:val="26"/>
          <w:szCs w:val="26"/>
        </w:rPr>
        <w:t xml:space="preserve"> </w:t>
      </w:r>
      <w:r w:rsidRPr="00C917D3">
        <w:rPr>
          <w:rFonts w:cs="Times New Roman"/>
          <w:sz w:val="26"/>
          <w:szCs w:val="26"/>
        </w:rPr>
        <w:t xml:space="preserve">Hạt nhân </w:t>
      </w:r>
      <m:oMath>
        <m:sPre>
          <m:sPrePr>
            <m:ctrlPr>
              <w:rPr>
                <w:rFonts w:ascii="Cambria Math" w:hAnsi="Cambria Math" w:cs="Times New Roman"/>
                <w:i/>
                <w:sz w:val="26"/>
                <w:szCs w:val="26"/>
              </w:rPr>
            </m:ctrlPr>
          </m:sPrePr>
          <m:sub>
            <m:r>
              <w:rPr>
                <w:rFonts w:ascii="Cambria Math" w:hAnsi="Cambria Math" w:cs="Times New Roman"/>
                <w:sz w:val="26"/>
                <w:szCs w:val="26"/>
              </w:rPr>
              <m:t>92</m:t>
            </m:r>
          </m:sub>
          <m:sup>
            <m:r>
              <w:rPr>
                <w:rFonts w:ascii="Cambria Math" w:hAnsi="Cambria Math" w:cs="Times New Roman"/>
                <w:sz w:val="26"/>
                <w:szCs w:val="26"/>
              </w:rPr>
              <m:t>235</m:t>
            </m:r>
          </m:sup>
          <m:e>
            <m:r>
              <w:rPr>
                <w:rFonts w:ascii="Cambria Math" w:hAnsi="Cambria Math" w:cs="Times New Roman"/>
                <w:sz w:val="26"/>
                <w:szCs w:val="26"/>
              </w:rPr>
              <m:t>U</m:t>
            </m:r>
          </m:e>
        </m:sPre>
      </m:oMath>
      <w:r w:rsidRPr="00C917D3">
        <w:rPr>
          <w:rFonts w:cs="Times New Roman"/>
          <w:sz w:val="26"/>
          <w:szCs w:val="26"/>
        </w:rPr>
        <w:t xml:space="preserve"> có năng lượng liên kết </w:t>
      </w:r>
      <m:oMath>
        <m:r>
          <w:rPr>
            <w:rFonts w:ascii="Cambria Math" w:hAnsi="Cambria Math" w:cs="Times New Roman"/>
            <w:sz w:val="26"/>
            <w:szCs w:val="26"/>
          </w:rPr>
          <m:t>1784 MeV</m:t>
        </m:r>
      </m:oMath>
      <w:r w:rsidRPr="00C917D3">
        <w:rPr>
          <w:rFonts w:cs="Times New Roman"/>
          <w:sz w:val="26"/>
          <w:szCs w:val="26"/>
        </w:rPr>
        <w:t>. Năng lượng liên kết riêng của hạt nhân này là</w:t>
      </w:r>
    </w:p>
    <w:p w14:paraId="607A2A8D"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b/>
          <w:sz w:val="26"/>
          <w:szCs w:val="26"/>
        </w:rPr>
      </w:pPr>
      <w:r w:rsidRPr="00C917D3">
        <w:rPr>
          <w:rFonts w:cs="Times New Roman"/>
          <w:b/>
          <w:sz w:val="26"/>
          <w:szCs w:val="26"/>
        </w:rPr>
        <w:tab/>
      </w:r>
      <w:r w:rsidRPr="00C917D3">
        <w:rPr>
          <w:rFonts w:cs="Times New Roman"/>
          <w:b/>
          <w:color w:val="0066FF"/>
          <w:sz w:val="26"/>
          <w:szCs w:val="26"/>
        </w:rPr>
        <w:t>A</w:t>
      </w:r>
      <w:r w:rsidRPr="00C917D3">
        <w:rPr>
          <w:rFonts w:cs="Times New Roman"/>
          <w:b/>
          <w:color w:val="0066FF"/>
          <w:sz w:val="26"/>
          <w:szCs w:val="26"/>
          <w:lang w:val="el-GR"/>
        </w:rPr>
        <w:t>.</w:t>
      </w:r>
      <w:r w:rsidRPr="00C917D3">
        <w:rPr>
          <w:rFonts w:cs="Times New Roman"/>
          <w:b/>
          <w:sz w:val="26"/>
          <w:szCs w:val="26"/>
          <w:lang w:val="el-GR"/>
        </w:rPr>
        <w:t xml:space="preserve"> </w:t>
      </w:r>
      <m:oMath>
        <m:r>
          <w:rPr>
            <w:rFonts w:ascii="Cambria Math" w:hAnsi="Cambria Math" w:cs="Times New Roman"/>
            <w:sz w:val="26"/>
            <w:szCs w:val="26"/>
          </w:rPr>
          <m:t>12,48</m:t>
        </m:r>
        <m:f>
          <m:fPr>
            <m:ctrlPr>
              <w:rPr>
                <w:rFonts w:ascii="Cambria Math" w:hAnsi="Cambria Math" w:cs="Times New Roman"/>
                <w:i/>
                <w:sz w:val="26"/>
                <w:szCs w:val="26"/>
              </w:rPr>
            </m:ctrlPr>
          </m:fPr>
          <m:num>
            <m:r>
              <w:rPr>
                <w:rFonts w:ascii="Cambria Math" w:hAnsi="Cambria Math" w:cs="Times New Roman"/>
                <w:sz w:val="26"/>
                <w:szCs w:val="26"/>
              </w:rPr>
              <m:t>MeV</m:t>
            </m:r>
          </m:num>
          <m:den>
            <m:r>
              <w:rPr>
                <w:rFonts w:ascii="Cambria Math" w:hAnsi="Cambria Math" w:cs="Times New Roman"/>
                <w:sz w:val="26"/>
                <w:szCs w:val="26"/>
              </w:rPr>
              <m:t>nuclon</m:t>
            </m:r>
          </m:den>
        </m:f>
      </m:oMath>
      <w:r w:rsidRPr="00C917D3">
        <w:rPr>
          <w:rFonts w:cs="Times New Roman"/>
          <w:sz w:val="26"/>
          <w:szCs w:val="26"/>
        </w:rPr>
        <w:t>.</w:t>
      </w:r>
      <w:r w:rsidRPr="00C917D3">
        <w:rPr>
          <w:rFonts w:cs="Times New Roman"/>
          <w:sz w:val="26"/>
          <w:szCs w:val="26"/>
          <w:lang w:val="el-GR"/>
        </w:rPr>
        <w:t xml:space="preserve">            </w:t>
      </w:r>
      <w:r w:rsidRPr="00C917D3">
        <w:rPr>
          <w:rFonts w:cs="Times New Roman"/>
          <w:sz w:val="26"/>
          <w:szCs w:val="26"/>
        </w:rPr>
        <w:tab/>
      </w:r>
      <w:r w:rsidRPr="00C917D3">
        <w:rPr>
          <w:rFonts w:cs="Times New Roman"/>
          <w:b/>
          <w:color w:val="0066FF"/>
          <w:sz w:val="26"/>
          <w:szCs w:val="26"/>
          <w:lang w:val="vi-VN"/>
        </w:rPr>
        <w:t>B.</w:t>
      </w:r>
      <w:r w:rsidRPr="00C917D3">
        <w:rPr>
          <w:rFonts w:cs="Times New Roman"/>
          <w:b/>
          <w:sz w:val="26"/>
          <w:szCs w:val="26"/>
          <w:lang w:val="vi-VN"/>
        </w:rPr>
        <w:t xml:space="preserve"> </w:t>
      </w:r>
      <m:oMath>
        <m:r>
          <w:rPr>
            <w:rFonts w:ascii="Cambria Math" w:hAnsi="Cambria Math" w:cs="Times New Roman"/>
            <w:sz w:val="26"/>
            <w:szCs w:val="26"/>
          </w:rPr>
          <m:t>5,46</m:t>
        </m:r>
        <m:f>
          <m:fPr>
            <m:ctrlPr>
              <w:rPr>
                <w:rFonts w:ascii="Cambria Math" w:hAnsi="Cambria Math" w:cs="Times New Roman"/>
                <w:i/>
                <w:sz w:val="26"/>
                <w:szCs w:val="26"/>
              </w:rPr>
            </m:ctrlPr>
          </m:fPr>
          <m:num>
            <m:r>
              <w:rPr>
                <w:rFonts w:ascii="Cambria Math" w:hAnsi="Cambria Math" w:cs="Times New Roman"/>
                <w:sz w:val="26"/>
                <w:szCs w:val="26"/>
              </w:rPr>
              <m:t>MeV</m:t>
            </m:r>
          </m:num>
          <m:den>
            <m:r>
              <w:rPr>
                <w:rFonts w:ascii="Cambria Math" w:hAnsi="Cambria Math" w:cs="Times New Roman"/>
                <w:sz w:val="26"/>
                <w:szCs w:val="26"/>
              </w:rPr>
              <m:t>nuclon</m:t>
            </m:r>
          </m:den>
        </m:f>
      </m:oMath>
      <w:r w:rsidRPr="00C917D3">
        <w:rPr>
          <w:rFonts w:cs="Times New Roman"/>
          <w:sz w:val="26"/>
          <w:szCs w:val="26"/>
        </w:rPr>
        <w:t>.</w:t>
      </w:r>
      <w:r w:rsidRPr="00C917D3">
        <w:rPr>
          <w:rFonts w:cs="Times New Roman"/>
          <w:sz w:val="26"/>
          <w:szCs w:val="26"/>
          <w:lang w:val="el-GR"/>
        </w:rPr>
        <w:t xml:space="preserve">            </w:t>
      </w:r>
      <w:r w:rsidRPr="00C917D3">
        <w:rPr>
          <w:rFonts w:cs="Times New Roman"/>
          <w:b/>
          <w:sz w:val="26"/>
          <w:szCs w:val="26"/>
        </w:rPr>
        <w:tab/>
      </w:r>
      <w:r w:rsidRPr="00C917D3">
        <w:rPr>
          <w:rFonts w:cs="Times New Roman"/>
          <w:b/>
          <w:color w:val="0066FF"/>
          <w:sz w:val="26"/>
          <w:szCs w:val="26"/>
          <w:lang w:val="vi-VN"/>
        </w:rPr>
        <w:t>C.</w:t>
      </w:r>
      <w:r w:rsidRPr="00C917D3">
        <w:rPr>
          <w:rFonts w:cs="Times New Roman"/>
          <w:b/>
          <w:sz w:val="26"/>
          <w:szCs w:val="26"/>
          <w:lang w:val="vi-VN"/>
        </w:rPr>
        <w:t xml:space="preserve"> </w:t>
      </w:r>
      <m:oMath>
        <m:r>
          <w:rPr>
            <w:rFonts w:ascii="Cambria Math" w:hAnsi="Cambria Math" w:cs="Times New Roman"/>
            <w:sz w:val="26"/>
            <w:szCs w:val="26"/>
          </w:rPr>
          <m:t>7,59</m:t>
        </m:r>
        <m:f>
          <m:fPr>
            <m:ctrlPr>
              <w:rPr>
                <w:rFonts w:ascii="Cambria Math" w:hAnsi="Cambria Math" w:cs="Times New Roman"/>
                <w:i/>
                <w:sz w:val="26"/>
                <w:szCs w:val="26"/>
              </w:rPr>
            </m:ctrlPr>
          </m:fPr>
          <m:num>
            <m:r>
              <w:rPr>
                <w:rFonts w:ascii="Cambria Math" w:hAnsi="Cambria Math" w:cs="Times New Roman"/>
                <w:sz w:val="26"/>
                <w:szCs w:val="26"/>
              </w:rPr>
              <m:t>MeV</m:t>
            </m:r>
          </m:num>
          <m:den>
            <m:r>
              <w:rPr>
                <w:rFonts w:ascii="Cambria Math" w:hAnsi="Cambria Math" w:cs="Times New Roman"/>
                <w:sz w:val="26"/>
                <w:szCs w:val="26"/>
              </w:rPr>
              <m:t>nuclon</m:t>
            </m:r>
          </m:den>
        </m:f>
      </m:oMath>
      <w:r w:rsidRPr="00C917D3">
        <w:rPr>
          <w:rFonts w:cs="Times New Roman"/>
          <w:sz w:val="26"/>
          <w:szCs w:val="26"/>
        </w:rPr>
        <w:t>.</w:t>
      </w:r>
      <w:r w:rsidRPr="00C917D3">
        <w:rPr>
          <w:rFonts w:cs="Times New Roman"/>
          <w:sz w:val="26"/>
          <w:szCs w:val="26"/>
          <w:lang w:val="el-GR"/>
        </w:rPr>
        <w:t xml:space="preserve">                    </w:t>
      </w:r>
      <w:r w:rsidRPr="00C917D3">
        <w:rPr>
          <w:rFonts w:cs="Times New Roman"/>
          <w:b/>
          <w:color w:val="0066FF"/>
          <w:sz w:val="26"/>
          <w:szCs w:val="26"/>
          <w:lang w:val="vi-VN"/>
        </w:rPr>
        <w:t>D.</w:t>
      </w:r>
      <w:r w:rsidRPr="00C917D3">
        <w:rPr>
          <w:rFonts w:cs="Times New Roman"/>
          <w:b/>
          <w:sz w:val="26"/>
          <w:szCs w:val="26"/>
          <w:lang w:val="vi-VN"/>
        </w:rPr>
        <w:t xml:space="preserve"> </w:t>
      </w:r>
      <m:oMath>
        <m:r>
          <w:rPr>
            <w:rFonts w:ascii="Cambria Math" w:hAnsi="Cambria Math" w:cs="Times New Roman"/>
            <w:sz w:val="26"/>
            <w:szCs w:val="26"/>
          </w:rPr>
          <m:t>19,39</m:t>
        </m:r>
        <m:f>
          <m:fPr>
            <m:ctrlPr>
              <w:rPr>
                <w:rFonts w:ascii="Cambria Math" w:hAnsi="Cambria Math" w:cs="Times New Roman"/>
                <w:i/>
                <w:sz w:val="26"/>
                <w:szCs w:val="26"/>
              </w:rPr>
            </m:ctrlPr>
          </m:fPr>
          <m:num>
            <m:r>
              <w:rPr>
                <w:rFonts w:ascii="Cambria Math" w:hAnsi="Cambria Math" w:cs="Times New Roman"/>
                <w:sz w:val="26"/>
                <w:szCs w:val="26"/>
              </w:rPr>
              <m:t>MeV</m:t>
            </m:r>
          </m:num>
          <m:den>
            <m:r>
              <w:rPr>
                <w:rFonts w:ascii="Cambria Math" w:hAnsi="Cambria Math" w:cs="Times New Roman"/>
                <w:sz w:val="26"/>
                <w:szCs w:val="26"/>
              </w:rPr>
              <m:t>nuclon</m:t>
            </m:r>
          </m:den>
        </m:f>
      </m:oMath>
      <w:r w:rsidRPr="00C917D3">
        <w:rPr>
          <w:rFonts w:cs="Times New Roman"/>
          <w:sz w:val="26"/>
          <w:szCs w:val="26"/>
        </w:rPr>
        <w:t>.</w:t>
      </w:r>
      <w:r w:rsidRPr="00C917D3">
        <w:rPr>
          <w:rFonts w:cs="Times New Roman"/>
          <w:sz w:val="26"/>
          <w:szCs w:val="26"/>
          <w:lang w:val="el-GR"/>
        </w:rPr>
        <w:t xml:space="preserve">  </w:t>
      </w:r>
    </w:p>
    <w:p w14:paraId="49BF508B" w14:textId="77777777" w:rsidR="000D5B32" w:rsidRPr="00C917D3" w:rsidRDefault="000D5B32" w:rsidP="0016669E">
      <w:pPr>
        <w:shd w:val="clear" w:color="auto" w:fill="D9D9D9" w:themeFill="background1" w:themeFillShade="D9"/>
        <w:tabs>
          <w:tab w:val="left" w:pos="284"/>
          <w:tab w:val="left" w:pos="2835"/>
          <w:tab w:val="left" w:pos="5387"/>
          <w:tab w:val="left" w:pos="7938"/>
        </w:tabs>
        <w:spacing w:after="0" w:line="288" w:lineRule="auto"/>
        <w:ind w:firstLine="142"/>
        <w:jc w:val="both"/>
        <w:rPr>
          <w:rFonts w:cs="Times New Roman"/>
          <w:b/>
          <w:bCs/>
          <w:sz w:val="26"/>
          <w:szCs w:val="26"/>
        </w:rPr>
      </w:pPr>
      <w:r w:rsidRPr="00C917D3">
        <w:rPr>
          <w:rFonts w:cs="Times New Roman"/>
          <w:b/>
          <w:bCs/>
          <w:sz w:val="26"/>
          <w:szCs w:val="26"/>
          <w:lang w:val="el-GR"/>
        </w:rPr>
        <w:sym w:font="Wingdings" w:char="F040"/>
      </w:r>
      <w:r w:rsidRPr="00C917D3">
        <w:rPr>
          <w:rFonts w:cs="Times New Roman"/>
          <w:b/>
          <w:bCs/>
          <w:sz w:val="26"/>
          <w:szCs w:val="26"/>
        </w:rPr>
        <w:t xml:space="preserve"> Hướng dẫn: Chọn </w:t>
      </w:r>
      <w:r w:rsidRPr="00C917D3">
        <w:rPr>
          <w:rFonts w:cs="Times New Roman"/>
          <w:b/>
          <w:bCs/>
          <w:color w:val="0066FF"/>
          <w:sz w:val="26"/>
          <w:szCs w:val="26"/>
        </w:rPr>
        <w:t>C.</w:t>
      </w:r>
    </w:p>
    <w:p w14:paraId="4B81BEDC"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sz w:val="26"/>
          <w:szCs w:val="26"/>
        </w:rPr>
      </w:pPr>
      <w:r w:rsidRPr="00C917D3">
        <w:rPr>
          <w:rFonts w:cs="Times New Roman"/>
          <w:sz w:val="26"/>
          <w:szCs w:val="26"/>
        </w:rPr>
        <w:t>Năng lượng liên kết riêng của hạt nhân</w:t>
      </w:r>
    </w:p>
    <w:p w14:paraId="4B83DA02" w14:textId="77777777" w:rsidR="000D5B32" w:rsidRPr="00C917D3" w:rsidRDefault="000D5B32" w:rsidP="0016669E">
      <w:pPr>
        <w:tabs>
          <w:tab w:val="left" w:pos="284"/>
          <w:tab w:val="left" w:pos="2835"/>
          <w:tab w:val="left" w:pos="5387"/>
          <w:tab w:val="left" w:pos="7938"/>
        </w:tabs>
        <w:spacing w:after="0" w:line="288" w:lineRule="auto"/>
        <w:ind w:firstLine="142"/>
        <w:jc w:val="center"/>
        <w:rPr>
          <w:rFonts w:cs="Times New Roman"/>
          <w:sz w:val="26"/>
          <w:szCs w:val="26"/>
        </w:rPr>
      </w:pPr>
      <m:oMathPara>
        <m:oMath>
          <m:r>
            <w:rPr>
              <w:rFonts w:ascii="Cambria Math" w:hAnsi="Cambria Math" w:cs="Times New Roman"/>
              <w:sz w:val="26"/>
              <w:szCs w:val="26"/>
            </w:rPr>
            <m:t>ε=</m:t>
          </m:r>
          <m:f>
            <m:fPr>
              <m:ctrlPr>
                <w:rPr>
                  <w:rFonts w:ascii="Cambria Math" w:hAnsi="Cambria Math" w:cs="Times New Roman"/>
                  <w:i/>
                  <w:sz w:val="26"/>
                  <w:szCs w:val="26"/>
                </w:rPr>
              </m:ctrlPr>
            </m:fPr>
            <m:num>
              <m:sSub>
                <m:sSubPr>
                  <m:ctrlPr>
                    <w:rPr>
                      <w:rFonts w:ascii="Cambria Math" w:hAnsi="Cambria Math" w:cs="Times New Roman"/>
                      <w:i/>
                      <w:sz w:val="26"/>
                      <w:szCs w:val="26"/>
                    </w:rPr>
                  </m:ctrlPr>
                </m:sSubPr>
                <m:e>
                  <m:r>
                    <w:rPr>
                      <w:rFonts w:ascii="Cambria Math" w:hAnsi="Cambria Math" w:cs="Times New Roman"/>
                      <w:sz w:val="26"/>
                      <w:szCs w:val="26"/>
                    </w:rPr>
                    <m:t>E</m:t>
                  </m:r>
                </m:e>
                <m:sub>
                  <m:r>
                    <w:rPr>
                      <w:rFonts w:ascii="Cambria Math" w:hAnsi="Cambria Math" w:cs="Times New Roman"/>
                      <w:sz w:val="26"/>
                      <w:szCs w:val="26"/>
                    </w:rPr>
                    <m:t>lk</m:t>
                  </m:r>
                </m:sub>
              </m:sSub>
            </m:num>
            <m:den>
              <m:r>
                <w:rPr>
                  <w:rFonts w:ascii="Cambria Math" w:hAnsi="Cambria Math" w:cs="Times New Roman"/>
                  <w:sz w:val="26"/>
                  <w:szCs w:val="26"/>
                </w:rPr>
                <m:t>A</m:t>
              </m:r>
            </m:den>
          </m:f>
          <m:r>
            <w:rPr>
              <w:rFonts w:ascii="Cambria Math" w:hAnsi="Cambria Math" w:cs="Times New Roman"/>
              <w:sz w:val="26"/>
              <w:szCs w:val="26"/>
            </w:rPr>
            <m:t>=</m:t>
          </m:r>
          <m:f>
            <m:fPr>
              <m:ctrlPr>
                <w:rPr>
                  <w:rFonts w:ascii="Cambria Math" w:hAnsi="Cambria Math" w:cs="Times New Roman"/>
                  <w:i/>
                  <w:sz w:val="26"/>
                  <w:szCs w:val="26"/>
                </w:rPr>
              </m:ctrlPr>
            </m:fPr>
            <m:num>
              <m:d>
                <m:dPr>
                  <m:ctrlPr>
                    <w:rPr>
                      <w:rFonts w:ascii="Cambria Math" w:hAnsi="Cambria Math" w:cs="Times New Roman"/>
                      <w:i/>
                      <w:sz w:val="26"/>
                      <w:szCs w:val="26"/>
                    </w:rPr>
                  </m:ctrlPr>
                </m:dPr>
                <m:e>
                  <m:r>
                    <w:rPr>
                      <w:rFonts w:ascii="Cambria Math" w:hAnsi="Cambria Math" w:cs="Times New Roman"/>
                      <w:sz w:val="26"/>
                      <w:szCs w:val="26"/>
                    </w:rPr>
                    <m:t>1784</m:t>
                  </m:r>
                </m:e>
              </m:d>
            </m:num>
            <m:den>
              <m:d>
                <m:dPr>
                  <m:ctrlPr>
                    <w:rPr>
                      <w:rFonts w:ascii="Cambria Math" w:hAnsi="Cambria Math" w:cs="Times New Roman"/>
                      <w:i/>
                      <w:sz w:val="26"/>
                      <w:szCs w:val="26"/>
                    </w:rPr>
                  </m:ctrlPr>
                </m:dPr>
                <m:e>
                  <m:r>
                    <w:rPr>
                      <w:rFonts w:ascii="Cambria Math" w:hAnsi="Cambria Math" w:cs="Times New Roman"/>
                      <w:sz w:val="26"/>
                      <w:szCs w:val="26"/>
                    </w:rPr>
                    <m:t>235</m:t>
                  </m:r>
                </m:e>
              </m:d>
            </m:den>
          </m:f>
          <m:r>
            <w:rPr>
              <w:rFonts w:ascii="Cambria Math" w:hAnsi="Cambria Math" w:cs="Times New Roman"/>
              <w:sz w:val="26"/>
              <w:szCs w:val="26"/>
            </w:rPr>
            <m:t>≈7,59</m:t>
          </m:r>
          <m:f>
            <m:fPr>
              <m:ctrlPr>
                <w:rPr>
                  <w:rFonts w:ascii="Cambria Math" w:hAnsi="Cambria Math" w:cs="Times New Roman"/>
                  <w:i/>
                  <w:sz w:val="26"/>
                  <w:szCs w:val="26"/>
                </w:rPr>
              </m:ctrlPr>
            </m:fPr>
            <m:num>
              <m:r>
                <w:rPr>
                  <w:rFonts w:ascii="Cambria Math" w:hAnsi="Cambria Math" w:cs="Times New Roman"/>
                  <w:sz w:val="26"/>
                  <w:szCs w:val="26"/>
                </w:rPr>
                <m:t>MeV</m:t>
              </m:r>
            </m:num>
            <m:den>
              <m:r>
                <w:rPr>
                  <w:rFonts w:ascii="Cambria Math" w:hAnsi="Cambria Math" w:cs="Times New Roman"/>
                  <w:sz w:val="26"/>
                  <w:szCs w:val="26"/>
                </w:rPr>
                <m:t>nuclon</m:t>
              </m:r>
            </m:den>
          </m:f>
        </m:oMath>
      </m:oMathPara>
    </w:p>
    <w:p w14:paraId="1C4F61A2"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bCs/>
          <w:sz w:val="26"/>
          <w:szCs w:val="26"/>
        </w:rPr>
      </w:pPr>
      <w:r w:rsidRPr="00C917D3">
        <w:rPr>
          <w:rFonts w:cs="Times New Roman"/>
          <w:b/>
          <w:bCs/>
          <w:color w:val="FF0000"/>
          <w:sz w:val="26"/>
          <w:szCs w:val="26"/>
          <w:lang w:val="pt-BR"/>
        </w:rPr>
        <w:t>Câu 34:</w:t>
      </w:r>
      <w:r w:rsidRPr="00C917D3">
        <w:rPr>
          <w:rFonts w:cs="Times New Roman"/>
          <w:b/>
          <w:bCs/>
          <w:sz w:val="26"/>
          <w:szCs w:val="26"/>
          <w:lang w:val="pt-BR"/>
        </w:rPr>
        <w:t xml:space="preserve"> </w:t>
      </w:r>
      <w:r w:rsidRPr="00C917D3">
        <w:rPr>
          <w:rFonts w:cs="Times New Roman"/>
          <w:bCs/>
          <w:sz w:val="26"/>
          <w:szCs w:val="26"/>
        </w:rPr>
        <w:t>Một sóng cơ lan truyền trên mặt nước với phương trình</w:t>
      </w:r>
    </w:p>
    <w:p w14:paraId="2C6154B3"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bCs/>
          <w:sz w:val="26"/>
          <w:szCs w:val="26"/>
        </w:rPr>
      </w:pPr>
      <m:oMathPara>
        <m:oMath>
          <m:r>
            <w:rPr>
              <w:rFonts w:ascii="Cambria Math" w:hAnsi="Cambria Math" w:cs="Times New Roman"/>
              <w:sz w:val="26"/>
              <w:szCs w:val="26"/>
            </w:rPr>
            <m:t>u=10</m:t>
          </m:r>
          <m:func>
            <m:funcPr>
              <m:ctrlPr>
                <w:rPr>
                  <w:rFonts w:ascii="Cambria Math" w:hAnsi="Cambria Math" w:cs="Times New Roman"/>
                  <w:bCs/>
                  <w:i/>
                  <w:sz w:val="26"/>
                  <w:szCs w:val="26"/>
                </w:rPr>
              </m:ctrlPr>
            </m:funcPr>
            <m:fName>
              <m:r>
                <m:rPr>
                  <m:sty m:val="p"/>
                </m:rPr>
                <w:rPr>
                  <w:rFonts w:ascii="Cambria Math" w:hAnsi="Cambria Math" w:cs="Times New Roman"/>
                  <w:sz w:val="26"/>
                  <w:szCs w:val="26"/>
                </w:rPr>
                <m:t>cos</m:t>
              </m:r>
            </m:fName>
            <m:e>
              <m:d>
                <m:dPr>
                  <m:ctrlPr>
                    <w:rPr>
                      <w:rFonts w:ascii="Cambria Math" w:hAnsi="Cambria Math" w:cs="Times New Roman"/>
                      <w:bCs/>
                      <w:i/>
                      <w:sz w:val="26"/>
                      <w:szCs w:val="26"/>
                    </w:rPr>
                  </m:ctrlPr>
                </m:dPr>
                <m:e>
                  <m:r>
                    <w:rPr>
                      <w:rFonts w:ascii="Cambria Math" w:hAnsi="Cambria Math" w:cs="Times New Roman"/>
                      <w:sz w:val="26"/>
                      <w:szCs w:val="26"/>
                    </w:rPr>
                    <m:t>20πt-</m:t>
                  </m:r>
                  <m:f>
                    <m:fPr>
                      <m:ctrlPr>
                        <w:rPr>
                          <w:rFonts w:ascii="Cambria Math" w:hAnsi="Cambria Math" w:cs="Times New Roman"/>
                          <w:bCs/>
                          <w:i/>
                          <w:sz w:val="26"/>
                          <w:szCs w:val="26"/>
                        </w:rPr>
                      </m:ctrlPr>
                    </m:fPr>
                    <m:num>
                      <m:r>
                        <w:rPr>
                          <w:rFonts w:ascii="Cambria Math" w:hAnsi="Cambria Math" w:cs="Times New Roman"/>
                          <w:sz w:val="26"/>
                          <w:szCs w:val="26"/>
                        </w:rPr>
                        <m:t>2πx</m:t>
                      </m:r>
                    </m:num>
                    <m:den>
                      <m:r>
                        <w:rPr>
                          <w:rFonts w:ascii="Cambria Math" w:hAnsi="Cambria Math" w:cs="Times New Roman"/>
                          <w:sz w:val="26"/>
                          <w:szCs w:val="26"/>
                        </w:rPr>
                        <m:t>5</m:t>
                      </m:r>
                    </m:den>
                  </m:f>
                </m:e>
              </m:d>
            </m:e>
          </m:func>
          <m:r>
            <w:rPr>
              <w:rFonts w:ascii="Cambria Math" w:hAnsi="Cambria Math" w:cs="Times New Roman"/>
              <w:sz w:val="26"/>
              <w:szCs w:val="26"/>
            </w:rPr>
            <m:t xml:space="preserve"> cm</m:t>
          </m:r>
        </m:oMath>
      </m:oMathPara>
    </w:p>
    <w:p w14:paraId="2CFB307E"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bCs/>
          <w:sz w:val="26"/>
          <w:szCs w:val="26"/>
        </w:rPr>
      </w:pPr>
      <m:oMath>
        <m:r>
          <w:rPr>
            <w:rFonts w:ascii="Cambria Math" w:hAnsi="Cambria Math" w:cs="Times New Roman"/>
            <w:sz w:val="26"/>
            <w:szCs w:val="26"/>
          </w:rPr>
          <m:t>t</m:t>
        </m:r>
      </m:oMath>
      <w:r w:rsidRPr="00C917D3">
        <w:rPr>
          <w:rFonts w:cs="Times New Roman"/>
          <w:bCs/>
          <w:sz w:val="26"/>
          <w:szCs w:val="26"/>
        </w:rPr>
        <w:t xml:space="preserve"> được tính bằng giây. Tốc độ cực đại của một phần tử mặt nước khi có sóng truyền qua bằng</w:t>
      </w:r>
    </w:p>
    <w:p w14:paraId="3B8026F8"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bCs/>
          <w:sz w:val="26"/>
          <w:szCs w:val="26"/>
          <w:lang w:val="vi-VN"/>
        </w:rPr>
      </w:pPr>
      <w:r w:rsidRPr="00C917D3">
        <w:rPr>
          <w:rFonts w:cs="Times New Roman"/>
          <w:b/>
          <w:bCs/>
          <w:sz w:val="26"/>
          <w:szCs w:val="26"/>
          <w:lang w:val="vi-VN"/>
        </w:rPr>
        <w:t xml:space="preserve">  </w:t>
      </w:r>
      <w:r w:rsidRPr="00C917D3">
        <w:rPr>
          <w:rFonts w:cs="Times New Roman"/>
          <w:b/>
          <w:bCs/>
          <w:sz w:val="26"/>
          <w:szCs w:val="26"/>
          <w:lang w:val="vi-VN"/>
        </w:rPr>
        <w:tab/>
      </w:r>
      <w:r w:rsidRPr="00C917D3">
        <w:rPr>
          <w:rFonts w:cs="Times New Roman"/>
          <w:b/>
          <w:bCs/>
          <w:color w:val="0066FF"/>
          <w:sz w:val="26"/>
          <w:szCs w:val="26"/>
          <w:lang w:val="vi-VN"/>
        </w:rPr>
        <w:t>A.</w:t>
      </w:r>
      <w:r w:rsidRPr="00C917D3">
        <w:rPr>
          <w:rFonts w:cs="Times New Roman"/>
          <w:b/>
          <w:bCs/>
          <w:sz w:val="26"/>
          <w:szCs w:val="26"/>
          <w:lang w:val="vi-VN"/>
        </w:rPr>
        <w:t xml:space="preserve"> </w:t>
      </w:r>
      <m:oMath>
        <m:r>
          <w:rPr>
            <w:rFonts w:ascii="Cambria Math" w:hAnsi="Cambria Math" w:cs="Times New Roman"/>
            <w:sz w:val="26"/>
            <w:szCs w:val="26"/>
          </w:rPr>
          <m:t>10</m:t>
        </m:r>
        <m:f>
          <m:fPr>
            <m:ctrlPr>
              <w:rPr>
                <w:rFonts w:ascii="Cambria Math" w:hAnsi="Cambria Math" w:cs="Times New Roman"/>
                <w:i/>
                <w:sz w:val="26"/>
                <w:szCs w:val="26"/>
              </w:rPr>
            </m:ctrlPr>
          </m:fPr>
          <m:num>
            <m:r>
              <w:rPr>
                <w:rFonts w:ascii="Cambria Math" w:hAnsi="Cambria Math" w:cs="Times New Roman"/>
                <w:sz w:val="26"/>
                <w:szCs w:val="26"/>
              </w:rPr>
              <m:t>cm</m:t>
            </m:r>
          </m:num>
          <m:den>
            <m:r>
              <w:rPr>
                <w:rFonts w:ascii="Cambria Math" w:hAnsi="Cambria Math" w:cs="Times New Roman"/>
                <w:sz w:val="26"/>
                <w:szCs w:val="26"/>
              </w:rPr>
              <m:t>s</m:t>
            </m:r>
          </m:den>
        </m:f>
      </m:oMath>
      <w:r w:rsidRPr="00C917D3">
        <w:rPr>
          <w:rFonts w:cs="Times New Roman"/>
          <w:bCs/>
          <w:sz w:val="26"/>
          <w:szCs w:val="26"/>
          <w:lang w:val="vi-VN"/>
        </w:rPr>
        <w:t>.</w:t>
      </w:r>
      <w:r w:rsidRPr="00C917D3">
        <w:rPr>
          <w:rFonts w:cs="Times New Roman"/>
          <w:bCs/>
          <w:sz w:val="26"/>
          <w:szCs w:val="26"/>
          <w:lang w:val="vi-VN"/>
        </w:rPr>
        <w:tab/>
      </w:r>
      <w:r w:rsidRPr="00C917D3">
        <w:rPr>
          <w:rFonts w:cs="Times New Roman"/>
          <w:b/>
          <w:bCs/>
          <w:color w:val="0066FF"/>
          <w:sz w:val="26"/>
          <w:szCs w:val="26"/>
          <w:lang w:val="vi-VN"/>
        </w:rPr>
        <w:t>B.</w:t>
      </w:r>
      <w:r w:rsidRPr="00C917D3">
        <w:rPr>
          <w:rFonts w:cs="Times New Roman"/>
          <w:b/>
          <w:bCs/>
          <w:sz w:val="26"/>
          <w:szCs w:val="26"/>
          <w:lang w:val="vi-VN"/>
        </w:rPr>
        <w:t xml:space="preserve"> </w:t>
      </w:r>
      <m:oMath>
        <m:r>
          <w:rPr>
            <w:rFonts w:ascii="Cambria Math" w:hAnsi="Cambria Math" w:cs="Times New Roman"/>
            <w:sz w:val="26"/>
            <w:szCs w:val="26"/>
          </w:rPr>
          <m:t>20π</m:t>
        </m:r>
        <m:f>
          <m:fPr>
            <m:ctrlPr>
              <w:rPr>
                <w:rFonts w:ascii="Cambria Math" w:hAnsi="Cambria Math" w:cs="Times New Roman"/>
                <w:i/>
                <w:sz w:val="26"/>
                <w:szCs w:val="26"/>
              </w:rPr>
            </m:ctrlPr>
          </m:fPr>
          <m:num>
            <m:r>
              <w:rPr>
                <w:rFonts w:ascii="Cambria Math" w:hAnsi="Cambria Math" w:cs="Times New Roman"/>
                <w:sz w:val="26"/>
                <w:szCs w:val="26"/>
              </w:rPr>
              <m:t>cm</m:t>
            </m:r>
          </m:num>
          <m:den>
            <m:r>
              <w:rPr>
                <w:rFonts w:ascii="Cambria Math" w:hAnsi="Cambria Math" w:cs="Times New Roman"/>
                <w:sz w:val="26"/>
                <w:szCs w:val="26"/>
              </w:rPr>
              <m:t>s</m:t>
            </m:r>
          </m:den>
        </m:f>
      </m:oMath>
      <w:r w:rsidRPr="00C917D3">
        <w:rPr>
          <w:rFonts w:cs="Times New Roman"/>
          <w:bCs/>
          <w:sz w:val="26"/>
          <w:szCs w:val="26"/>
          <w:lang w:val="vi-VN"/>
        </w:rPr>
        <w:t>.</w:t>
      </w:r>
      <w:r w:rsidRPr="00C917D3">
        <w:rPr>
          <w:rFonts w:cs="Times New Roman"/>
          <w:bCs/>
          <w:sz w:val="26"/>
          <w:szCs w:val="26"/>
          <w:lang w:val="vi-VN"/>
        </w:rPr>
        <w:tab/>
      </w:r>
      <w:r w:rsidRPr="00C917D3">
        <w:rPr>
          <w:rFonts w:cs="Times New Roman"/>
          <w:b/>
          <w:bCs/>
          <w:color w:val="0066FF"/>
          <w:sz w:val="26"/>
          <w:szCs w:val="26"/>
          <w:lang w:val="vi-VN"/>
        </w:rPr>
        <w:t>C.</w:t>
      </w:r>
      <w:r w:rsidRPr="00C917D3">
        <w:rPr>
          <w:rFonts w:cs="Times New Roman"/>
          <w:b/>
          <w:bCs/>
          <w:sz w:val="26"/>
          <w:szCs w:val="26"/>
          <w:lang w:val="vi-VN"/>
        </w:rPr>
        <w:t xml:space="preserve"> </w:t>
      </w:r>
      <m:oMath>
        <m:r>
          <w:rPr>
            <w:rFonts w:ascii="Cambria Math" w:hAnsi="Cambria Math" w:cs="Times New Roman"/>
            <w:sz w:val="26"/>
            <w:szCs w:val="26"/>
          </w:rPr>
          <m:t>200π</m:t>
        </m:r>
        <m:f>
          <m:fPr>
            <m:ctrlPr>
              <w:rPr>
                <w:rFonts w:ascii="Cambria Math" w:hAnsi="Cambria Math" w:cs="Times New Roman"/>
                <w:i/>
                <w:sz w:val="26"/>
                <w:szCs w:val="26"/>
              </w:rPr>
            </m:ctrlPr>
          </m:fPr>
          <m:num>
            <m:r>
              <w:rPr>
                <w:rFonts w:ascii="Cambria Math" w:hAnsi="Cambria Math" w:cs="Times New Roman"/>
                <w:sz w:val="26"/>
                <w:szCs w:val="26"/>
              </w:rPr>
              <m:t>cm</m:t>
            </m:r>
          </m:num>
          <m:den>
            <m:r>
              <w:rPr>
                <w:rFonts w:ascii="Cambria Math" w:hAnsi="Cambria Math" w:cs="Times New Roman"/>
                <w:sz w:val="26"/>
                <w:szCs w:val="26"/>
              </w:rPr>
              <m:t>s</m:t>
            </m:r>
          </m:den>
        </m:f>
      </m:oMath>
      <w:r w:rsidRPr="00C917D3">
        <w:rPr>
          <w:rFonts w:cs="Times New Roman"/>
          <w:bCs/>
          <w:sz w:val="26"/>
          <w:szCs w:val="26"/>
          <w:lang w:val="vi-VN"/>
        </w:rPr>
        <w:t>.</w:t>
      </w:r>
      <w:r w:rsidRPr="00C917D3">
        <w:rPr>
          <w:rFonts w:cs="Times New Roman"/>
          <w:bCs/>
          <w:sz w:val="26"/>
          <w:szCs w:val="26"/>
          <w:lang w:val="vi-VN"/>
        </w:rPr>
        <w:tab/>
      </w:r>
      <w:r w:rsidRPr="00C917D3">
        <w:rPr>
          <w:rFonts w:cs="Times New Roman"/>
          <w:b/>
          <w:bCs/>
          <w:color w:val="0066FF"/>
          <w:sz w:val="26"/>
          <w:szCs w:val="26"/>
          <w:lang w:val="vi-VN"/>
        </w:rPr>
        <w:t>D.</w:t>
      </w:r>
      <w:r w:rsidRPr="00C917D3">
        <w:rPr>
          <w:rFonts w:cs="Times New Roman"/>
          <w:b/>
          <w:bCs/>
          <w:sz w:val="26"/>
          <w:szCs w:val="26"/>
          <w:lang w:val="vi-VN"/>
        </w:rPr>
        <w:t xml:space="preserve"> </w:t>
      </w:r>
      <m:oMath>
        <m:r>
          <w:rPr>
            <w:rFonts w:ascii="Cambria Math" w:hAnsi="Cambria Math" w:cs="Times New Roman"/>
            <w:sz w:val="26"/>
            <w:szCs w:val="26"/>
          </w:rPr>
          <m:t>40π</m:t>
        </m:r>
        <m:f>
          <m:fPr>
            <m:ctrlPr>
              <w:rPr>
                <w:rFonts w:ascii="Cambria Math" w:hAnsi="Cambria Math" w:cs="Times New Roman"/>
                <w:i/>
                <w:sz w:val="26"/>
                <w:szCs w:val="26"/>
              </w:rPr>
            </m:ctrlPr>
          </m:fPr>
          <m:num>
            <m:r>
              <w:rPr>
                <w:rFonts w:ascii="Cambria Math" w:hAnsi="Cambria Math" w:cs="Times New Roman"/>
                <w:sz w:val="26"/>
                <w:szCs w:val="26"/>
              </w:rPr>
              <m:t>cm</m:t>
            </m:r>
          </m:num>
          <m:den>
            <m:r>
              <w:rPr>
                <w:rFonts w:ascii="Cambria Math" w:hAnsi="Cambria Math" w:cs="Times New Roman"/>
                <w:sz w:val="26"/>
                <w:szCs w:val="26"/>
              </w:rPr>
              <m:t>s</m:t>
            </m:r>
          </m:den>
        </m:f>
      </m:oMath>
      <w:r w:rsidRPr="00C917D3">
        <w:rPr>
          <w:rFonts w:cs="Times New Roman"/>
          <w:bCs/>
          <w:sz w:val="26"/>
          <w:szCs w:val="26"/>
          <w:lang w:val="vi-VN"/>
        </w:rPr>
        <w:t>.</w:t>
      </w:r>
    </w:p>
    <w:p w14:paraId="3E63BFBA" w14:textId="77777777" w:rsidR="000D5B32" w:rsidRPr="00C917D3" w:rsidRDefault="000D5B32" w:rsidP="0016669E">
      <w:pPr>
        <w:shd w:val="clear" w:color="auto" w:fill="D9D9D9" w:themeFill="background1" w:themeFillShade="D9"/>
        <w:spacing w:after="0" w:line="288" w:lineRule="auto"/>
        <w:ind w:firstLine="142"/>
        <w:jc w:val="both"/>
        <w:rPr>
          <w:rFonts w:cs="Times New Roman"/>
          <w:b/>
          <w:sz w:val="26"/>
          <w:szCs w:val="26"/>
          <w:lang w:val="vi-VN"/>
        </w:rPr>
      </w:pPr>
      <w:r w:rsidRPr="00C917D3">
        <w:rPr>
          <w:rFonts w:cs="Times New Roman"/>
          <w:b/>
          <w:sz w:val="26"/>
          <w:szCs w:val="26"/>
        </w:rPr>
        <w:sym w:font="Wingdings" w:char="F040"/>
      </w:r>
      <w:r w:rsidRPr="00C917D3">
        <w:rPr>
          <w:rFonts w:cs="Times New Roman"/>
          <w:b/>
          <w:sz w:val="26"/>
          <w:szCs w:val="26"/>
          <w:lang w:val="vi-VN"/>
        </w:rPr>
        <w:t xml:space="preserve"> Hướng dẫn: Chọn </w:t>
      </w:r>
      <w:r w:rsidRPr="00C917D3">
        <w:rPr>
          <w:rFonts w:cs="Times New Roman"/>
          <w:b/>
          <w:color w:val="0066FF"/>
          <w:sz w:val="26"/>
          <w:szCs w:val="26"/>
        </w:rPr>
        <w:t>C</w:t>
      </w:r>
      <w:r w:rsidRPr="00C917D3">
        <w:rPr>
          <w:rFonts w:cs="Times New Roman"/>
          <w:b/>
          <w:color w:val="0066FF"/>
          <w:sz w:val="26"/>
          <w:szCs w:val="26"/>
          <w:lang w:val="vi-VN"/>
        </w:rPr>
        <w:t>.</w:t>
      </w:r>
    </w:p>
    <w:p w14:paraId="13BF0EED" w14:textId="77777777" w:rsidR="000D5B32" w:rsidRPr="00C917D3" w:rsidRDefault="000D5B32" w:rsidP="0016669E">
      <w:pPr>
        <w:spacing w:after="0" w:line="288" w:lineRule="auto"/>
        <w:ind w:firstLine="142"/>
        <w:jc w:val="both"/>
        <w:rPr>
          <w:rFonts w:cs="Times New Roman"/>
          <w:bCs/>
          <w:sz w:val="26"/>
          <w:szCs w:val="26"/>
        </w:rPr>
      </w:pPr>
      <w:r w:rsidRPr="00C917D3">
        <w:rPr>
          <w:rFonts w:cs="Times New Roman"/>
          <w:bCs/>
          <w:sz w:val="26"/>
          <w:szCs w:val="26"/>
        </w:rPr>
        <w:t>Tốc độ dao động của một phần tử sóng</w:t>
      </w:r>
    </w:p>
    <w:p w14:paraId="23AC5119" w14:textId="77777777" w:rsidR="000D5B32" w:rsidRPr="00C917D3" w:rsidRDefault="001A0172" w:rsidP="0016669E">
      <w:pPr>
        <w:spacing w:after="0" w:line="288" w:lineRule="auto"/>
        <w:ind w:firstLine="142"/>
        <w:jc w:val="center"/>
        <w:rPr>
          <w:rFonts w:cs="Times New Roman"/>
          <w:bCs/>
          <w:sz w:val="26"/>
          <w:szCs w:val="26"/>
        </w:rPr>
      </w:pPr>
      <m:oMathPara>
        <m:oMath>
          <m:sSub>
            <m:sSubPr>
              <m:ctrlPr>
                <w:rPr>
                  <w:rFonts w:ascii="Cambria Math" w:hAnsi="Cambria Math" w:cs="Times New Roman"/>
                  <w:bCs/>
                  <w:i/>
                  <w:sz w:val="26"/>
                  <w:szCs w:val="26"/>
                </w:rPr>
              </m:ctrlPr>
            </m:sSubPr>
            <m:e>
              <m:r>
                <w:rPr>
                  <w:rFonts w:ascii="Cambria Math" w:hAnsi="Cambria Math" w:cs="Times New Roman"/>
                  <w:sz w:val="26"/>
                  <w:szCs w:val="26"/>
                </w:rPr>
                <m:t>v</m:t>
              </m:r>
            </m:e>
            <m:sub>
              <m:r>
                <w:rPr>
                  <w:rFonts w:ascii="Cambria Math" w:hAnsi="Cambria Math" w:cs="Times New Roman"/>
                  <w:sz w:val="26"/>
                  <w:szCs w:val="26"/>
                </w:rPr>
                <m:t>max</m:t>
              </m:r>
            </m:sub>
          </m:sSub>
          <m:r>
            <w:rPr>
              <w:rFonts w:ascii="Cambria Math" w:hAnsi="Cambria Math" w:cs="Times New Roman"/>
              <w:sz w:val="26"/>
              <w:szCs w:val="26"/>
            </w:rPr>
            <m:t>=ωA=</m:t>
          </m:r>
          <m:d>
            <m:dPr>
              <m:ctrlPr>
                <w:rPr>
                  <w:rFonts w:ascii="Cambria Math" w:hAnsi="Cambria Math" w:cs="Times New Roman"/>
                  <w:bCs/>
                  <w:i/>
                  <w:sz w:val="26"/>
                  <w:szCs w:val="26"/>
                </w:rPr>
              </m:ctrlPr>
            </m:dPr>
            <m:e>
              <m:r>
                <w:rPr>
                  <w:rFonts w:ascii="Cambria Math" w:hAnsi="Cambria Math" w:cs="Times New Roman"/>
                  <w:sz w:val="26"/>
                  <w:szCs w:val="26"/>
                </w:rPr>
                <m:t>20π</m:t>
              </m:r>
            </m:e>
          </m:d>
          <m:r>
            <w:rPr>
              <w:rFonts w:ascii="Cambria Math" w:hAnsi="Cambria Math" w:cs="Times New Roman"/>
              <w:sz w:val="26"/>
              <w:szCs w:val="26"/>
            </w:rPr>
            <m:t>.</m:t>
          </m:r>
          <m:d>
            <m:dPr>
              <m:ctrlPr>
                <w:rPr>
                  <w:rFonts w:ascii="Cambria Math" w:hAnsi="Cambria Math" w:cs="Times New Roman"/>
                  <w:bCs/>
                  <w:i/>
                  <w:sz w:val="26"/>
                  <w:szCs w:val="26"/>
                </w:rPr>
              </m:ctrlPr>
            </m:dPr>
            <m:e>
              <m:r>
                <w:rPr>
                  <w:rFonts w:ascii="Cambria Math" w:hAnsi="Cambria Math" w:cs="Times New Roman"/>
                  <w:sz w:val="26"/>
                  <w:szCs w:val="26"/>
                </w:rPr>
                <m:t>10</m:t>
              </m:r>
            </m:e>
          </m:d>
          <m:r>
            <w:rPr>
              <w:rFonts w:ascii="Cambria Math" w:hAnsi="Cambria Math" w:cs="Times New Roman"/>
              <w:sz w:val="26"/>
              <w:szCs w:val="26"/>
            </w:rPr>
            <m:t>=200π</m:t>
          </m:r>
          <m:f>
            <m:fPr>
              <m:ctrlPr>
                <w:rPr>
                  <w:rFonts w:ascii="Cambria Math" w:hAnsi="Cambria Math" w:cs="Times New Roman"/>
                  <w:bCs/>
                  <w:i/>
                  <w:sz w:val="26"/>
                  <w:szCs w:val="26"/>
                </w:rPr>
              </m:ctrlPr>
            </m:fPr>
            <m:num>
              <m:r>
                <w:rPr>
                  <w:rFonts w:ascii="Cambria Math" w:hAnsi="Cambria Math" w:cs="Times New Roman"/>
                  <w:sz w:val="26"/>
                  <w:szCs w:val="26"/>
                </w:rPr>
                <m:t>cm</m:t>
              </m:r>
            </m:num>
            <m:den>
              <m:r>
                <w:rPr>
                  <w:rFonts w:ascii="Cambria Math" w:hAnsi="Cambria Math" w:cs="Times New Roman"/>
                  <w:sz w:val="26"/>
                  <w:szCs w:val="26"/>
                </w:rPr>
                <m:t>s</m:t>
              </m:r>
            </m:den>
          </m:f>
        </m:oMath>
      </m:oMathPara>
    </w:p>
    <w:p w14:paraId="24AFEBFF"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sz w:val="26"/>
          <w:szCs w:val="26"/>
          <w:lang w:val="vi-VN"/>
        </w:rPr>
      </w:pPr>
      <w:r w:rsidRPr="00C917D3">
        <w:rPr>
          <w:rFonts w:cs="Times New Roman"/>
          <w:b/>
          <w:color w:val="FF0000"/>
          <w:sz w:val="26"/>
          <w:szCs w:val="26"/>
          <w:lang w:val="vi-VN"/>
        </w:rPr>
        <w:t xml:space="preserve">Câu </w:t>
      </w:r>
      <w:r w:rsidRPr="00C917D3">
        <w:rPr>
          <w:rFonts w:cs="Times New Roman"/>
          <w:b/>
          <w:color w:val="FF0000"/>
          <w:sz w:val="26"/>
          <w:szCs w:val="26"/>
        </w:rPr>
        <w:t>35</w:t>
      </w:r>
      <w:r w:rsidRPr="00C917D3">
        <w:rPr>
          <w:rFonts w:cs="Times New Roman"/>
          <w:b/>
          <w:color w:val="FF0000"/>
          <w:sz w:val="26"/>
          <w:szCs w:val="26"/>
          <w:lang w:val="vi-VN"/>
        </w:rPr>
        <w:t>:</w:t>
      </w:r>
      <w:r w:rsidRPr="00C917D3">
        <w:rPr>
          <w:rFonts w:cs="Times New Roman"/>
          <w:sz w:val="26"/>
          <w:szCs w:val="26"/>
          <w:lang w:val="vi-VN"/>
        </w:rPr>
        <w:t xml:space="preserve"> </w:t>
      </w:r>
      <w:r w:rsidRPr="00C917D3">
        <w:rPr>
          <w:rFonts w:cs="Times New Roman"/>
          <w:sz w:val="26"/>
          <w:szCs w:val="26"/>
          <w:lang w:val="pl-PL"/>
        </w:rPr>
        <w:t xml:space="preserve">Cho mạch da động điện từ lí tưởng gồm: tụ điện có điện dung </w:t>
      </w:r>
      <m:oMath>
        <m:r>
          <w:rPr>
            <w:rFonts w:ascii="Cambria Math" w:hAnsi="Cambria Math" w:cs="Times New Roman"/>
            <w:sz w:val="26"/>
            <w:szCs w:val="26"/>
            <w:lang w:val="pl-PL"/>
          </w:rPr>
          <m:t>C=4</m:t>
        </m:r>
        <m:r>
          <w:rPr>
            <w:rFonts w:ascii="Cambria Math" w:hAnsi="Cambria Math" w:cs="Times New Roman"/>
            <w:sz w:val="26"/>
            <w:szCs w:val="26"/>
          </w:rPr>
          <m:t xml:space="preserve"> mF</m:t>
        </m:r>
      </m:oMath>
      <w:r w:rsidRPr="00C917D3">
        <w:rPr>
          <w:rFonts w:cs="Times New Roman"/>
          <w:sz w:val="26"/>
          <w:szCs w:val="26"/>
        </w:rPr>
        <w:t xml:space="preserve">, cuộn cảm thuần có độ tự cảm </w:t>
      </w:r>
      <m:oMath>
        <m:r>
          <w:rPr>
            <w:rFonts w:ascii="Cambria Math" w:hAnsi="Cambria Math" w:cs="Times New Roman"/>
            <w:sz w:val="26"/>
            <w:szCs w:val="26"/>
          </w:rPr>
          <m:t>L=1 nF</m:t>
        </m:r>
      </m:oMath>
      <w:r w:rsidRPr="00C917D3">
        <w:rPr>
          <w:rFonts w:cs="Times New Roman"/>
          <w:sz w:val="26"/>
          <w:szCs w:val="26"/>
          <w:lang w:val="pl-PL"/>
        </w:rPr>
        <w:t xml:space="preserve">. Biết điện tích cực đại trên tụ trong quá trình dao động là </w:t>
      </w:r>
      <m:oMath>
        <m:sSub>
          <m:sSubPr>
            <m:ctrlPr>
              <w:rPr>
                <w:rFonts w:ascii="Cambria Math" w:hAnsi="Cambria Math" w:cs="Times New Roman"/>
                <w:i/>
                <w:sz w:val="26"/>
                <w:szCs w:val="26"/>
                <w:lang w:val="pl-PL"/>
              </w:rPr>
            </m:ctrlPr>
          </m:sSubPr>
          <m:e>
            <m:r>
              <w:rPr>
                <w:rFonts w:ascii="Cambria Math" w:hAnsi="Cambria Math" w:cs="Times New Roman"/>
                <w:sz w:val="26"/>
                <w:szCs w:val="26"/>
                <w:lang w:val="pl-PL"/>
              </w:rPr>
              <m:t>Q</m:t>
            </m:r>
          </m:e>
          <m:sub>
            <m:r>
              <w:rPr>
                <w:rFonts w:ascii="Cambria Math" w:hAnsi="Cambria Math" w:cs="Times New Roman"/>
                <w:sz w:val="26"/>
                <w:szCs w:val="26"/>
                <w:lang w:val="pl-PL"/>
              </w:rPr>
              <m:t>0</m:t>
            </m:r>
          </m:sub>
        </m:sSub>
        <m:r>
          <w:rPr>
            <w:rFonts w:ascii="Cambria Math" w:hAnsi="Cambria Math" w:cs="Times New Roman"/>
            <w:sz w:val="26"/>
            <w:szCs w:val="26"/>
            <w:lang w:val="pl-PL"/>
          </w:rPr>
          <m:t>=1</m:t>
        </m:r>
        <m:sSup>
          <m:sSupPr>
            <m:ctrlPr>
              <w:rPr>
                <w:rFonts w:ascii="Cambria Math" w:hAnsi="Cambria Math" w:cs="Times New Roman"/>
                <w:i/>
                <w:sz w:val="26"/>
                <w:szCs w:val="26"/>
                <w:lang w:val="pl-PL"/>
              </w:rPr>
            </m:ctrlPr>
          </m:sSupPr>
          <m:e>
            <m:r>
              <w:rPr>
                <w:rFonts w:ascii="Cambria Math" w:hAnsi="Cambria Math" w:cs="Times New Roman"/>
                <w:sz w:val="26"/>
                <w:szCs w:val="26"/>
                <w:lang w:val="pl-PL"/>
              </w:rPr>
              <m:t>0</m:t>
            </m:r>
          </m:e>
          <m:sup>
            <m:r>
              <w:rPr>
                <w:rFonts w:ascii="Cambria Math" w:hAnsi="Cambria Math" w:cs="Times New Roman"/>
                <w:sz w:val="26"/>
                <w:szCs w:val="26"/>
                <w:lang w:val="pl-PL"/>
              </w:rPr>
              <m:t>-6</m:t>
            </m:r>
          </m:sup>
        </m:sSup>
        <m:r>
          <w:rPr>
            <w:rFonts w:ascii="Cambria Math" w:hAnsi="Cambria Math" w:cs="Times New Roman"/>
            <w:sz w:val="26"/>
            <w:szCs w:val="26"/>
          </w:rPr>
          <m:t xml:space="preserve"> C</m:t>
        </m:r>
      </m:oMath>
      <w:r w:rsidRPr="00C917D3">
        <w:rPr>
          <w:rFonts w:cs="Times New Roman"/>
          <w:sz w:val="26"/>
          <w:szCs w:val="26"/>
          <w:lang w:val="pl-PL"/>
        </w:rPr>
        <w:t>, từ thông cực đại qua cuộn cảm bằng</w:t>
      </w:r>
    </w:p>
    <w:p w14:paraId="0BFD6D28"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sz w:val="26"/>
          <w:szCs w:val="26"/>
          <w:lang w:val="vi-VN"/>
        </w:rPr>
      </w:pPr>
      <w:r w:rsidRPr="00C917D3">
        <w:rPr>
          <w:rFonts w:cs="Times New Roman"/>
          <w:sz w:val="26"/>
          <w:szCs w:val="26"/>
          <w:lang w:val="vi-VN"/>
        </w:rPr>
        <w:tab/>
      </w:r>
      <w:r w:rsidRPr="00C917D3">
        <w:rPr>
          <w:rFonts w:cs="Times New Roman"/>
          <w:b/>
          <w:color w:val="0066FF"/>
          <w:sz w:val="26"/>
          <w:szCs w:val="26"/>
          <w:lang w:val="vi-VN"/>
        </w:rPr>
        <w:t>A.</w:t>
      </w:r>
      <w:r w:rsidRPr="00C917D3">
        <w:rPr>
          <w:rFonts w:cs="Times New Roman"/>
          <w:sz w:val="26"/>
          <w:szCs w:val="26"/>
          <w:lang w:val="vi-VN"/>
        </w:rPr>
        <w:t xml:space="preserve"> </w:t>
      </w:r>
      <m:oMath>
        <m:r>
          <w:rPr>
            <w:rFonts w:ascii="Cambria Math" w:hAnsi="Cambria Math" w:cs="Times New Roman"/>
            <w:sz w:val="26"/>
            <w:szCs w:val="26"/>
          </w:rPr>
          <m:t>1,5 nWb</m:t>
        </m:r>
      </m:oMath>
      <w:r w:rsidRPr="00C917D3">
        <w:rPr>
          <w:rFonts w:cs="Times New Roman"/>
          <w:sz w:val="26"/>
          <w:szCs w:val="26"/>
          <w:lang w:val="vi-VN"/>
        </w:rPr>
        <w:t>.</w:t>
      </w:r>
      <w:r w:rsidRPr="00C917D3">
        <w:rPr>
          <w:rFonts w:cs="Times New Roman"/>
          <w:sz w:val="26"/>
          <w:szCs w:val="26"/>
          <w:lang w:val="vi-VN"/>
        </w:rPr>
        <w:tab/>
      </w:r>
      <w:r w:rsidRPr="00C917D3">
        <w:rPr>
          <w:rFonts w:cs="Times New Roman"/>
          <w:b/>
          <w:color w:val="0066FF"/>
          <w:sz w:val="26"/>
          <w:szCs w:val="26"/>
          <w:lang w:val="vi-VN"/>
        </w:rPr>
        <w:t>B.</w:t>
      </w:r>
      <w:r w:rsidRPr="00C917D3">
        <w:rPr>
          <w:rFonts w:cs="Times New Roman"/>
          <w:sz w:val="26"/>
          <w:szCs w:val="26"/>
          <w:lang w:val="vi-VN"/>
        </w:rPr>
        <w:t xml:space="preserve"> </w:t>
      </w:r>
      <m:oMath>
        <m:r>
          <w:rPr>
            <w:rFonts w:ascii="Cambria Math" w:hAnsi="Cambria Math" w:cs="Times New Roman"/>
            <w:sz w:val="26"/>
            <w:szCs w:val="26"/>
          </w:rPr>
          <m:t>0,5 nWb</m:t>
        </m:r>
      </m:oMath>
      <w:r w:rsidRPr="00C917D3">
        <w:rPr>
          <w:rFonts w:cs="Times New Roman"/>
          <w:sz w:val="26"/>
          <w:szCs w:val="26"/>
          <w:lang w:val="vi-VN"/>
        </w:rPr>
        <w:t>.</w:t>
      </w:r>
      <w:r w:rsidRPr="00C917D3">
        <w:rPr>
          <w:rFonts w:cs="Times New Roman"/>
          <w:sz w:val="26"/>
          <w:szCs w:val="26"/>
          <w:lang w:val="vi-VN"/>
        </w:rPr>
        <w:tab/>
      </w:r>
      <w:r w:rsidRPr="00C917D3">
        <w:rPr>
          <w:rFonts w:cs="Times New Roman"/>
          <w:b/>
          <w:color w:val="0066FF"/>
          <w:sz w:val="26"/>
          <w:szCs w:val="26"/>
          <w:lang w:val="vi-VN"/>
        </w:rPr>
        <w:t>C.</w:t>
      </w:r>
      <w:r w:rsidRPr="00C917D3">
        <w:rPr>
          <w:rFonts w:cs="Times New Roman"/>
          <w:sz w:val="26"/>
          <w:szCs w:val="26"/>
          <w:lang w:val="vi-VN"/>
        </w:rPr>
        <w:t xml:space="preserve"> </w:t>
      </w:r>
      <m:oMath>
        <m:r>
          <w:rPr>
            <w:rFonts w:ascii="Cambria Math" w:hAnsi="Cambria Math" w:cs="Times New Roman"/>
            <w:sz w:val="26"/>
            <w:szCs w:val="26"/>
          </w:rPr>
          <m:t>1,0 nWb</m:t>
        </m:r>
      </m:oMath>
      <w:r w:rsidRPr="00C917D3">
        <w:rPr>
          <w:rFonts w:cs="Times New Roman"/>
          <w:sz w:val="26"/>
          <w:szCs w:val="26"/>
          <w:lang w:val="vi-VN"/>
        </w:rPr>
        <w:t>.</w:t>
      </w:r>
      <w:r w:rsidRPr="00C917D3">
        <w:rPr>
          <w:rFonts w:cs="Times New Roman"/>
          <w:sz w:val="26"/>
          <w:szCs w:val="26"/>
          <w:lang w:val="vi-VN"/>
        </w:rPr>
        <w:tab/>
      </w:r>
      <w:r w:rsidRPr="00C917D3">
        <w:rPr>
          <w:rFonts w:cs="Times New Roman"/>
          <w:b/>
          <w:color w:val="0066FF"/>
          <w:sz w:val="26"/>
          <w:szCs w:val="26"/>
          <w:lang w:val="vi-VN"/>
        </w:rPr>
        <w:t>D.</w:t>
      </w:r>
      <w:r w:rsidRPr="00C917D3">
        <w:rPr>
          <w:rFonts w:cs="Times New Roman"/>
          <w:sz w:val="26"/>
          <w:szCs w:val="26"/>
          <w:lang w:val="vi-VN"/>
        </w:rPr>
        <w:t xml:space="preserve"> </w:t>
      </w:r>
      <m:oMath>
        <m:r>
          <w:rPr>
            <w:rFonts w:ascii="Cambria Math" w:hAnsi="Cambria Math" w:cs="Times New Roman"/>
            <w:sz w:val="26"/>
            <w:szCs w:val="26"/>
          </w:rPr>
          <m:t>2,5 nWb</m:t>
        </m:r>
      </m:oMath>
      <w:r w:rsidRPr="00C917D3">
        <w:rPr>
          <w:rFonts w:cs="Times New Roman"/>
          <w:sz w:val="26"/>
          <w:szCs w:val="26"/>
          <w:lang w:val="vi-VN"/>
        </w:rPr>
        <w:t>.</w:t>
      </w:r>
    </w:p>
    <w:p w14:paraId="14515101" w14:textId="77777777" w:rsidR="000D5B32" w:rsidRPr="00C917D3" w:rsidRDefault="000D5B32" w:rsidP="0016669E">
      <w:pPr>
        <w:shd w:val="clear" w:color="auto" w:fill="D9D9D9" w:themeFill="background1" w:themeFillShade="D9"/>
        <w:spacing w:after="0" w:line="288" w:lineRule="auto"/>
        <w:ind w:firstLine="142"/>
        <w:jc w:val="both"/>
        <w:rPr>
          <w:rFonts w:cs="Times New Roman"/>
          <w:b/>
          <w:sz w:val="26"/>
          <w:szCs w:val="26"/>
          <w:lang w:val="vi-VN"/>
        </w:rPr>
      </w:pPr>
      <w:r w:rsidRPr="00C917D3">
        <w:rPr>
          <w:rFonts w:cs="Times New Roman"/>
          <w:b/>
          <w:sz w:val="26"/>
          <w:szCs w:val="26"/>
          <w:lang w:val="vi-VN"/>
        </w:rPr>
        <w:sym w:font="Wingdings" w:char="F040"/>
      </w:r>
      <w:r w:rsidRPr="00C917D3">
        <w:rPr>
          <w:rFonts w:cs="Times New Roman"/>
          <w:b/>
          <w:sz w:val="26"/>
          <w:szCs w:val="26"/>
        </w:rPr>
        <w:t xml:space="preserve"> Hướng dẫn</w:t>
      </w:r>
      <w:r w:rsidRPr="00C917D3">
        <w:rPr>
          <w:rFonts w:cs="Times New Roman"/>
          <w:b/>
          <w:sz w:val="26"/>
          <w:szCs w:val="26"/>
          <w:lang w:val="vi-VN"/>
        </w:rPr>
        <w:t xml:space="preserve">: Chọn </w:t>
      </w:r>
      <w:r w:rsidRPr="00C917D3">
        <w:rPr>
          <w:rFonts w:cs="Times New Roman"/>
          <w:b/>
          <w:color w:val="0066FF"/>
          <w:sz w:val="26"/>
          <w:szCs w:val="26"/>
          <w:lang w:val="vi-VN"/>
        </w:rPr>
        <w:t>B.</w:t>
      </w:r>
    </w:p>
    <w:p w14:paraId="0E9D530E" w14:textId="77777777" w:rsidR="000D5B32" w:rsidRPr="00C917D3" w:rsidRDefault="000D5B32" w:rsidP="0016669E">
      <w:pPr>
        <w:spacing w:after="0" w:line="288" w:lineRule="auto"/>
        <w:ind w:firstLine="142"/>
        <w:jc w:val="both"/>
        <w:rPr>
          <w:rFonts w:cs="Times New Roman"/>
          <w:sz w:val="26"/>
          <w:szCs w:val="26"/>
        </w:rPr>
      </w:pPr>
      <w:r w:rsidRPr="00C917D3">
        <w:rPr>
          <w:rFonts w:cs="Times New Roman"/>
          <w:sz w:val="26"/>
          <w:szCs w:val="26"/>
        </w:rPr>
        <w:t>Cường độ dòng điện cực đại trong mạch dao động</w:t>
      </w:r>
    </w:p>
    <w:p w14:paraId="448802B2" w14:textId="77777777" w:rsidR="000D5B32" w:rsidRPr="00C917D3" w:rsidRDefault="001A0172" w:rsidP="0016669E">
      <w:pPr>
        <w:spacing w:after="0" w:line="288" w:lineRule="auto"/>
        <w:ind w:firstLine="142"/>
        <w:jc w:val="center"/>
        <w:rPr>
          <w:rFonts w:cs="Times New Roman"/>
          <w:sz w:val="26"/>
          <w:szCs w:val="26"/>
        </w:rPr>
      </w:pPr>
      <m:oMathPara>
        <m:oMath>
          <m:sSub>
            <m:sSubPr>
              <m:ctrlPr>
                <w:rPr>
                  <w:rFonts w:ascii="Cambria Math" w:hAnsi="Cambria Math" w:cs="Times New Roman"/>
                  <w:i/>
                  <w:sz w:val="26"/>
                  <w:szCs w:val="26"/>
                </w:rPr>
              </m:ctrlPr>
            </m:sSubPr>
            <m:e>
              <m:r>
                <w:rPr>
                  <w:rFonts w:ascii="Cambria Math" w:hAnsi="Cambria Math" w:cs="Times New Roman"/>
                  <w:sz w:val="26"/>
                  <w:szCs w:val="26"/>
                </w:rPr>
                <m:t>I</m:t>
              </m:r>
            </m:e>
            <m:sub>
              <m:r>
                <w:rPr>
                  <w:rFonts w:ascii="Cambria Math" w:hAnsi="Cambria Math" w:cs="Times New Roman"/>
                  <w:sz w:val="26"/>
                  <w:szCs w:val="26"/>
                </w:rPr>
                <m:t>0</m:t>
              </m:r>
            </m:sub>
          </m:sSub>
          <m:r>
            <w:rPr>
              <w:rFonts w:ascii="Cambria Math" w:hAnsi="Cambria Math" w:cs="Times New Roman"/>
              <w:sz w:val="26"/>
              <w:szCs w:val="26"/>
            </w:rPr>
            <m:t>=</m:t>
          </m:r>
          <m:f>
            <m:fPr>
              <m:ctrlPr>
                <w:rPr>
                  <w:rFonts w:ascii="Cambria Math" w:hAnsi="Cambria Math" w:cs="Times New Roman"/>
                  <w:i/>
                  <w:sz w:val="26"/>
                  <w:szCs w:val="26"/>
                </w:rPr>
              </m:ctrlPr>
            </m:fPr>
            <m:num>
              <m:sSub>
                <m:sSubPr>
                  <m:ctrlPr>
                    <w:rPr>
                      <w:rFonts w:ascii="Cambria Math" w:hAnsi="Cambria Math" w:cs="Times New Roman"/>
                      <w:i/>
                      <w:sz w:val="26"/>
                      <w:szCs w:val="26"/>
                    </w:rPr>
                  </m:ctrlPr>
                </m:sSubPr>
                <m:e>
                  <m:r>
                    <w:rPr>
                      <w:rFonts w:ascii="Cambria Math" w:hAnsi="Cambria Math" w:cs="Times New Roman"/>
                      <w:sz w:val="26"/>
                      <w:szCs w:val="26"/>
                    </w:rPr>
                    <m:t>Q</m:t>
                  </m:r>
                </m:e>
                <m:sub>
                  <m:r>
                    <w:rPr>
                      <w:rFonts w:ascii="Cambria Math" w:hAnsi="Cambria Math" w:cs="Times New Roman"/>
                      <w:sz w:val="26"/>
                      <w:szCs w:val="26"/>
                    </w:rPr>
                    <m:t>0</m:t>
                  </m:r>
                </m:sub>
              </m:sSub>
            </m:num>
            <m:den>
              <m:rad>
                <m:radPr>
                  <m:degHide m:val="1"/>
                  <m:ctrlPr>
                    <w:rPr>
                      <w:rFonts w:ascii="Cambria Math" w:hAnsi="Cambria Math" w:cs="Times New Roman"/>
                      <w:i/>
                      <w:sz w:val="26"/>
                      <w:szCs w:val="26"/>
                    </w:rPr>
                  </m:ctrlPr>
                </m:radPr>
                <m:deg/>
                <m:e>
                  <m:r>
                    <w:rPr>
                      <w:rFonts w:ascii="Cambria Math" w:hAnsi="Cambria Math" w:cs="Times New Roman"/>
                      <w:sz w:val="26"/>
                      <w:szCs w:val="26"/>
                    </w:rPr>
                    <m:t>LC</m:t>
                  </m:r>
                </m:e>
              </m:rad>
            </m:den>
          </m:f>
          <m:r>
            <w:rPr>
              <w:rFonts w:ascii="Cambria Math" w:hAnsi="Cambria Math" w:cs="Times New Roman"/>
              <w:sz w:val="26"/>
              <w:szCs w:val="26"/>
            </w:rPr>
            <m:t>=</m:t>
          </m:r>
          <m:f>
            <m:fPr>
              <m:ctrlPr>
                <w:rPr>
                  <w:rFonts w:ascii="Cambria Math" w:hAnsi="Cambria Math" w:cs="Times New Roman"/>
                  <w:i/>
                  <w:sz w:val="26"/>
                  <w:szCs w:val="26"/>
                </w:rPr>
              </m:ctrlPr>
            </m:fPr>
            <m:num>
              <m:d>
                <m:dPr>
                  <m:ctrlPr>
                    <w:rPr>
                      <w:rFonts w:ascii="Cambria Math" w:hAnsi="Cambria Math" w:cs="Times New Roman"/>
                      <w:i/>
                      <w:sz w:val="26"/>
                      <w:szCs w:val="26"/>
                    </w:rPr>
                  </m:ctrlPr>
                </m:dPr>
                <m:e>
                  <m:r>
                    <w:rPr>
                      <w:rFonts w:ascii="Cambria Math" w:hAnsi="Cambria Math" w:cs="Times New Roman"/>
                      <w:sz w:val="26"/>
                      <w:szCs w:val="26"/>
                      <w:lang w:val="pl-PL"/>
                    </w:rPr>
                    <m:t>1</m:t>
                  </m:r>
                  <m:sSup>
                    <m:sSupPr>
                      <m:ctrlPr>
                        <w:rPr>
                          <w:rFonts w:ascii="Cambria Math" w:hAnsi="Cambria Math" w:cs="Times New Roman"/>
                          <w:i/>
                          <w:sz w:val="26"/>
                          <w:szCs w:val="26"/>
                          <w:lang w:val="pl-PL"/>
                        </w:rPr>
                      </m:ctrlPr>
                    </m:sSupPr>
                    <m:e>
                      <m:r>
                        <w:rPr>
                          <w:rFonts w:ascii="Cambria Math" w:hAnsi="Cambria Math" w:cs="Times New Roman"/>
                          <w:sz w:val="26"/>
                          <w:szCs w:val="26"/>
                          <w:lang w:val="pl-PL"/>
                        </w:rPr>
                        <m:t>0</m:t>
                      </m:r>
                    </m:e>
                    <m:sup>
                      <m:r>
                        <w:rPr>
                          <w:rFonts w:ascii="Cambria Math" w:hAnsi="Cambria Math" w:cs="Times New Roman"/>
                          <w:sz w:val="26"/>
                          <w:szCs w:val="26"/>
                          <w:lang w:val="pl-PL"/>
                        </w:rPr>
                        <m:t>-6</m:t>
                      </m:r>
                    </m:sup>
                  </m:sSup>
                </m:e>
              </m:d>
            </m:num>
            <m:den>
              <m:rad>
                <m:radPr>
                  <m:degHide m:val="1"/>
                  <m:ctrlPr>
                    <w:rPr>
                      <w:rFonts w:ascii="Cambria Math" w:hAnsi="Cambria Math" w:cs="Times New Roman"/>
                      <w:i/>
                      <w:sz w:val="26"/>
                      <w:szCs w:val="26"/>
                    </w:rPr>
                  </m:ctrlPr>
                </m:radPr>
                <m:deg/>
                <m:e>
                  <m:d>
                    <m:dPr>
                      <m:ctrlPr>
                        <w:rPr>
                          <w:rFonts w:ascii="Cambria Math" w:hAnsi="Cambria Math" w:cs="Times New Roman"/>
                          <w:i/>
                          <w:sz w:val="26"/>
                          <w:szCs w:val="26"/>
                        </w:rPr>
                      </m:ctrlPr>
                    </m:dPr>
                    <m:e>
                      <m:r>
                        <w:rPr>
                          <w:rFonts w:ascii="Cambria Math" w:hAnsi="Cambria Math" w:cs="Times New Roman"/>
                          <w:sz w:val="26"/>
                          <w:szCs w:val="26"/>
                        </w:rPr>
                        <m:t>1.</m:t>
                      </m:r>
                      <m:sSup>
                        <m:sSupPr>
                          <m:ctrlPr>
                            <w:rPr>
                              <w:rFonts w:ascii="Cambria Math" w:hAnsi="Cambria Math" w:cs="Times New Roman"/>
                              <w:i/>
                              <w:sz w:val="26"/>
                              <w:szCs w:val="26"/>
                            </w:rPr>
                          </m:ctrlPr>
                        </m:sSupPr>
                        <m:e>
                          <m:r>
                            <w:rPr>
                              <w:rFonts w:ascii="Cambria Math" w:hAnsi="Cambria Math" w:cs="Times New Roman"/>
                              <w:sz w:val="26"/>
                              <w:szCs w:val="26"/>
                            </w:rPr>
                            <m:t>10</m:t>
                          </m:r>
                        </m:e>
                        <m:sup>
                          <m:r>
                            <w:rPr>
                              <w:rFonts w:ascii="Cambria Math" w:hAnsi="Cambria Math" w:cs="Times New Roman"/>
                              <w:sz w:val="26"/>
                              <w:szCs w:val="26"/>
                            </w:rPr>
                            <m:t>-9</m:t>
                          </m:r>
                        </m:sup>
                      </m:sSup>
                    </m:e>
                  </m:d>
                  <m:r>
                    <w:rPr>
                      <w:rFonts w:ascii="Cambria Math" w:hAnsi="Cambria Math" w:cs="Times New Roman"/>
                      <w:sz w:val="26"/>
                      <w:szCs w:val="26"/>
                    </w:rPr>
                    <m:t>.</m:t>
                  </m:r>
                  <m:d>
                    <m:dPr>
                      <m:ctrlPr>
                        <w:rPr>
                          <w:rFonts w:ascii="Cambria Math" w:hAnsi="Cambria Math" w:cs="Times New Roman"/>
                          <w:i/>
                          <w:sz w:val="26"/>
                          <w:szCs w:val="26"/>
                        </w:rPr>
                      </m:ctrlPr>
                    </m:dPr>
                    <m:e>
                      <m:r>
                        <w:rPr>
                          <w:rFonts w:ascii="Cambria Math" w:hAnsi="Cambria Math" w:cs="Times New Roman"/>
                          <w:sz w:val="26"/>
                          <w:szCs w:val="26"/>
                        </w:rPr>
                        <m:t>4.</m:t>
                      </m:r>
                      <m:sSup>
                        <m:sSupPr>
                          <m:ctrlPr>
                            <w:rPr>
                              <w:rFonts w:ascii="Cambria Math" w:hAnsi="Cambria Math" w:cs="Times New Roman"/>
                              <w:i/>
                              <w:sz w:val="26"/>
                              <w:szCs w:val="26"/>
                            </w:rPr>
                          </m:ctrlPr>
                        </m:sSupPr>
                        <m:e>
                          <m:r>
                            <w:rPr>
                              <w:rFonts w:ascii="Cambria Math" w:hAnsi="Cambria Math" w:cs="Times New Roman"/>
                              <w:sz w:val="26"/>
                              <w:szCs w:val="26"/>
                            </w:rPr>
                            <m:t>10</m:t>
                          </m:r>
                        </m:e>
                        <m:sup>
                          <m:r>
                            <w:rPr>
                              <w:rFonts w:ascii="Cambria Math" w:hAnsi="Cambria Math" w:cs="Times New Roman"/>
                              <w:sz w:val="26"/>
                              <w:szCs w:val="26"/>
                            </w:rPr>
                            <m:t>-3</m:t>
                          </m:r>
                        </m:sup>
                      </m:sSup>
                    </m:e>
                  </m:d>
                </m:e>
              </m:rad>
            </m:den>
          </m:f>
          <m:r>
            <w:rPr>
              <w:rFonts w:ascii="Cambria Math" w:hAnsi="Cambria Math" w:cs="Times New Roman"/>
              <w:sz w:val="26"/>
              <w:szCs w:val="26"/>
            </w:rPr>
            <m:t>=0,5 A</m:t>
          </m:r>
        </m:oMath>
      </m:oMathPara>
    </w:p>
    <w:p w14:paraId="30DC52DD" w14:textId="77777777" w:rsidR="000D5B32" w:rsidRPr="00C917D3" w:rsidRDefault="000D5B32" w:rsidP="0016669E">
      <w:pPr>
        <w:spacing w:after="0" w:line="288" w:lineRule="auto"/>
        <w:ind w:firstLine="142"/>
        <w:jc w:val="both"/>
        <w:rPr>
          <w:rFonts w:cs="Times New Roman"/>
          <w:sz w:val="26"/>
          <w:szCs w:val="26"/>
        </w:rPr>
      </w:pPr>
      <w:r w:rsidRPr="00C917D3">
        <w:rPr>
          <w:rFonts w:cs="Times New Roman"/>
          <w:sz w:val="26"/>
          <w:szCs w:val="26"/>
        </w:rPr>
        <w:t>Từ thông cực đại qua cuộn cảm</w:t>
      </w:r>
    </w:p>
    <w:p w14:paraId="0F63A6DB" w14:textId="77777777" w:rsidR="000D5B32" w:rsidRPr="00C917D3" w:rsidRDefault="001A0172" w:rsidP="0016669E">
      <w:pPr>
        <w:spacing w:after="0" w:line="288" w:lineRule="auto"/>
        <w:ind w:firstLine="142"/>
        <w:jc w:val="center"/>
        <w:rPr>
          <w:rFonts w:cs="Times New Roman"/>
          <w:sz w:val="26"/>
          <w:szCs w:val="26"/>
        </w:rPr>
      </w:pPr>
      <m:oMathPara>
        <m:oMath>
          <m:sSub>
            <m:sSubPr>
              <m:ctrlPr>
                <w:rPr>
                  <w:rFonts w:ascii="Cambria Math" w:hAnsi="Cambria Math" w:cs="Times New Roman"/>
                  <w:i/>
                  <w:sz w:val="26"/>
                  <w:szCs w:val="26"/>
                </w:rPr>
              </m:ctrlPr>
            </m:sSubPr>
            <m:e>
              <m:r>
                <w:rPr>
                  <w:rFonts w:ascii="Cambria Math" w:hAnsi="Cambria Math" w:cs="Times New Roman"/>
                  <w:sz w:val="26"/>
                  <w:szCs w:val="26"/>
                </w:rPr>
                <m:t>ϕ</m:t>
              </m:r>
            </m:e>
            <m:sub>
              <m:r>
                <w:rPr>
                  <w:rFonts w:ascii="Cambria Math" w:hAnsi="Cambria Math" w:cs="Times New Roman"/>
                  <w:sz w:val="26"/>
                  <w:szCs w:val="26"/>
                </w:rPr>
                <m:t>max</m:t>
              </m:r>
            </m:sub>
          </m:sSub>
          <m:r>
            <w:rPr>
              <w:rFonts w:ascii="Cambria Math" w:hAnsi="Cambria Math" w:cs="Times New Roman"/>
              <w:sz w:val="26"/>
              <w:szCs w:val="26"/>
            </w:rPr>
            <m:t>=L</m:t>
          </m:r>
          <m:sSub>
            <m:sSubPr>
              <m:ctrlPr>
                <w:rPr>
                  <w:rFonts w:ascii="Cambria Math" w:hAnsi="Cambria Math" w:cs="Times New Roman"/>
                  <w:i/>
                  <w:sz w:val="26"/>
                  <w:szCs w:val="26"/>
                </w:rPr>
              </m:ctrlPr>
            </m:sSubPr>
            <m:e>
              <m:r>
                <w:rPr>
                  <w:rFonts w:ascii="Cambria Math" w:hAnsi="Cambria Math" w:cs="Times New Roman"/>
                  <w:sz w:val="26"/>
                  <w:szCs w:val="26"/>
                </w:rPr>
                <m:t>I</m:t>
              </m:r>
            </m:e>
            <m:sub>
              <m:r>
                <w:rPr>
                  <w:rFonts w:ascii="Cambria Math" w:hAnsi="Cambria Math" w:cs="Times New Roman"/>
                  <w:sz w:val="26"/>
                  <w:szCs w:val="26"/>
                </w:rPr>
                <m:t>0</m:t>
              </m:r>
            </m:sub>
          </m:sSub>
          <m:r>
            <w:rPr>
              <w:rFonts w:ascii="Cambria Math" w:hAnsi="Cambria Math" w:cs="Times New Roman"/>
              <w:sz w:val="26"/>
              <w:szCs w:val="26"/>
            </w:rPr>
            <m:t>=</m:t>
          </m:r>
          <m:d>
            <m:dPr>
              <m:ctrlPr>
                <w:rPr>
                  <w:rFonts w:ascii="Cambria Math" w:hAnsi="Cambria Math" w:cs="Times New Roman"/>
                  <w:i/>
                  <w:sz w:val="26"/>
                  <w:szCs w:val="26"/>
                </w:rPr>
              </m:ctrlPr>
            </m:dPr>
            <m:e>
              <m:r>
                <w:rPr>
                  <w:rFonts w:ascii="Cambria Math" w:hAnsi="Cambria Math" w:cs="Times New Roman"/>
                  <w:sz w:val="26"/>
                  <w:szCs w:val="26"/>
                </w:rPr>
                <m:t>1.</m:t>
              </m:r>
              <m:sSup>
                <m:sSupPr>
                  <m:ctrlPr>
                    <w:rPr>
                      <w:rFonts w:ascii="Cambria Math" w:hAnsi="Cambria Math" w:cs="Times New Roman"/>
                      <w:i/>
                      <w:sz w:val="26"/>
                      <w:szCs w:val="26"/>
                    </w:rPr>
                  </m:ctrlPr>
                </m:sSupPr>
                <m:e>
                  <m:r>
                    <w:rPr>
                      <w:rFonts w:ascii="Cambria Math" w:hAnsi="Cambria Math" w:cs="Times New Roman"/>
                      <w:sz w:val="26"/>
                      <w:szCs w:val="26"/>
                    </w:rPr>
                    <m:t>10</m:t>
                  </m:r>
                </m:e>
                <m:sup>
                  <m:r>
                    <w:rPr>
                      <w:rFonts w:ascii="Cambria Math" w:hAnsi="Cambria Math" w:cs="Times New Roman"/>
                      <w:sz w:val="26"/>
                      <w:szCs w:val="26"/>
                    </w:rPr>
                    <m:t>-9</m:t>
                  </m:r>
                </m:sup>
              </m:sSup>
            </m:e>
          </m:d>
          <m:r>
            <w:rPr>
              <w:rFonts w:ascii="Cambria Math" w:hAnsi="Cambria Math" w:cs="Times New Roman"/>
              <w:sz w:val="26"/>
              <w:szCs w:val="26"/>
            </w:rPr>
            <m:t>.</m:t>
          </m:r>
          <m:d>
            <m:dPr>
              <m:ctrlPr>
                <w:rPr>
                  <w:rFonts w:ascii="Cambria Math" w:hAnsi="Cambria Math" w:cs="Times New Roman"/>
                  <w:i/>
                  <w:sz w:val="26"/>
                  <w:szCs w:val="26"/>
                </w:rPr>
              </m:ctrlPr>
            </m:dPr>
            <m:e>
              <m:r>
                <w:rPr>
                  <w:rFonts w:ascii="Cambria Math" w:hAnsi="Cambria Math" w:cs="Times New Roman"/>
                  <w:sz w:val="26"/>
                  <w:szCs w:val="26"/>
                </w:rPr>
                <m:t>0,5</m:t>
              </m:r>
            </m:e>
          </m:d>
          <m:r>
            <w:rPr>
              <w:rFonts w:ascii="Cambria Math" w:hAnsi="Cambria Math" w:cs="Times New Roman"/>
              <w:sz w:val="26"/>
              <w:szCs w:val="26"/>
            </w:rPr>
            <m:t>=0,5 nWb</m:t>
          </m:r>
        </m:oMath>
      </m:oMathPara>
    </w:p>
    <w:p w14:paraId="7D04C65E"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eastAsia="Times New Roman" w:cs="Times New Roman"/>
          <w:sz w:val="26"/>
          <w:szCs w:val="26"/>
          <w:lang w:val="pt-BR"/>
        </w:rPr>
      </w:pPr>
      <w:r w:rsidRPr="00C917D3">
        <w:rPr>
          <w:rFonts w:eastAsia="Times New Roman" w:cs="Times New Roman"/>
          <w:b/>
          <w:bCs/>
          <w:noProof/>
          <w:color w:val="FF0000"/>
          <w:sz w:val="26"/>
          <w:szCs w:val="26"/>
        </w:rPr>
        <w:t>Câu</w:t>
      </w:r>
      <w:r w:rsidRPr="00C917D3">
        <w:rPr>
          <w:rFonts w:eastAsia="Times New Roman" w:cs="Times New Roman"/>
          <w:b/>
          <w:bCs/>
          <w:color w:val="FF0000"/>
          <w:sz w:val="26"/>
          <w:szCs w:val="26"/>
          <w:lang w:val="pt-BR"/>
        </w:rPr>
        <w:t xml:space="preserve"> 36:</w:t>
      </w:r>
      <w:r w:rsidRPr="00C917D3">
        <w:rPr>
          <w:rFonts w:eastAsia="Times New Roman" w:cs="Times New Roman"/>
          <w:b/>
          <w:bCs/>
          <w:sz w:val="26"/>
          <w:szCs w:val="26"/>
          <w:lang w:val="pt-BR"/>
        </w:rPr>
        <w:t xml:space="preserve"> </w:t>
      </w:r>
      <w:r w:rsidRPr="00C917D3">
        <w:rPr>
          <w:rFonts w:eastAsia="Times New Roman" w:cs="Times New Roman"/>
          <w:sz w:val="26"/>
          <w:szCs w:val="26"/>
          <w:lang w:val="pt-BR"/>
        </w:rPr>
        <w:t xml:space="preserve">Một sợi dây đàn hồi </w:t>
      </w:r>
      <m:oMath>
        <m:r>
          <w:rPr>
            <w:rFonts w:ascii="Cambria Math" w:eastAsia="Times New Roman" w:hAnsi="Cambria Math" w:cs="Times New Roman"/>
            <w:sz w:val="26"/>
            <w:szCs w:val="26"/>
          </w:rPr>
          <m:t>OB</m:t>
        </m:r>
      </m:oMath>
      <w:r w:rsidRPr="00C917D3">
        <w:rPr>
          <w:rFonts w:eastAsia="Times New Roman" w:cs="Times New Roman"/>
          <w:sz w:val="26"/>
          <w:szCs w:val="26"/>
          <w:lang w:val="pt-BR"/>
        </w:rPr>
        <w:t xml:space="preserve"> căng ngang, hai đầu cố định đang có sóng dừng với tần số xác định. Hình vẽ mô tả dạng sợi dây ở thời điểm </w:t>
      </w:r>
      <m:oMath>
        <m:sSub>
          <m:sSubPr>
            <m:ctrlPr>
              <w:rPr>
                <w:rFonts w:ascii="Cambria Math" w:eastAsia="Times New Roman" w:hAnsi="Cambria Math" w:cs="Times New Roman"/>
                <w:i/>
                <w:sz w:val="26"/>
                <w:szCs w:val="26"/>
              </w:rPr>
            </m:ctrlPr>
          </m:sSubPr>
          <m:e>
            <m:r>
              <w:rPr>
                <w:rFonts w:ascii="Cambria Math" w:eastAsia="Times New Roman" w:hAnsi="Cambria Math" w:cs="Times New Roman"/>
                <w:sz w:val="26"/>
                <w:szCs w:val="26"/>
              </w:rPr>
              <m:t>t</m:t>
            </m:r>
          </m:e>
          <m:sub>
            <m:r>
              <w:rPr>
                <w:rFonts w:ascii="Cambria Math" w:eastAsia="Times New Roman" w:hAnsi="Cambria Math" w:cs="Times New Roman"/>
                <w:sz w:val="26"/>
                <w:szCs w:val="26"/>
              </w:rPr>
              <m:t>1</m:t>
            </m:r>
          </m:sub>
        </m:sSub>
      </m:oMath>
      <w:r w:rsidRPr="00C917D3">
        <w:rPr>
          <w:rFonts w:eastAsia="Times New Roman" w:cs="Times New Roman"/>
          <w:sz w:val="26"/>
          <w:szCs w:val="26"/>
          <w:lang w:val="pt-BR"/>
        </w:rPr>
        <w:t xml:space="preserve"> và dạng sợi dây ở thời điểm </w:t>
      </w:r>
      <m:oMath>
        <m:sSub>
          <m:sSubPr>
            <m:ctrlPr>
              <w:rPr>
                <w:rFonts w:ascii="Cambria Math" w:eastAsia="Times New Roman" w:hAnsi="Cambria Math" w:cs="Times New Roman"/>
                <w:i/>
                <w:sz w:val="26"/>
                <w:szCs w:val="26"/>
              </w:rPr>
            </m:ctrlPr>
          </m:sSubPr>
          <m:e>
            <m:r>
              <w:rPr>
                <w:rFonts w:ascii="Cambria Math" w:eastAsia="Times New Roman" w:hAnsi="Cambria Math" w:cs="Times New Roman"/>
                <w:sz w:val="26"/>
                <w:szCs w:val="26"/>
              </w:rPr>
              <m:t>t</m:t>
            </m:r>
          </m:e>
          <m:sub>
            <m:r>
              <w:rPr>
                <w:rFonts w:ascii="Cambria Math" w:eastAsia="Times New Roman" w:hAnsi="Cambria Math" w:cs="Times New Roman"/>
                <w:sz w:val="26"/>
                <w:szCs w:val="26"/>
              </w:rPr>
              <m:t>2</m:t>
            </m:r>
          </m:sub>
        </m:sSub>
        <m:r>
          <w:rPr>
            <w:rFonts w:ascii="Cambria Math" w:eastAsia="Times New Roman" w:hAnsi="Cambria Math" w:cs="Times New Roman"/>
            <w:sz w:val="26"/>
            <w:szCs w:val="26"/>
          </w:rPr>
          <m:t>=</m:t>
        </m:r>
        <m:sSub>
          <m:sSubPr>
            <m:ctrlPr>
              <w:rPr>
                <w:rFonts w:ascii="Cambria Math" w:eastAsia="Times New Roman" w:hAnsi="Cambria Math" w:cs="Times New Roman"/>
                <w:i/>
                <w:sz w:val="26"/>
                <w:szCs w:val="26"/>
              </w:rPr>
            </m:ctrlPr>
          </m:sSubPr>
          <m:e>
            <m:r>
              <w:rPr>
                <w:rFonts w:ascii="Cambria Math" w:eastAsia="Times New Roman" w:hAnsi="Cambria Math" w:cs="Times New Roman"/>
                <w:sz w:val="26"/>
                <w:szCs w:val="26"/>
              </w:rPr>
              <m:t>t</m:t>
            </m:r>
          </m:e>
          <m:sub>
            <m:r>
              <w:rPr>
                <w:rFonts w:ascii="Cambria Math" w:eastAsia="Times New Roman" w:hAnsi="Cambria Math" w:cs="Times New Roman"/>
                <w:sz w:val="26"/>
                <w:szCs w:val="26"/>
              </w:rPr>
              <m:t>1</m:t>
            </m:r>
          </m:sub>
        </m:sSub>
        <m:r>
          <w:rPr>
            <w:rFonts w:ascii="Cambria Math" w:eastAsia="Times New Roman" w:hAnsi="Cambria Math" w:cs="Times New Roman"/>
            <w:sz w:val="26"/>
            <w:szCs w:val="26"/>
          </w:rPr>
          <m:t>+</m:t>
        </m:r>
        <m:f>
          <m:fPr>
            <m:ctrlPr>
              <w:rPr>
                <w:rFonts w:ascii="Cambria Math" w:eastAsia="Times New Roman" w:hAnsi="Cambria Math" w:cs="Times New Roman"/>
                <w:i/>
                <w:sz w:val="26"/>
                <w:szCs w:val="26"/>
              </w:rPr>
            </m:ctrlPr>
          </m:fPr>
          <m:num>
            <m:r>
              <w:rPr>
                <w:rFonts w:ascii="Cambria Math" w:eastAsia="Times New Roman" w:hAnsi="Cambria Math" w:cs="Times New Roman"/>
                <w:sz w:val="26"/>
                <w:szCs w:val="26"/>
              </w:rPr>
              <m:t>2</m:t>
            </m:r>
          </m:num>
          <m:den>
            <m:r>
              <w:rPr>
                <w:rFonts w:ascii="Cambria Math" w:eastAsia="Times New Roman" w:hAnsi="Cambria Math" w:cs="Times New Roman"/>
                <w:sz w:val="26"/>
                <w:szCs w:val="26"/>
              </w:rPr>
              <m:t>3</m:t>
            </m:r>
          </m:den>
        </m:f>
        <m:r>
          <w:rPr>
            <w:rFonts w:ascii="Cambria Math" w:eastAsia="Times New Roman" w:hAnsi="Cambria Math" w:cs="Times New Roman"/>
            <w:sz w:val="26"/>
            <w:szCs w:val="26"/>
            <w:lang w:val="pt-BR"/>
          </w:rPr>
          <m:t xml:space="preserve"> s</m:t>
        </m:r>
      </m:oMath>
      <w:r w:rsidRPr="00C917D3">
        <w:rPr>
          <w:rFonts w:eastAsia="Times New Roman" w:cs="Times New Roman"/>
          <w:sz w:val="26"/>
          <w:szCs w:val="26"/>
          <w:lang w:val="pt-BR"/>
        </w:rPr>
        <w:t xml:space="preserve">. Biết rằng tại thời điểm </w:t>
      </w:r>
      <m:oMath>
        <m:sSub>
          <m:sSubPr>
            <m:ctrlPr>
              <w:rPr>
                <w:rFonts w:ascii="Cambria Math" w:eastAsia="Times New Roman" w:hAnsi="Cambria Math" w:cs="Times New Roman"/>
                <w:i/>
                <w:sz w:val="26"/>
                <w:szCs w:val="26"/>
              </w:rPr>
            </m:ctrlPr>
          </m:sSubPr>
          <m:e>
            <m:r>
              <w:rPr>
                <w:rFonts w:ascii="Cambria Math" w:eastAsia="Times New Roman" w:hAnsi="Cambria Math" w:cs="Times New Roman"/>
                <w:sz w:val="26"/>
                <w:szCs w:val="26"/>
              </w:rPr>
              <m:t>t</m:t>
            </m:r>
          </m:e>
          <m:sub>
            <m:r>
              <w:rPr>
                <w:rFonts w:ascii="Cambria Math" w:eastAsia="Times New Roman" w:hAnsi="Cambria Math" w:cs="Times New Roman"/>
                <w:sz w:val="26"/>
                <w:szCs w:val="26"/>
              </w:rPr>
              <m:t>1</m:t>
            </m:r>
          </m:sub>
        </m:sSub>
      </m:oMath>
      <w:r w:rsidRPr="00C917D3">
        <w:rPr>
          <w:rFonts w:eastAsia="Times New Roman" w:cs="Times New Roman"/>
          <w:sz w:val="26"/>
          <w:szCs w:val="26"/>
          <w:lang w:val="pt-BR"/>
        </w:rPr>
        <w:t xml:space="preserve">, điểm </w:t>
      </w:r>
      <m:oMath>
        <m:r>
          <w:rPr>
            <w:rFonts w:ascii="Cambria Math" w:eastAsia="Times New Roman" w:hAnsi="Cambria Math" w:cs="Times New Roman"/>
            <w:sz w:val="26"/>
            <w:szCs w:val="26"/>
          </w:rPr>
          <m:t>M</m:t>
        </m:r>
      </m:oMath>
      <w:r w:rsidRPr="00C917D3">
        <w:rPr>
          <w:rFonts w:eastAsia="Times New Roman" w:cs="Times New Roman"/>
          <w:sz w:val="26"/>
          <w:szCs w:val="26"/>
          <w:lang w:val="pt-BR"/>
        </w:rPr>
        <w:t xml:space="preserve"> có gia tốc cực tiểu. </w:t>
      </w:r>
    </w:p>
    <w:p w14:paraId="3B3B07CC"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eastAsia="Times New Roman" w:cs="Times New Roman"/>
          <w:sz w:val="26"/>
          <w:szCs w:val="26"/>
          <w:lang w:val="pt-BR"/>
        </w:rPr>
      </w:pPr>
      <w:r w:rsidRPr="00C917D3">
        <w:rPr>
          <w:rFonts w:eastAsia="Times New Roman" w:cs="Times New Roman"/>
          <w:noProof/>
          <w:sz w:val="26"/>
          <w:szCs w:val="26"/>
        </w:rPr>
        <mc:AlternateContent>
          <mc:Choice Requires="wpc">
            <w:drawing>
              <wp:inline distT="0" distB="0" distL="0" distR="0" wp14:anchorId="478E0DCF" wp14:editId="2FB4A527">
                <wp:extent cx="6305550" cy="2266833"/>
                <wp:effectExtent l="0" t="38100" r="0" b="635"/>
                <wp:docPr id="814" name="Canvas 814"/>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741" name="Group 741"/>
                        <wpg:cNvGrpSpPr/>
                        <wpg:grpSpPr>
                          <a:xfrm>
                            <a:off x="1277276" y="0"/>
                            <a:ext cx="3857925" cy="2230834"/>
                            <a:chOff x="-4" y="0"/>
                            <a:chExt cx="3857925" cy="2230834"/>
                          </a:xfrm>
                        </wpg:grpSpPr>
                        <pic:pic xmlns:pic="http://schemas.openxmlformats.org/drawingml/2006/picture">
                          <pic:nvPicPr>
                            <pic:cNvPr id="742" name="Picture 742"/>
                            <pic:cNvPicPr>
                              <a:picLocks noChangeAspect="1"/>
                            </pic:cNvPicPr>
                          </pic:nvPicPr>
                          <pic:blipFill>
                            <a:blip r:embed="rId1201"/>
                            <a:stretch>
                              <a:fillRect/>
                            </a:stretch>
                          </pic:blipFill>
                          <pic:spPr>
                            <a:xfrm>
                              <a:off x="493077" y="494267"/>
                              <a:ext cx="2838926" cy="1437323"/>
                            </a:xfrm>
                            <a:prstGeom prst="rect">
                              <a:avLst/>
                            </a:prstGeom>
                          </pic:spPr>
                        </pic:pic>
                        <wps:wsp>
                          <wps:cNvPr id="743" name="Straight Connector 743"/>
                          <wps:cNvCnPr>
                            <a:cxnSpLocks/>
                          </wps:cNvCnPr>
                          <wps:spPr>
                            <a:xfrm>
                              <a:off x="500719" y="1214093"/>
                              <a:ext cx="3357202" cy="0"/>
                            </a:xfrm>
                            <a:prstGeom prst="line">
                              <a:avLst/>
                            </a:prstGeom>
                            <a:ln w="12700">
                              <a:solidFill>
                                <a:schemeClr val="tx1"/>
                              </a:solidFill>
                              <a:headEnd type="oval" w="sm" len="sm"/>
                              <a:tailEnd type="triangle" w="sm" len="lg"/>
                            </a:ln>
                          </wps:spPr>
                          <wps:style>
                            <a:lnRef idx="1">
                              <a:schemeClr val="accent1"/>
                            </a:lnRef>
                            <a:fillRef idx="0">
                              <a:schemeClr val="accent1"/>
                            </a:fillRef>
                            <a:effectRef idx="0">
                              <a:schemeClr val="accent1"/>
                            </a:effectRef>
                            <a:fontRef idx="minor">
                              <a:schemeClr val="tx1"/>
                            </a:fontRef>
                          </wps:style>
                          <wps:bodyPr/>
                        </wps:wsp>
                        <wps:wsp>
                          <wps:cNvPr id="744" name="Straight Connector 744"/>
                          <wps:cNvCnPr>
                            <a:cxnSpLocks/>
                          </wps:cNvCnPr>
                          <wps:spPr>
                            <a:xfrm flipV="1">
                              <a:off x="500709" y="0"/>
                              <a:ext cx="0" cy="1949599"/>
                            </a:xfrm>
                            <a:prstGeom prst="line">
                              <a:avLst/>
                            </a:prstGeom>
                            <a:ln w="12700">
                              <a:solidFill>
                                <a:schemeClr val="tx1"/>
                              </a:solidFill>
                              <a:tailEnd type="triangle" w="sm" len="lg"/>
                            </a:ln>
                          </wps:spPr>
                          <wps:style>
                            <a:lnRef idx="1">
                              <a:schemeClr val="accent1"/>
                            </a:lnRef>
                            <a:fillRef idx="0">
                              <a:schemeClr val="accent1"/>
                            </a:fillRef>
                            <a:effectRef idx="0">
                              <a:schemeClr val="accent1"/>
                            </a:effectRef>
                            <a:fontRef idx="minor">
                              <a:schemeClr val="tx1"/>
                            </a:fontRef>
                          </wps:style>
                          <wps:bodyPr/>
                        </wps:wsp>
                        <wps:wsp>
                          <wps:cNvPr id="745" name="TextBox 5"/>
                          <wps:cNvSpPr txBox="1"/>
                          <wps:spPr>
                            <a:xfrm>
                              <a:off x="3269862" y="1214379"/>
                              <a:ext cx="488950" cy="353695"/>
                            </a:xfrm>
                            <a:prstGeom prst="rect">
                              <a:avLst/>
                            </a:prstGeom>
                            <a:noFill/>
                          </wps:spPr>
                          <wps:txbx>
                            <w:txbxContent>
                              <w:p w14:paraId="14C4023A"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x (cm)</m:t>
                                    </m:r>
                                  </m:oMath>
                                </m:oMathPara>
                              </w:p>
                            </w:txbxContent>
                          </wps:txbx>
                          <wps:bodyPr wrap="square" rtlCol="0">
                            <a:spAutoFit/>
                          </wps:bodyPr>
                        </wps:wsp>
                        <wps:wsp>
                          <wps:cNvPr id="746" name="TextBox 31"/>
                          <wps:cNvSpPr txBox="1"/>
                          <wps:spPr>
                            <a:xfrm>
                              <a:off x="3192574" y="966707"/>
                              <a:ext cx="488950" cy="353695"/>
                            </a:xfrm>
                            <a:prstGeom prst="rect">
                              <a:avLst/>
                            </a:prstGeom>
                            <a:noFill/>
                          </wps:spPr>
                          <wps:txbx>
                            <w:txbxContent>
                              <w:p w14:paraId="1EA3439B"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B</m:t>
                                    </m:r>
                                  </m:oMath>
                                </m:oMathPara>
                              </w:p>
                            </w:txbxContent>
                          </wps:txbx>
                          <wps:bodyPr wrap="square" rtlCol="0">
                            <a:spAutoFit/>
                          </wps:bodyPr>
                        </wps:wsp>
                        <wps:wsp>
                          <wps:cNvPr id="747" name="TextBox 32"/>
                          <wps:cNvSpPr txBox="1"/>
                          <wps:spPr>
                            <a:xfrm>
                              <a:off x="228202" y="1222358"/>
                              <a:ext cx="273685" cy="353695"/>
                            </a:xfrm>
                            <a:prstGeom prst="rect">
                              <a:avLst/>
                            </a:prstGeom>
                            <a:noFill/>
                          </wps:spPr>
                          <wps:txbx>
                            <w:txbxContent>
                              <w:p w14:paraId="6103D991"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O</m:t>
                                    </m:r>
                                  </m:oMath>
                                </m:oMathPara>
                              </w:p>
                            </w:txbxContent>
                          </wps:txbx>
                          <wps:bodyPr wrap="square" rtlCol="0">
                            <a:spAutoFit/>
                          </wps:bodyPr>
                        </wps:wsp>
                        <wps:wsp>
                          <wps:cNvPr id="748" name="TextBox 33"/>
                          <wps:cNvSpPr txBox="1"/>
                          <wps:spPr>
                            <a:xfrm>
                              <a:off x="1767438" y="1877139"/>
                              <a:ext cx="273685" cy="353695"/>
                            </a:xfrm>
                            <a:prstGeom prst="rect">
                              <a:avLst/>
                            </a:prstGeom>
                            <a:noFill/>
                          </wps:spPr>
                          <wps:txbx>
                            <w:txbxContent>
                              <w:p w14:paraId="07328CF8"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30</m:t>
                                    </m:r>
                                  </m:oMath>
                                </m:oMathPara>
                              </w:p>
                            </w:txbxContent>
                          </wps:txbx>
                          <wps:bodyPr wrap="square" rtlCol="0">
                            <a:spAutoFit/>
                          </wps:bodyPr>
                        </wps:wsp>
                        <wps:wsp>
                          <wps:cNvPr id="749" name="TextBox 34"/>
                          <wps:cNvSpPr txBox="1"/>
                          <wps:spPr>
                            <a:xfrm>
                              <a:off x="2694516" y="277096"/>
                              <a:ext cx="273685" cy="353695"/>
                            </a:xfrm>
                            <a:prstGeom prst="rect">
                              <a:avLst/>
                            </a:prstGeom>
                            <a:noFill/>
                          </wps:spPr>
                          <wps:txbx>
                            <w:txbxContent>
                              <w:p w14:paraId="4D9E78C8"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M</m:t>
                                    </m:r>
                                  </m:oMath>
                                </m:oMathPara>
                              </w:p>
                            </w:txbxContent>
                          </wps:txbx>
                          <wps:bodyPr wrap="square" rtlCol="0">
                            <a:spAutoFit/>
                          </wps:bodyPr>
                        </wps:wsp>
                        <wps:wsp>
                          <wps:cNvPr id="750" name="TextBox 36"/>
                          <wps:cNvSpPr txBox="1"/>
                          <wps:spPr>
                            <a:xfrm>
                              <a:off x="110605" y="1739652"/>
                              <a:ext cx="422910" cy="353695"/>
                            </a:xfrm>
                            <a:prstGeom prst="rect">
                              <a:avLst/>
                            </a:prstGeom>
                            <a:noFill/>
                          </wps:spPr>
                          <wps:txbx>
                            <w:txbxContent>
                              <w:p w14:paraId="4DD590B0"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4</m:t>
                                    </m:r>
                                  </m:oMath>
                                </m:oMathPara>
                              </w:p>
                            </w:txbxContent>
                          </wps:txbx>
                          <wps:bodyPr wrap="square" rtlCol="0">
                            <a:spAutoFit/>
                          </wps:bodyPr>
                        </wps:wsp>
                        <wps:wsp>
                          <wps:cNvPr id="751" name="TextBox 40"/>
                          <wps:cNvSpPr txBox="1"/>
                          <wps:spPr>
                            <a:xfrm>
                              <a:off x="90358" y="442431"/>
                              <a:ext cx="422910" cy="353695"/>
                            </a:xfrm>
                            <a:prstGeom prst="rect">
                              <a:avLst/>
                            </a:prstGeom>
                            <a:noFill/>
                          </wps:spPr>
                          <wps:txbx>
                            <w:txbxContent>
                              <w:p w14:paraId="016E7986"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4</m:t>
                                    </m:r>
                                  </m:oMath>
                                </m:oMathPara>
                              </w:p>
                            </w:txbxContent>
                          </wps:txbx>
                          <wps:bodyPr wrap="square" rtlCol="0">
                            <a:spAutoFit/>
                          </wps:bodyPr>
                        </wps:wsp>
                        <wps:wsp>
                          <wps:cNvPr id="752" name="TextBox 41"/>
                          <wps:cNvSpPr txBox="1"/>
                          <wps:spPr>
                            <a:xfrm>
                              <a:off x="-4" y="195925"/>
                              <a:ext cx="535940" cy="353695"/>
                            </a:xfrm>
                            <a:prstGeom prst="rect">
                              <a:avLst/>
                            </a:prstGeom>
                            <a:noFill/>
                          </wps:spPr>
                          <wps:txbx>
                            <w:txbxContent>
                              <w:p w14:paraId="483C4A89"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u(cm)</m:t>
                                    </m:r>
                                  </m:oMath>
                                </m:oMathPara>
                              </w:p>
                            </w:txbxContent>
                          </wps:txbx>
                          <wps:bodyPr wrap="square" rtlCol="0">
                            <a:spAutoFit/>
                          </wps:bodyPr>
                        </wps:wsp>
                      </wpg:wgp>
                    </wpc:wpc>
                  </a:graphicData>
                </a:graphic>
              </wp:inline>
            </w:drawing>
          </mc:Choice>
          <mc:Fallback>
            <w:pict>
              <v:group id="Canvas 814" o:spid="_x0000_s1488" editas="canvas" style="width:496.5pt;height:178.5pt;mso-position-horizontal-relative:char;mso-position-vertical-relative:line" coordsize="63055,22663" o:gfxdata="UEsDBBQABgAIAAAAIQCxgme2CgEAABMCAAATAAAAW0NvbnRlbnRfVHlwZXNdLnhtbJSRwU7DMAyG 70i8Q5QralN2QAit3YGOIyA0HiBK3DaicaI4lO3tSbpNgokh7Rjb3+8vyXK1tSObIJBxWPPbsuIM UDltsK/5++apuOeMokQtR4dQ8x0QXzXXV8vNzgOxRCPVfIjRPwhBagArqXQeMHU6F6yM6Rh64aX6 kD2IRVXdCeUwAsYi5gzeLFvo5OcY2XqbynsTjz1nj/u5vKrmxmY+18WfRICRThDp/WiUjOluYkJ9 4lUcnMpEzjM0GE83SfzMhtz57fRzwYF7SY8ZjAb2KkN8ljaZCx1IwMK1TpX/Z2RJS4XrOqOgbAOt Z+rodC5buy8MMF0a3ibsDaZjupi/tPkGAAD//wMAUEsDBBQABgAIAAAAIQA4/SH/1gAAAJQBAAAL AAAAX3JlbHMvLnJlbHOkkMFqwzAMhu+DvYPRfXGawxijTi+j0GvpHsDYimMaW0Yy2fr2M4PBMnrb Ub/Q94l/f/hMi1qRJVI2sOt6UJgd+ZiDgffL8ekFlFSbvV0oo4EbChzGx4f9GRdb25HMsYhqlCwG 5lrLq9biZkxWOiqY22YiTra2kYMu1l1tQD30/bPm3wwYN0x18gb45AdQl1tp5j/sFB2T0FQ7R0nT NEV3j6o9feQzro1iOWA14Fm+Q8a1a8+Bvu/d/dMb2JY5uiPbhG/ktn4cqGU/er3pcvwCAAD//wMA UEsDBBQABgAIAAAAIQDZFSfoUwUAAD8YAAAOAAAAZHJzL2Uyb0RvYy54bWzsWNtu2zgQfV9g/4HQ e2LdZQlxiq7TBgsUu0HT3XdapiyhEqml6Nj5+84MJTl2Lq2LIoGBfYgjSiQ1c+bMmREv3m2bmt0J 3VVKzhzv3HWYkLlaVnI1c/758vFs6rDOcLnktZJi5tyLznl3+ftvF5s2E74qVb0UmsEmsss27cwp jWmzyaTLS9Hw7ly1QsLDQumGGxjq1WSp+QZ2b+qJ77rxZKP0stUqF10Hd6/sQ+eS9i8KkZu/i6IT htUzB2wz9Kvpd4G/k8sLnq00b8sq783gP2FFwysJLx23uuKGs7WuHm3VVLlWnSrMea6aiSqKKhfk A3jjuQfezLm84x05kwM6g4Fw9Qv3XazQ7k7V1fJjVdc4aHVn5rVmdxxQ25SVEYjTZG/WBKzIcC3+ 30AcBUzZtKtss2rHeAIHDgJ6lP/XWq1bcn+V5X/d3WhWLWdOEnoOk7wBNtEEhjf6l8Osa93etje6 v7GyI/RqW+gG/wPobAtc9ZPET2KH3Y88EFvDcngUTKMk9SOH5fDM9wN3GoSWKXkJdMLVZ+HDhXn5 4TtLATz7fsBtBYQjGy8v2irP4K8HDK4eAfb9DIBVZq2F02/S/NAeDddf1+0ZkLDlplpUdWXuKaEA bjRK3t1U+Y22g4fY+wP28BxfC+j7iA0uwnl2FXCoyj+p/GvHpJqXXK7E+66FbATccfZkfzoN9165 qKt2oCNe985B5h4Q6gl8bFZdqXzdCGmsTGhRg59KdmXVdg7TmWgWAsik/1ySQcBto4XJS2RIAXnw GYxFQx88ICt3hqELHTDtCW6FaeAmCTEkTEM/Tix7Bn7502Ca+kA95JcXBkngB4TKQBKbgtdCNQxz EcwEayAyPON3n7reLnyCU3o0rSlkI1iGuQiK2g3AwegRdEfl4m3JWwEm4LYP+RAMfLg1mler0rC5 khLMVRqoQW71S+bSYpVv5W1L3EB89x7i4BlII9dNvJQg9XwvdFPammcDpkEQJb4L7ERMSdfHlHuE Zl1JdOUZNHlWS7YhgXBdmrYnjlSaxCiPZmsJvSeOPCsFX36QS2buW9ApBUrq4J5d47BaQKWEC/Ce Z4ZX9W6e0RWkSg25/HBuverJUcseMIsRoWXua4Eb1fKzKEAfUdms0VhCd3byPIdkGGyl2bjMUr1f 2Hv70sJ+Pi4VVF7Ht/7A4nEFvVlJMy5uKqn0U2bv4C3s/AEB6zdCsFDLe9J74hJQ/tW4DzXA1qEn uU8lY4/ePDuC+6wA2ft3iGZftDALXJsFfe8y8B+aG1KTNEyjNH1ZTV6B///zmlLxNHkNnY/l9Rdg 1x9qyyLkU0/lWyh5zGzhNnKzv/+MaAd+nE5jEGWsc6DaQULM3Kl2OJ2mUU/dIArilN70vHK/XAd5 JhU2DUNd2cmk2S621Dx6HnUrO91gG2j+QY//W3PsobSp54q+FVCjuvb92sCWVHF3a3oNek2pgWZh PyTBiD1U46Ni4kFrm9j2NY3jxD1oTt4gJGOXYKX8REIC/d1BSEZqHRkS359S60JZAt8b0RTzapcl fhLEU0hKFPhXypKxeJ1USOCw4SAkI7WODImXxNC9wn4Yk2mSeMGBcr1BTEYVPqmYQLdyEJORW0fG BIpJGHn2ix0+3t00fvM0IQt2heE0lAsL7kFIRj+ODInnubELyoRZkgRpHJEE7pQr9P3Ue936TuXs 5EIyHmkNLVdI/T36cWRIUhfrB0YkDP3QtglvGhAqZicXkPGcawzIzzZc/VGhB99lcKa4V9ijIEoh 0K9Z2KmM/bpo0HEmHPlSS0yH1HC1dwz+cEyzduf+l98AAAD//wMAUEsDBBQABgAIAAAAIQCqJg6+ vAAAACEBAAAZAAAAZHJzL19yZWxzL2Uyb0RvYy54bWwucmVsc4SPQWrDMBBF94XcQcw+lp1FKMWy N6HgbUgOMEhjWcQaCUkt9e0jyCaBQJfzP/89ph///Cp+KWUXWEHXtCCIdTCOrYLr5Xv/CSIXZINr YFKwUYZx2H30Z1qx1FFeXMyiUjgrWEqJX1JmvZDH3IRIXJs5JI+lnsnKiPqGluShbY8yPTNgeGGK yShIk+lAXLZYzf+zwzw7TaegfzxxeaOQzld3BWKyVBR4Mg4fYddEtiCHXr48NtwBAAD//wMAUEsD BBQABgAIAAAAIQBlCsIn3QAAAAUBAAAPAAAAZHJzL2Rvd25yZXYueG1sTI/NTsMwEITvSLyDtUjc qE1b+hPiVAgJhOAAlEhc3XibRNjrKHabwNOzcIHLSKNZzXybb0bvxBH72AbScDlRIJCqYFuqNZRv dxcrEDEZssYFQg2fGGFTnJ7kJrNhoFc8blMtuIRiZjQ0KXWZlLFq0Js4CR0SZ/vQe5PY9rW0vRm4 3Ds5VWohvWmJFxrT4W2D1cf24DXMp3u3erlfPH09lOXw+D5vl+q51fr8bLy5BpFwTH/H8IPP6FAw 0y4cyEbhNPAj6Vc5W69nbHcaZldLBbLI5X/64hsAAP//AwBQSwMECgAAAAAAAAAhAK9y9mq2EQEA thEBABQAAABkcnMvbWVkaWEvaW1hZ2UxLnBuZ4lQTkcNChoKAAAADUlIRFIAAAfDAAAD7ggGAAAA nJ68XAAAgABJREFUeNrs3T9I9dm+H/659wy5JteABLlYmESIECHCsTA3BoSxEGJhYUCIBAvJESJc i6ewkOQBAxYWEp7CwsLCwoBDLCzkXAuLKSwkWMjBwsLCAxYGLCwsLKbYv99nT5z7/JsZ19rfvfd3 f/frBZuL546PM+txv/da6/Ndn/VN7TN3d3e1jY2Nn1/xNQA/OT8/r3333Xc/v+JrAMwhAWQkgIwE kJEA5cvHbz7/H3744YfaN9988/MrvgbgJx8+fPgkI+NrAMwhAWQkgIwEkJEA5ctHxXCABIrhABbo ADISQEYCyEiAzshHxXCABIrhABboADISQEYCyEiAzshHxXCABIrhABboADISQEYCyEiAzshHxXCA BIrhABboADISQEYCyEiAzshHxXCABIrhABboADISQEYCyEiAzshHxXCABIrhABboADISQEYCyEiA zshHxXCABIrhABboADISQEYCyEiAzshHxXCABIrhABboADISQEYCyEiAzshHxXCABIrhABboADIS QEYCyEiAzshHxXCABIrhABboADISQEYCyEiAzshHxXCABIrhABboADISQEYCyEiAzshHxXCABIrh ABboADISQEYCyEiAzshHxXCABIrhABboADISQEYCyEiAzshHxXCABIrhABboADISQEYCyEiAzshH xXCABIrhABboADISQEYCyEiAzsjHL4rhV1dXtampqZ9f8TUAP/n+++9rfX19P7/iawDMIQFkJICM BJCRAOXLx28MFwAAAAAAAABVoxgOAAAAAAAAQOUohgMAAAAAAABQOYrhAAAAAAAAAFSOYjgAAAAA AAAAlaMYDgAAAAAAAEDlKIYDAAAAAAAAUDmK4QAAAAAAAABUjmI4AAAAAAAAAJWjGA4AAAAAAABA 5SiGAwAAAAAAAFA5iuEAAAAAAAAlcHd3Vzs6Oqptbm7WlpaWatPT07WpqanawsJC7f3797WDg4P6 PwPA2yiGAwAAAAAAtMmPP/5Y293drU1MTNR+97vf1b755pvffMU/G4Xxl5cXAwjwK74ohj88PNT2 9/d/fsXXAPzkT3/6U+0Pf/jDz6/4GgBzSAAZCSAjAXLEKfB/9a/+Vb3A/Rd/8Rf111uK4X/5l39Z /79/8zd/U89PAHPIr/uiGP7DDz98EqjxNQA/+fDhwycZGV8DYA4JICMBZCRAiufn53ob9DgJ/lrY znm9Fs+jlboHigBzyC8phgMkUAwHaHwCCiAjZSSAjAS6WRSt//W//tefFLOLeMWfqSAOmEN+SjEc IIFiOEDjE1AAGSkjAWQk0K2iWD02NlZYAfzz17/4F/9CQRwwh/yIYjhAAsVwgMYnoAAyUkYCyEig G/3444+1iYmJphXCX1//8l/+SwVxwBzy/1EMB0igGA7Q+AQUQEbKSAAZCXSj1dXVphfCX18rKysG HDCHrCmGAyRRDAdofAIKICNlJICMBLrNzc1N7Xe/+12hd4T/1uvk5MTAA10/h1QMB0igGA7Q+AQU QEbKSAAZCXSb+fn5lhXB4xVF99///vf11uwA3TyHVAwHSKAYDtD4BBRARspIABkJdJPXU+GtLIY7 HQ6YQ/5EMRzg//f8/Fy7uLio7e7u1jY2Nn7x9R/+w3/4JCP/9m//tra0tPTJa3l5uf7PHh4e1s7P z+t/NoAJKICMlJEAMhLoTpubm20phMdrcXHRXwDQ1XNIxXCgq7y8vNQuLy9r+/v7tdXV1drk5GRt aGio1tPT09RJ5+DgYG1qaqpeLN/a2qoXyq+vr7UpArpyAgogI2UkgIwEqi72Ia+urmpHR0f1/cdW 3hX+8esf/aN/VPv+++/rp9PtRQLdOIdUDAcq6/b2tl50jicvV1ZWauPj400veqe+vv3229ro6Gi9 UB5PaW5vb9dzNybLAFWdgALISBkJICOBKom9vGhHvra2VhsbG6sNDAyUag/y9dXf31/fh1xfX68X 6e/v7xXIgcrPIb+JFr5x5+3r6+/+7u8++eb4+uP//9de8VRRjj/96U+/+Wf/1mtvby/rZ//5z39u +Gfn3hX89PRUyM+OPydHET87xi9H/H01+rPj9yZH/J42+rPj/dKun/3HP/4x62fH9zX6s3Pf45/n S7Pf4xF2r6e9/8k/+SelnHC+9fVXf/VX9VPkMSlNea/Ll+7LlyLe47n5UsR73ByiPT875z3+W/ny 1jlk7nu8iP/u3Pd4EfnSzjmEfJEv5hDtn0P80iLdGqX6a5Si86Xdcwj5Yo3SjPf41+aR5hDe4638 2dYo3TWHKDJf/vt//++1//Sf/lP9AM4//af/tGP3IaOj5ezsbP1A0fHx8SdXPppDmEN0yz6ENUrn rVE+n0P+ajH8u+++azgs+/r6sv5D//CHPxRyqjI3yIr4oMj9xS7iZ+cGShE/O/eXO/6+Gv3Z8XuT I35PG/3Z8X5p188eHh7O+tnxfe16jxeRL7/2Ho+nFiPgomgck7ZOLn7/2qu3t7c+IY1T4w8PD/JF vhT+Hs/NF3OI1s8hivrZOe/xovIl9z1exM/OfY8XkS/tnEPIF/lijdL+OcQvFcOtUaq3Rml2vrR7 DiFfrFHMIcwhyvQet0Yxh+i0fOm0Avm7d+/qJ93NIcwhumEOYY3SuWsUxXCTRCGuGF65EI+WQ6en p5UvgP/aeMTTptHKKO4cly/yxUaTYriNJhtN8kW+WKMohluj2GiSL9Yo5hDmEIrh1ijmEM352ZeX l7WNjY1C/ru7+WUOYQ6hGG6NohhukijEFcOF+K+8x+MEeBTAowV6We/baddraGioXhh/vWdcvpgk 2mhSDLfRZKNJvsgXaxTFcGsUG03yxRrFHMIcQjHcGsUcIu9nx/5atAqPfcjR0dFCxtrLHMIcQjHc GqXNxXB3hrvrwl0X7tIp410X//N//s/66e9/+2//rScv3/jq6emp/ef//J9r/+W//Jf6+MkXd+m4 09ed4e4Mdx+ffJEv1ijlmEO4M7waaxR3hssXa5TmvMfdGW4O4c7w7lujlPHO8Ph92tra6spOlDmv f/yP/3Htb//2b2v/9b/+1zftQ5pDmEOUfR/CGqXid4Z//j9cXFzUTxq+vuJrgFaIE+Dx5OX8/Hyt v7/fxLKBVzy5Gh+A8TQrQCuYQwLISAAZCXSaaIMed2M7jNNY58oYw6urK79QQCnnkN8YLqAMog16 FHBNIIt9RVv5zc3N7CcgAQAAAKBq4gTh1NSU/cOCX9FqOk5sPj4++iUDSkMxHGirOAk+Pj5ustjk V5y0j1ZPiuIAAAAAdKPoSnl0dFSbmJiwX9jkV9xfPDs7W7u9vfWLB7SdYjjQtolnmU+Cj42N1Z8O /dprYWGhfp/556/43+N7p6en6/9tMekr239Xb29vvW3R3d2dX0QAAAAAKu/h4aG2sbFRP7WsUN36 ovjq6mrt/v7eLyLQNorhQMtEEfzg4KB+f0NZWojHk6AxIdvd3a3fKVFkC5+4rzvuHTo8PKy3B1pe Xq6fgo///nYXyuPnx93s7mIDAAAAoIpubm7q+3FxOKTdh1P+zb/5N7W/+qu/qv3FX/xFS3/2X/7l X9b++q//uu37sD09PbX37987KQ60hWI40HRRBN/b26sNDg62ZbLV19dXm5ycrE9+o+gddwLFE6Ht 9Pz8XC9Exwn5uNO7nQ8IxEn2q6srv6gAAAAAdLzT09P6IZAowLZjry06Rq6trdX29/c/6c64s7PT 8n+XOAQUe7PxYEBcVxkdI2OfNPZL23VAJ/4dnBQHWkkxHGiamGjFJK/VLYii6D43N1cvwLe76J06 XlGoj6ck21Ecj6L42dmZX1wAAAAAOk6cOo79rXac/I77sbe3t+sHTmKP72vif//973/fshPh//yf //Nf7YIZ/65RsF9fX2/5PeoxZtG6/unpyS8u0HSK4UDhoj14tAVvZUE3ftbKykq9mPxLE85OnMBH QT/uKW/lk6xxX3pMhKsyjgAAAABUV+xFbm1ttXT/LPYiowtlnLaOn/9WcaVis9ulv/7Z8e+WIvYC T05OaktLSy07Od7f319/iCC6aAI0i2I4UOjEM1p+t6odetz5HQXwbjjNHBPCuG89WjzFJLEV4xst k9zjAwAAAEBZRfG2FQdyor33zMxMvQvmx63Pc8Qe3+9+97v66e1mFcKjwNyI173I6L4Z/+2teLgg Dlc5KQ40g2I4UIi4/zruw2nF/d+Li4v1u3+69eTy61Oacb/OyMhI01sWxUTUKXEAAAAAyiIOcMRB jmYXwMfHx+tXGhZdpI39tiiIF3lCvKhC+OfiGso4eR97v80ujDspDjSDYjjQkDgNHhPCZk6EoiAb J8CjtY+i7JcODw/rJ8ab2QoqWqdHC3oAAAAAaJcoSscd183ci4w9tjiEcn9/39T/lt3d3XrL9KIK 4VFcL7oQ/rnr6+v62DS7M2icFI/DUABFUAwHskV78maeTI4nL+Opw5R7d7pZPBEbd/o0syi+urrq yUwAAAAAWi4OhMS1ic3a94qTz1FMbmWr7tjPm5qa+uRkd8rrtdX6v/t3/65+H3mrxIGlKFbHXmQc ZGrW30kckLIXCTRKMRxIFhOQmOg06wnMuIvGKeR8j4+PtY2NjaYtDuLJzFh8AAAAAECz3dzc1PcL m1VwjWJ0XEnYzo6U+/v7tYmJiS9anv9aO/R4/f73v6/t7e219TBR7BUvLCw07e72+HPPz8+9EYBs iuFAkpgYNmtiE62+W/kEY9XFRHRzc7N+104z/r5mZmaa3i4KAAAAgO4UBz7W1taacvK4r6+v3u47 TmaXSRT+45BL7Lv99V//9Rf/3tFW/bvvvqtfW3l1dVWqf/d4mGBnZ6dpLdTjd8EpcSDHF8XwaAES JzJfX61sCQKUV2TB8vJyU06Dx5Odcd9MJ/jzn/9c+/Dhw8+v+Lrs4snQeLo02s43Y+EQ9xu5yx0w hwSQkQAyEijKwcFBU4qqccgn9vQ6JWv+7//9v/UOjfH6+7//+4749469yCiKx75h0X9/w8PDtYuL C28QIGkO+UUxPL7h43DRqhiI+1+KPl0cRfU4CR5PO3aSmCx//N8RX3fa32Uz7nkfGxszEYUuZw4J ICMBZCTQqOhCGKeim3Gy+OjoqK3txLstI6MwFSfYm1EUj7vEPTwF5pBvzUfFcOAXPTw81O97KfI0 ePxZcd942VoQvVWnF8NfRVE87kMqeiIaE9xOW1QAFugAMhJARgLtd3x8XPhp8DjgEx0TO7WrYRUy 8rXdfU9PT6F/t6Ojo67cBHNIxXAg397eXqFP7XV6EfxVVYrhH/89R3uhotsVnZ+fexOBCahBAZCR ADISeJP19fXCD+TEoY1OPz1cpYyMg1eLi4uFdx91OAfMIRXDgSR3d3dNaUXU6UXwV1UrhoeYLG5u bha+4IhCO2ACCoCMBJCRwC+JAmnRe5ETExOVOTFcxYyMfeKiu5G6SxzMIRXDgTc5PDys9fb2FjYJ ibupox13lVSxGP7xRDQWC0UuPmJi6/4eMAEFkJEyEkBGAp+LfcOBgYHC9qGixXont0Tvtoy8vr4u 9EGI11PiVfr7B4rJR8VwoK7oVkQrKyu15+fnyo1TlYvhrw4ODur3KRX5ZGZVOgMA3blAB5CRADIS KE4UK4vci4y7qFdXV+unzGVk54kDWmNjY4XtRY6Pj7tLHMwhP6EYDl0uCtZzc3OFFj7Pzs4qO17d UAwPcZo7FhFFLUri/vmTkxNvODABBZCRMhJARkIXi4L15ORkYXuR8Wfd3NzIyA4XD0i8e/eu0FPi Vd23BdLzUTEculi0oolW5kVNMtbW1ip5Gvxj3VIMfxVPUcYDDkX9jiwvL9fvKAcs0AFkJAAyErrv /R6tzIvYY4r26rEvV/WW2N2WkfHfNzQ0VOhepLbpIB8Vw6FLxf05Rd0PHq1nzs/Pu2Lcuq0YHmLC uLGxUdjvy9TUVCXbVoEJqDkkgIwEkJHAl173loroQBh/RlWvZ5SRP4m/2/n5+cIK4tPT0/UumED3 5qNiOHTh5DPaXxfVbiYmst30dF03FsNf3d/f12ZnZwt7evf09NQbEizQAWQkgIyUkVBhUYSMYmRR hc3odCkju0NcuRhXLxbxexPdUW9vb70hoUvzUTEcukicxo1TuUWdBu+2yWfo5mL4q7gTvqh2RZub m96YYIEOICMBZKSMhAqKTpJFtUXvtgM5MvInj4+PtYWFhUJ+h/r7+7umuynIx08phkOXuLi4KGTy Ga2yo4DZrXetKIb/JO79Hh0dLWQiuri46O4esEAHkJEAMlJGQoW8f/++kLboUcA8PDyUkV2ekbu7 u4WcEo/fyb29PW9Q6LJ8VAyHLnBwcFDr6ekp5H6Vu7u7rh5LxfBPHR0dFTIRjU4D3f67BRboADIS QEbKSOh00Ra9qM6UMzMz9U6XMlJGhtg7LKrl/tLSksM50EX5qBgOFbe9vV3IU5hxehfF8K+JdvnD w8OFdB1wjzhYoAPISAAZCXSm+/v72tjYWGFX6ylWysiviU4BRRzOmZubqz+8AVQ/HxXDoaKen5/r BexGJwUDAwPuUvmIYvgv/77Nz88X0qooHuCw2AELdAAZCSAjgc5xdXVVGxoaKuSwRHQiREb+mtvb 20I6EMS1onHQB6h2PiqGQwVFy5ginsKMP0Pr6k8phv+6nZ2dQlryx4McUWAHLNABZCSAjATKLQrh cbd3o/tBk5OT9SInMvKt4nBOo3uRccr84uLCYEKF81ExHCrm7OyskMlnFCNfXl4M6GcUw9/2IRQd BYq4o15BHCzQAWQkgIwEyiuuvIvT3I3uA+kUKCNzRVfTRvfDo6C+u7trMKGi+fiN4YLqiMJso/eD x/fHB7/JJ42IO6JGRkYaXgjNzMwoiAMAAACUUOwhNroXGadyT05ODCYNib3IiYmJhvcil5eX7YtD BSmGQ0Wsrq42/GEfT9C5H5yiFHVvfbTrf3x8NKAAAAAAJbG+vt7wnk8UL13RSFGiy+ns7GzDv5dz c3O1p6cnAwoVohgOFbCxsdHwh/zo6KjJJ00Rba4afUo4Tpn7/QQAAABov5WVlYb3Ijc3N13RSOHi VPf79+8b3oscHh6u3dzcGFCoCMVw6HDRuqWI+8E97UYzFXGP+NDQUO329tZgAgAAALRBFK8XFhYa bot+dnZmMGmqo6Ojhgvig4OD9iKhIhTDoYMnn/Pz8w3fD761tWUwaYmHh4fa9PR0w5PQq6srgwkA AADQQnGQZmpqquErGi8uLgwmLVHE4Rx7kVANiuHQoeLukkY+yGMi4H5w2uHdu3cNP0Fs4QQAAADQ Gvf39/Ur7BrZzxkbG6s9Pj4aTFoqrl2M60Eb3Yu8vLw0mNDBFMOhw8S9J40Wwt2/TLutr6833NXg 5OTEQAIAAAA0UZyKbfR0bbRWVwinXaLDalwTqiAO3UsxHDpIFMJnZ2cbnnw+Pz8bTEqxmIr2WI0U xE9PTw0kAAAAQBNEZ77e3t6G9iLjQETsaUK7bWxsNHSPeDwUoiAOnUkxHDpE3MszMTHRcCHc5JMy iYL40NBQQwXxvb09AwkAAABQoOPj41pPT09De5E7OzsGklLZ399v6PfaCXHoTIrh0AGiED4+Pt7Q 5PPo6MhAUkpx71QjBfF4ffjwwUACAAAAFGB3d7ehE7TxvVF0hDKKjgeN7EUqiEPnUQyHkmu0EB5P uh0cHBhISi0K4o0+8BGtjgAAAADIFwdqGimER1v1k5MTA0mpxV5koyfEo6gOdAbFcCixu7u72ujo aEOFcHcq0ymK6IDgHioAAACAPGdnZ1pI0zUeHx8bupbU3jt0DsVwKKmbm5uG2rXEh7GnMOk0z8/P tdnZ2YYK4vPz87WXlxeDCQAAAPBGjRbCBwYG6vuZ0EliL3J6elpBHCrui2J4FBDiNOrrS0EBWq/R O5TjKcwffvjBQDZBnF4+Pz//+RVfU6z43Gm0ID4zM+OEOLThvWsOCSAjAWQkdJ7YR2ykED44OFi7 uroykDKyI0VBfHJysqGCeFwvAJQ3H7/52gffx29kBTVorevr69rw8LB2RCX14cOHT8Y7vqY53r17 11BBfG5uTkEcWrx5Yg4JICMBZCR0lihix35i7v7L2NhY7eHhwUDKyI4We4hxuKaRvcjDw0MDCSXN R8VwKJHb29taf3+/QniJKYa31sbGRu3bb7/Nfk8sLi4qiIMFOoCMBJCRwFdEW/Nob5677zI1NaVr ooysjNhDjL1E15ZC9fJRMRxKIp6gbKQ1enxvFNNpLsXw1tvZ2WmoIL6+vm4QwQIdQEYCyEjgI9FS tpHulPPz81p2y8hKim6TjRTEnRCH8uWjYjiUQDxBGS2FGrmXRyG8NRTD2+Pg4KChu6v8PYEFOoCM BJCRwE+iEN7IoRyd+GRklcVDHo0UxOO1t7dnIKFE+agYDm0WhfDx8fGG7uWJCSytoRjePkdHR7Xe 3t7s90qcMAcs0AFkJICMhG7WaHfK6MCnEC4ju8HS0pKCOFQkHxXDoY3iKbPJycnsD9SRkZH6BJbW UQxv/wdcf39/9ntGmyKwQAeQkQAyErpVo90p379/bxBlZFdZXl7Ofr/EtY/n5+cGEUqQj4rh0Cbx BOXs7GxDJ8IfHx8NZIsphrffyclJQ/f2xPcDFugAMhJARkI3eX5+rk1MTGTvqcQpWWRkN1pZWcl+ 3/T19dUuLy8NIrQ5HxXDoU0aeapsenq6PoGl9RTDy+Hi4iL7DvF4KvP09NQgggU6gIwEkJHQFWIf cWZmJnsvMr43OlwiI7tVdEVopCB+dXVlEKGN+agYDm2wtbWV/eE5NTXlRHgbKYaXx9nZWb2wnfM+ irvHr6+vDSJYoAPISAAZCZUW3SkbuaZRIVxG8pPNzc3s99Hg4KDrTqGN+agYDi22v7+fXcCLyacT 4e2lGF4ux8fH2e+nmITe3d0ZRLBAB5CRADISKimK2E6Ey0iK00hBfGhoSEEc2pSPiuHQQoeHh9mF u/HxcYXwElAML//fScpreHi49vT0ZBDBAh1ARgLISKichYWFhrpTKoTLSL60sbGR/b6KLg32+KH1 +agYDi0SLZ2jNXPuU2P39/cGsQQUw6s3CR0bGzMJBQt0ABkJICOhUpaXlxvaK3FNo4zklzWyF+nQ G7Q+HxXDoUVvytxC+MDAgFbOJaIYXl4rKyvZk9Dp6WmTULBAB5CRADISKmF1dVUhXEbSZI0UxGMv UucFaF0+KoZDk11fX9f6+/uzPhT7+vpqV1dXBrFEFMPLbXFxsaF7sH788UeDCBboADISQEZCx9ra 2nKnsYykRRrpwBD7mPYioTX5qBgOTRStzWMSmfNh2NPTU7u4uDCIJaMYXm4xgZydnTUJBQt0ABkJ ICOh6xwcHNS+/fbb7EL47e2tQZSRJGh0L3J9fd0gQgvyUTEcmuTp6aneVijnQzAmrScnJwaxhBTD yy9aDE1OTpqEggU6gIwEkJHQNc7OzuqHa3L2QkZGRuqHepCRpGu0IL6zs2MQocn5qBgOTRCF8PHx 8ewPwP39fYNYUorhnSHu/467d3Lfg3t7ewYRLNABZCSAjISOcHNzU79u0YlwGUl7REF8YmIiey/y +PjYIEIT8/GLYnicqLu7u/v5FV8DbxfvmUaKcBsbGwaxxOJBh/Pz859f8TXlFAXx3IdSojuDxQWk f/6ZQwLISAAZCa0Vd3znXtOoEC4jKU4jnWJ7e3vrD7UAzcnHbwwXFKuRlijLy8vuK4aCJ6HR6ivn /RhPVF9dXRlEAAAAoJQaOQgQ+x6Kb1CsuG4g9+GU2MN8fHw0iNAEiuFQoLW1texC+Pz8vEI4NEE8 FZY7CR0cHKx/PwAAAECZxD7izMxMdiH88vLSIEITXF9f1/r7+7Pem5OTk07/QxMohkNBPr9LOuUV E9d4khNojnjSOXcSGvf9eFAFAAAAKJOlpSVXw0FJxcMm0fo85z06NzdnLxIKphgOBYgJZEwkcz7c opWRQjg0X7Q8z52ErqysGEAAAACgFDY3N7MP5WxvbxtAaIHj4+PsmsHq6qoBhAIphkOD4h6QgYGB rA+10dFR94BAC52dndV6enqy3q87OzsGEAAAAGirRgpsccUj0DpbW1vZD67s7e0ZQCiIYjg0INqV TE9PZ32YRQE9CulAa52cnGRPQmPBCQAAANAOFxcX2Q/5z8/Pa70MbdDIlQanp6cGEAqgGA4NWF5e zvogi1bNcW8I0B4bGxtZ791YcJ6fnxtAAAAAoKUeHh5qg4OD2d0pn56eDCK0SdwDnltHuLm5MYDQ IMVwyLS7u5tdTPNEF7RfPBGtqwMAAABQdnGie3JyMmsfIwrod3d3BhHa6OXlpTYyMpL1Ho7v8zAL NEYxHDI0cu/w4eGhAYSSTEJzF5ITExP17wcAAABotvfv32ftX/T19dWur68NIJRAHK6JQzY57+U4 WQ7kUwyHRNGWJCaSOR9a6+vrBhBK5PHxsTY0NJT1fl5cXHTXFgAAANBUBwcH9buDc/YuTk5ODCCU yNXVVa2/vz/r/by1tWUAIZNiOCR4fn7ObmcST28pnEH5NPKASzyZDQAAANAMUTiLO4Nz9iz29vYM IJTQDz/8kP2Ai+tXIY9iOCSYnZ3N+pCKVsxaKkN5xdUHuZPQ4+NjAwgAAAAUKloq53az29jYMIBQ Yh8+fMi++uD29tYAQiLFcHijRu7mubu7M4BQcvHEdM57PFobPTw8GEAAAACgENGdcmxsLGufYnp6 WndK6AArKytZ7/F4SMZeJKT5ohgeLRo+fmPF19Dt4uRnzqnRnp6e2vn5uQGskM+f2ouvqY61tTXd HyCTOSSAjASQkVCMhYWFrP2J0dHR2uPjowGUkXSAeOhlfHw8670+NTXloRfkY0I+KobDb4hT3bn3 CWufXD2K4dWXex3C4uKiSSgmoOaQADISQEZCQ7a2trRPRkZ2iXh4Jfc6hHfv3hlA5KNiODSukaez YuJK9SiGd8f7fnh4OOt9v7m5aQAxATWHBJCRADISspydnWV1p4zX4eGhAZSRdKCrq6tab29v1vv+ 4ODAACIfFcOhMXNzc1kfQtHKyAnRalIM7w7X19fZk9CTkxMDiAmoOSSAjASQkZAkulP29/d7OB8Z 2YX29vay3vuxfxnZAfJRMRyyxCQy926ep6cnA1hRiuHdI56oznkaW1syTEDNIQFkJICMhBRxqGZs bMy1bcjILra6upqVAZEd0ekS5OMv56NiOHxFnOzMLYLd3NwYwApTDO/uv++3vqampkxCMQE1hwSQ kQAyEt5ke3s7uwj28vJiAGUkFZHbqdb94chHxXBIEsXsKGrnfOgcHR0ZwIpTDO8+UdjOyYPl5WWD hwkoADISQEbCb74Hcg7lDAwMaI8sI6mYx8fH2vDwcNZeZHS5BPn4dYrh8JF4kjK3JdHGxoYB7AKK 4d0nrj3IzQWTUExAAZCRADISfsn9/X29qJ263xDFc+8VGUk1xWG9uAs85/7wq6srA4h8/ArFcPjI 0tJSVsFrYWHB3TxdQjG8O8WT1v39/VmTUPeHYwIKgIwEkJHwuTiUMz4+nrUXubm5aQBlJBV2enqa lQ0jIyOuTkA+foViOPw/+/v77ubhNymGd6845Z3TtixaG7k/HBNQABkpIwFkJHxscXHRoRxkJL/o /fv3rm6EgvJRMRxq+feEx0nR+F66h2J4d4vrEExCwQIdQEYCyEhoxO7ubvapz7jODRlJd5iZmcnK ip2dHYOHfPyIYjhdL56kzL0P+OTkxAB2GcVwTELBAh1ARgLISMgV16nlHMqJq9iur68NoIw0KF3k 8fGx3nUyZy/S7wry8R8ohtP13r17l/VhEm1K6D6K4dzf39eGhoaSM6Onp6d2eXlpADEBBZCRMhJA RtKl4lBO7j3hccUjMlJGdp/YT8y5ujH2L3WSQD7+RDGcrpZ7B/Dc3Jy7ebqUYjjh6uoqKzviaoWH hwcDiAU6gIw0KAAyki60urqaVQhfW1szeDJSRnax3KsVlpaWDB7ysaYYThfLvSfc3TzdTTGcV1tb W1mT0OnpaYOHBTqAjDQoADKSLhPXLeY8WB/XtTmUIyNlJAsLC1l7kfavkY+K4XSxnHvCY8IaJ0Lp XorhFDEJ3dzcNHhYoAPISABkJF0irlzLOZQzMDCgw5yMlJHUvby8ZF2zEFc3xsFA6OZ8VAynK62v r2cVsDY2Ngxel1MM52PPz8/1bhE5D9ZcXFwYQCzQAWQkgIyUkVRcnOqOLnE5BSx7B8hIPnZ3d5f1 YM3o6Gh9HxO6NR+/KIZH++f4hteXdtBUzcHBQVZLotnZWS2JqP35z3+uF8BfX/E13S2erOzt7U3O lKGhIZNQKsUcEkBGAshI+FLuoZzYwwQZyefOzs6y6hvuD6eb8/Ebw0U3ub29zSpaDQ4OmmgAv2h3 dzdrYbu8vGzwAAAAoKJicz6naLW4uGjwgF/kIRtIoxhO14g7NXLvCdd+Bvgt7969MwkFAAAA6h4f H+sHbNwTDhQtah05VzdGi/VotQ7dRjGcrpFbqHInNPDWSej4+HhyxkS3iuvrawMIAAAAFTI3N5d1 KMc94cBb5F7dGEX02MeEbqIYTlc4PT3Nakk0MzPjnnDgzeLJytxJqPvDAQAAoBpyr1Pb2dkxeMCb 7e3tZWXN2tqawaOrKIZTeXHXd39/f/IHQnyPlkRAqli45kxCl5aWDB4AAAB0uKurq1pPT0/yvsDE xIRDOUCy5eXlrL3IOEAI3UIxnMpbXFz0YQC01MLCQlbuHB0dGTwAAADoUNH1Lece37gn/P7+3gAC WbkzODiYlTsOA9ItFMOptNyWROvr6wYPyBYdKYaGhpKzp6+vzyQUAAAAOlTOCc242vH8/NzgAdki Q3I6Urgmlm6hGE5lXV9fZ93dOzU15QMAaFi0RcvJoOnpaRkEAAAAHSa6veUcytna2jJ4QMNyDwbK ILqBYjiV9PLyUhsbG8s6lXlzc2MAgULEZNIkFAAAAKot2hQPDw8nr/9j/zK+F6AIExMTWd0p4mAh VJliOJW0urrqvl6g7eKE9+TkZHIWRVsjD+YAAABAZ8hpj97f31+7u7szeEBh7u/v63eBp+ZR7F/q VEmVKYZTOcfHx/WnmVIDf2lpyeABhYs7wAcHB13ZAAAAABV0eHiYtRfpUA7QDKenp1mZpFMlVaYY TqU8Pj5mPfk0MjJSe3p6MoBAU5ycnGR1q9jY2DB4AAAAUFJxsjtOeDuUA5TJ2tpaVrv0y8tLg0cl KYZTKbOzs1khf3FxYfCApsppmRb5dHV1ZfAAAACgZHKvRhsaGnIoB2h6PuXcHx759Pz8bACpnC+K 4VEUjF/415ciIZ0i9+Sl9h+k2NvbqxcoX1/xNbx1Ejo8PJzVucIklE5gDgkgIwFkJN1kfX0966H3 8/Nzg4eMpOlub29rfX19yTm1uLho8KhcPn5RDP/hhx8++cWPr6HsolCUcyfv9PS0O3lJ8uHDh09+ h+JrSPmAzrmzZ2VlxeBReuaQADISQEbSLaKVsPU9MpKyOzg4yDpAGN8HVcpHxXAqYW5uLjnQ4z6f uGMcUiiGU/Tv0FtfPo+xQAeQkQAyEtovDtaMjY0lr+vje3R+Q0bSanHSOzWv4kS52glVykfFcDpe 7tNNx8fHBo9kiuEUYWpqKjmzosW6O8WwQAeQkQAyEtorpz16T09P7erqyuAhI2m5eAgnWkjrqks3 56NiOB3t4eGhfsI7NcjX1tYMHlkUwymCO3uwQAeQkQDISDpP3Ped0x59e3vb4CEjaZuzs7Os7Nrb 2zN4VCIfFcPpaPF0Us7pSi2JyKUYTlFyu1qcnp4aPCzQAWQkgIyEFosTkqOjo8nr+OgO53QlMpJ2 iwOCqfnV29tbu7u7M3h0fD4qhtOxjo6OksM7nn66uLgweGRTDKdIc3NzyTk2ODhYu7+/N3hYoAPI SAAZCS20srKSvIaPjpbW8MhIyuDl5aU2Pj6enGMzMzMe6KHj81ExnI4U7dEHBgaSg3tzc9Pg0RDF cIoUd4DnZJl26VigA8hIABkJrf09zWkxHId5QEZSFjc3N7Wenh5XPdB1+agYTkfKaY8+MjJSLzxB IxTDKVq0PdcuHQt0ABkJICNlJOUU1y3GtYup6/aFhQWDh4ykdKKwnZpnUUC/uroyeHRsPiqG03H2 9vaywvr6+trg0TDFcJphdXU1OdfiRPnj46PBwwIdQEYCyEhooihqp67Z+/r6tEdHRlJK0fJ8cnIy OdfGxsa0S6dj81ExnI4S7dHjrp3UoN7d3TV4FEIxnGbIfcp8fn7e4GGBDiAjAWQkNMnJyUlWNze/ x8hIyiwODuZc/fD+/XuDR0fmo2I4HSXniaWpqSlPLFEYxXCa5fLy0v1jWKADyEgAGSkjKYnoxjY4 OJi8To/ubyAjKbuNjY2sDrxx7zh0Wj4qhtMxtra2ksO5t7dXSyIKpRhOM21ubibnXCzMn56eDB4W 6AAyEkBGQoGmp6eT1+jR9c0aHRlJJ4gDhBMTE8k5F9/j8CGdlo+K4XSE29vbemE7NZi3t7cNHoVS DKeZXl5eaiMjI8lZt7S0ZPCwQAeQkQAyEgoSVy7mtEc/PT01eMhIOkac8u7r60vOup2dHYNHR+Wj YjgdIe7FTQ3kubk5TyhROMVwmu38/DyrXfrBwYHBwwIdQEYCyEho0N3dXdahnLW1NYOHjKTjfL7f /daOvHGAETolHxXDKb39/f3kMO7v7689PDwYPJo+OVAMpxliAZ2ae/EUp9zDAh1ARgLISGjM4uJi 8pp8aGio9vz8bPCQkXSk8fHx5NybmppyGJGOyUfFcEotni7KadPhhCTNohhOK8QCOu4Zy+mIARbo ADISQEZCnmhzntqtLf756PIGMpJOFe3SczpiaJdOp+TjF8XwOFUWJ3FfX06Z0U7T09PJATwxMeGJ JJrmT3/6U+0Pf/jDz6/4Gprh6uoqq1364eGhwaMtzCEBZCSAjKSTxYPpg4ODyevw9+/fGzxkJB0v CtvapVPVfPzGcFFWUdDJCd94igmgCtbX110TAQAAAC2wvLycvAaP1sIvLy8GD+h4ccAw53Cidul0 AsVwSunx8THrScy9vT2DB1RGLKhz2qXPz88bPAAAAHijnPboPT09tevra4MHVEac8s5pl350dGTw KDXFcEppYWEhOXAnJyc9gQRUTtx1ktMu3X1lAAAA8Nu0Rwf4B9vb28l5ODAwUD/gCGWlGE7pHB8f J4dtFIrifl2AKnr37l1yLsaJ8ljQAwAAAL8sitqpa+6hoSFrbqCy4uBhai4uLi4aOEpLMZxSeXp6 qj9F5ElMgE+zMadd+sbGhsEDAACAXxCHa6LdeeqhnMvLS4MHVDobczpVnpycGDxKSTGcUlldXU0O 2LGxsfq9ugBVltMu3f1lAAAA8HVx3WLsKzqUA/ClnFqNdumUlWI4pZHztFEUem5ubgweYBL6C6/x 8fH6Ah8AAAD4B1tbW8lr7LhbXHt0oBtE1uV0qtQunTJSDKcU4mT3xMREcrCura0ZPKCrJqFxL1lq Vm5vbxs8AAAA+H/u7u5qfX19WgAD/IqLi4vkqyTiFR0uoUwUwymFnNOO8VSSJzGBbnN4eJicl7HA f3h4MHgAAADw/8s5lOO0I9CNNjc3k/MyDvOo3VAmiuG0XU579Hidn58bPKArzc7OJmfm/Py8gQMA AKDrHR0duQcX4I3i+sWxsbHk3Hz//r3BozQUw2l7kE5OTmqPDpAgTnn39/cnZ2ecKgcAAIBuFQXt uPc7dT19dnZm8ICuFQcTUw80Rnv1uJICykAxnLaKe2xznsTUYgPodgcHB1nt0j3JDgAAQLdaWFjQ aQ0gw/LycnJ+zszMGDhKQTGctrm/v6/19vY62QiQKaddujvOAAAA6EY//PBD8snG6MoW3dkAul0c UMzprHF6emrwaLsviuFxf/PU1NTPr/gammFpacmTmHSc77//vn669vUVX0O7xII8fg9TszQ2AKBo 5pAAMhJARlJWT09PWUUch3KQkfAPorCd+lBRZK9OlbQ7H78ohscGuQ1zmu3k5CQ5NOMUeZwmh3b6 8OHDJ7+X8TW009bWVvJifnh4uPby8mLwKJQ5JICMBJCRlNX79++190VGQgFy2qXHwUhoZz4qhtNy P/74Y70QkxqYOzs7Bo+2UwynjJk6NjaWnKmbm5sGDwt0ABkJICOpvJubm1pPT0/yuvny8tLgISPh M9EufWBgIDlTdTWgnfmoGE7Lra+vJwdltDiIgg+0m2I4ZRSTydSFfXTbiA0BsEAHkJEAMpKqyn2A fG1tzeAhI+EXxMHF1FyNLFbjoV35qBhOS93d3SXfbxvt1BVsKAvFcMpqY2MjeRI6Pz9v4LBAB5CR ADKSytre3s66WixOPoKMhK/TqZJOy0fFcFoq7trxJCadTDGcMk9CR0ZGkjP24ODA4GGBDiAjAWQk lXN7e5t8KCdep6enBg8ZCb8ht1Plw8ODwaPl+agYTstEwcWTmHQ6xXDK7OTkJDln446fp6cng4cF OoCMBJCRVMrs7GzyGnlxcdHAISPhjeKkd2rORjZDq/NRMZyWiEJLf39/cjCen58bPEpFMZyyi9bn FvtYoAPISAAZSTfLfVj88fHR4CEj4Y1y26VHRkMr81ExnJZYXV1NDsSVlRUDR+kohlN2sXCPlkOp mXtxcWHwsEAHkJEAMpKOF4dyorCdui7e3983eMhISBTt0r/99tukvB0cHNQRmJbmo2I4pQzDOEXu 7gjKSDGcTrC3t5e86I/7xuNpTrBAB5CRADKSTvb+/fvkNfHk5KQ1MTISMi0tLTkMSanzUTGcpovJ ZGoQxv3iUEaK4VQ5e7e3tw0cFugAMhJARtKx7u7ukrulxSGeOMwDMhLyxMHGnGty/T7TqnxUDKep dnZ2kgMw7ruFslIMp1NE2/PUrhyxYXB7e2vwsEAHkJEAMpKONDMzk7wXGSfJQUZCY+KAY2r+jo6O 1l5eXgweTc9HxXCa5v7+PvlJzPjn4wlOKCvFcDrJ2tpa8iQ0Ng7AAh1ARgLISDrN4eFh1pVhCjHI SCjG1NRUcg5vbW0ZOJqej4rhNM3CwoLgo3IUw+kkz8/PteHh4eQsPj4+NnhYoAPISAAZSceI+75z 1r9+35CRUJy4cqKnp0enSkqXj4rhNEUUUlLb80ZLjJi4QpkphtOJeZy6GTA0NFQvpIMFOoCMBJCR dII4YJO69o2DPCAjoVhx9URqHs/NzRk4mpqPiuEULgooUUhJDby43xbKTjGcTpTTqWN7e9vAYYEO ICMBZCSlFycKU69q7O/vrz08PBg8ZCQULK6eGBwcTN6LPD8/N3g0LR8Vwyncu3fvkoNucXHRwNER FMPpRLHAT90YiH/exgAW6AAyEkBGUnZxojB1L9J+DjISmuf09DQ5l+OqC50qaVY+flEMv7u7q21s bPz8iq/hreJJzNQ7Ifr6+mqPj48Gj44QT6h99913P788sUan2NnZSZ6Ezs/Pu76CNzOHBJCRADKS Vsu5GsxVjchIaL6cTpWbm5sGjqbk4zeGi3YH3P7+voEDaIGJiQkZDQAAQCXECcKcVrxnZ2cGD6DJ cjpVxsFJnSppBsVwChMTyW+//TYp3KIw40lMgNaITgapOR33qGlRBAAAQNmsra0lF8KXlpYMHECL 5HSqjAOXUDTFcAoRBe2RkZGkUIuCTLRVB6B1ovV56iT0/fv3Bg4AAIDSuLq6Sn7Y21WNAK0VdaOx sTEdPGg7xXAKsb29nRxo6+vrBg6gxaLV0MDAQFJe9/T0uJMKAACA0piamkrei4wTigC01sXFRfLD S3Hw8uXlxeBRGMVwGnZ/f59890MUYrTdBWiP3d3d5E2Dubk5AwcAAEDbHRwcJK9pR0dHXdUI0CY5 nSo/fPhg4CiMYjgNiwKJJzEBOkdui6LT01ODBwAAQNvE4ZrUbmfxury8NHgAbRKdKuOqipTc7u/v rz09PRk8CqEYTkNiIpna4mJ8fNyTmABtdn5+npzfw8PDunoAAADQNqurq8mF8JWVFQMH0GY5V+2u ra0ZOAqhGE5DorCdEl5ReLm+vjZwACXw7t275EnoxsaGgQMAAKDl4qrGnp6epDXs0NCQh7oBSiKn U+XV1ZWBo2GK4WTLuXM2nt4EoBweHx+T28v19vbWNyAAAACglRYWFpL3Io+OjgwcQElcXFwk5/jU 1JROwzRMMZwsUUDJueMh7oYAoDxyHmzSYg4AAIBWOj09TV67TkxMKKAAlMzs7Gxynu/v7xs4GqIY TpYohKQGVhRcACifeMLSlRcAAACUURS0R0dHk/ciz8/PDR5Aydzd3SVfeREHLZ+engwe2RTDSRZ3 NEQhJCWsJicnPYkJUFLRoig112dmZgwcAAAATbe1taWjGUCFbG5uJuf6xsaGgSObYjjJxsfHk08Q RgEdgPJaXV1NnoQeHh4aOAAAAJomThD29vYmrVXjakcnCAHKKw5OjoyMJGV7fBbc398bPLJ8UQyP omW0S319KWLysbibIbVYEgUWqIrvv/++vqh6fcXXUAWxURAth1LyfXBwsPb8/GzwMIcEkJEAMpKm yLlbdnt728AhI6Hkjo+Pk/N9fn7ewJGVj18Uw3/44YdPfrniawhR8IjCR+rTOg8PDwaPyvjw4cMn v+PxNVTFzs5O8iR0fX3dwGEOCSAjAWQkhTs9PU1eo8bd4q5qREZCZ5iYmEjO+fhsgNR8VAznzd69 e5ccTLu7uwaOSlEMp8piw2BoaCj5KoxoWwfmkAAyEkBGUqTUqxrjdXZ2ZuCQkdAhLi8v63uLKTk/ PDxs4EjOR8Vw3iROd6fezzM2NuZJTCpHMZyqi6crUyehKysrBg5zSAAZCSAjKUzOVY1zc3MGDhkJ HSau2U3N+729PQOHYjjFW15eTg6ki4sLA0flKIbTDWIDITXzz8/PDZwJqDkkgIwEkJE07OXlpTYw MJB8VeP9/b3BQ0ZCh3l6ekrO/L6+PpmPYjjFymlVMT8/b+CoJMVwukG0PU/tBhLt63QDMQE1hwSQ kQAykkZtbm4mP6D9/v17A4eMhA61vb2dnPs6VaIYTqGi3XlKCPX09Hgqh8pSDKdbbG1taVGEBTqA jASQkbRUPJwde4spa9GhoaHa8/OzwUNGQoeKAzajo6NJ2R8HOG9vbw2efFQMp3G7u7uexISPKIbT TZPQ2FBIyf9oaRStjTABNYcEkJEAMpIcS0tLyXuRh4eHBg4ZCR3u9PQ0Of9nZmZ0qpSPiuE0Jp6o TL2rQSGEqlMMp5scHBx4IAoLdAAZCSAjaYmcqxpd2YWMhOqYnZ1N3ouM/Uvko2I42eLOhdTg2d/f N3BUmmI43SY2FlJbFEVbO0xAzSEBZCSAjCRF6lWN8To/PzdwyEioiJubm+SrMkZGRmovLy8GTz4q hpPu+vrak5jwFYrhdJurq6vkz4Noa4cJqDkkgIwEkJG8VRywSS2ELywsGDhkJFTMu3fvdKqk8HxU DOerpqenkwMnWhlB1SmG041y7mwzfzAB9TsAICMBZCRvEVc1Dg0NJa05+/r6ao+PjwYPGQk+E+qn ye/v7w2efPzFf1YxnC+cnp4mFz3m5uYMHF1BMZxuFJPJ3t7e5G4hmIACICMBZCS/ZX19PXkvcmtr y8AhI6GiDg8Pkz8XdKqUj4rhvFm0OR8dHfUkJvwCxXBsTrz9FRNXTEABkJEAMpJf8vDwUN9bTFlr xonBODkIMhKqa2JiIumzIa55jOsekY9foxjOJ3Lu59nY2DBwdA3FcLpVbDQMDg4mfT4MDw/XXl5e DJ4JKICMlJEAMpKvinu/U/cij4+PDRwyEiru4uKiXuBO7VQZBz6Rj59TDOdnUbBILXTEk5hPT08G j66hGE43293dTd6k2N7eNnAmoAAyUkYCyEi+cH5+rtABMhJ+0crKSvJe5MHBgYGTj19QDOdnm5ub WuDCb1AMp5vFhsPIyEjyVRp3d3cGzwQUQEbKSAAZyScmJyeT9yIvLy8NHDISusT9/X2tp6cn+QCn h6bk4+e+KIbf3NzUL5p/fcXXCBVPYsJP/vjHP9ZbP7++4mvoJicnJ8mbFYuLiwauC5hDAshIABmJ tSXISCjS+/fvkz8v4uAn8vFj3xguQk67CffzAHSnqakpT+8DAACQJQ7XjI6OJq0pe3t7aw8PDwYP oAs/M+K0d8pnRn9/f+35+dng8TPFcGrX19fJ9/NEIcSpcIDudHt7m/W5AQAAANvb2075AfBmcQ94 6ufGxsaGgeNniuHUZmdnk0IkCiDasQB0t5wWRdEGDwAAgO4VJ/UGBgaS1pIjIyO1l5cXgwfQxeLa 3pTPjrgWOK4HhqAY3uVy7udZW1szcABd7unpqd5yKOXzY3h4WFcRAACALra+vu7BagCSnZ+fJ3eq jHukISiGd7EoSMSTlalP07ifB4Cws7OTvImxt7dn4AAAALpQ7CnG3mLKGnJmZsbAAVC3sLCQvBd5 dXVl4FAM72ZRkEgNjnh6EwBCPFQVp71TPkfiNLmHqgAAALpPnNBL3YuMk4AAEO7u7pIfqpqcnNSp EsXwbpXT3jb++fg+AHh1dHSUvJmxurpq4AAAALrIzc2NU+EANCz2FVP3ImP/ku6mGN6l3r17p7Ut AIWYmppKvnLj/v7ewAEAAFg3fvUV98JGAR0APhZ7ir29vUmfKXFdsNPh3U0xvAvFRDImlClhMT4+ LiwA+Kq4eyf1c2Vubs7AAQAAdIGTk5PkQzlxkAcAvmZjYyP5c2V3d9fAdTHF8C7kfh4Aira8vJz8 2XJ5eWngAAAAKiwO14yOjiatFQcGBmqPj48GD4Cven5+rg0ODiZ/trgGuHsphneZ29tb9/MAULiH h4fkzxddRwAAAKotTuKlPjh9eHho4AD4VbqOkEIxvMtEW9rU+3mur68NHAC/aXV1NXkSenZ2ZuAA AAAqKE7gxUk8D00D0AxxkDPlMyYO8sSd43QfxfAuEgWH1CLFysqKgQPgTaKNXV9fX9LnTLTLs9EB AABQPWtra8l7kcfHxwYOgDe5ubmpH+hM+ZxZWFgwcF3om6/98sSd0q+v+JpqiCcrU0IhChrR9hb4 B3/84x9rw8PDP7/ia+AfbG9vJ2927O/vG7iKLEDMIQFkJICMJNzd3dV6e3uT1oaTk5MelgYZCUkW FxeT9yIvLy8NXJfl4xfF8B9++OGTX4r4ms53cHCQHAhR0AA+9eHDh0/eJ/E18A9i42JkZCTp8yba 5kX7PDqbOSSAjASQkbyKk3eKEyAjodmiABrtz1M+b6ampgxcl+WjYngXeH5+rg0ODiafCleYgC8p hsNvi7Z2qZseGxsbBs4CHUBGAshIGVkBUdRObVsbJ7oAGQk53r175wEs+agY3u22traSg0CBD75O MRzeZnp6OulzJ9rnuZrDAh1ARgLISBnZ+aLdecp6ME703d/fGziQkZAlDnb29/cnffbE3iXdk4+K 4RX38vKSfCo82tu6nwe+TjEc3ubq6ir5QazV1VUDZ4EOICMBZKRBqdDf51tecaIPkJHQiJ2dneTP n+huSXfko2J4xW1ubiYHwNHRkYGDX6AYDm83Ozub9PkTbfSiiI4FOoCMBJCRdKbULmEDAwP1Kx4B GQmNiAOeQ0NDSZ9Bo6OjDoZ2ST4qhldYtBeKtrMpb/5oY+TND79MMRze7ubmJvmeuLm5OQNngQ4g IwFkJB0oTtilHsrZ3t42cCAjoRCHh4fJn0Nxopzq56NieIUtLS0lv/EvLy8NHPwKxXBIE63PUz+L nA63QAeQkQAyks4Sh2uGh4edCgcZCW0VBz5TPovirvG4c5xq56NieEXlnMZbXl42cPAbFMMhzePj Y62vry/p82hqasrAWaADyEgAGUkHybmr1alwkJFQtLOzs+TPo/X1dQNX8XxUDK+o+fn55Htar6+v DRz8BsVwSBcbHKmT0Ji4YoEOICMBZCTlFyfq4mRdyppvbGzMqXCQkdAUs7OzSZ9JcZDH6fBq56Ni eAVdXFwknwpfWVkxcPAGiuGQLqddXmyMxPdhgQ4gIwFkJOUWJ+pSH4D29wwyEpolrgNOrZG9f//e wFU4HxXDKyjay6Y+9fLw8GDg4A0UwyHP/v5+8ubI3t6egbNAB5CRADKSEru7u6v19va6GgtkJJTK 4uJi0mdTT09P7f7+3sBVNB8Vwyvm9PTU/TzQRIrhkOfl5aU2NDSU9Pk0MDBQ/z4s0AFkJICMpJyW lpacCgcZCaUThe0ocKd8PkUBnWrmo2J4xYyPjye9uQcHB93PAwkUwyHf0dFR8ibJzs6OgbNAB5CR ADKSErq9vU1uQ7uwsGDgQEZCS6ytrSXvRZ6fnxu4CuajYniFHB4eJr+x43uAt1MMh8ZMTk4mX+Xx 9PRk4CzQAWQkgIykZFJPhUfhPArogIyEVog9xdhbTPmsmp6eNnAVzEfF8Ir48ccfa8PDw0lv6rGx MQMHiRTDodhJylte6+vrBs4CHUBGAshISiTnVPjy8rKBAxkJLbW5uZm8F3l2dmbgKpaPiuEVEfd+ p76hj4+PDRwkUgyHxsUTlk4PWKADyEgAZGTnSj0V3tvba10HMhJa7uXlpX5dcMpn1sjISP0AKtXJ xy+K4VdXV7WpqamfX/E15fb4+Jjc6mFmZsbAQYbvv/++/n57fcXXQJqYW7hXrpp/r+aQADISQEZW X86p8DjIA8hIaIe9vb3kw6T7+/sGrkL5+I3h6nw5bR48QQZAO0VxO/Wz6/Ly0sABAAC0WWw4p6zl BgYGas/PzwYOgLaIU95xbXDKZ1dcSxynyqkGxfAOl3MqPCasANBOd3d3yScJfH4B0OkeHh7qDybH K55aj8/D+/t7LfgA6BgnJyfJDzbHiTwA6LTPrziISjUohne41dXV5HtXr6+vDRwAbbe2tqazCQCl FqfYomB9cXFROzw8rG1tbdXvSH337l3Wnxet9n7tc66np6c2NDRUf01MTNQfBJudna3/zNefu7Gx Ufvw4UPt+Pi43jUlHpAGgFYZHx9PPlnnoS8AyiC1s0kcRNXZpBoUwztYFLVTT9XFBgoAlEFOd5Mo CABAUaLQfX5+Xjs6OqrfZRoPG8/MzNQL0dHS9Zc+jyYnJ7N+XhSwUx8Ee2v72fh3jmtI1tfX68V7 AChazqk6d64CUBax9kv9HIt1Ip1PMbyDzc3NJZ8Kv729NXAAlEa0G0qdhMbEFQDeKk6jxYPEu7u7 tZWVlXohO05epz5Y/PErvj9HdDhpRjFcO1oAWiH1VPjo6KhT4QCUSjxEnHo6PK62orN9E0/Cv95Z lvuKu85yfHxfWu4r94n3p6enhn92bqvWl5eXhn9utMVL3RCJdrSvGzCNvmL8csTfV6M/O35vcsTv aaM/O94v7frZNzc3WT87vq9d7/Ei8iX3PV5EvuS+xzs9X+IVf04O+dL6fCniPZ6bL0W8x//P//k/ tcHBwaTPsyhixCS0G+cQRf3snPd4UfmS+x4v4mfnvseLyJd2ziG6NV+sUbp3DhEPAEcx+PWUd7Qe b8ZJ7Jx8aVUxPE7uWaNYo8gXaxRzCHOIIt/jOafC/8f/+B/WKNYopZtDyBdzCHOI7p5DxCGb1Aej /+N//I/WKB2+z/lN3DfW6EI7+uzn+K370jrhifzcX+xWbIB8fvfca/gV8efl/nLH31ejPzu3vVLq fRBfe8X7pV0/O7fFfXxfu97jReRL7nu8iHzJfY9XIV9yJyzypfX5UsR7PDdfippDRMEi9fv+7u/+ rivnEEX97Jz3eFH5kvseL+Jn577Hi8iXds4hujlfrFG6cw4RD021er311nzJacuX83pLRzBrFGsU +WKNYg5hDvHW93hsVqc+xGyNYo1S1jmEfDGHMIcwh5ifn2/KZ5k1Snn3ORXDu6QYHqcihLhiuBC3 0WSSaJJYxoVgtM0bHh5O+r6/+Zu/UQy30WSjSb5Yo5hDfDVfYu1T1mJ4q9aCbzmBYo1ijSJfrFHM Icwh3voeL2JcrVGsURTD5Ys5hDlEWd7jcXq8kWuzrFEUw4V4CYvh/f39tcfHRyGuGC7EbTSZJJok lnYhGPe4trpwoRhuo0kx3EaTNUo15xA5HUeqVAyPFu6typf4M3JaP1qjWKNYo1ijmEN0zhwicj7u S1UMt0ZRDJcv5hDmEFWaQ7x7904xvJuK4e666Ky7LnLuCt/e3v7iF8xdF+7ScR+f+/jcpeMunTLd lxW/c6kT/X/2z/5Z7e///u/dGe7OcPfxyRdrlArNIf73//7ftf/23/5b7bvvvqv/35x8uby8bEkB PCdfWlEMHx0dzcqXGPucnxcnKqI1/dbW1pvfd9Yo1ijWKNYo5hCdM4dYX19P+lz43e9+V/tf/+t/ WaNYo7gzXL6YQ5hDlPo9HgdIUx/2+vf//t9bo3TqneE1Osr4+HjSmzPazuaGPQC00sHBQfIGfJwo B6BzxcL75OSkvtH++UNRcY9bjufn56a0vCviyff7+/um/3vljlv8PRTx82NDaXZ2trazs/Omu8sB KPfndG9vb0tO3QJAq+WcyD4/PzdwHUgxvIMcHx8nvzEPDw8NHAAdI/WhryicRNEDgM4RT73HpkOc Jv6touqPP/6Y9TNmZmaaXnTO+fyJB5Wb/e/1/v37rDFr1n2wIyMjtbW1tdrZ2ZkHtQE6zMrKSnK3 EA9CAdApch76ym2FTnsphneI2ASKU96p7fFyN48AoB1io7zR60AAKJ9oQRdXPsVDTz09PU1/6j61 pWvOK3ezv9n/XnEiO8fExETT/93iAQdFEoDO+exO+cyO1+rqqoEDoKPEw8Sp65o4uEpn+aIY/vqU /usrt7c/xYoNDa1jof1iQzbusHx9aYsCxUs9zRcb67l3MFEcc0jgc5HNsSaZm5tL3kx/fUWe5Mi5 euMtnzdjY2P1NuTT09P1lueNZGR8f/zfuOP89a6z6Oy1v79fH7fXfzZO5UXL2Xi9tpL/tTbw8WBZ jtQTETmvgYEBD2wD5pEdIrp6pGR8fNanfDYCMhLKsm6NdUrKZ17sXdJZ+fhFMTwW4B//peZefE5x opXc4OBgcis6mwxQvDjR9PF7Lb4GinV1dZV812tuS1iKYw4JhGgdHgXdhYWFevG40eJpbgu66+vr 5CJtdNaKu67jVFt0HYmidBSW4yRzo2urZmRktPS7uLioj/fW1la9aB7//jknr29ubppeCHePLGAe 2TliMzn1ISmnwkFGQqfKOYzqvdhZ+agY3gFiEyb1jXh0dGTgoAkUw6E1YjPfKQQLdKAzxMO7Jycn teXl5UIK4J+/ok1rqihef+00ehS9o8AebdTjyfEoArfiHuuyZ2TO5k/OK07sA5hHll88vJTaPSXn 8xqQkVAGOdcUT05OOpDaQfmoGF5ysTHz2grPmxDaTzEcWiOuIEg9He4kggU60Pr3/bt375pSAC/i Qd9oZ764uFgvekcRtp0tJcuekTFOzS6Ex+e6a00A88jyi+4qqWux3GtNABkJZREdtxxKrW4+KoaX XM4T+tEqD2gOxXBonShipG6yOx1ugQ60TpywbsVp4mj/LSObK9rbx7/T5uZmvTtL6p15b31oO1e0 rY8rUeIkP2AeSXPNzc0ld+nysBPISOh0OdcVx1VbDqZ2Rj4qhpdYTCRTNyFiwgo0j2I4tE5seDuR YIEOlFfOdU45r+iUJSNbLzaDolNLFKJTH1D72quRefPHLQvjIYw46W/TCcwjaf7fxVte0SUGkJHQ rWvc+B7Kn4+K4SUWT76nnoi7vb01cNBEiuHQWtH6POWzsLe31+lwC3SgReI08dfu5W7Gq9NPBFcl I2O9GfPf8fHx5AfWLi8vCxm7j+9/j4fgHh4evBnBPJKCzMzMJN8V7lQ4yEiokljrpD68HWtjyp2P iuEl9fj4WOvv709600U7O6C5FMOhtaKwHQVud4dboAPl1KxW6VFojU2IaNsd10B1+ingKmZkFD+O j4/rn7u/1U4wPstz/w4XFhZ+sz1v3HmeW2wHZCQ/ubq6Sn7QKT6nARkJVXJ6epq8ft3d3TVwJc9H xfCSiifcU99wFv/QfIrhUP7PxNgUv7u7M3AW6EALFNkqPVphR3esyI9o0S0jO0cUuuO/KT6z427w zzsGRLE6R5ywiFOHb/0dioczokCvhTrISNJNT08nfW5Hhw4n4UBGQhWlPvTt7vDy56NieAnFE/Yp C/5GNheANIrh0HrRLSX1c3FpacnAWaADb3R2dpbd4jS1WPn56e/obnV4eFj5VtfdlpHxexH3esdd 43EqPP6Oc0RhO/ee+bjrXOtekJHk/R285bWzs2PgQEZCJZ2cnLg7vGL5qBheQuvr607AQUkphkN7 xEnB1AJLtPnDAh34uigSbm1t1cbGxhre0F5eXk7K6HjKfm9vr/6wk4ysvjgh0awW6W9ZK8fv5/X1 tTc9yEh+xcTERHI3FyfgQEZClaWeDnd3eLnzUTG8ZHJOv8XiHmgNxXBoj5hMRhu+lM/HOG2IBTrw qTiBHQ/ffr7miIzN3dQ+Pz//zUyOTfY4qVv1E+Aysti18eft1ht5xWZWnPAAZCSfyunCEd0/ABkJ VRbXEsdhm5TPx83NTQNX0nxUDC+Z1dXV5JNvToVD6yiGQ3nef295+Yy0QAd+EnkYVyv9WnHx9PQ0 68+OIvrXHuiNe9NiMyA2EWSkjGzF5/5bTzNGEceJRpCR/CT1VLi7wkFGQrdI7VQV62KfkeXMR8Xw Erm/v09+8n1lZcXAQQsphkP7xKZ1bGC7O9wCHXi7aIceD9zGvc2/lZlzc3PZP+e1VXpskMca5eLi QrFRRjZkfHy8KcXw11f8+f4e/j/27h6ksnZLEPDt2wVTgdwuBpkxMBBGaAMDg4JxQGgDBwwMKnAY AxlkrgMGBgYOGAgGwhgYFIwMBgYGNthgYCCNDDZUYGBgIBcDAwMbDAwMKjCo4AbOLG9b7Wf5c959 9jln/zwPbKZr7lel7nPOcu13vWu9IEbWXZau8M3NTTcOxEiohThuSXd4NeKjYniBLCwsJJ9/FgV0 oH0Uw6Gz4ozZ1Akqzgn1gA51FOPIowieegRT1pgZfy8+9wrgYmQeYkR6nLnXymL44zU+Pq57A8TI 2oopLs4KBzESeN3k5GRy3a6ux4MVOT4qhhdElq7wxcVFNw7aTDEcOisWXlIXx50d7gEd6vZc8dKZ 4CZqiJFl/J2/t7f3MJowz7PD85yIAIiRZZalKzziMiBGQp1cXFwkd4er3RUvPiqGF0Sc35d69kCM PATaSzEcOi8WYFIXbeQzHtCh6qKTdmVlpaFx6G9d8fd1yYqRVX1/v3TFSH9AjKybLJuMR0dH3TgQ I6GWYtN46nO17vBixcdfiuHxIBjJ0OPlwbD1suwsce4AdEaMaI7P6+MVfwbab2hoyMJNwcghoTOi SLi+vv5wVndexcHt7W03VowspNiosbGxkTzWV1c4iJH8uraRGjNPT0/dOBAjoZaurq6SN+bGscgU Jz7+zu3qvNRdJTEiLha9AKCudnd3dYcDtRZFwZhQ04pOWeeBUgbxez2OQmnmvR5n3QPUTfyOHxgY sLkYABLE6PPU7nDTnYtDMbzDYldlald4jIcDgLpL7QqzgANUwY8fPx66ubq7u1t2hrLR0ZTtmTo2 mKeeK64rHKirLF3hR0dHbhwAtRZjz1M3o6vlFYdieIel7mR3VjgA/IWzw4G6OTw8fOjablUBPIqJ k5OTumUppVicWl5efnhmfu+9HhvSvc+BOnJWOABkNzc3p55XUorhHXR2dpa8QBWjEAGAvyzkpBaF LOQAZRadrK0ogkeX+dLSkqOYqITHc8XfKvZEJ3kzoui+vb3tZgOls7a25qxwAMjo8vLSpOeSUgzv oOi6SPnQ9Pb2PoxFBAD+Yn9/X3c4UBsXFxfJD97vdYJHEdxOdaooNs3t7u7eDw8P/9IVHhvTs4qO 8sfPYWyy02EOlEX8vm9keoYjJQDgdVm6w2OKFZ2lGN4hx8fHyQtZ6+vrbhwAPPP582fd4YAH78Qi eHS2KoJTF3HWbfz+j/d/fIaaMTY29mKn+fX1tRsNFFpsgEvNGU5OTtw4AHgiy9nh8/PzblyHKYZ3 yOODeEpXeIx7AwB+6+DgIHlRJ87dBSijeCbo6enJVASPHemrq6t2pVNb0SnezHEAe3t7724yMc0N KKIsXeGx+QcA+NXi4mLyhnSbZztLMbwDYjxr6sJVnHkGALws9ezw8fFxNw0ora9fvyYXweOcMp3g kF2MXX/rHPLHK/6b2KgHUCSxWcdZ4QCQjyybzHSHd5ZieAekdoXHAr/d5QDwuu3t7eTFnRiZClBG UZQbGBhQBIc2WltbS954d3V15cYBHZdlwX5yctKNA4A3xLO27vDyUAxvsyyjXGOBHwB4XRSGhoaG kn6/xn8PUFZvjWtWBId8RVE7tZAU14cPH+5nZ2cdTQB0VGpXeMSuy8tLNw4A3qA7vFwUw9sstSs8 FupjgR8AeFuWDWfHx8duHNB25+fnD12jze4Kf/5s0dXVpQgOLfDly5fkHOP5BpU4+syzPdBuMWmy p6dHVzgAtECWs8NNj+oMxfA2Ojs7e9hdmfLh2N3ddeMAoEGfP39O+j07MjJiYRpom7u7u4didRSt IwZNTEw09e9F19bj88XMzIyRa9AC3759a6oQ/vQaHBx8+PcA2mV9fd1Z4QDQIjEB6vH5vtErnt1p P8XwNoqdlSkfit7e3ocFMwCgMVkWrHWHA+2wv79/39/fn/vm1zjH2KI1tE7qdLdGroWFBc/6QMtl Gd86NTXlxgFAgizHkdze3rpxbfZLMTx2MsQZ1Y+Xs63yEQvtqV3hzgqH4vnTn/50/8c//vHnFX8G iiV10Tr+e5onh4SXxQi0tzbFxgZYY83FSIorFqribL/U5/n3rtgcc3h46AaDGNkyzgoHMRJovSyb z2JiHO2Nj78Uw593VBnhlY/Uhfl4MDa2FYrn69evv/msxp+BYsnSHS7fyf++u6fUXeTyMZq0kZFp xqSJkRRfTGAYGhrKvUs8Pv86QxAjxci8xVnhseHO2FYQI4HWi+J2yu/cWCdwzFl746NieAdeEF3h UF6K4VAOqWeHDw8P24TmAR1yE7uRU+PQycmJGydGUgLxrJ5aYHrv6unpud/b23NzESPFyNzEMSop cejjx48W5UGMBDLK0h0e06doX3xUDG+D1K7wwcFBC/JQUIrhUA4HBwfJC9EWoT2gQx6iGzz1ITiu gYEBzwBiJCURHZfR/RHFozyL4ufn524uYqQY2bQsC/K6wkGMBJqT2h1uI1p746NieItZjIdqUQyH 8kjdjBajTxWiPKBDVjFCObUb3LlhYiTlFsXr8fHxXArhOkMQI8XIvKQuxscVeQwgRgLZ6Q4vdnxU DG+x1AUxC/FQbIrhUN6EyIY0D+jQCnd3d/dzc3P3Hz58aLoYFjvDLy4u3FQxkpKJTfDNnCceY9Jj 8QzESDGyWVnOCp+YmHDjQIwEcpC6IS3WES4vL924NsRHxfAW2t/ftwgPFaMYDuWS2h1uTLEHdEix s7PzUMTKc0zy0tKSGytGUkKRP2xsbNx3dXUlf+5j7QDESDEyD6urq8mL8DbigRgJ5MNRJcWNj4rh LZTaFd7f328BHgpOMRzKnRQ1cm1vb7txHtDhTdENPjk5mWsRPIrqsTHW84AYSbnFuX/T09MNT4v4 8uWLm4YYKUbmwgI8iJFA52U5O9yUqNbHR8XwNr0IFt+hGhTDoXxi7F/K7+Ph4WE3zQM6vOr4+Dh5 /Oh7HVkxZt3DrxhJtcT5u4ODg29+/vv6+u5vb2/dLMRIMTIXa2trRrOCGAl0WJbNaVFAp7XxUTG8 RZwVDtWkGA7lc3Z2lnyWr/zHAzo8F7l6jDDP42zwp0czRMEMMZLqxo0oTkW3x0sxIM4aB8TIPMTU mtTNerrCQYwEWiO1OzyOWooJU7QuPiqGt8Dh4WHyQtju7q4bByWgGA7llDrOODa12aTmAR0eXV1d PUyNyKsIHoWx9fV1cUaMpCbiPN7nMUQRCsTIPKWeFR65iEV3ECOB1sjSHT4/P+/GtTA+Koa3QOo4 VmeFQ3kohkM5xVjj1GJVnN2LB3QIUQzv7u7OpRAem3POz8/dVDHSTamhjY2Nh66Pnp6epsejR1d5 xJPoBgUxst5+/PjxEFdS8pGpqSk3DsRIoIWynB1uo1rr4qNieItvvsV2qBbFcCgvR5h4QIdmROGp mSJ4LFIbiSxGipHE5ppmX/9YJHssfMXm+pOTEzcWMbLGYtpMal7imBYQI4HWiu7w1E31usNbFx8V w3M2OjqqKxwqTDEcyitLIcuGNQ/o8FSMNc5SCI/uKzu8xUgxklauOywuLlpbQIysoZgOkTqG9cuX L24ciJFAGzyvJTTSHd7sBCnx8WWK4TnKssjurHAo9y8wxXAol5GREZvWPKBDZjGGNKZGpMSQw8ND Nw4xktysra29GnMiz4nOcxAj67tG8d714cOH+8vLSzcOxEigTWsIvb29Sb+rY7w6+cdHxfAcpZ4V bvwqlP9BUzEcyp0kNXJtb2+7cR7Q4acYRxwLye/Fjrm5OWf5IkaSq7Ozs4dukbdiT5xJHmeTgxhZ fZFnpC6wx5QbQIwE2mdrayvpd3VMfIkR6+QbHxXDc3J8fNzQotjTS5cIlI9iOJRf6pEmsXkND+jw 1FudmX19fQ/PBiBGkqfUyRRxPINFNMTIaltdXdUVDmIkUHBZjjTRHZ5/fFQMz8nY2FjSm/nz589u GpSQYjhUL1Gygc0DOmTx0sYa3eCIkbRKdHOm5i89PT0Px7mBGFk9sUGmu7s7KSbMzs66cSBGAh3w 1ob6l674HW9tId/4+Du3q3kxqiy1K3x/f9+NA4AOSd3ENj4+7qYBv3F9ff1QaHp8UFVwAlol4kvq msPTa3l52RFtUDGpZ4XHdXV15cYBQAfc3t4+HGeUmsOTH8XwHKQuqDsrHAA66/T0NHnxyO5rqI7Y lR2jRZsVBaro1ozCOEArRPEqtfvztXWI2MgPlF90hT9uyGv0mp6eduMAoINi9HnK7+6PHz8+FNHJ h2J4k7KMWt3d3XXjAKDDRkZGkn5/Dw8Pu2lQclG0jkkPj5/ro6MjNwUotDjfN+Ws8PfOC97c3HRT oeTic5y6mG7jHgB0Vow9T93Mtri46MblRDG8SS+dFfjebmwAoPOybGiLjnKgnLa3t38ZSxYPojc3 N24OUGgxWS7GJDYzKv3pNTc399BZCpQzHqROi1hYWHDjAKAAoriduqHNmkU+FMObkGURPRbhAIBi SN3UFv89UC6xaBwPnK8VkWJKhKIQUJY1iL6+vlwK4oODg84PhhKKdcXUiRA+6wBQDN+/f7//9OmT 7vAOUAxvQuoC+sDAgLPCAaBAsmxsOzk5ceOgJGIk6NjYmI4poDJivOLk5GQuBfFYiNvf33dToSRi TTF1Q8zs7KwbBwAFsrS0lPS7PCbc6Q5vnmJ4RsfHx8kPmltbW24cABRM6ua2OG8YKL7Dw8Ok87ji vwcoi1hfiLGJeRTF19bW3FAogZ2dneTP99nZmRsHAAVye3ub3B1uA3/zFMMzmpmZSXqz9vf3P+zg BgCKJcuiUmyKA4prY2Mj+Wzd2G19cXHh5gGlcXp6+rDWkEdBPDb7xdhGoJiiKzwmTqZ8rmOKBABQ PMvLy8lnhzv2pDmK4RlcXl4mL645KxwAiikWllIXkicmJtw4KKAYHdbIWHQbWIGqiJiVuln/pSsm aRi/CMWV5axwm/wAoLhrF7EhP+V3+9zcnBvXBMXwDLJ0hTsrHACKK3VxKa44bxwojqOjo/ve3t6m C0LO1gTKKM7+Th23+LRoJq+B4sqyeXdqasqNA4ACW1lZSe4Ov76+duMyUgxPpCscAKony9hBZ4dD ccRY9DzOzo1i+snJiRsKlFJ0mAwPDyfHvvX1dTcPCizLxt3z83M3DgAKLM4OT+0On5+fd+MyUgxP lNoV3tfXpyscAErg4OAgeZFJ0Qw6K6/xwI8bXOJhFKDslpaWks4UtmYBxeZIJwCQt+sOb45ieIIs XeEx6gAAKIfPnz9baIKSiHMwUyc6vJWzKwYBVRJHR3R3d7+7ed8mICi2OMLAcU4AUE2Ri6dOuVtY WHDjMvilGP79+/eHpOnxij/zF6ldJ3Fel/sH1fLP//zP91+/fv15xZ+B6sjSHX56eurGySFps3iP ZT0b93m+vrOz44YiRlJJsaF/aGjoxfgXIxmNUUaMLL7R0VGbdUGMFCOhwhYXF5N+1/f09DxMySMt Pv5SDH++49Buwr+4urrSFQ48FMCffs7jz0C1vLZobMHpbXJI2mVrayuX88FjEkQUikCMpMpi6sXs 7OwvMdBGIMTI8t0XG3VBLBAjoXpubm6Szw5fX1934xLjo2J4g6KwrSscUAyH6tvY2LDo5AGdAnqt oJPlin/nx48fbipiJLWxt7f3c5Ftfn7eDUGMLAFd4YAYCfWgO7z18VExvAFR1E4dw7i2tuYTDBWk GA7VFwWy3t5eC08e0CmYubm5povg0VG+vb3tZiJGUktnZ2f309PTuWwGuri4cEMRI9t4Txq5Tk5O vJlAjARKSHd46+OjYngDUrvC7cqA6lIMh3rI0h0eC8wSUDkkrXN9fX3f3d2duRDe19dnkRgxEnKw u7v78D6OfAnEyNZI7QqPo55iig4gRgLltLCwoA7ZwvioGP6OLF3hdmRAdSmGQz1k6Q6v+8hROSTt EMXsLOeFT01N2ayKGAk5iI7wp3E4pnYowCFGtvZ+NHLFUQiAGAmUVzTZfPjwQS2yRfFRMfwdqV3h 0a1ioQ2qSzEc6iO1OzwWhqNzVQIqh6Q4n814kIzjixRqECOhedEsMDAw8EusHRkZub+6unKDECNz MjY2piscECOhhiYnJ3WHtyg+Koa/86CX2hVe964wqDrFcKiP6A5PHclc5zxADkk7LS4uvvt5jOkO xqIjRkJ+JiYm3jyKwjniiJHNu7y8TO4K0xUOYiRQDVm6w+tcn1AMz0l0kegIA55SDId6SZ0QE7nA 7e2tBNQDOi0W3U/j4+OvfhajS/Hm5saNQoyEnMQ49PfyoGgm2N/fd7MQI5swMzOjKxwQI6HGUrvD 65wLKIbnIN48/f39usGA31AMh3rJMiUmCugSUA/otF6MAntpXG8UbBxbhBgJ+dna2krKhaKxAMTI dLrCATESkA+0Jj4qhr/COaHASxTDoX5Su8OjeB5FdAmoB3RaL0byPh5n0NXV9VCwATES8hPHTcR6 R0ouFFccZ6FbFTEyja5wQIwE5AStiY+K4S+IM0LjjMGUN9vs7KxPKNSAYjjUTxS2o8imO9wDOsV0 cHDwkLufnp66GYiRkKM4+qWnpye5EO7ICsTIdNFgk9oFtru7680DYiRQQbrD84+PiuEvSO0Kjzfl 1dWVTyjUgGI41FN0N+kO94BOvmKU+c7OTi7/lq4oxEho/bNPlis2K8ViHoiRb4ujF1M+W7FRxbEw IEYC1TU1NZXcHS4+vh4fFcOfydIVHiMLgHpQDId6iq6m1O7wuo1r9oBOitgs8vnz54f3SnR2gxgJ xbS5uZlpTPrzTYL7+/tuJmLkK6LBJrX7a3193RsHxEigRp/9Rq6joyPx8RWK4c/EwnXqG+zs7Mwn E2pCMRzqK7U7vL+/v1bdqh7QaVSMM4/Px+N7JYos3i+IkVBcx8fH993d3U13iSveIUa+bGFhQVc4 IEYCvxgdHU3KEcbGxsTHVyiGPxEL1jFKIOXNNTc35xMJNaIYDvUV3eGpnVHb29sSUHgizrZ8acpC FFmM0UWMhOKKztXBwcGmC+JLS0tuJmLkE3FWeOozho0lIEYC9fz8N3JFA4L4+CvF8CdiwTr1rHCL dlAviuFQb7Ozs8nd4XEEiwQU/vI79K0RoHFUURRbQIyEYopO1ImJiaYL4tPT07WanoMY+ZZostEV DoiRwGtSu8O/fPkiPr5AMfxfxIPY03GNjVyxIA7Ui2I41Ftsgks9z29jY0MCSu0tLy839NkZHh6u zQYS6kWMpEpSj4556RoZGbm/vb11M6l1jLy4uEh+ttjc3PSGATHSTYEaOTg4SM6169LE21QxvK52 dnaS31Dn5+duHADUTGr3RowU1f1EXUXn0tTUVPIuZp8ZgGKLNZTU0c4vTdAxEYQ6m5+fT/rMxBQd ORIA1Ev87k89rkgj768Uw/9FdKGkvJkmJyfdNACoodgMl9rBEQvGUDc3Nzf3nz9/zlQgicVhAIrt +Pj4YWRzMwXxKO5pNKCO4qzwT58+JX1eTKYDgHqKyTCOeG6OYvh9tkPoY5QRAFBPMzMzSXnDwMCA Lg5qJRZ4h4aGmiqQbG1tuZEAJYj3WTc+xRXd5ca9UkcLCwtJn5Xu7u7779+/u3EAUENZjnmOtUv+ lWL4/zc+Pp70Jor/HgCor7Ozs+Tu8DjjB+rg5OTkYcG2mUJ4X1/fw78DQPH9+PHj4YiLLPHe9Bzq KIraqV3hy8vLbhwA1Nja2lpyd3hM7OMval8MzzLq1GI2ABBHpqTkD9E1pTucqsvjDNmxsbH729tb NxOgZGKEc8r6yvr6uptGLUVhW1c4AJAiNqDGEUM202VT+2J46kJ2LM4BAGTpDj88PHTjqKyNjY3k z8Tza3Z29uEBD4ByilynkU1Ri4uLbha1FHlO6gSdpaUlNw4ASO4Oj0k0d3d3btx9zYvhMXoxdYHO IjYA8MimOviLOPey2UL46uqqGwlQAaenp292rUxMTJiWQ21FvpOSH8XmEhNzAIAQk2J6enpsqsug 1sVw400BgGZEd3hqwc85yFRJ5MZZz4l9eu3t7bmZABVydXV1PzAw8Eu8HxoaMu6ZWudNqV3hc3Nz bhwA8FNqd3hXV5f8+77GxfAsZ4UfHR35pAEAvxGb5VLyidHRUTeNSoiHqeHh4aaK4PFQFueMA1DN 3xNP86S+vr776+trN4baiiNlUvKkWLe8vLx04wCA3+TYMf7cJL40tS2GT01NJb1ZYveyrnAA4LmD g4PkAmCMD4Uyi2JG5MfNFMJjhG5MVwCguuKMwlh/iXGO0S0OdRVrim8dH/DSFZ8dAIDnlpeXk3KK yMXrfnZ4LYvh8QCW2hVudCMA8JrU7vAYKw1lFQXs6O5rphAehXSdTgD1oRBO3cW6Ymq+ZNMgAPCS m5ubh0l7KXnF+vp6re9ZLYvhMzMzSW+SwcFBXeEAwKt2d3eTRx4aE0pZxcJs6nmXT6/x8fHa70gG INvvnxgzDWUUa4s2zwIAeVlcXNQdnqB2xfDYMfHx48ekN8nW1pZPFgDwqtg019/fn5RfzM7OunGU 1rdv35InLcU1NzdnkykAyWIT4eNGrDjz0O8SyuTo6MixSgBArmLyUmp3eJ03lv5SDP/x48fDTXy8 4s9VsrCwkPTmiIPo40B6gBDx4Pj4+OclPgCPtre3k7vDqzQytOo5JC+/51MK4isrK24atSVGQnPP YHG8xtPfKfPz8wriYmRpjIyMJD0njI2NeVMA8kjgXdFwkJJjRCNPlXLolPj4SzE8ujye3pz4c1Xc 3t4+FLdT3hwW7YCnvn79+psYEX8GCFm6w5eXlyvz81c5h+R1jRTE43+PowSgzsRIyCYK4Z8/f37x 98vU1JRjN8TIwotN9Kld4X5HAPJIoBGXl5fJU/sODw9rGR9rVQxfWlrSFQ40RTEceEtqd3iVcg0P 6H43vvYePzk5cZOoPTES0sVGw/Hx8TdzqcnJSR1yYmShTUxMJD0fjI6OekMA8kigYand4VXKNRTD XxALzald4VXq1gLyoRgOvCW6k+o6hcYDer3F+/j5e7u3t/f+7OzMzQExEpJFIbzRIuLw8LAOcTGy kOLc79RurThfHEAeCTTq/Pw8Od+oShxRDH/BSwt0b10fP368v7m58UkCfkMxHMg756hKd7gHdGZn Z3++/n19fQ/jugAxErKYmZlJyqdilHqcE4gYWSTT09NJ7+OhoaFKneMJiJFAe8TxQXXsDlcMfyZ2 CEdnSsqbYX5+3icI+IViOPCeLNNo1tfXPaBTeo/jbGMh16ZSECMhq9Qj7p5OJLERS4wsisiFotEm 5T28t7fnzQDII4Fkx8fHyd3hMcGmTvGxFsXwt84xfK0r/Pr62icIeDeeKIYDL0ntDu/v7y99F4gH dEKc22pULYiRkNXJyUnyQt7Tq6enpxILe2Jk+WNk6nQDXeGAPBJoRjQnpOQecSRRneJj5YvhsSCn KxzIi2I40Igs3eFl7wTxgF7+96xuJBAjoQg2NjaaKohHDhZFdcTITomR/brCATES6GSsqEN3uGL4 E5ubm8lvgLOzM58c4EWK4UCjUrvDy94N4gG9vGIiUrz/4nXb3d11Q0CMhI7b399vqiAehciDgwM3 UozsiGiy0RUOiJFAu42MjNSqO1wx/IkYO5ry4scoAYDXKIYDjYpO266urqQ8JBZ+PaDTTlEIf5ov x3vWeFkQI6EIopidmks9L4jv7Oy4kWJk23Or1K7wtbU1bwJAHgnkkj+n5swx0aYO8bHSxfCjo6Pk F94vE+AtiuFAiunp6aQ8JHZwekCnXS4uLu77+vpeHC+rIA5iJBRBjDtPPXrm+RUTAxEj22V5eTl5 rH9sogWQRwJ5GBgYSMpFlpaWahEfK10M//z5c9KLPjo66pMCvEkxHEgRR6+kjvgsa+7lAb18783u 7u43F2bPz8/dKBAjoePi99FLm7dSrji+BjGy1W5vb5M3b3hvAvJIIE8xdbIuG/MUw/+/6GZJfTiK TnKAtyiGA6kmJydrsTnPA3p5vFcIf7yi8FDmcVkgRkJ1xDST1C6X51d07CJGtpKucECMBDrtz3/+ 831vb28tNucphv9/X758SXqxh4aGHt4kAG9RDAdS1aU73AN6OcTmz5TzV6PwEF1OgBgJnRZFw9QJ gAriYmS73N3d6QoHxEigELa3t2uxQa/2xfAYoZX6QLSzs+MTArxLMRzIIrU7PDb1eUAnb4eHh/cf P35MzpOHh4fvf/z44QaCGAkdF4t04+PjTRXEZ2dnNUOIkS1fK3jvis2JusIBeSTQCrGGU4fu8NoX w+PBJuVF7u/v9yAEZHrAVQwHGpF6fEt0kpdtPLUH9GKLQnhKR/hLhQNAjIQiiMW9iYmJpgriBwcH bqQYmatYW0x5D87Pz3vhAXkk0DKpG/XiOL2YdFPV+Fi5YvjNzU3yQt/u7q5PBpDpl4hiONCowcHB Si+QeUAvrpiAlKUj/PEaGRl5yLEBMRKKIhoa5ubmjEoXIwshNh2mvAcjL7u+vvbCA/JIoGViAk3q ES7r6+uVjY+VK4YvLS0lvbixMK0rHGiUYjiQVep5PWVbJPOAXtz3XeqZ9U+vsbExI9JBjITCWlhY SPq9Fv89YmTeRkdHk96HsZEDQB4JtFqMPk/JUXp6ekq1BtRUMTx+0BjL+XiV6QfPstMhFggBUuLM 8fHxz8sZX0CjYvNd6vjEMi2UlTmHrKrY0dtMITxG0HodQYyEomt0kW96elozhBiZu+eLsI1cZ2dn XnRAHgm0XJaa6dbWViXj4++q9MLGgl/KixoHyHsQAgDaJRLK1LPDLy8v3TiSra6uNnWW6uTkpDwZ gNLY3Nx8cwOYQjitknp+/czMjJsGALRNand41E2ruOmmMsXweHGihT/lRV1bW/NJAADaJkt3uAUz UjVbCB8fH9dtAEDpvHY0SBz5cXd35waRu9PT06QpPDa6AgDtFkcwpk4N3NnZqdx9qEwxPHYBp7yY 3d3dFvkAgLbLcna4IxloVIzWb6YQbjQ6AGW2v7//kDs9nXSiEE6rTE1NJeVZX758cdMAgLZbWFhI ylmGhoYqdw8qUQzP0mW1tLTkEwAAdCRviZFDKXlLjDSC98zOzjZVCI8pBArhAJTdY0HcpBNa6eLi IrnLam9vz40DANru5ubmvqurKylvOTg4qNQ9qEQxPLXDKl7029tbnwAAoCM2NjaScpdPnz7pDudN eRTCnaUKQFWcnJwohFOo3Cs6rORaAECnpE60GR0drdTPX/pieDzcpHZXxfhIAIBO5i89PT26w8lF TDxSCAcAaI84ezM2q+oKBwDK4uzsLHmqzfHxcWV+/tIXw1PPCo8X+/Ly0jsfAOio1dXVpBwmNv8p WPKSmJKU+kCjEA4Ab7u6unroiIn/F56an59PyrcGBwflWwBAx3358iUph4n/vipKXQzPclb49PS0 dzwA0HEx9jy1oySKnvCSLAXxtbU1C7MA8II4V7Gvr+/nhkRNFTzN4eNM+pSca2try40DADru27dv yU0U5+fnlfjZS10M39nZSX7h4twoAIAiWFhYSO4Ov7u7c+N4UUpB3KIsALwsip2fP3/+JQdTECek Hk8TTTzOrwcAiiImH6XkMrOzs5X4uUtdDB8bG0t60SYnJ73TAYDCiEXV1G7e9fV1N45XNVIQVwgH gJfFpsPnhXAFcR6Z7AQAlN3u7m7y0dPX19el/7lLWwzPctj76empdzoAUChTU1POHCRXMf5cIRwA 0kT37sTExJt5WIxOd4Z4fa2srCTl7T09PbrCAYDCeW3z52tXTMYpu9IWw6PLO+XFGh8f9w4HAAon ywa/vb09N443ra6u/rKTV2cSALwsNhp++fKloTxMQbyeYmpAald4bFAEACia/f39pJwmcqCYkFNm pSyGZ1k0joPhAQCKKHWT39DQkO5w3vVYEI+8+fDw0A0BgFfEWYgpuZiCeP18/fq1dovGAEA1xeSa OAIoJbeJNaYy+6UYHkXjoheRZ2Zmkl6kOBAeoBUPwPFngGZVoTu8DDlkHcXDys7OjhsBYiTwitRC uIJ4/WJklgXj9fV1LywgjwQKa2NjI/n4l5iUU9b4WLpi+OXlZfJi8dHRkXc2kAvFcKBVxsbGSn0E jAd0ADESyiYW9FLPTFQQr1+MrOMoUUCMBKotNvulHgFTtM1+lS6Gp3aFGyMK5EkxHGhXAtfIdXp6 6gG9wg8l19fXbgRUNMaLkVAcUbRstiAejRtUN0bGxMmU98TKyooXFZBHAoUXOUtqd3isV5UxPpaq GB67bcs+QhQoN8VwoJWGh4eT8pyJiQkP6BUUDxbR+R/jOC2uQzWIkVBszRbE/c6uboxM3bDa1dWl KxyQRwKlyYFTu8O3t7dLGR9LVQxfW1tLelEGBgZ0hQO5UgwHWikSytTF14uLCw/oFfPlyxeL61Ax YiQUn4K4GPmS1K7w+fl5LyggjwRKY2lpKSnX6e/vL0zdtZLF8OiQiQcLY4mATlIMB1opkskYtVnG BTcP6Pnku08L4RbXoTrESCgHBXEx8qk4kijl9Y9plo65AeSRQJnc3Nw8TLYpY3d4JYvhm5ubSS9G tPYbSwTkTTEcaLWNjY2knOfjx4+FWHTzgN6cKITH2HuL61BNYiSUh4K4GPlocnIy6bWPY24A5JFA 2SwsLCTlPDE5p2zxsRTF8OiSitZ7XeFApymGA62WZRpOjDTygF5ujSy2WlyH8hIjoVzyKIhfXV25 kSWOkWdnZw+d3imvu9gOyCOBMsqS98QEnTLFx1IUw3d2dpI7pG5vb72DgdwphgPtsL6+npT79PT0 3N/d3XlAL6HY9JnSdaQgDuUkRkL5NFsQj6NvFMTLGyOnpqZK2SEFiJEAWcSEm5TcJ6Yblik+lqIY PjQ0VMqzM4HqUQwH2iEWX+PIl5T8JwroHtDLZ2ZmxvhVqAExEsqbkymI1y9GRoNNanfU0dGRFxKQ RwKViTWNXBcXF6WJj4Uvhu/v75fy3EygmhTDgXaJI19Su8NjxLoH9PKYm5vLvLgeRwh18vUGxEio CwXx+sXI1Dw8mnhi2g+APBIos5h0k5IDRYNHWeJj4Yvh0WqfcvNjURGgVRTDgXa5ubm57+rqSsqD Dg8PPaCXxOzsbOZF9dj82cnXGhAjoW6aKYiPjY3ZwFaiGBlHD6VOaNrb2/MiAvJIoHLx5r0rJul0 cnJhZYrhcQB7mW48UH2K4UA7TU9Pl+asQg/ojWumEB757sHBgZsIJV9UECOhfLIUxBXCyxcjnz/z 6woHxEigTkZGRpJyoVjjKkN8LHQxPLUrfGpqyjsVaOuDsWI40Ern5+fJ5xV2KnfzgN6YhYWFzIXw mBSgIxzKSYyEakgpiMfYSIXwcsXIeL16e3uT8rPd3V0vICCPBCojGjDKcnR1JYrh0eGduvh7fHzs nQq0lGI40G5l2RzoAf19zZwRHoXwo6MjNxFKSoyE6mikIB6FcN3C5YuR29vbSflZjFO34QGQRwJV kzoNaXFxsfDxsbDF8HhwSLnZ8eIAtJpiONBusdmvDMfGeEB/WzMd4bHQGscHAeUlRkK1vFUQX15e VggvaYzs6+tLytFWVla8eIA8Eqiczc3N5HWryI+LHB8LWQyPmxbdLyk3e39/3zsUaDnFcKAT4rzJ lLwoNhV6QC+OWCjNWgiPcVPuJZSfGAnV81JBXHG0vDEyJvCkTu3pxKIvIEbKI4FWi8k33d3dSbnR 6upqoePj715K5uMvPF6dSOxiF23KTR4YGDCWCGiLf/7nf34ogD9e8WeAVotNf6kF1HbncEXIIYto aWmpqUJ4nNUElJ8YCdX9bD8WxLe2ttyQEsfI0dHRpDxtfn7eCwfII4HKSm3s6ER3eEp8/F3RbvDt 7W1yV/jGxoZ3JgBQaf39/cY2lkzsis1aCI9x9wrhAFB8sei2t7fnRpTY4eFhcp52fX3txgEAlc5x o8BdlVpt4Yrh6+vrSTc3zvNxFhMAUHWxyJo6utEiXec0UwiPjnCL6gAA7VGGI4kAANptcXExKUeK Rp6i1msLVQyPm9Tb25t0c53XCwDUQeRJsQkwJU9aWFhw4zrg+ZlFqYXw6E4CAOqX6zkCsP0uLy8f Or1TusLj7wAAVF002aTkSXEVtbmjUMXw7e3tws+gBwDolNgEmNodLlfqjKyd4XE+PABQL1EIn56e vp+cnLy/u7tzQ9oourxTcrV4jQAA5EovXyMjI4X8OQpVDB8cHHQWJgDAK6JbqLu7OylfiqIsnZFa EN/a2nLTAKBmohD+dJFxamrKcYBtcnNz8zCVpwrdTgAArZA6RSeumJhYNIUphh8cHCSPkNTpBADU TWwGTMmZenp6dBh1UKMF8Y2NDTcLAGomNjqOj4+/eCa1gnjrpZ6DOTQ05HUBAGpnYmIiKWeK/75o ClMMj9b5lJs5Pz/vHQgA1M7t7e3D+POUvCnGq9M57xXEde8DQP1EIfythUUF8dbf/zh+UVc4AMDb UpuZ47q4uCjUz1CIYni0zKfcxGjJj1FGAAB1FJsCU3Knvr4+i6kdtra29uJYqfX1dTcHAGom8rJG OmwUxFsnpvLoCgcAaMznz5+TcqfIY4ukEMXwycnJpJs4OzvrnQcA1FaW83piFyedtb29/ZvXbXl5 2U0BgJqJ42tSpiMuLCy4aTmLrvDe3t6kXHpnZ8eNAwBqK3Kh1KOuY7plUXS8GH52dpa8mBt/BwCg zmKHZUr+FOdR0nmPBfE4+x0AqJcohI+NjSWPmZQ35Ct1MTfGqX///t2NAwBqKybk9Pf3J+VQRdrU 2fFi+NzcXNLNm56e9q4DAGrv/Pw8eSHVhsJiKNq5SQBAe8TmxNT87fH6+vWrG5iDWMgdGBiwGQEA IFE0eJS1O7yjxfDr62td4QAAGaWe12NTIQBA58SaVnd3d+aC+Pr6upvYpL29PV3hAAAZZDlqZnV1 tRDfe0eL4YuLi0k3bWJiwrsNAOBfxDngKblUbEKM88bJJjZyRuIPAJBVFMS7uroyF8S3trbcxCak jqnXFQ4A8K82NjZKubHwl2L4ycnJfV9f388r/twK8cPHTUi5acfHx95pQEfFwkMUkx4vCxFAp6WO eYwjalqhXTlkp0TuGvc6FlAVxAExEmjG0dFRUwXx2BApRqaLjQgpEyp1hQPySIDfijWx1ElHrZpu lBIffymGf/v27TffZPy5FaI1PuVmjY6OepcBHRfntDm3DSiSLOf1RIdz3tqVQ3bCYyH88WeLgriF UUCMBJpxeHj4kJdlKYbH34uCuhiZZmZmphCbSAHkkUCZzc7OJuVUMVr9z3/+c0fjY0eK4bFzoKen J+lmxUMCQKcphgNFE8lkf39/Ul41Pz/vAT0hbx0eHv7lHg4NDd3f3t56AwK1jpFAc6KgnbUgHp3l p6enYmSDzs/Pk+91Ve4vIEYC5CmOYEyZthNXNPN0Mj52pBgeY4VTblIUzo2jBIpAMRwoos3NzeRu orw7m6v4gH53d3c/MjLy6n2MbvGrqytvQKCWMRLIx+7ubvJi4tMx3rEYKUa+b3p6OuneTkxMeHMC 8kiAnHKrWEPLuzu88MXw1O6lVs2TB0ilGA4UUWwajJFDncyvqvaAHvc0FkHfu49xJpGCOFC3GAnk K7Vp5HkDSZyFLUa+Lkv3kq5wQB4J8LrIP1Pzq7wngBe6GL6/v5+8y9WZjEBRKIYDRRXF7dSF0+h8 9oD+q0YL4U8L4jF6E6AOMRJoz7Nmal5X5g7xVsfI1LPCR0dHvSEBeSTAOyYnJzs6eafQxfC3Rk2+ dK2srHhHAYVdoFAMB4ri+vo6eUdmdCF5QP/Vly9fMo0p1UEE1CFGAu173ky5YkrQzc2NGJlDjry3 t+fNCMgjAd5xfHycnLNeXFx0JD62tRj+/N9u5DzL29tb7yigsIsTiuFAkaR2veR5Xk9VHtBnZ2cz L0LrIgKqHiOB1oumkKy5yODgYCnX0VoZI1M3GMQ9zPs8SwB5JFBVsRaWkmvF2mUn4mNbi+Ep4ybj mp+f904CCkUxHCiyLOch5tX5UoUH9Lm5ucyLz7GxIDqPAKoaI4Hi5yRDQ0OK4U/E0TfRMZ9yD7e3 t70BAXkkQIMODg6Scq1Yt7y6ump7fGxbMTzOUUxZnI3/1oIiUDSK4UDRpZ7XMzw87AH9vrkurDKP JQXawyImkGp6eroWhfBWxsiNjY2ke9jX16crHJBHAiSKPLQTjdCFLIanju3Ms1UeIC+K4UDRxbnV qcXco6OjWj+gr6+vZy6Ex1nheZ53BFSTRUwgVRRlG52wODY2dv/9+3cx8oksXeGxORJAHgmQZmtr K/mI7DyaSgpXDI+W99SRnWdnZ95BQOEohgNlkHo0zfj4eG0f0GNMfGqeqhAO1CVGAp0VBd2RkZF3 C+Hx34mRv5XaFd7V1VXqDQWAPBKgU2ITZ+omxOXl5bbGx7YUwxcWFjoyrhMgb4rhQBkcHh4mF3ab LeqW8QE9CuGxGzVrITy68AGqGiOBYri7u3soeL+Uj8Qo9fjfxcjfyrIgG+e0A8gjAbJZW1tLXldr diNioYrh8cPED5VyE2JhEqCIFMOBsniviyjvI2rK9oAeGwaa6QhXCAeqHCOBYomC9+fPn3/J3apy vnXeMTKOAEod1Xl9fe2NBsgjATKKSUWpteDt7e22xceWF8NXV1eTfvjBwcHKJPNA9SiGA2Wxu7ub lINFYbiZRcAyPaDH95a1Izz+nsUHoMoxEiimaDYZGBj4OVaySmtnecfI0dHRpPxuamrKGwyQRwI0 aWlpKSkHGxoaaiqnLUwxPHYCpI4lanYnAEArKYYDZRJJZUoeFkfbVP0B/ezsLHmn6tNC+MHBgTcW UNkYCRTb1dVVJZ9B84yRz/+tRi4TfwB5JEDzbm9vk6cwNrPOVphi+NbWVtIPHYVzXeFAkSmGA2US mwxTi72RuFb1AT0633t6ejIVwiOZj9HqAFWNkQBViJGvna/+2jU+Pu4FAOSRADmZnZ1NysViok87 4uMvxfDvWNRHAACAAElEQVSbm5uHhdPHK/6c1eP4pkavlZUV7xSg0P70pz/d//GPf/x5xZ8Biio2 Gfb397clH8szh2yF+H76+voyFcLjik2eAM3EoCLHSIAqxMjz8/PkbiSbHQF5JEB+Li8vk/OxrJt8 UuLj71r1A0dre2onUpx/BABAftbX15Nysuicvru7q9x9iI0BMzMzmQrhpoAAAFUSmx+rePTL3Nxc Uo43PDzszQAAkLPJycmknCwm+7Ray4rh0dqe8sPG4iQAAPn68ePHfXd3d1Jetrm5Wdn7MT8/n3Qv 1tbWvIkAgMp4HF0ZTSknJyeV+bmiwebTp09JeV50EAEAkK/IMVMbUaKjvJVaUgx/Pqe9kevs7Mw7 BACgBZaXl5PyssHBwYdO6qqKAncjI5uWlpa8eQCASogNktPT07/JdaJ4HKPFqyDLNKS4JwAA5G9k ZCQpN4sNm63UkmL4+Ph40g8ZLfMAALTG9fW18xOfiU6gt+5JLBZXeUMAAFAf0TX92gTHKAqXvUEl cra+vr6kXHdjY8MbAwCgRXZ3d5OP0r69vW3Z95N7Mbydh6MDANCYqamppPwsFkyrbmdn58W8NQrh VTw3HQConyiEf/78+d0u6aurq1LndCl5bnTEx30BAKA1YrNif39/Uo62uLjYsu8n92L449lDRToY HQCg7rJsWKzSOZKviQ742H36+DPHhCMd4QBAFUSBe2BgoKG8LzqrW9mN00pDQ0NJOe7Kyoo3BwBA i8VUxpQcraurq2UbFnMtht/c3Dx8sxZZAQCKJ46mScnTJiYmanFfjo+PHzqEomtKlxAAUAVxTE7q 6PAoKpetIL63t5f0M8bm0Lg3AAC0VjSbdHd3J+Vq6+vrLfleci2GLy0tGb8JAFBQcTRNSq4W18XF RS3uTZyVWdZuKACAp6LYmzqW8ulaXZmm5Lw3Av75FRMtAQBoj9S6cWzmbIXciuE/fvy47+3tTfqh 4gB1AADaZ3BwMClfm5ubc9MAAEokitlTU1OZiuFxzczMlKIgnmWjZxwdBABAe2SZKN6K2nFuxfCN jY2kHyZ2qDqPEQCgvVJHScY4o7u7OzcOAKBk4sibrAXxhYWFwv98qUcAxX8PAEB7LS4udrx+nEsx PL6p1K7wzc1N7wAAgA5IHZvZqvN68nB6evqwsBlTigAA+FexXjc+Pp65IL68vFzYny06vD9+/Jj0 88SxOAAAtFcc4fPhw4ekvC2aefKUSzF8e3s76Yfo6enRYQQA0CFfv35Nyt1i02MRJ/qcn58/dK7H 9xjnRV5dXXlxAQCeiPW3OAc8a0E88sYiiqN8Un6O4eFhbwYAgA5JnegzMjKS69fPpRhepe4iAICq +/79+88icqNXbH4skthV+nwyUfzZOZAAAL8VBfHYOJi1IJ53Z04eeWDq2ZOHh4feCAAAHXJ8fJyc g+Y51eeXYnj847Fj9PF674vt7+8nffORrOoKB8rqH/7hH+4/ffr084o/A5TRyspKUg43MDDwZnd4 ag7ZjJubm/u+vr5Xu9gVxIGiaWeMBHjJ7e1tcjPL4xXjyFtZTE6NkfPz87nmsQDySIDWS51WFN3k ecXHX4rh3759+80Xiz+/JXVnaSSsAGX1fLRwUUfGAbwnCsqpHTVvdQWl5pBZRVf70NDQm99nbFaK s8QBiqJdMRLgLdFRHUcXZimIR97YqvwqJUZGUT81h93Y2PDiA/JIgA6LzZWpOWgckZhHfGyqGP78 v21kJ2kk3gBlpRgOVMnCwkJSLhebIDv5gP7jx4+H8x4b+V6jIG6RACgKi5hAUUTHTOpxOa3ecJgS I1OnG8XUoMghAeSRAJ0Vk3pSJxXNzs7mEh+bKoantrTPzMx4tYFSUwwHqiQWQz98+JCUz72WG7b6 AT0WMScmJpI3Yu7s7HihgY6ziAkULQdM7a5+WhC/uLjoSIyMYxfj66d8v+vr615wQB4JUBDb29vJ a3sxGajZ+Ji5GB47QVO+4VhodX4jUHaK4UDVxPk7KTnd1NRURx7QU7/Pp9fR0ZEXGugoi5hA0UR+ FIuLWXKrOIP7tUXJVsbIGHeeOto9jtgBkEcCFEOW7vCYDNRsfMxcDJ+bm0v6Zr98+eJVBkpPMRyo mpOTk1yOvWnlA3pq3vn0Gh8fNxoT6DiLmEARxbmNWQvieU5/bCRGxsJpjDxP+R4XFxe9yIA8EqBg ntdYGplM9NIGx5YXw+OLpo4l2tvb8woDlQvUiuFAFaQefRNnjbfrAX15eTlzIXxkZEQhHCgEi5hA UcUY8dQca3h4uO2d4fv7+8kbOG9ubrzAgDwSoGAiR0s9suelo29aXgyPlvSUb3JwcPBhBydA2SmG A1W0u7vb9MjJVjygr62tZS6EDw0N5bpIC9AMi5hAka2uriZNfsx7s2EjMTJ18+bs7KwXFpBHAhRU NNqk5HYxWv15nbmlxfBIeLu7u5O+yTgQHaAKFMOBKsrjvJ68H9Ajf/zw4UOmQnj8LDqBgCKxiAkU 3dLSUkOj0VvR7PJejEw91ieu8/NzLyogjwQoqKurq+R1v6Ojo8zxMbkYvrGxkfTN9fX16QoHKkMx HKiqzc3N5PN67u7uWvKAHsfrZC2Ex1mSkVADFIlFTKAMJiYm3jwmp1Xre+/FyMnJyaR8MP57AHkk QLFNT08n5XgxKShrfEwqhkfSG8XtlG9OoQioEsVwoKqisB2F5Kx5Xl4P6IeHh8nnBj0t0OsCAorI IiZQBjENcnx8/N2JQO2MkZHbpW6SPD099WIC8kiAgoucLXXtLyYGZYmPScXwGFeZ8k319PT8pmMI oOwUw4EqSz2j++kEoDwe0OPvfPz4MVMhPAroFj6BorKICZRFFMRHRkYeYlUUodfX1zsaI2M0e0pO GN87gDwSoByi2zsl14tJRlniY1IxfGBgIOmbigVVgCpRDAeqLM7ZTu3Kjs2SeTygR9dPd3d3pkJ4 FNCfnxsEUCQWMYEyub6+vh8cHLw/ODjoaIy8vLxM7gqP43YA5JEA5RD5Zuo64MXFRXJ8bLgYnvoN xZjK79+/eyWBSlEMB6pucXExKeeLzZLRHd7MA3qc8Z16FM/Ta39/3wsHFJpFTKBsWnU+eEqMnJ+f T8oJ48ifdn7fAPJIgOalNmLH5KDU+NhwMfxxRFKj19zcnFcQqBzFcKDqsnSHRzE66wN6bJ7s7+/P XAjf2tryogGFZxETIC1G3t7eJuek8kJAHglQPqnN2DE5KBprci+GZznEPEZdAlSNYjhQB1NTU8nn 9WR9QE89p1wMBsrIIiZQVzHqPEuM3NzcTMoLY8qQrnBAHglQTnFET0rut7CwkH8xPFrOsx5gDlAl iuFAHWTZCPn3f//3mR/QU0ezx7W8vOyFAkrDIiZQN1GYnp2dfThG8b2C+PMY+U//9E/Jk4PW19fd dEAeCVBSMeEn9XicyBkzF8OjtXxlZeXndXJykjyW6Pj42CsHVFLEt7/7u7/7eYl3QFWNjo4m5X// 9b/+19/kkJFTptje3n4Yc9TocTw6f4Ayef6cnRojAcrk7u7ufnx8/Gfu1tPT83AUT6Mx8vkm9Peu WLeMo3cA5JEA5fTjx4+HnDF1M2Sj8fF3730DqWMy42xxAADK7fnu8/eujx8/3l9fXzf1NRspiMfE IoVwAIBiiqL058+ff8nhhoaGHs4Bb0T8tyl5aEwZAgCg3FZXV5NywIGBgYbXCN8shseCZqMdOo/X /v6+VwwAoAIiqUw9r6dZe3t7D4X1l/79L1++KIQDABRUdH+/VAh/WhCPrvG3HB4eJm/IfKvrHACA coiNk6mTyv/n//yfD801cUVjz2t54ZvF8DiLMeWLxnk+FigBAKohEslOjKg8Ojr6JfkdHh5+GJkE AEDxRENNI+d8j42NvZnTpR7VE+eSAwBQDfPz80m54EvX3/zN39xPTk7e7+7u/sw7Xy2Gx3/Q3d2d 9AU2Nze9UgAAFRGbHBtZ1Hx6xRk9eTg7O/t5VlDKWE0AANrr4uIiaaJQTPt5ycnJSfJi5+XlpRcA AKBCeWXqxPLn11/91V/9/L///b//9/dbW1uvF8Pj4PGUfzwWK98bdQQAQLl8/fo1KSf89OlTLt3h 4erq6qE7qNmzyAEAaI0Ya546zjKu6Pp5bnp6OunfiMlBAABUS2pO+Nb1+9///i//90tfKLqAUs+I zKsLCACA4ojNjlHgTskLY7w6AADVF13eWRcnn64lRod3ahfQ3t6eFwAAoGLOz89zK4b/vF76Qqnn Q0ayanQlAEA1LS0tJeWGMdY8NlcCAFBtkfNFh3bWhcmYQhQWFxeT/t7g4KB8EwCggm5ubu7/8Ic/ tK4YHkXwubm5+//4H/9j06ONAACohhh7nqU7/MePH24eAEDFRYNMf39/5sXJv//7v08etW4SEQBA 9cSEyr/9279tXWd4JJGP44h+zlBvsCs8RhkBAFBdMcYyJcmMHZxx3nde54cDAFBc19fX9319fZkW J1PHo8fX0RUOAFA9MzMz+RfCH4vhCwsLyYnn4zU1NeXVAQCouBhR9PHjx+RcMUamx98FAKDarq6u 7nt6elqzgPnCaHUAAKpjb2/v/q//+q/v/+qv/ir/HHJ2drapf+D09NQrBABQA1nzxhibeXFx4QYC AFTc2dlZ8sjzlCs2Z9poCQBQLTH15z/8h/+QNLk88cr+l2P0JQAA9XB+fp55mlCcOW4TJQBA9R0d HWWaKNTIFaMzAQCols3NzVZPF8r+lw8ODrxCAAA1MjExkTl3jC6hw8NDNxEAoOL29/czb6J862zx y8tLNxcAoGKGh4dbMx692WL44ODgQ9s6QJ384z/+48O438cr/gxQJ9++fWt6tKUNlUDdxFER0c34 eDk6AqiDjY2NXBcxJycn3VRAHimPBCrm6uqqdWeFN1sMj5Z1gLr5+vXrb2Jh/BmgbuKonGaT0O3t bTcSqI3nG4nizwB1sLq6mtsipiN3AHmkPBKonr29vVaPSM9WDO/t7dUVDtSSYjjA/UNnd7NJaF9f 3/2PHz/cTKAWLGICdba8vNx07jg2NuZGAvJIeSRQQXlunsy1GP4//sf/eAi6j9fZ2VmmH/Dm5uY3 /06W6+TkJNPX/v79e9NfO+svnlj4zeNrZ11AzuNrx/3LIl6vZr92vG+yiPdps187xjV06mtnHYET f6/Zr531Mx73q1Of8Tziy0uf8UaK4eKL+NLO+JLHZzxrfMnjMy6H6MzXzvIZfx5f/vCHP2ROQHt6 epI7e/L4ubN+xvOIL53MIcQX8UUO0fkc4rVFTM8onlHKlkOIL55Rsn7Gx8fHm1rAbPT9J4eo12c8 r6+d9TPuGaWcOUTZnlGe55GxFim+yCGsc3pGqdIzyn/+z/+5mMXw51eMyswixmPm0VWUNZDl8bNn fWPn8bWzBpQ8vnbWN3e8Xp0aq5rHSNeVlZWOfe04EyaL+Hud+ozH/erUZzyP+PLSZ7yRYrj4Ir60 M77k8RnPGl/y+IzLITrztbN8xvOKL11dXZkeTPL42lk/43nEl07mEOKL+CKH6HwO8Vox3DOKZ5Sy 5RDii2eUdn3Gn17Dw8NyCJ/xln7trJ9xzyjlzCHK9oyS1+dbfJFDWIfwjFLVZxTFcEFcEFcMF8QV w8UXSaJilWJ4oRaash4vYaFJfBFf5BCK4Z5RPKMohosv9SyGp9wDOYRiuGK4HEIxXHyRQ1jn9Iyi GK4YLogL4pJEQVwxXHyRJCpWKYZbaFIMF1/EFzmEYrhnFAtN4otnlMIXw7u7u+/v7u7kED7jnlEU wxXDxRc5hBzCM4pnlM4Vw+fm5pylk8hZF84Md9aFM8PFF/HFmb7O4+vk187yGb+9vb3/27/926aT z4ODg47FF2eGiy/iixyiUzmEM8M9o7TyGUV88YxSlhzi//7f/3v/b//tv23pYrocwpnhzgyXQzgz XHyRQ1jn9IxSrmeU//7f/3s5OsO3trbuAeqgkWI4QNXEg+PExEQuyefY2JgbCtTOa8VwgDqJ9cOU vLGrqytzEQFAHglQDnt7e+Uohn/48OH++PjYKwZUnmI4UEdTU1O5JqCnp6duKlArFjEB7u8HBgaS csb5+Xk3DZBHyiOBiovO+L/+678ufjE8rk+fPlnYBCpPMRyom1iEzDsBzXp+E0BZWcQE6m5/fz8p X/z48eP99fW1GwfII+WRQA2MjIzc//73vy9+MVxBHKgDxXCgTlZXV1uSgMZUoaznRwGUkUVMoO5i gTMlX5ycnHTTAOSRQE20YVR6vv9gX1/fw7mSAFWkGA7UxebmZkuT0MXFRTcZqA2LmECdReOMY3UA 5JEAr7m7u7v/N//m35SjGB6FcMkqUGWK4UBdzM3NtbQYHqMvv3//7kYDtWARE6iziYmJpDzxP/2n /5T8NXZ3d+///Oc/u9mAPBKghFq9DplbMXxoaOj+9vbWKwZUmmI4UCcrKysPI81blYjGGHaAOrCI CdTV5eVlcj75v/7X/2r434/plAsLCw9/b3p6WkEckEcClMxjLtfRYvjMzIxCOMC/UAwH6mZ7e7uh Bcyurq7kRLS3t/dhDBJA1VnEBOqqkXXF59c//dM/NfRvRyF8fHz8N393fn7eTQfkkQAlsbGx0dJG nIaL4RFcl5aWXv3fY9SRQjhQF4rhQB29VxCPkef/5//8n0zJ6M7OjhsMVJ5FTKCOYr0w8sTU/LCR GPlSIdxzOiCPBCiPWBNsUyH89WL473//+/v/8l/+y/3FxcXDNzU5Ofli17jxQ0Cd/OM//uN9f3// zyv+DFAHBwcHL3Z/xwLn4eHhQ84YueHnz5+TktGBgQH5JFB5jzHy8Xp8zgaosuXl5aS88A9/+MP9 f/tv/+3dGHl9fX0/Ojr65r+1t7fnBQDkkQAFtbu7285C+OvF8Ch+PxU7LqMLXCEcAKCeYgf6p0+f 3lxovLm5SU5m9/f33VwAgAqJdcTu7u6knDCmEb0nCuGxMV2OCQBQTicnJ7+sL3asGH56evpiIjs2 Nna/tbXl1QIAqKHz8/P7vr6+h3zxtZww9WzIkZERNxYAoELW1taS8sHIL99ruoluyEYL4XHFBs3j 42MvBgBAQZydnTVdCI/J5rkUw6Pg/Rrd4AAA9XZ1dfXmWYyXl5fJ3eGxKxQAgPKLtcPHzZONXqur q2/+m3EsT5bzx+PvKIgDAHRerCemTg56usnxf//v//3QgPM3f/M3+RTDYwQmAABkFZsrU5LS50f0 AABQTpubm0l5YHQHff/+/c1/M4rhXV1dmRZP4993xi4AQOfEsYoDAwOZcrnY3Bi54FNRWI//v2jW WVlZebj+3b/7d40Xw798+dKWH/y9JBcAgPKKI3dSd3hGRzkAAOU2NDSUlAcuLCw09O/u7e0lTx96 vHp6eh7GcgIA0H5TU1OZO8IPDg4a+hrb29uNFcOjg+f29rblP3ScLxmt8JJQAID2Wl9fb0u+F+Is 8JQEN0YdAQBQXtGh08oNke8scr57Lnm78mAAAP7V3d3d/ejoaHL+tra21vDXiKN6ent7X/63or08 voGdnZ22nAce3/jjLs7YlRmt7AAAtF7kYZGDRbdOOxYC9/f3kxdD5YYAAOWVusg5PT2dOafNcrUr DwYA4Ld+/PhxPzEx0XDetrS0lF+e2M4fdHl52a5MAIAOiC6ap2MlIwdrR+F5cHAwaYEy8kUAAMrn +Pg4uTj97du3TF9rcXGxqYJ4dCcBANB+k5OTDU2PzNLAHUd0f/r0qXPF8Ld+OEkoAEDrxLjKl85X jIL4xcVFS7926ijLmBwkLwQAKJ+5ubmkvG98fLyprzc7O5u5IB7rlO2YkAkAwK+i6/u1PC3OF28m T3tx02Srf6Boe2/kYPTh4WELnwAAOTs5ObmPY3Fey8Fit+Tp6WnLvn4kr1F0T1mcjHPNAQAoj5ub m/uurq6knO/o6KjpPDNl1GZeHUcAADRvY2Pjl+adOHIn6srNiEmYvzQFtfIHiXb0sbExuzIBADrg 7Ozsvru7+90cLBYu43zvVvn69avucACACnvpaMS3rv7+/lzWAGOxdGRkJHNBfH5+3osHANAhTwvi cdRiXsdqr6ystKcYHoXwz58/JyehMeJIQRwAoDnn5+cNFcKfXpubmy35XmKRsijfCwAA+Xr1bMY3 rjhKJ8+vn2UN8vGKRVgAADojGnRio+Tl5WWu/25s1vzZId6qbz52VmZNQmNWPAAA2VxfXyePJn+8 YudkK3SqWwgAgNZaW1tLyvMiT807z4sx7Vnz37i2tra8kAAAHdKqNcAosD90iT//H2KWevwPj1f8 OYvoABofH8+chLZqIRagGcfHx/d/93d/9/OKPwMUSbMLgVm7dN7LIWPMUeo5kjs7O15QoBLyes4G KJpY/+vt7U3K8VZXV1sSI+PvNZMHf/v2zQsKyCMBKhgffymGR+KXVyIYZz0ODAxkTkLjfEmAInl+ 7q04BRRJsyMim+mIaSSHnJubS/p+hoeHvahAJeT5nA1QJDFiPCW/i3HqkbO2KkZG90/qyPa4oqEn CvsA8kiAxsV0yk5NdkyJjy0thoeoxMeYy3Z3JwG0gmI4UFSxeDc2NpY554ox5q1OQOMc89Tv6/T0 1IsLlJ5FTKCKYuEzdc3veVd4K2Lk2dlZ0kSi2dlZx/MA8kiARI9TeaampjqSSxWqGP54Q3p6ejIt zMbh5kdHR95VQCEohgNFFAlnM8fTzMzMNJ20NppDphbsp6envcBA6VnEBKpod3c3Ka/7+PHjw5E+ 7YiRsZYYX6+RDaEK4YA8EiBNHIf4dFNkrPfFtPCixse2FMND6q7Mp1f8PV1BQBEohgNFFAXjrIXw +Lt5LAA2mkPGwmTqxsgYdwlQZhYxgSpK3eQ4Pz/f1hi5t7f3kEu+9v3E2ZIA8kiANFH0fumYxnYX xAtZDA+x+Jm1IB7n/VgIBTpNMRwomhjrmLUQPjo6mluSmpJDDg4OJn2fcdY4QJlZxASqJppe3io0 v7TBMc6UbHeM3NraevH7if9/AHkkQJpYR4z1xNdyvljzey3n62R8bGsxPLy3K/OtK2bPK4gDnaQY DhRJjHXMWggfGRl5GGnUiQT0tUXJt0ZqtiuRBuj0QzpAGcTZkCn53JcvXzoWI+Oc8qdFeYVwQB4J kE3kdI3UcuP47CLFx7YXw8PBwUHmhdt23USAlyiGA0Wxvr6eOZ8aGBjItRCemkP++PHjvre3N+l7 XlhY8KIDpWURE6iSaFRJbXR56/jDdsTIGNEeUydPTk68gIA8EiCDlOmU7ajlFr4YHra3twu1gAvQ CMVwoAgij2pm0k4rktHUHDI1F4yjdr5//+7FB0rJIiZQJanH9MREoiLESNMmAXkkQDZLS0vJa5A9 PT1vbohsZ3zsWDE8rK2tZS6Ix+Hs7TyIHSAohgOd1syRM9ENc3FxUYgH9D//+c8PSXHK97+ysuIN AJSSRUygKm5ubh42KabkcPv7+2IkgDwSKKmNjY3MtdyJiYlCxMeOFsNDlt0EccVoTePSgXZTDAc6 KXKfOD87S+4Uf6+VYyGz5JBR3E75Gfr7+x+K6ABlYxETqIrU/C2mEr2Xv5UpRspFAXkkUCdRCM/a lDM0NNTSKY+lKoaH6enp5BuoEA50gmI40Gmrq6vJyWckrQcHB4V7QI/OotSEOjrjAcrGIiZQBT9+ /HiYNJSSu0XuWpUYGYXw6G6KSZcA8kig6mK6T9ZCeDS0tPq469IVwyOZnJqaaugGjo2NOS8c6BjF cKAINjc3kzrEt7a2CvuAPjMzk3xUDkDZWMQEqiB1RGZ3d3dDRxyWIUZGV9Pw8HBb82sAeSTQKYeH h5kL4TEZqB0NzaUrhofYXRq7K9+6gePj4w//HUCnKIYDRUpKGymIt6tzJWsOeX5+npxUe/gHysYi JlB20cgSC5spOdvi4mIlYmQUwmND5vOfb3t72xsDkEcClRNrjl1dXZkK4TFF6OLionDxsTDF8BC7 RV9KLuOKUeoK4UCnKYYDRUtO3yqIRwd5GR7QY8NjSmId/z1AmVjEBMpuZ2cnKV+LHDWOxCl7jIzp lK+tVbbjKCIAeSTQTicnJ0nTKJ/nf6enp4WMj4UqhodIlGOW/NPvIcZnxg5UgE5TDAeK5rWC+PLy cmke0M/OzpIT7HbtMgXodIwEKILXCsKvXbGWV/YYGTlqjHp/6+eMgng7F30BeaQ8EmiVWGvr7e3N VAiPK84YL2p8LFwxPMQs+cfRS6urqwrhQGEohgNFFLs2n46tnJ2dbXv+1GwOOTY2lpRgx88IUBYW MYEqxbBGrpRzIosYIxsphD9esWjcjnMxATFYHgm0yvX19X1PT0/mQvju7m6h4+PvXkr2RkdHf17x 506I8yNjBBNAkfzDP/zDw7kXj1f8GaAoSWtM1/ny5UtHNhI2m0MeHR0lj16KsZUAZVCU52yALFKP tJmYmCh1jIy8tNFC+OMVG1MVxAF5JFBGkcM8n9idcq2vrxc+Pv7OywwAUA1REP/x40dpv/+BgYGk ZHtubs6LDgDQQrGoGKPAU3K04+Pj0v68379/f9j4nmUheHBw0GZNAKB0uU8zhfC1tbVS/JyK4QAA FMLW1lZyd/jNzY0bBwDQIrH5MCU/Gx4eLv3PHGM+UzcAPF5DQ0P3d3d33jgAQOHFJr7UxpSyNqlU vhi+sbHxcOg7AECRxU7Muouu9jhzMSXxXl5e9uYBAGiBGJmZWhQ+PDysxM++vb2deWF4ZGREbg8A FF7kKzFePEu+MzMz05FjGrOqdDH869evD0l7LKo6twcAKKoo6MZIIvnK/cM5QynJd5znqPsGACB/ i4uLSXlZdBaVaVH0PQsLC5kL4rGwXObjiwCAeog1tdSC+JcvX0qX81W2GL6ysvKb3at9fX0WmAGA wokpNo/5ig182c5pjPHqAAB0NieL8eJVMzs7m7kgXsaFYgCgfmID39TUVEP5zfj4eCk3/FWuGB5J 5ms7NxXEAYAiifGLz0dP9vT03J+dndX6vsSmxpSFxuiqt9AIAJCf1dXVpHwsctiqdkI3ujj80jUx MSFPBQAKL/KVGH3+Vl4zPDxc2nzvd1V7sd5LUGNkk1GaAECn7ezsvHoGY1dXV2XOW8zi9vb24R7U 8XxKAIBOi0XOmFiUkotF8bzK9yOK2lkL4tPT0wriAEApvHZMztDQ0MN6XVlVphie0sY/MjLyMO4J AKATonD78ePHN/OV+N/rXOBNPaMyzjcCAKB5T4/xaeSKcepVX2eLxpposMlaEJ+bm/PGAgBKITY5 Pm3giRyozIXwUIlieJYD3j9//lzZ8U0AQHE1Ugh/WhDf29ur5X26vLxMXmT89u2bNxgAQBOigzmO GUzJweKImzqIoxdT700d7xMAUH6xOTIK4lU5frr0xfDYjRCF7SxJ6OTkpDFFAEDbHB0dNVwIf3pt bW3V8n6lbnYcHx/3JgMAaML29nZS/hW5bdk7hVJEB3yMCc1aEK/yOHkAoFr29/crUQgPpS+GR3f3 2NhY5iR0YWHBOxoAaLmzs7OHEZJZc5aLi4va3bPo9E69T6enp95sAAAZpY4Cj6Nt6ub6+vq+v78/ c15f142uAACdUokx6bErM2t3eF0TdwCgfWLkd3d3twWzDFJzvKmpKW84AIAMYvNmalf4zc1NLe9V dEn19vZmyu1nZma82QAA2uh3VflBoiCeunv16bW8vOzdAADkrtmzBdfW1mp9/w4ODpIXZaNbBwCA NHGcYEreNT8/X+v7FZsHUje8RiHckY0AQCvF1MTI62KyNn/xSzE8dnTG+UCPV5l2eMZiczNjilZW VrwjgDf96U9/uv/jH//484o/A7wm8qhmCuGzs7OlWSxrZQ6Zei5j3RdmgXrFSIA8xCSjDx8+NJxv xX8bf6fuMTKO9YnNmI3cs6WlJYVwQB4JtNTTzXpxxHSVC+Ip8fF3LyVxTxO1+HOZNFsQd24P8Jav X7/+JmbEnwFe0uwxLmXrGmllDhkJbcq96+rqerj/AHWIkQB5iNyzU6O+yx4jT05O7j99+qQBB5BH Ah310tSa4eHh+7u7u9rHx8oVw8PFxYVzOYGWUAwHGhFJZp0K4a3OIeN+vrfAaMERqGuMBGhWdNE0 2t38eMViqxj5r46Ojl69h/JSQB4JtNpbddEoiN/e3tY6PlayGB6ynNvz9Nrb2/PpAX6hGA68J8YP xRiirDnI+Ph4KUcYtTqHXF5eTrqPUTzXHQ7UJUYCNGNxcTEpz4ojbPLcuFmVGHl4ePjLqHmFcECM BFotJma/d0xj/O9VO2ZBMfzJz5K6s/Xxir8XSSzAU4rhwHsmJyczF8LLfJZPq3PISNhj/HnK/Yzx 6gB1iJEAWUWXUGqOtbu7K0a+IvLPKIjHlfd9AuSR8kjgpVxuYGCgoRyut7f3/vLyspbxsdLF8PDW mKJGzps8PT31aQJ+UgyH/8fe/YNU1m0JAn/QFRgYyOCADAYOGDggjIGBgfBkcAZhDAwMDIQW2sDA oAJhZEYwMDAwqMDAAWEqMKgGAxmkRwYbKjAwqEAaAwMDHxgYGFRgUMEX3Jl1X1vPsvxz9zn3z7nn /H5woH1dpfVt71137732WpvXRBI7byK8m+/waccc8uPHjx2tWgIocowEyCIql1PmV8PDw02fX5Ut Rm5vb9eOj4+9uAAxEmip6IiYek1jVIhfXl5WLj6WPhkeDg4OfmtTlNJiU0IceCQZDrxmbm4ucyI8 Jq7dnAhv1xwy2j6lzumOjo68OIFKxEiAVJHUTr1icH9/X4wEMI8EOixLIvzxGRgYqO+xVSk+ViIZ HqJNUdYN6qmpKe8soE4yHHjJyspK5nlGtDKKlkYW6I1ZWlpKGt/JyUkvUKAyMRIgRbTxTt04bcWV PmIkgBgJNC4KaiYmJjLvRUZBTxk6KUqGvyLaFKW+KKK9Zhk2qIHmkAwHXvJ4N2DqPCNaE5XhJGY7 55BXV1fJY22zAKhKjARIkVpNtLOzI0a2SVR7xSFQe5KAGAk8FQcTZ2ZmMifC4++24nBj0eNjpZLh IeUupKgIN+kEnpIMB16TmhAfHBwsTSK83XPI1NOvcR87QFViJEAjTk5OkuZT0U69Vdf6iJG/etr2 NLoclWXDGhAjgfzyXNMY+2Pdfk1j1vhYuWR4aCQhXqbTEUDzSIYDb4lNxZ6ennfnGX19fbVv375Z oGd0fHycPOEv23gDYiRAHlEAkjKXir00MbL14rDs6OhoqTeuATESSBdtzVOvDnzeBbts8wnJ8Aas rq6++qJYWFiQCAdeJBkONDIRi8qZKiXCOzGHfL5J+N4zOzvrxQlUJkYCvOXs7CxpHhXdj25vb8XI FotEeFyj9NLvICrFJcTBPNI8EqprcXExVyK8jF2wJcMbtLy8/NuLIk5WlOHieKA1JMOBRlxcXLyY EC9rIrwTc8hoS586+S9TW3pAjATIan5+PmkOFX9ejGyttxLhKsTBPNI8EqrtpVxmo8/w8HBLDzV2 S3ysdDL8+Yvo48ePEuHAmyTDgUZFQnxgYOBnvIj26WWeV7V7DhlztpjQF6W9J0CRYiTAay4vL+uV 3kW6bqbqMbKRRPjThLi9SzCPBKpjZWUlcyJ8ZGSklBXhWeJj5ZPhIS6c39jY8K4C3iUZDqSIk5eR sI1EeNxzbYHeXHt7e0mLgKjM//79uxcmUIkYCfCS1LsmI/kqRrbO8wO0jTxxvaOEOJhHAuW3traW OREeB+3K3iFRMjyRCSTQKMlwIFUkxE9PTy3QW+DHjx+1wcHBpMXA9va2FyVQiRgJ8FxsiKZWhbcj XlU1RkaV/ktXKzXyuOYRzCOBcstTER7zi6urK/HxCclwgASS4QDFWqA/j8vvPVF5465FoCoxEuCp uB4wZd40NTUlRrZQdCwaHx/PvNEtIQ7mkUA55bkjPLoitvqKm26Mj78lw8/Pz+vl849PfE1jtra2 St1/H6jV9vf36yfpH5/4Gigvm0uN69QcMjYRUyucor06QBViJMCju7u7Wm9vb9Kc6eTkRIxsw1x2 dHRUQhwQI4GfsibDowCkKonw1Pj4Jy+r5r44x8bGJMQBoARi829kZKR2fX1tMAou9e7LuMfdpiEA UCWbm5tJ86XY3zJfao+4VinmpxLiAMCj1IR4VIRXoTV6VpLhLXhRRosj7TcBoHvFHd89PT31z/W4 k1pCvNji95NaHX54eGjgAIBKiD2q2CBNmSt9/vzZwLVR3OeeJyG+urpqEAGgZBpNiFepNXpWkuEt ejFOT09LiANAF7q4uPithaRJZfEtLCwkbRjG4UUAgCqIK2JSW2za02q/qBCPFp9ZE+JR/Q8AlEsc eHvr8z+KeVyf8D7J8Ix+/Pjx7qarCnEA6C6RCO/v73/1lOXXr18NUkFdXl4mV4f7fQIAZRfts1Mr jre3tw1ch0SFeBxGyJoQ39jYMIgAUDJxsPGlPa9IhMc1j7xPMjyDSITPzs42NAmNCvH48wBAsb2V CDfJ7A5zc3NJm4UxnwMAKLPd3d3k+ya/f/9u4Dro7Ozs55VNEuIAQIgrbJ4mxOP/Pj4+NjANkgxP lJIIf3xmZmYkxAGgwKJC+L1E+NOEuMlmMUUr+9TNwqurKwMHAJRSlqpwrbaLIQ7gSogDAE89TYjv 7+8bkASS4QmyJMKfVojHIgQAKJbT09NMG00mncU0OTmZ9HtcWVkxaABAKX358kVVeBfLmxB3sAEA yicS4vYk00mGJ7i7u0s+Ufv0WVxclBAHgAKJ1uix6Zf1s92d08UThxtSfodxojbuZgQAKJupqamk edHa2ppBKxgV4gAA+UmGJ4pWmgMDA5knoXGXpYQ4AHReI3eEv/UsLS35TC+o8fFx1eEAQKWdn5// cq9kI1cB3d7eGrgCigr/lN+l6nAAKCb7iJ0jGZ5BVA/l2TxXIQ4AnSURXm4HBwdJv8/e3l4tQQGA Upmfn0+aDy0vLxu0Ant6R6hEOAB0n6Ojo3rxxv39vcHoAMnwjM7OzuobpzbRAaC7SISXX/x+hoaG tAUFACo7301NnLr+p/hSEuIS4QBQHE+7vIyNjUmId4BkeA7fvn2TEAeALpI3ET47O1v78eOHgewC +/v7qsMBgEqKjoQp86C4W5zu0EhCXCIcAIrj8PDwtzxiJMTv7u4MThtJhucUFeJ9fX0S4gBQcFdX V7kS4dPT0xLhXSR+V6m/70+fPhk4AKCrXV9fJ1eFn56eGrgu8lZCXCIcAIrj+Pi41tPT8+Jn9vDw cP1KZtrjt2R4VMREa6THR4XM+2KcXntBS4hDufzlL3+pJ0sen/gaKL7Ly8vkttkqwtMUcQ65sbGR 9HuO14g5GVCVGAmUU+wxpcx/ojKp0/MfMTLdSwnx3d1dAwPmkUCBP6ufP4ODgyrE2xQff0uGx19w Z1C6OEWrZTqUXyTAVRFCd8nbGn1+fl4ivAFFnEPGHUypHXzEdaAqMRIon9vb2+Sq8LjDUozsTk83 2eOKIMA8EijeZ/R7z+joqDvE2xAfJcOb6OTkJHnRISEO3UUyHLpL3kT4zMxM7eHhwUB28QJ9bW1N dTggRgKVkDrviWqkIsx7xMjsYrNdIhzMI4FifTan5glHRka0TG9xfJQMb7LDw0Mt06HEJMOhe+RN hLsjvBwL9FhMpC5CYuECUIUYCZRHtNhM7VhYlCSqGAkgRkIZZEmEPy3OUCHeuvgoGd4CkRDP+oJf XFyUDIcCkwyH7hGnKiXCLdBDzK9Sfv/Rosp8DKhKjATKYWtrq2u74YiRnecOYjCPBPLJkwiPZ3l5 2V5UC+OjZHiLHB8f23iHEpIMh+6RtTJ8bGzMZlDJFujX19fJr4M43AhQhRgJdL/YOB0eHk6a6+zs 7IiR1EUnpTgcsbm5aTDAPBLIIHIErlAudnyUDG+hlJMgcSepRDh0xwebZDh0j7Ozs6SEeCTCtSQq 5wJ9dnY2aSEyMTHhlwpUJkYC3S32n1LmOdFOvUiHP8XIznlMhD+O/cePHw0KmEcCCeLaGYnw4sdH yfA2LEjeeyPMz89LhEOXkAyH7nN6elrr6elpKPkpEV7eBfq3b9+SFyRXV1d+sUAlYiTQvbJUha+u roqR/JYIf3w2NjYMDoiRQAN2d3clwrskPkqGt8FbCXGt0aG7SIZDd3ovIR6JcK3Ry79An5ycTF6U AFQlRgLdKa52Sa0KjySoGFltryXCH5+VlRWb8yBGAm/Y2trKnASXCG9/fJQMb5ODg4PfEuKxISsR Dt1FMhy619HR0YsJca3Rq7NAPzk5SVqYxNwt7hsHqEKMBLrT+Ph40vxmbW1NjKy49xLhTxPigBgJ /G5vby9XRXh06ZEIb298lAxvo9iAfdyEj0S4CjToPpLh0N2+fPnyy2RVIrx6C/TUDWObgECVYiTQ XY6Pj5M3X4tWFS5GtlejiXAV4iBGAi/b3t7OnQin/fFRMrzNIiEerdElwqE7SYZD93u8vmRqakoi vIIL9NRWonGQ8fb21i8YqESMBLpL6hUws7OzYmSFpSbCtXEFMRL4Vd7W6CrCOxcfJcMBEkiGQznE HeIPDw8GoqIL9OHhYad2ATESKFVcaeQ5OzsTIysqinKyJMIfn5mZGVc9ghgJlZY3Eb6+vm4QOxgf JcO7eBJ7d3dnIKDNJMMBun+BHnc7pVaHm3cBVYmRQHeILkcp85n5+XkxsuI2NzdzbeIvLi5KiIMY CZV0fn7ujvAuj4+S4V0oEuFx32Wc6CziXU9QZpLh0FnR4nx/f99AWKDnEpt4g4ODSQuXjY0Nv2Sg EjESKL7Ly8vSVIWLke0Vexh5NvPj6kcJcRAjoYoer11M/ey0n1SM+CgZ3mUeE+GPv5+BgYH6Igho 38JRMhw69/57nHRKiFug57W9vZ20eIlDiE7xAlWJkUCxxR3OKfOYuFtcjORRbObnqRCXEAcxEqoq tdOgRHhx4qNkeBd5ngh/mhD/9u2bAYI2kAyHznjp9OXR0ZGBsUDPNa/q6+tLWsTE6xCgCjESKK6r q6vkqqSDgwMxkl/EZn6eCnF3iIMYCVXV6N3hEuHFio+S4V0iJphv3QcVm7lxbwHQWpLh0H5RwfvS Rk38bycnJwbIAj2z1HsTR0dHVYcDlYmRQDHFnZMp85fh4eHCz1/EyM7I2u71aYX4/f29gQQxEipn ZWXlzc/InZ0dg1Sw+Pgnw1V8kQifnZ19dxIaE9gi3wEFAKk+fvz45mdfb2+v7ihkFpt38RpK2fQ7 PDw0cABAR9zd3SXPXXZ3dw0cr4quAamvqafP2NhY7eHhwUACUDnLy8svfjZG4QXFIxlecI0mwh+f np6e2vHxsYEDoOutra019NkX3VEkxGn16+zphp/qcACgG+YtMU+Oq2HgLaenp7kS4tHJUoU4AFW0 uLioNXqXkAwvsNRE+NOE+JcvXwwgAF0pEo1LS0vJG33X19cGj2S3t7fJ7SFVhwMA7RZ7RP39/Ulz lrjTEhqRNyEeB0YlxAGo4vxsZmam/lm4t7dnQApMMrzA3rt34L2W6dHqCAC6zfz8fKbPvqGhodrN zY0BJFnq4Yvx8XGDBgC0VbQ7T5mvRGJTVTgpTk5O6gU2WfciR0dHHVAGoHIiIf7WXdUUg2R4gcWG fmzsZ52ExvPp0ycDCUDXTB7n5uZyfe7t7OwYSJJdXV0lV4dfXl4aOACgbfPkwcHBpLnK6uqqgSNZ JMTzVIgfHR0ZRACgcCTDC64ZCXGJAQCKLqpWHtsKZX0+fvzoLmcyS+1IENXkAADtsL+/n9wtUIUu WV1cXCS35I8nXqcA0C2iMGJyclKXyYqQDO8C8WYcHh7OlSDY2NgwkAAUUiTCo+10ns+59fV1A0ku 3759s8kMABROHPZM3RNaXl42cOSSmhDf3t42aAB0jUiEP86vohj19vbWoJScZHiXuL+/r59SyVsx BwBFEpPNsbGx3IlwFeE0w9TUVNJrb2VlxaABAC0VbadT58eRyIS8IlEwMDCgAAeAUolr7553Yx4d Ha3n4CgvyfAuEhv9s7OzuRIGsWkrYQBAETSj88nm5qaBpGnijsTU6nDttACAVkrtoBT7RtAs71WI S4QD0E3Oz89rvb29L36mRbGOhHh5SYZ3mR8/ftTm5uZyJQ7ijsv4PgDQKc1IhO/u7hpImi51w1nn HQCgVY6Pj5PnyHH1CzRTXA300tptbW3N4ADQNU5PT2t9fX1vzqMiIf7w8GCwSkgyvEtFQjtPAiES 6hLiAHTC2dlZQ+323qrG/fz5s4GkJQ4ODpJejz09PbW7uzsDBwA0XWp3wImJCYNGS8T1Vk9bysa+ pM6TAHSLw8PD+v5NI/Op6elpubMSkgzvYtHyPE9CfGZmxpsagLaKU5iNTj5feqKVUSTToVViU29k ZCT53noAgGbPm1Pnyl+/fjVwtEwcAI0DF7GfKBEOQLeIgpoorEnNnfmsKxfJ8C4XrTnzJMTdJQVA u3z58iV3Ijw2BaEdC6XU6nD3SgEAzTQ1NZU0HxkdHbVpS8tFUY3CGgC6ReTPUhPhuqCU02/J8O/f v9dPkj4+8TXFtrm5mTmxoM0spPnLX/5S+/Tp088nvgbeF/OJPK3R+/v73X/YBb/jsswhY4NvcHAw 6TW6tbXlRQBUIkYCrRdxInW+HPeLi5F0i+j25U5WECOhVSKJvby8nKuQNO4P934rT3z803sTbi2W usPu7m7ymzmS6ECaSIA/fR/F10BjIpkd1d2pn1dxN9319bUBLLiyzSH39vaSXqdx2EOVDFCVGAm0 VmpV+PDwcFdXLomR1VwXRpJBdyUQI6HZ4rDV3Nxc7kS4z6hyxUfJ8BKJTdtGWz642xKykQyHfKIC oK+vLykRfnNzY+As0NsuSzeDOJwIUIUYCbTO1dVV8obt/v6+GEnXvL6j65dkA4iR0AqxlzM+Pp4r ET49Pa0ivITxUTK8ZI6Ojt69j9VdB5CdZDjkFwnxRu4On5ycrN3d3RkwC/SO2d7eTlowRWt11eFA VWIk0Bpra2uVqgoXI6vj9va2/np9/hoeGRnRCQzESGjZ50zKMzMzY1+npPFRMryEDg8PX00yxKkW iXDITjIcmuPk5OTNbiZxitMpTAv0TosqlZROBmWozALESKBz4iBo6rVCnz9/FiMpvFjbRRX4a6/j mHOfn58bKBAjIZPoKpk3Eb64uFhvsU4546NkeIlfBM83b6PCTmIB8pEMh+aJbiYvJcTj4JbJpwV6 UWxublauOgsQI4HOqGJVuBhZfo22rI19zNPTUwMGYiQkubi4qHfqy5MI//jxo72cksdHyfASe3ov 6+joqDt4oAkkw6G5Dg4OfkmIxylM7Ygs0Isk2mxVsUILECOB9spSFb67uytGUmhxyHliYiLpdR0d LwExEhp9f/T39+dKhK+vr0uEVyA+SoaX3NXVVf2eg2gTAeQnGQ6teV9FQjwS4SafFuhFFCeEVYcD YiTQSqlV4QMDA6XppiRGllMcco49ySyJiejOZD4NYiS85cuXL69eF9zIE3uRrrqrTnyUDAdIIBkO rZu82OywQC+qOFz41h33Lz1xDQCAdTbQiCxV4Ts7O2IkhTY3N5erUm91ddUaEcRIeNHe3l7yPs3z RLiuftWKj5LhNCTuXYg7XFWYU3WS4fD7vMEGBVWYQy4tLSUtrKamprwoAOtsoCFVrgoXI8sr7v9O PeTx/ImEumu0MI8UI6GZnzHx905OTgxixeKjZDjv+v79e21oaKj+ehgcHKxdX18bFCpLMhz+Znt7 u36SMk7sQ9nnkDH/ST11bB4NWGcD74lEX5WrwsXIcovimrx3ucad4/f39wYT80gxEn4RLc5TP1Pi QGF0/6N68VEynDdFInx8fPyX10RfX1/t/Pzc4FBJkuHwV8vLy7+8F9yxQxXmkKrDATESaLZo0Zna 1rNsiUExstziUOljkU3WZ3R0VHEO5pFiJPxmc3MzKREeh7SoZnyUDOdVcTr5eSL86eLLXZhUkWQ4 VRftGBcXF1/8bHDXjglo2eeQWarDHSAErLOB18R1Q8PDw0lzizicJ0bSbe7u7l7dY2z0iW6Vl5eX BhPzSDESftFIQjw+g25vbw1WheOjZDivel7199IjEUjVSIZTZS91C3l+UErizwS07HPIqPZO2bSb nZ314gCss4EXZakKL2N1rBhZDVF0Mzk5mSshHt0q455YMI8EnlpZWXkzER7FPVQ7PkqG86JGEuGP z/r6ev00M1SBZDhVFW2E4iR+I5sT3759M2AmoKWdQx4fHydv2nlPANbZwHOqwsXIqr7uU68eeuk5 PDw0mJhHAr946fNlZmamXtyD+CgZzm/eOkXz2hNBpWx3VsFLJMOp6sQi7tVJaV93c3Nj4ExAS/vf mtriUXU4YJ0NPBfJPFXhYmRV7ezs5E6I24/BPBJ4Kg5cRZ7q8b0SBZ+KOMXHR5Lh/GJ/fz/zJHRs bKx+BxCUmWQ4VXNwcFDr6elJ/kwYGhrymWACWtr/1izV4VdXV14kIEZaZwM/jY6OJs0lFhcXxUhK ZXd3t37II09CfGNjQ6ID80jgp8crHn0+iI/PSYbzS6BIqfx7rRpQK1DKTDKcKonT+nk2J+Ju5bgX DhPQMkqtDl9dXfUiATHSOhuo+/LlS/LcOq4tEiMpmzhk2t/fn3nNGYdKtL/FPBLKoVnJa0lw8fEl vyXDY9M6Wps+PjaxqyV+51HhnSchHomTk5MTg0kpxSLr7Ozs52PRRRk9PDzU5ubmcreti1OYVEfV 5pCp1eHRYeH29tYLBcRI62wged+l7FeuiJHVdnl5We8slrre7Ovr030J80goibiCd3JyUuEZLYuP fzJcPBfJvYmJidwJ8b29PYMJ0GUiWdeMQ1Fx7QaUnepwACBVFA+kzq914KMK69CRkZGkg6bn5+cG DqAE4mDT42dAxHeFlrSCZDgvihMUcR9V3qrAlZUVbSkAumjyOTw8nCvux+n809NTg0klHB0dqQ4H AJKkdmAqe1U4PIrinLhqS0dKgOqIa2CeX5cReyfRNQSaSTKcN62vr+dOiM/MzNRb7gJQXJHAjkR2 nngfk1dVK1RN6h2Hrg8AgOqKuXIk8lSFw8uioGZhYeHN98TW1paBAiiBz58/13p7e1+M9YODg7Xr 62uDRNNIhvOuaHcep3HyJEhGR0frPfsBKJ7d3d3ccT7aGbmvjSra3NxM7p4Qd2EBANUTVd4p84a4 wg6q6LXiHAdLAcoh9lLeOyAY3Sujawg0g2Q4Dfn69WvuisH4+040AxRHXInx3qn7RjuASO5RVbEw S50jffz40cABQMVkqQqPiimoqijOefqeWVpachUjQJeLvcj5+fmG50LT09P1vwN5SYbTsLi/YWBg IFfCJNpeHB8fG0yADovrK2JCmTcRbkMC0qvDoxPD3d2dgQOACokDpCnzhaiGMs+m6g4PD+tz57hL 3PsBoLvd3t7Wu96k7j0uLi76DCA3yXCSxMZtloD1fEHnNA9A50Qla7Q1z5sI39nZMRmFWrbq8LW1 NQMHABUR1wmpCodszs/Pm9KJzNoVoHOi83DcA551D3Jra8sgkotkOJkmj3EaJ2ur9KgwB6Cz5ubm Mk9AYyPv6OjIIMITqdXh0S1HdTgAVMPq6mrSPCG68ikigOaanZ2t30UuKQ7QXp8+fap3+ch7Ba/7 w8lDMpzMoqIpNXkSJ4AA6LzYAMjS6SM25uJkPvCrLNXhGxsbBg4ASi5agqZuAO/u7ho4aKJIgj++ v+LKAodNAFovYm3Wosqnz+joaO36+tqAkotkOLnEAq3RRV2cAAKgOCJ5FxPKRiefk5OTKlnhDakH Bfv7+2sPDw8GDgBKbGVlJWl+EC1EJeqgeeLKgefvszgYbm0L0DoRY6enp3MnwqempppyVQZIhpPb 6enpu5VQ7sUEKKabm5t6tfd7k884PW/yCe8v9qL9uXuvAIAQVeGpnWMUEkDzRIfK14p4Yh18dnZm kACaLK7JHRoayp0I//jxowICmkYynKa4urp6NcDF6R338QAUe5IaV1m8Nvl0rxo0LvVO0Nggt7gD APOCx64xqsKhOeKg6nsHv2MdvL+/b7AAmuTo6Cj3/eCujKEVfkuGx6Q7qsQeH5NwGhXtdqNy8Hnb ofjfoUyv8zg5/Ph4fVMW0TrupYS4yhQaZQ75V3GP1VuHS1SAgRhpnQ3mBDrGiJG0/jUV13w1+t6L O20dUEWMhHw2NjaS5z4vFQwcHh4aTJoeH39Lhkf7mKcvvvgaGhWVg0tLSz8DVyz+oEwiYSGBQVk9 ve/Y5JNU5pB/8zgXSrkbVPcFECOBas8Hoiq8qtcSiZE029zcXHICZmxszD3iiJGQwdOcUJ5nZGSk 3oEYWhEfJcNpiWgxdHl5mfv7qLqlaCTDKbvZ2dl6Ys5hJizQs8tSCaYFGIiRQLXnApubm2KkGEkT bG9vZ07ExKGU4+Njg4gYCQ2KrhrRHThvInx6elouiJbGR8lwCitOFEUgjcSMVkUUhWQ4RRUHkE5P T3N/n5h4Og2PBXp+8/PzSQu/uM9QdTiIkUA5rKysJLcErfIGsBhJs9ze3jblrtqdnR2DiRgJLZr3 PH9WV1e1/6fl8VEynK4IosPDw/We/9BpkuEU0dHRUa23t7e+iSZWYoFeDBcXF8kVYQcHB15IIEYC XS6S2jEvT5kDRCWrGClG0hxnZ2f1g6Z5E+IzMzOVvboAMRJSRCJ7amoqOc7Gnsne3p4BpC3xUTKc Qvr8+bNWRRSSZDhFElWkcc/304Rb3HPmNCUW6MWQelfh6Oio6nAQI4EuF+3OU9syV70tqBhJs0WF eBTWNOP+2jjkCmIkvC26TKYcRIqDgycnJwaOtsVHyXAKJ1r9RoWje7QoIslwiiI2zOKk+ktxMtoz S6hhgV68MWnkOTw89GICMRLo4jl6alX4x48fxUgxkha9H1MPp75WuWiOjhgJ72u0Q15UkV9dXRkw 2hofJcMp3EQ1Tl2+FzDjHnGtiugEyXCK4Pz8vDY0NOSOMyzQu0Bqq7Do7uAwC4iRQHdKrQqPQoCo YBUjxUhaJw6c5E2IxxNd2R4eHgwoYiS84aWOv0+fjY0Nex50JD5KhlMoKRvGg4OD9XuAoJ0kw+m0 /f39Wk9PT0Nx0tUSWKAXb1xUh4NYIEZCOUV70Le63KkKFyPp7Do69f35WjVjvNdBjITXRcL7efyM vcwvX74YHDoWHyXDKYz19fVME1HJSNpJMpxOiRPoS0tLSfExWjTe3NwYPCzQO2x8fDzpvTsxMWHQ QIwEukxUjaZ83semsKpwMZL2iWsZm3GPeBTnnJ6eGlDESHhFVH4/vdox7hJX1Ein46NkOIVwdHTU 0H0S2qbTaZLhdELcudPIFRKvtVzWyg0L9M7Pc1Lfu9++fTNwIEYCXUJVuBhJd4jrGVOvMXrtMIsK ccRIeF3sRcZeZuxLOvxHEeKjZDiFCIxxqjLvRDROGMU9utBKkuG0W9y1k7ed28LCgoHEAr3DRkdH kw/6AWIk0B1S7wqPYgAbw2IknX3P5inKibbrIEZSRnFoKPYjmpFniW6VCnQoSnyUDKcQouoxktl5 E+Ixkd3a2qq34oBWkAynXaLbxdOWQnme5eXl2o8fPwwqFugddHx8rDocxEgxEkoo5tmpB/xjfo4Y SWcdHh7WrxbLsr4GMZIyurq6+nmdRH9/v068lCo+SoZTGBFcp6enm5L4ie8jWNMKkuG0Q9yj04wD QlFRfnBwYECxQC+IycnJpPdwHIgBxEig2HZ3d5Pn6VEphRhJ50WHhvHxcdeQIUZSeS91pow9DEWH lCU+SoZTKBFc19bWcrUqeto23euXZpMMp9UxcH19vSkxMO7liROdYIFeHFmqw40jiJFAcWWpCl9c XDRwYiQFEsntpaWlhrpRWmMjRlI2d3d3b3amjC68UIb4KBlOIUUlY947cuPp6emp7ezsOMFE00iG 0ypRHZJaNfraEyfbVZtggV5MqXeHT01NGTQQI4GCylIVfn19beDESAoo9ndiH/G19+7R0ZFBQoyk VC4vL3+2RXdIn7LHR8lwCisWiCmtit5rM6ptOs1aHEmG02xxACju4mlGvFtdXXU/OBboBXZ6eqo6 HMRI72sogTh0n1oVPjs7a+DESAr+Wnzpfb2xsWFwECMplf39/YaLESMuxrUS0M3xUTKcwi8uI7HT jJbBEbTjHl7IQzKcZop2bAsLC01JgscE9vDw0KBigd4F4hqDlPf33NycQQMxEiiYuFsz5fM89jWi AgsxkmKLlsHRnenx9Tg9Pa3jJGIkpRF7kbHHkLrvGLFQ8Q3dHB9/S4Z///69/hcen/gaOu3Lly+1 vr6+3C3TJcPJ6y9/+Us9Af74xNeQVZwub0Yi3P3gFIE5ZOPi4Erq5rmWqiBGAsURm8FDQ0NJn+dx CBYxku55j6+trdXf55EczyMS6dENDsRIOi1eP420RX/t2dzcNIh0bXz8k+GiW0Qrjjxt0+PucICi LbAnJiZyt0WPU51Ad0m9O3xpacmgAUBB7O3tJc/bv337ZuCgyzQj6RjJo8crHCUxgU6IfcPl5eWm dN+Nq9+gG0mG01Ue26anBum4l0tLI6CIoqI7S+eLgYEBE1DoYllaq6oOB4Bi7EukVlW5Kxyq6fj4 +JfkU6zjXW8GtFMcxks9jP/aE99HZ0q6lWQ4XSk2kPv7+xsK0tHS6P7+3qABhRVXQaTe0xPdMoDu FRvpqe1VVYcDQDH2I1SFA++J9uqR/NbhDejUnkNcz9iMavB4orJc3KKbSYbTteIUUiPthc/Pzw0W UHhxh2CjbdGjvTrQ/fb395Orw53CBoDOUhUONGONPzIyUr/fFKDZYt8gCmmakQTv6empHRwcGFS6 nmQ4XS1OOMWppNeC9adPnwwS0BXidOVbVaLaokP5xMGWRjvd2FAHgM6LzeDUTeSzszMDBxWzs7PT 8GHXuFPcgXegmXOVLNcxvvSMj487kE9pSIZTCnHfTm9v7y/BemZmxj3hQFeJU+EvtS+KeBYt1oDy 2draSl6QujscANovy13hU1NTBg4qJq5FiEpKCSegneKa2Pn5+aYkwXWmpIwkwymNuD/3sW364OBg 7nvCLy4uat+/fzewQFttb2//cko8vnawB8orFpev3SX41qIUAGivOISfupGsBTJUS6zdI7GdJfH0 WCVu/Q+kihxG5EOakQSPgsOY80DZSIZTKrGhvLKykvue8Jh4xt098SFi8Qo0ItqcR/zJez1DxJ+o BB8dHa0fygHKL+JG6kaZ6nAAaJ/HPQJV4cBb3rsnvJFnbGws974mUD3r6+u5408UGtproKwkw+EF Gxsbv3wQLC4uqhIHXhX3AD62TIwkVd4kdnS2EHOgOmKDPQ7ApCxS4/ANANAeWarCj4+PDRxUSCSQ Xrr2LOsTiS1V4kCjokhwaGgoU7yJqx10pqTsJMPhmUhivXS3T7QwjYQXwKNIWK+trf224J2cnDQ4 QJIvX74kV4ff3NwYOABosdgYjkrN1MoqG8pQPXHvd+oh1/eqxN0lDjTq27dvyYdyovONzrhUgWQ4 PBEnqN5rfRZV4nnvIwe638nJyZv3/OZtlw5US2yYP3aYaPRZWloycADQYqkH1lSFg3l9dHFqVkI8 Cna2trbqe5YA74l4kbKnoDMlVSEZDhk+LPr6+mp7e3sGDCro8W7w905axoJV1SaQ4uDgIHlz7PLy 0sABQAuNj48nfTbHnwc4Ojqq9ff3Ny0pHrFFlTjwnkaK/aK4J4p8oEokw+FfnZ+fJ7cRmZqakuyC Com7AlPu35menjZoQJLUO77m5uYMGgC0yOfPn1WFA5lFZ8n5+fmmJcRj33JnZ8c1DMCb4tB8b2/v q/mM29tbg0Tl/JYMj/sBnr453BdAFcQkMuudPlH9GXcGa1dUDdH6Wivs6onT17Ozs5lihC4SVIU5 ZHPs7+8nxxkVIiBGAq3ZJ0i9wiQqNyWpxEh4Lg7JDA4ONi0pHvuQiJGUfx6SR+xHPj9Ms7u7a55C ZeOjZDj8fx8/fsw9EY1FclSXU26S4dUSLdEjPsShl6yxIU5iXl9fG0xMQGl4wZt6QG95ednAgRgJ NFlsGKfO/aMtMmIkvCTu5Y2uTnn3H+Pqxru7OwMqRlJSsRcZHSXiPu+8Hgt7Yo/h4uLC4FLp+CgZ TuVlaY/+1hMfVtEGiXKSDK+O2MhKbVf82jMxMeHkJSagNOzLly/J7RJVh4MYCTRPdH5LreKM+znN +cVIaGSun6dKPA7qIEZS3vjwdC8y773ekaOIvWvzE8RHyXD4WfnZzIR4f39//cPLB035SIaXX5yw XlhYaHpMkKjCBJRGZWnLGnELECOB5oiDsarCxUholagSj/l7apyJu37tNYqRYmT5REfJKKR5/p6P xHjkLoD88VEyHJ689pt5f89jNagEWLlIhpdXLCjj9xmJ62bGgVjgamGGCSipDg8P3R0OYiTQoXVB VHmn3hWOGAmpUqrE48D+5eWlQRMjxciSzTne24tcX183UNCE+CgZDk/ESau4d7OZibCYrG5vbzvF VRKS4eV0enqafEdvI9XgBwcHBhcTUDJLvaphcXHRoIEYCeT0+fPn5Ll/HGJDjIQsYr+wkSpx7dHF SDGyXKKjTKMd4dz3Dfnjo2Q4vOD4+LhpdwU/bWsS95PT3STDy+X29rbpLdHjmZubq39vMAElj/39 /eT48+3bNwMHYiSQUZarSiYnJ7UtFiMhtzhU09fXpz06YmTJnZ2dvdgS/b3us2IA5IuPkuHwimbf Jd7T06NVcglIhpdLsztBxMJVVQgmoOaQzRKL3dSuFbOzswYOxEggo729veQ1gPezGAnNEvuG8/Pz v+xF9vb21u8TzmNzczP390CMJP/7O/Yhs+YadnZ2DCLkiI+S4fCOmCxOT0/nTpJtbGwYzBKQDC+X +/v72sDAQFMS4SsrK6rBMQE1h2y6LJvyWqiBGAmk+/HjR8N39z6t1kSMhGaL9smPdwjnTYDFgf3H Ip21tbV6rEOMpH2+f/9ef+/FwZY8+47x9+07Qvb4KBkODYq7ebImzaJaND746H6S4eWT5U7Ap8/Y 2JjEE5hDtkyWdq1LS0sGDsRIIMOa3/UkYiQURRzeX19fz9UaOf7uyMjIL++v6DwVCXItl8VIWisO nmxvb796/UGWRyc4yB4fJcMhcSIaG8yp7UwkTMtDMrx8siSaHg+5xO/fqWowh2y11EM7MU/RBhHE SKBxMadPPfxuQ1qMhKJ7vof19JmcnPReEyNpkThwMjQ01NSrGR8LclzDCtnio2Q4ZHB6elobHx9v 6EMq2qxJlpV3ISEZXg4nJydJSaZoiW7yCeaQ7RKHdmLRm7JInpubM3AgRgINytItSlW4GAlFFnsW jbRljusexDMxkuY4OzurHzRpdhI8rjmIK1jlGCB7fJQMh4xiYzoSoe9NLOOeH8pDMry8FhcX3518 Rnux8/NzgwUW6G13fHxskx7ESKBFa/vUTlETExMGToyEQmtkj+N5twtXwImRZHNzc1NbWFhI7ibb 6Jzj6urKIEPO+CgZDjnFScvXJpgzMzO5vnck0m1kF4tkeHF9//69fpVBVvF3+/v7X3wvx/8edwi6 Uwss0DsptTo87zwEECOhCrLcFe49LEZCN72nUjrhxfWQrlwSI0mT5frF9564vuXLly/2IqFJ8VEy HJokPpyef/BFa5Ssou3JY2IuJqK3t7cGuQAkw4snJoU7Ozv1SeLy8nKu7xXf5/lC8OPHj7mS7GAC SrPs7+/brAcxEmiiWHfH1WYpn63RUhgxEoosKknzJOEe90LsRYqRNCbLdStvPZELcD0jNDc+SoZD kxfS6+vr9Unj/Px8ru+1ubn5290gkehzOrOzJMOL94H3tFIy3nt5WgfFe/jxUEt838vLS4MMFuiF kaWNqw17ECOB12WpCndtkhgJRba3t9fUe4ojKR6d+BAjae5a/bXubrrEQmvio2Q4tEAkrPMkrePk 5Wt3kT+2LJKk6wzJ8GKIrguTk5MvvkfyHkSJz71YPGpDBBboRZTlxHmeTjWAGAll9fDwUBsaGkq+ UxcxEooc11K7XTTy9PX11Yt24vsjRvKyk5OTzO+xkZGR2vHxsUGEFsbH35Lh0X4hNtkeH+0YoP1e u4P8pYW4U+nt9S//8i+1f/iHf/j5xNe0RySnj46OauPj46o1oIDMIdsXC0dHR23cgxgJ5PS8G1sj j2otMRKKLvZNUg/6pNxhvLW15T0qRvKK1CsK4orU+J0qyIHWx8c/GS4olmjxHNXfqS1QnQqkrKId V1Rqp7QbioS5iSRQVnFi3OY9AORbY0SlY8pn6cLCgoEDukJUcEd789T9xZT26XGVY1w1B/xNrLvj /dHIe2h1ddXBBmgjyXAomOnp6cyT0bjj+PDwUBKQUogJYZw4Tt2kenziNBhAWTXSJcPd4QDwso2N jaTP0Ugo5bkKDaATLi4uanNzcy1JiMf+JZRN7EWura3luhIgktxvvXfiese4IhVoL8lwKJDT09Om TEgjKa7FCt0qNpli4tjb25u7fZdTykBZZbmPTBcZAKjV1wjRljTlMzQ2rgG6Vew3ph6mfe+J9QiU RexFLi0t/dyLjA6VWUWi+6U9zcnJSR3boIMkw6EgInE9MjLS1IlptJXe3d3NdZoN2iVOLMcmUzPb eH369MnAAqUVh99UhwNAmlgjp64rLi8vDRzQ9eJwbOoa4qUn9i8V4FCW90QkwZ/vRQ4ODuYqsNnZ 2fnl/aKTK3SeZDgURFRyt6Jt0WOF7Pr6eu3m5sZAUzhx920kaFpxl1W0WI/7AAHMHf76HB0dGTgA KisOiscGd8pnZ7QYBiiTL1++5CrI2d/fN4h09VwgKr/few/E4bk8P2NoaKi2vb0tCQ4FIRkOBREt i6KSu1UJ8actWeI0GnRSJKgbmXjmfSLBrnUXUFaxqE6t7Ig/bzEOQFVtbm6qCgf4V7E/mLoXqeiA bnV+fl5bWFio9fT0NPRaz1sdbt0NxSIZDgUSH5JbW1v1iWUrE4TxM6CTYvLZ6oMf8TPizh+AMovu Gqnx0aE4AKookjepa213hQNlF3uRccVco0nxqHTNKrpURVW6JCHt/OyPluVZrwc4ODgwiFASkuFQ 4A/q1PZtjVbK3t7eGmQ6KkvyptFndnZW9QZQKePj40lxMja6bEABUDVxdVjq2uLi4sLAAZUQ64No C/3WXmRU1N7f32f+GY8J9/gZq6urYiwtE/uCKysrtf7+/lx7jNHREigHyXAo+EQ07uFpZivpqJaF Iry24+6cZibBp6ena1+/fjW4QOXEVSupMTPuGweAqojkTW9vr6pwgHfEXcfRUXJgYOC3uBjJxazi CrvXDupGZXqeJDuEaGke3QdifzCKwZq136g6HMpBMhy6RHyYNyMpLllIUcTiqhmT0rm5ufq9PwBV Njk5qTocAF6Reld4bKK7cgmoskiKR+x8er1Enkru6OL3XtyN/Z1oox4/GxoVn9fPX6vNfKydoRwk w6GLxAdvVHJlTYqPjo5m/vDWWp1mi1O/WU9qxt9bWlqqXV1dGUiA/y8OBakOB4CX1x2pG+Sx1gDg r1c5Rvv0tbW1zN/j7OwsKQZHVXpUoX/79s0vgFcdHh4mHwpXHQ7VJRkOXSoqxVM/8GPymkW0mYk7 ViIJH9W8JqPEKd1ocRWbRNHKP6upqamk13BsYsVrUPssgN/NzMw44Q4AzywvLyevOe7u7gwcQJMs Li7mqsq1D8RL4nB3OxLhsSe+t7dnwKHLSYZDl4vTldFG6L0K21jQx2nOLF661ycmAhsbG9pTV0hs CEW7qrg7r6en55eOA1nFKc5GJp6Dg4P1wxwWPwCvi7aFqR03LOoBKLPoJJX62RjrXACaI1pYN+v+ 5iio2NnZqd3c3BhY6nuET/cnm/3EXmQcxMi6nw4Uy2/J8EhsDQ0N/XwkuqA7xAb4wsLCq5OAaC+U VXzf907IxfePxHzZK8yiCjom8Y9PnqrobhDt8eO/MaoN35pgZv2siNdLfNa81do/TnqqXITiM4cs hvfu4mvmYTlAjISii4O8KZ+LseZxRZgYCTRP7Be26h7naN0e8SI6WoqR1ZTaHa2RJ8Y4Dl2U/XUF VYuPvyXDv379+subP74GukdU766vr9cT1E/fy1lbm0cSsre3t+EJQ/zZ2HA4PT0tZQLz06dPv/z3 xtdlE6d2t7e3a+Pj4w2fsFxdXc388+JnPf9+Y2Nj9asAgO5hDlkMWarDNzc3DRyIkVA6cVg79TMx z7oGMRL4VVyxl7KnmPWJA75lvtO57DEyks5ZryeJDpbNeA3FfCGKwcq6nw3io2Q4lFokE6enp+tJ zaxeapGe8kRSM07TxWSiDCfqypgMj0lenJqKE7VxL3yW33MsbrJOFiP5/vh9oqLRxBMs0MkntQpO dTiIkVBGcZ1Y6p2gqsLFSKB5Xip+aNVzfHwsRnaRaHUf+8Wxdh0YGKjvB2YRBy7ytEp/vAZU630o f3yUDIcKyJOEXlxcbNrENCYnkZyPCrRIsndjcrwMyfBIeERsj0lnM9sJRTvzrOIEr4knWKDTHHHA SXU4iJFQZVk6pcT6CDESaJ7YA2xHIjz2G8vc0roMMTL2/GLfcHl5+bdupnmLbFIPv8UTr83Yi4xk OlCN+CgZDrwqJiEvTVCa9cREJ5Kxe3t7XTMm3ZoMjy4BcdJxamoqeVOo0SdPBwLAAp3mSj3MFtXh WVvTAWIkFE3qod/BwUEb4mIk0AJxZUV0Iow426r9xdjryqJb4n43xsgoxIlCqEh+j46ONlS9nfW/ K5Lsje5Dxx32V1dX3phQwTmkZDjwqmgx1I4TnNESp1t0azI8Jp7t+F1mvZseqNYElNaLBb57UkGM hCqKa5fa2eUKMRJ4XxTcRKFGVPHmaWvdzBge6584FBxVwpGwj/uni5gg74YYGVcgHh4e1iYnJ+tP lkKcKOLJ4r1W6VG8s7+/79AbVHwOKRkOvCpO77Ujgbq7u9s1Y9KtyfCY1Lfjdxk/BzABNYcshqWl paQYHhsWsYkBiJHQzWLTO+Xzb2RkJHNrVsRIIF10pIr9tOHh4absRWW9du+lwpFIqsbnSFQQRwI1 rt3o9GdEkWLk7e1tvXgqrtmK9WZU5UfFdTN+jxMTE5n/XVFo9bzzWfz7fJ6AOeQjyXDgRXHXTitb pD99YmKZKk7zLSws1La2tuonD9s1Oe1EMjz+W+P+17jLJuudrvF32/G7jMlmme9pArpjgc5fZakO jw0DQIyEbpVl3aMqXIwEOif2u2INEvtJ7WyRfn9/n5yojauoono5Pmui/Xu7rpkqQoyMqvl27BPH 7yXr538cZIgq/9gndsgNzCGfkwwHXhR3u0S7oGad7nvtiYlUFtGO+7XWN3EacHZ2tn6CM1rkxcQ6 Tok2ox1Oq5LhMUmLhH78e6NSPk6gxgTupYlmlolhVPq16q7wp8/Q0FDt8vLSGwhMQM0hCyI+y1Pi eGwgxGl/QIyEbhOHcmM9kvK5F1WJDvOKkUDnxZ5dHE6K5HbK/lXWopEsV2q8dg/12NhYvf17dEuM Pb24KzsOJjcrIVuEGNms8XrvibHLOgdo1+EEoDvnkJLhwLuTiZiIRMv0ViTGs1agRaI7a+VybJDE ic6YqMbPj4lzfL84ORgx7zF5/pJGkuGRrI5Jb3yvODkZk/nt7e16QiKq2WNiH5su8e/IcvI1vncW g4ODLZmoRlupmPBn/XcB1ZuA0j7xeZZ6GCo+8wExErrN3t6eqnAxEiiBKOiICuzYb3pvLRMV2lns 7Oy0PLEbxTpZxOHkp4n05zEy9hpjnff8ibGIPxtP7HHGE5+NMZax/xlFN3E1SNzdniq1kj7rE3un AK2YQ0qGAw2LiVicBMzTvuj5E5PPLFIr3bI8L3kvGd6Oe9ZjMptFVMs3698Qp17jtGtUgWs9BJhD FlvqZ1NsOOnyAWIkdNta9aW7X99b01jLiJFAsUXhRew/RUHL88R4FJpkjePP75huxRNdH7NI7XKS +sR4ZjEwMNDyMYvPcoBWzCElw4HMmw1x4vDjx4+57ox5rQL7PZOTk4VMhkeVeav/XXGiM4vn//bU trkzMzP175H1/h7ABJTOiKtPUg+xxQEqQIyEbpGlc1iWyjjESKCz65rj4+Pa+vp6PWGcp6NVO+6/ zloA1OprDrPuKzazyOatR7tzoBVzSMlwoCkiMR7V2imTydiYz3qCM05/FjEZHqcri9pm6bV71t+6 9yi6ABwcHJiIAk2dgNJ+WQ5r+R2CGAndIK72Sr0SKq6uQowEuj/+ZxFtyIt8/3Wr/11ZDxHEFYmt /rdF9XnW1veAOeSbyfCoyny8SyKelxI9T///Lz0XFxeZ/qGRXHnve7/3xN2+WcRJsrw/O+vkPD6o m/Gzs37gN+Nnx/hlEb+vvD87a1IuXqd5f3bWKuZm/Oys9zE/3l2d50l9j8fPjJP5/+W//Jfav/k3 /+bVCc5/+k//KdN7PBLoUanc6gnYS+/x95Lhcedcq/9dURWfJb78n//zf2p/93d/9+b3/rf/9t/W K8D/9//+35lijPjS/vjSjPd41vjyfA7RjvhS9TlEs352lvf3e/OXRueQWd/jzfjvzvoeb0Z86eQc In52lurw//gf/2Ptn//5n8UXaxRrlCbEl9cW6dYo7X+PNyO+ZH2PNyO+dHoOUcT4srW1lbym+p// 839aoxRojfLSPNIcwnu8nT/bGqVac4i4R7sdyfDYG02NL+1I1Kd2AXuML//9v//3pv9boqgqin6i uCj+261RzCE6uc9pjdJ9a5Tnc8g3k+HNaOmb9URtM5JG0RKlGScGmlk52sgLuxk/O2tAaVWSsBHN uPMkXjdZxOs078+O90unfnZU6GYRf69T7/FmxJeX3uPxwdSOSetL7/H3kuHRaq/V/6aYKIov4ksz 3+NZ44s5RPvnEM362Vne482KL1nf48342Vnf482IL52cQzz+7CzJAvHFGsUcojnx5bVkuDVKedYo 7YovnZ5DFC2+xBVOqYe9rFGsUcwhyjOHsEYxh8jy/If/8B/avi5qNL406zX91jMyMtKR+PJ4DWMk 47e3t2uXl5fWKOYQhZpDWKN07xpFMtwkURCXDC9lED88PCxsMrzZATz1/hzxxSTRRpNkuI0mG02v /ezorNKOa0bEF2sUcwjJcBtNkuHtii/N+H1ao1ijmENIhlujVGsO8e/+3b8rbDL8+vq6o0U2rYwv WaqkrVHMIaxRrFEkw00SBXHJ8MoG8fX19cImw1Pv5W72e1B8MUm00SQZbqPJRtNbP7sd13mIL9Yo 5hCS4TaaJMPbEV/igHBvb69kuDWKOYRkuDWKOUTyz46kcxTbxB5jXEdYlGR43Jfdjn9HHJQWX6xR zCGsUSqVDH/ei/7Lly+1v//7v//5xNfu0nEfn7su3MeXdcLSivd4tNNp9aRwYGDgxfd4TEr//Oc/ /3zi66facbdPPBGbxRfxpVnvcffxdc8cosh3hjc6h3QfX2fjS2x6jI6OJn3mRDV51rvDxRdrFHOI v72mY4Pj8Xl8X1qjuI/PneHZ48vq6mrL7wq3RmnPGuWleaQ5hPd4O3+2NUq15hAv/ey4duPk5KR+ tdTc3FxtcHAw177df/2v/zVTfGlXx8mX7uduJL785//8n+t//+/+7u9q//7f//vazMxMPW7/t//2 32r/63/9r9r//b//1xrFHMKd4dYobZu/PM4h/8f/+B+/rLNfTIbXALrM/v5+bXl5uTYxMVFv7dOK SWHWk1T1wNqiieqHDx/qCYw4DBATdADIIst1I/HZCwBFEZuVsT5K+SxbWFgwcAA0LKrHj46O6l0h 4wBW7MfFfdtx73WrqmIPDg7akgzPmrCLe76jK2bW5DJAp0iGA10vTi8dHx//nJxOT0/Xq9jytMzL kwxP3ZR5/vT19dWT3ouLi/XJc0yEY7Pn4eHBLxuApkhtBRgdU3wOAVAUKysryQeLI6kBAM0Qe5HR LTLaC8feXezhPS3aib28LNp1rZUiG6BqJMOBUouN+9j0iLYZkTCPyraYpEZleZzojIlqJL6fn+rM kwx/eqdLJA/i6/Hx8fqdIfPz8/X7R+JOovh37O3t1U+ZxgQ6/p0SDQC0Q5zmb9edXwDQTFGVlnoA OevdkQCQKvb2su7vRZv2ZiW8o9V7FNvEfmQk69fW1mrb29v1hHvWFtYA3UoyHODJZDUmg/Gk3J3z XPxd7YIAKLq43y21c0ncpQcAnRSHmlM+v+Lgc9Y7MwGgneL+3Nfua47//XHf8qXHXiTA6yTDAQCg gmIzJbWyLq4jAYBOydLZxGcXAABUm2Q4AABU1MLCQvKdq1rqAdApqV1Noio8T9cvAACg+0mGAwBA RV1fXydXh8d9cwDQbqenp8lV4XE3KgAAUG2S4QAAUGErKyvJyYXLy0sDB0BbjY2NJX1W9ff31x4e HgwcAABUnGQ4AABU2Pfv32t9fX1JCYbp6WkDB0DbnJycqAoHAAAykQwHAICK29zcTE4yRGICAFrt jz/+qI2OjiZ9Rg0PD9f/HgAAgGQ4AABUXLSRHRwcTEo0RLtaAGi1ra2t5ANbnz9/NnAAAECdZDgA AFDb2dlJTjYcHBwYOABa5vb2ttbb25v02RRV5KrCAQCAR5LhAABApurwoaEhCQcAWmZlZSX5oNbh 4aGBAwAAfvotGX5xcVGbmpr6+cTXAPzVP/7jP9b6+vp+PvE1AOaQZRFtZVOTDtG+FhAjodlubm6S q8Ln5+cd0hIjAcRIAPHxF78lw79+/frLQiK+BuCvPn369EuMjK8BMIcsk7gLPCXxEIfDoqocECOh mRYWFpI+jz58+FC7vr42cGIkgBgJID7+QjIcIIFkOIAFetmdnp4mV4evr68bOBAjoWnOzs7qye2U z6LV1VUDJ0YCiJEA4uNvJMMBEkiGA1igV8H4+HhSAqKnp6fezhYQI6ETn0PRpeTu7s7AiZEAYiSA +PgbyXCABJLhABboVXB+fp5ckRf3tAJiJDTjMyi1Q8nOzo6BEyMBxEgA8fFFkuEACSTDASzQq2Jx cTE5GfHt2zcDB2Ik5DIxMZH02TM0NFT78eOHgRMjAcRIAPHxRZLhAAkkwwEs0KsiEtup1eFzc3MG DsRIyOzLly/JB7G2t7cNnBgJIEYCiI+v/lnJcIAEkuEAFuhVsry8nJyUOD09NXAgRkKyqO4eHBxM rgp/eHgweGIkgBgJID6++mclwwESSIYDWKBXyf39fa2vry8pMTE2Nlb7448/DB6IkZAkKrxTD2Ad Hh4aODESQIwEEB8lwwGaRTIcwAK9arIkJw4ODgwciJHQsKjuTq0Kn5ycdPhKjAQQIwHER8lwgGaS DAewQK+aSDREG9qUBEUkNLStBTESGrWxsZF88Or8/NzAiZEAYiSA+CgZDtBMkuEAFuhVtL+/n5yk iMQGIEbCe+7u7mq9vb1JnzELCwsGTowEECMBxEfJcIBmkwwHsECvoqgOHxkZSUpU9PT01BMcgBgJ b1leXk7+fLm9vTVwYiSAGAkgPkqGAzSbZDiABXpVHR0dJVeHr6+vGzgQI+FV19fXtQ8fPqgKFyPF SAAxEqBl8VEyHCCBZDiABXqVTU9PJ1fv3dzcGDjESDESXjQzM+NzBTESQIwEaGl8lAwHSCAZDmCB XmWXl5fJFXzz8/MGDjFSjITfHB8f6ziCGAkgRgK0PD5KhgMkkAwHsECvupWVleTkxdnZmYFDjBQj 4ac//vijNjw8nPRZMjAwUHt4eDB4YiSAGAlAvmR4tJva3Nz8+Wg/BfA3sZn/5z//+edjcx/AHLJq 7u/va319fUkJjMnJSQOHGClGwk97e3vJB6scRBYjAcRIMRIgS3z8k+ECAABSbGxsJCcxDg8PDRwA te/fv9cGBweTPkNGR0fr1eQAAACpJMMBAIAkUR3e39+flMgYGhqSyACgtra25kAVAADQNpLhAABA smhXm5rM2NnZMXAAFXZ5eVnr6elJ+uyYnp52mAoAAMhMMhwAAEgWiYnh4eGkhEbcNR7tcQGoprm5 uaTPjQ8fPtQuLi4MHAAAkJlkOAAAkMmXL1+Sq8PX19cNHEAFnZ2d1ZPbKZ8Zy8vLBg4AAMhFMhwA AMhMlR8A74luImNjY8mfF9fX1wYPAADIRTIcAADILO5/Ta30m5mZMXAAFfL582edRAAAgI6QDAcA AHJZWlpKTnJ8/frVwAFUQFSFDw8PJ31G9PX11b5//27wAACA3CTDAQCAXG5ubuqJi5REx/j4eD1B AkC5bW9vJx+Y2t3dNXAAAEBTSIYDAAC5ReIiNdmxs7Nj4ABK7O7urtbb25v02TAyMuKwFAAA0DSS 4QAAQG5Z2uD29/drgwtQYvPz88kHpU5PTw0cAADQNJLhAABAUxwfHycnPVZWVgwcQAlFUjv1M2Fm ZsbAAQAATSUZDgAANM3ExERy8uPbt28GDqBEolvI+Ph40mfBhw8fapeXlwYPAABoqt+S4VdXV7Wl paWfT3wNwF/90z/9U70F7OMTXwNgDsnfXFxc1BMaKQmQSJiAGAnl8enTJ51CECMBxEiAQsTH35Lh X79+/WUxEl8D8FfPN3XiawDMIflVLEJSkyDRYh3ESOh+P378qPX39yd9BsSfv7+/N3hipBgJIEYC ND0+SoYDJJAMB7BA5313d3e1vr6+pERIdFx5eHgweIiR0OU2NzeTD0R9/vzZwImRYiSAGAnQkvgo GQ6QQDIcwAKdxqyvrycnQyKBAmIkdK9oTdjT05MU+ycmJup3jCNGipEAYiRAK+KjZDhAAslwAAt0 GhNV3iMjI0kJkUiguAMPMRK618LCQvJBqPPzcwMnRoqRAGIkQMvio2Q4QALJcAALdBp3eHiYnBSZ m5szcIiR0KWv8w8fPiTF/KWlJQOHGAkgRgK0ND5KhgMkkAwHsEAnzfT0dHJC/OLiwsAhRkKXGR8f T4r1kTi/vr42cIiRAGIkQEvjo2Q4QALJcAALdNJcXl4mVwq6PxYxErrL3t5e8sGnjx8/GjjESAAx EqDl8VEyHCCBZDiABTrpVldXk5Mknz9/NnCIkdAF7u/va/39/UkxfmBgoP73QIwEECMBWh0fJcMB EkiGA1igk+779+/JiZL48/H3QIyEYot7v1MPPH358sXAIUYCiJEAbYmPkuEACSTDASzQyWZ/fz85 WbK5uWngECOhwC4uLlyFgRgJIEYCFDo+SoYDJJAMB7BAJ5tIfIyNjSUlTCLBcnNzY/AQI6GgZmZm kg86nZ+fGzjESAAxEqBt8VEyHCCBZDiABTrNe5008kSiRQUhYiQUT7Q6T43pHz9+NHCIkQBiJEBb 46NkOEACyXAAC3TymZubS06eHB0dGTjESCiQ79+/1wYHB5NieV9fX+3+/t7gIUYCiJEAbY2PkuEA CSTDASzQyef6+rrW09OTlEAZGBioJ15AjIRiWF1dTT7YZO2EGAkgRgJ0Ij5KhgMkkAwHsEAnv/X1 9eQkyubmpoFDjIQC+PbtW+3Dhw9JMXx4eNiVF4iRAGIkQEfio2Q4QALJcAALdPJ7eHhIbq/b29tb u729NXiIkdBhExMTyQeavOYRIwHESIBOxcffkuFXV1e1paWln098DcBf/dM//VO9quHxia8BMIck 3efPn5OTKfPz8wYOMRI66OjoKDl2z83NGTjESAAxEqBj8fFPhgsAAOiEycnJ5KTKycmJgQPogOjq EQeCdfUAAAC6iWQ4AADQEVnunR0aGqonZABor/X19eQDTDs7OwYOAADoKMlwAACgY1ZXV5OTK2tr awYOoI0uLy9rPT09SbF6YGDA4SUAAKDjJMMBAICOubu7q7fRTUmwRDV5JGYAaL0//vijNjExkXxw 6fj42OABAAAdJxkOAAB01N7eXnKSZX5+3sABFDRGT09PGzgAAKAQJMMBAICOi8RJarLl5OTEwAG0 0Pfv3+vtzlNic7RTv76+NngAAEAhSIYDAAAdF23Po/15SsJleHjYfbQALbS6upp8UGljY8PAAQAA hSEZDgAAFML6+npy0mVtbc3AAbTA+fl58iGlkZERh5QAAIBCkQwHAAAK4cePH7X+/v7khPjZ2ZnB A2iiP/74ozY6Opocjw8PDw0eAABQKJLhAABAYezt7SUnXyYnJw0cQBPt7u4mx+LZ2dl6Eh0AAKBI JMMBAIBCieR2ahLm06dPBg6gCe7v72sDAwNJMbinp6d2c3Nj8AAAgMKRDAcAAArl27dvyffUSsQA NMf8/HzygaSdnR0DBwAAFJJkOAAAUDjLy8vJyZi5uTktegFyiDu/U2Pv2NhY7cePHwYPAAAopN+S 4VFNsbm5+fNRXQHwN2dnZ7U///nPP5/4GgBzSJov2vT29/cnJ2UikQNiJKR7eHioDQ0NJcddayLE SAAxEqDI8fG3ZPjXr19/WdTE1wD8VdxH6n5SgN+ZQ9IK+/v7yUmZwcHBeiIdxEhIs7q6mhxzl5aW DBxiJIAYCVDo+CgZDpBAMhzAAp32mp6eTk7OREIHxEhIe41++PAh+fDR9+/fDR5iJIAYCVDo+CgZ DpBAMhzAAp32ijZXvb29SQmaSOicn58bPMRIaEC0Rx8eHk4+eLS3t2fwECMBxEiAwsdHyXCABJLh ABbotN/29nZykmZycrL2xx9/GDzESHjH+vp6coydmJgQYxEjAcRIgK6Ij5LhAAkkwwEs0Gm/SLiM jY0lJ2t2dnYMHmIkvOHu7q7W19eX3H3j6urK4CFGAoiRAF0RHyXDARJIhgNYoNMZZ2dnyffZRnv1 SPSAGAkvm52dTT5otLW1ZeAQIwHESICuiY+S4QAJJMMBLNDpnLm5ueSkzeLiooFDjIQXHBwcJMfU oaGh2vfv3w0eYiSAGAnQNfFRMhwggWQ4gAU6nRNV3v39/cnJG69HxEhoTjw9PT01eIiRAGIkQFfF R8lwgASS4QAW6HRWlkrGgYGB2v39vcFDjIR/laU9+srKioFDjAQQIwG6Lj5KhgMkkAwHsECn86am ppKTOMvLywYOMRL+v8PDw+QYGlXkDw8PBg8xEkCMBOi6+CgZDpBAMhzAAp3Ou76+rvX29iYnc87P zw0eYiSV9scff9RGR0eT4+fOzo7BQ4wEECMBujI+SoYDJJAMB7BApxgiMZOazBkbG6v9+PHD4CFG UllbW1vJsXN8fLyeRAcxEkCMBOjG+CgZDpBAMhzAAp3imJycTE7qbG5uGjjESCrp4uKi1tPTkxQz 489fXl4aPMRIADESoGvjo2Q4QALJcAALdIojS7v0Dx8+SOwgRlI5Udkd3TFSDxBtb28bPMRIADES oKvjo2Q4QALJcAALdIolKr1TkztxX66Wv4iRVEkktbVHR4wEECMBqhgfJcMBEkiGA1igUywPDw+1 4eFh1Y6IkfCKLF004om26iBGAoiRAN0eH39LhsdiZ2pq6udj8QPwN//4j/9Y6+vr+/nE1wCYQ9L5 BVC0P0+9B/fm5sbgIUZSevGaS02ELywsGDjESAAxEqAU8fFPhgsAAOh2i4uLWgADPLO3t5ccG/v7 +2t3d3cGDwAAKAXJcAAAoOvd39/XBgYGtEsH+FdXV1eZ2qN/+fLF4AEAAKUhGQ4AAJTC4eFhctIn 2qXHfboAZTM7O5scE+fm5gwcAABQKpLhAABAaUQiJzX5E3dLaZcOlEmW9uhRRX57e2vwAACAUpEM BwAASiOqvLO0Bf706ZPBA0rh5uYmUxzc3983eAAAQOlIhgMAAKWys7OTnAT68OFD7eLiwuABXS9L e/TokAEAAFBGkuEAAEDpTE5OJieD4u9olw50s6juztIePbpqAAAAlJFkOAAAUDpZ2wTHPbsA3eju 7q7W39+fHPd2d3cNHgAAUFqS4QAAQCl9/vw5U7v0y8tLgwd0nfn5eR0xAAAAnpEMBwAASivuwU1N Dk1MTEgOAV0ly+Gf6J4RXTQAAADKTDIcAAAoraxtgyOxBNANIqHd19eXHOc+ffpk8AAAgNKTDAcA AErt4OAgU8Xk9fW1wQMKLbpYRKvz1BgXXTN0wAAAAKpAMhwAACi9hYWF5GTR2NiYZBFQaFtbW8mx raenp3ZxcWHwAACASvgtGR5tBKMl4OMTXwPwV//yL/9S+4d/+IefT3wNgDkk3fEazdIufWdnx+Ah RlJI3759q3348EFcQ4wEECMBxMc34uNvyfCvX7/+skiKrwH4q7hXzz17AL8zh6Qb7O3tJSeNItGk ghIxkqKJrhUTExPJMW1mZkbHC8RIADESoFLxUTIcIIFkOIAFOt1teno6OXk0MjIieYQYSaF8/Pgx 0+Ge6+trg4cYCSBGAlQqPkqGAySQDAewQKe73dzc1Hp7e5OTSJF4AjGSoryesrRHt3ZBjAQQIwGq GB8lwwESSIYDWKDT/bK0S/e6RoykCKJLxejoaHL8iq4YOlwgRgKIkQBVjI+S4QAJJMMBLNAphyzt 0gcGBmr39/cGDzGSjllZWUmOXdEN4+rqyuAhRgKIkQCVjI+S4QAJJMMBLNAph7u7u3pyOzWpNDc3 Z/AQI+mIo6OjTO3RP3/+bPAQIwHESIDKxkfJcIAEkuEAFuiUx+HhYaZ26RJLiJG0Wxzg6e/vT45X 8/Pz2qMjRgKIkQCVjo+S4QAJJMMBLNApl+Xl5Uwth29ubgweYiRtk+Vqh56entr19bXBQ4wEECMB Kh0fJcMBEkiGA1igUy4PDw+1kZGR5CTTxMSEakvESNpif39fFwvESAAxUowEyBgfJcMBEkiGA1ig Uz4XFxeZ7uHd3Nw0eIiRtDw+RYV3anyanZ01eIiRAGIkgPhYkwwHSCIZDmCBTjmtrv6/9u4QJrIk 4QP4JEcuCEQLBAKBQCC4pAUCMcl1LggEuSAQCMQki0AgEJccggSBIBcEAjECgRjBJSSHQCC4BIEY gehcEAgEmyAQCASiBaK+1JuP2Z1lZ4dX70H36/79kif6cgwzRb//vuLfVbWcu2yKBXosqkBG8hpS d66IZ4vf3NwYQGQkgIwEkI9BGQ6QizIcwASd7hS3PB8fH89dOsWi6v7+3gAiIynd/Px80vboBwcH Bg8ZCSAjAeTj/1OGA+SgDAcwQad7nZ+fJ21HvLCwYPCQkZQqnvedUoSvrKwYPGQkgIwEkI+/ogwH yEEZDmCCTnfb2tpKKqB2d3cNHjKSUtzd3YXh4eHcOVSv17Ot1UFGAshIAPn4C2U4QA7KcAATdLrf 9PR00vnhV1dXBg8ZSWGNRiN3Bg0MDISLiwuDh4wEkJEA8vE3lOEAOSjDAUzQ6X63t7dhaGgodxn1 /v377OxxkJGk2tjYsDsFMlJGAshIgBLz8VkZ/vnz5zAyMvL1iq8B+CL+kimu/Hq6/NIJwDMk3en4 +Dj7b73zepGRvJWTk5Ok3Jmbm/NBHGQkgIwEkI/f8c5wAQAAPLe6upq0QvPw8NDgAbnEc8JTdqSo 1Wrh+vraAAIAAHyHMhwAAOB3xJWWo6Ojucup+InkWGwBvNT8/HzSh2/iLhYAAAB8nzIcAADgO5rN Zujv789dUE1PTxs84EW2t7eTinDHMgAAAPyYMhwAAOAPpBZVGxsbBg/4Q/Fcu5Rzwuv1emi1WgYQ AADgB5ThAAAAP2ALY6BsDw8PYWxsLHeuDAwMhKurKwMIAADwAspwAACAH7i/v086P3xwcDBcXl4a QOCZmZmZpA/Z7O3tGTwAAIAXUoYDAAC8wOnpaVJxZTtj4Le2traS8uTDhw8GDwAAIAdlOAAAwAut rKwkFVjx6wCiZrMZ+vv7c+fIyMhIuLu7M4AAAAA5KMMBAABeKK7wjiu9bW0MpChyTrgjFwAAAPJT hgMAAORwfX2dnQWeUmZdXFwYQOhh8/PzPkwDAADwhpThAAAAOR0dHSUVWqOjo9nKUKD3bG5uJuXG 3NxceHx8NIAAAAAJlOEAAAAJlpeXk4qtpaUlgwc95vT0NPT19SV9gOb+/t4AAgAAJFKGAwAAJJqd nbXlMfCHbm9vw/DwsHPCAQAA2uBZGR4/cRw/sfx0+QQywC9+/vnnsL29/fWKrwHwDEnvuru7C0ND Q7lLrrhCtNlsGkAZSZdrtVphcnLSh2ZARgLISIA25eOzMjx+wa8nX/E1AF/EAvzXGRlfA+AZkt52 dnaWtP3x2NhYVqYjI+leCwsLSUX4/Py8wUNGAiAjAUrIR2U4QA7KcAATdPg9a2trSYVXo9EweDKS Hpk7vPQaHx/3QRlkJAAyEqCkfFSGA+SgDAcwQYfvST0/fHV11eDJSLrwZ56yY4RzwpGRMhJARgKU m4/KcIAclOEAJujwPQ8PD9nW584GRkb2tpubmzA0NJSUBUdHRwYQGSkjAWQkQIn5qAwHyEEZDmCC Dn+k2WyG/v7+3AVY/Jr4tchIqq3VaoWJiYmkInxjY8MAIiNlJICMBCg5H5XhADkowwFM0OFHdnd3 k4qwuJL09vbWAMpIKmx+fj7p/o/HLDw+PhpAZKSMBJCRACXnozIcIAdlOIAJOrxEPAc8pRBrNBrZ ylJkJNWzubmZdN+PjIyE+/t7A4iMlJEAMhLgFfJRGQ6QgzIcwAQdXiKu8Hz//n1SMfbhwwcDKCOp mMPDw9DX15f7fh8YGAjn5+cGEBkpIwFkJMAr5aMyHCAHZTiACTq8VFzpOTY2llSI7+zsGEAZSUWc nZ2F/v7+pHs9luggI2UkgIwEeL18VIYD5KAMBzBBhzw+f/6ctFrUfSQjqYb4oZe4zXnKPb62tmYA QUYCyEiAV85HZThADspwABN0yOvjx49JRVmtVguXl5cGUEbSoVqtVvJxCDMzM9lxCoCMBJCRAK+b j8pwgByU4QAm6JAingOeUpgNDw+H29tbAygj6UCzs7NJ93U8PiGuKAdkJICMBHj9fFSGA+SgDAcw QYcUcQVpo9FIKs7q9boVpDKSDrO6upp0Pw8MDISLiwsDCDISQEYCvFE+KsMBclCGA5igQ6q4wjuu 9E4p0OLKcoW4jKQz7O/vh76+vqR7+dOnTwYQZCSAjAR4w3xUhgPkoAwHMEGHIuKK0LgyNKVEW1tb M4Aykg74Wabew3E1OSAjAWQkwNvmozIcIAdlOIAJOhR1eHhoVamMNCgVdHNzEwYHB5Pu3Xi+uN0d QEYCyEiAt89HZThADspwABN0KMPOzk7yecPn5+cGUEbyxu7v70O9Xk+6b+PXPTw8GESQkQAyEqAN +fjOcAEAALy9paWlpGKtVquFZrNpAOGNtFqtMDk5mXS/xpXkcUU5AAAA7aEMBwAAaJOZmZmkgm10 dDTc3d0ZQHgDCwsLSfdpf39/OD4+NoAAAABtpAwHAABok7h18tjYWPLWy3HrZuD1rK6uJt2f8To4 ODCAAAAAbaYMBwAAaKOLi4vsLPCUsm1qairbwhko387OTnIRvrGxYQABAAA6gDIcAACgzfb390Nf X19S6TY7OxseHx8NIpTo6Ogo+Z6M26q7JwEAADqDMhwAAKADbG9vJ69CjVs5A+VoNpuhVqsl3YuN RiM7/gAAAIDOoAwHAADoEEtLS8mF+NramgGEgi4vL8Pw8HDSPTg+Ph7u7u4MIgAAQAdRhgMAAHSQ eA54aiEet3YG0lxfX4ehoaGkey8W6PHrAQAA6CzKcAAAgA5yf38fJicnkwq5/v7+cHx8bBAhpyJF eLzv4tbqAAAAdB5lOAAAQIeJhfjY2FhyMWeFOLxckSI8Xvv7+wYRAACgQynDAQAAOlA8u3hkZCSp nOvr67NCHF4gFuGp91m8tra2DCIAAEAHU4YDAAB0qPPz82ylty3ToXw3NzeFivCVlRWDCAAA0OGU 4QAAAB3s5OSkUASHjwUAABFlSURBVCFuy3R4Lq4IHx0dTS7C5+fnw+Pjo4EEAADocM/K8FarlU0K n674GoAv4vmdZ2dnX6/4GgDPkPDaDg4Okks7hbiM5FtFV4RPT0/7GYKMBJCRABXJx2dl+Onp6TeT vPgagC+2t7e/ycj4GgDPkNCO5xBbpstI8iu6IlwRDjISQEYCVCsfleEAOSjDAUzQoZ02NjYU4jKS RHFXp7GxseR7aGpqShEOMhJARgJULB+V4QA5KMMBTNCh3dbX122ZLiPJKRbhExMTinCQkQAyEqDH 8lEZDpCDMhzABB06werqqhXiMpIXKlqET05OKsJBRgLISICK5qMyHCAHZTiACTp0CoW4jOTHHh4e Chfh8c8AZCSAjASoZj4qwwFyUIYDmKBDJymyZXpfX58t02VkV4uruWdmZpLvkXq9nq0qB2QkgIwE qG4+KsMBclCGA5igQ6dZWloqVIhbIS4ju1EZRfjd3Z2BBBkJICMBKp6PynCAHJThACbo0ImKrBCP W6ZbIS4ju0lczZ16P8RrfHxcEQ4yEkBGAnRJPirDAXJQhgOYoEOnWlxcVIjLyJ53fX2dldlFivD4 ZwAyEkBGAnRHPirDAXJQhgOYoEMnK7pC/NOnTwZRRlZWs9kMQ0NDtkYHGQkgIwHk41fKcIAclOEA JujQ6YqcIR6vw8NDgygjKznGg4ODinCQkQAyEkA+fkMZDpCDMhzABB2qoGghHleYIyOrYnd3NwwM DCS/38fGxmyNDjISQEYCdGk+KsMBclCGA5igQ1WsrKwUKsTj1z8+PhpIGdnRVldXC73PFeEgIwFk JEB356MyHCAHZTiACTpUSdEV4jMzM7aOlpEdKX5QY2FhodD7e3h4OFxdXRlMkJEAMhKgi/NRGQ6Q gzIcwAQdqmZxcbFQYTgyMqIwlJEd5eHhIczNzRUuwq0IBxkJICMBuj8fleEAOSjDAUzQoYqKFuLx PObj42MDKSPb7ubmJkxMTBR6P9dqtXB5eWkwQUYCyEiAHshHZThADspwABN0qKqiW6b39fWF3d1d Aykj2+b8/DzbqaDoTgeKcJCRADISoHfy8VkZ3mq1sq3Cnq74GoAv7u/vw9nZ2dcrvgbAMyRURdEV 4vHa2NjIzmtGRr6lw8PD0N/fX+i9W6/Xs5XlgIwEkJEAvZOP7wwXAABA71hdXS1ciC8sLGTnNsNb 2Nvby3YmKPKenZ6e9p4FAADoQcpwAACAHhO3O4/ngBddZXt7e2sweVXr6+uFi/Dl5WWrqAAAAHqU MhwAAKAHHRwcFC7Eh4aGwufPnw0mpYtb8cfV3EV3MYhlOgAAAL1LGQ4AANCjms1mVmgXKRtrtVo4 OTkxmJQmnus9NTVV6H0ZzxePH/gAAACgtynDAQAAeljc6rzRaBRegRvPIoeijo+PS/mAhh0LAAAA iJThAAAAPS6epzw7O1u4EJ+ZmXGOOEkeHh6ys72Lng8ei/Dz83MDCgAAQEYZDgAAQGZlZaVwGRlX 9R4dHRlMXuzq6irU6/XCH8aIf0b8swAAAOCJMhwAAICv9vb2svOWixaTcZVvXHEOf+TTp09hYGCg 8Pvt/fv34e7uzoACAADwDWU4AAAA34jnLZdRUI6Njdmymt/1+PgYFhcXC7/H4rWwsOCDFwAAAPwu ZTgAAADPxBJ7ZGSkcFEZt13f2trKyk+Ims1mGB8fL6UIX1tb894CAADgu5ThAAAA/K6bm5swOTlZ SmnZaDSyP4/etrm5Wco2/PHPiFv6AwAAwB9RhgMAAPBdZW5nHbde39/fN6g9KJ7nPTMzU8r7qFar hcPDQ4MKAADADynDAQAA+KHV1dVSikxnPPeeuOV+PD++jPfOxMREuLq6MqgAAAC8yLMy/PT09JuJ ZnwNwBfb29vfZGR8DYBnSOgVu7u72eruMkrN0dHRcHJyIiO72MPDQ/jw4UN2bnwZ75n19XUfogAZ CSAjAciVj8pwgByU4QAm6NDrLi4uQr1eL22V+NraWrYVu4zsLgcHB9kHHsp4jwwPD/fMByfAc6Tn SAAZCVBuPirDAXJQhgOYoANfzhGP26aXteI3XsfHxzKyCzSbzTA5OVna+2Jubi47bxzwHAkgI2Uk QEo+KsMBclCGA5igA7+IZ0GPjIyUVnzOz8+Hm5sbGVlBt7e32c+vrA9IxO3447b8gOdIABkpIwGK 5KMyHCAHZTiACTrwradzocsqxPv7+8Py8nJXleLdnJFxl4Ctra1Qq9VKew/EbfgvLy/dXOA5EkBG ykiAwvmoDAfIQRkOYIIO/L7Dw8NsNW+Zpfjm5mZWtsvIzlTmueBP19LSUmi1Wm4o8BwJgIwEKCUf leEAOSjDAUzQge+7uroq9bzoeA0NDYWdnZ1sBbKM7AzxXPDp6elSf86Dg4PZByoAz5GeIwFkJECZ +agMB8hBGQ5ggg78WNw2u6yzo5+uuAL55ORERrZR2eeCP12NRqMrz4oHPEcCyEiA9uejMhwgB2U4 gAk68DJnZ2dhbGys1NL0qTitWsZUPSPjtuXxuTeu3i7zZxlL9fX19Uqv+gdkJICMBOjsfFSGA+Sg DAcwQQdeLpaci4uLpRfi8ZqZmanMauKqZmT8+X38+PFVfn4jIyP+WwF4jgSQkQCvno/KcIAclOEA JuhAfvEs6LJXFcerv78/uzp9+/SqZWT8kMHa2loYHh5+lSJ8eXk523IdwHMkgIwEeO18VIYD5KAM BzBBB9LE8nNubu5VytV4jY+Ph83NzY5cLV6VjIx/r9nZ2ewDBq/xM4pb3Mft8wE8RwLISIC3ykdl OEAOynAAE3SgmKOjozAxMfFqpXg8h3phYSGcn5/LyBd4eHgIOzs72YcJXutnEs+O39/f9+YHPEcC yEiAN89HZThADspwABN0oLh4FnVcxV2r1V6tgI1XvV4PW1tb4e7uTkb+xsXFRVhaWgoDAwOvNv5x hXn8OcefN4DnSAAZCdCOfFSGA+SgDAcwQQfKc39/H9bX11+9FI+rxWdmZrKzy9tRzHZKRsZ/+8HB QZiamsrG5DXHO54L3u4PIQCeIwFkJIB8VIYD5KAMBzBBB8r3dJ74axa0T9fw8HBWwL/l2eLtzMj4 gYO4RfnQ0FD2b3/t8Z2cnMxWnQN4jgSQkQCdkI/KcIAclOEAJujA62k2m29Wij9d8bzsmFmtVqsr MjKeAX58fBz+8Y9/ZGezv9VYjoyMZKW7LdEBz5EAMhKgk/LxWRkePzUev+Dpiq8B+OLnn3/OCvCn K74GwDMkUK6zs7MwOjr6ZoX40/nWjUYjWzUeS93r6+tKZGQs8U9OTsLa2lp4//599u94y3GLZ47H MYslPIDnSAAZCdBp+fjOcAEAANBp4grjvb29Ny/Ff33F7724uBi2traygv41V4/nGZfPnz9nBXQs 79+6/P71ueBxbN5yu3kAAADISxkOAABAx4rlb9yRp12l729XQc/MzGQlcNyGPBbkV1dX4e7urtR/ byyYz8/Pw8HBQdjd3Q0bGxthaWnpawnd7nGIJXzc0h4AAAA6nTIcAACAjnd7e5sV0ENDQ20vg793 xb9bXE0ey+LZ2dnw4cOHsLq6GjY3N7NV7vH6+PFjVu7Hs8pXVlay/8/U1FSo1+uhVqt17L8tfhBg eXk5XF5eejMCAABQGcpwAAAAKuXw8DBbod0Jq6S7/YolfSzxnQkOAABAFSnDAQAAqKTr6+vs7OyR kRHFdYlX3JI+rliPZ5MDAABAlSnDAQAAqLyTk5MwNzfXEWeLV/UaHx/PtnC/v7/3hgIAAKArvIuf pD89PS10NZvNpG8ez3wr+r1TP6keJ/dFv3e8UrRarVK+d/xzUpTxvVN/ORJ/XkW/d3zfpIjv06Lf O94v7freqWfzxa9r1z1eRr6k3uNl5EvqPS5f5Mtb5ksZ93hqvniGqG6+pNzjZeVL6j1exvdOvcfL yJd2PkPIF/nSa88Qd3d32RndVou/7Przn/8c/va3v4V//etf4b///a85ijmKfDFH8QzhGaIy97g5 it9zyhf54hnCM4Q5ijnKS+7xd3FLuaKT50ajkfQPjeeOFf3e8RccqUFWxi8OUt/YZXzv1EAp43un vrnL+IVUfN+kiO/Tot873i/t+t5xm8IU8evadY+XkS+p93gZ+ZJ6j8sX+fKW+VLGPZ6aL54hqpsv Kfd4WfmSeo+X8b1T7/Ey8qWdzxDyRb708jNE/N8WFxetFv/OVujmKOYo8sUcxTOEZ4gq3+PmKH7P KV/ki2cIzxDmKOYoL7nHleFCXIh7SBTiftEkXzwkmggqw/2iSRkuX8xRuvoZIq4Wj9t/x23Ae7kA HxwcDPPz82F/fz/89a9/NUcxR5Ev5iieITxDKMPNUZTh8kW+eIbwDGGOogwX4kJciHtIFOLyRb54 SDQRVIb7RZMyXL6Yo3TLM8TFxUXY2toKs7OzXb+V+lP5Hd/Xv90u0BzFHEW+mKN4hvAMoQw3R1GG yxf54hnCM4Q5Sk+U4c66cNaFsy6cpeOsC+fxyRdn6bTrHvcM0Z7v7Ty+t88XZ4bLF88QnfsM8Z// /Cf885//DH//+9/DX/7yl+wM7aqW30NDQ1/L76urK3MUcxT5Yo7iGcIzhDPDzVH8nlO+yBfPEJ4h zFG6eo7yojPDAwAAAJB5eHgIJycnYXNzM8zNzWWrqzu1/I6f/o8rGD5+/Jj8yy4AAADoZspwAAAA +ANxa/W42np5eTnU6/VQq9XepOzu6+sLw8PDYWJiIkxNTYWFhYWwurqa/V2U3wAAAPBjz8rwuJQ+ frr86UpdWg/QjXZ3d7NfSj5d8TUAniGB3hQL6bgd+dnZWTg+Ps5K6u3t7ezMt6Wlpay8jiX2+Pj4 1+fHP/3pT1mZPjk5Gaanp7OV3bHgjueYx6+Pq9Lj9nqpWyoCeI4EkJEA8vEXz8rw3x5YnrrXO0A3 ir/c/HVGxtcAeIYEkJEAMhJARgJ0Xj4qwwFyUIYDmKADyEgAGQkgIwGqkY/KcIAclOEAJugAMhJA RgLISIBq5KMyHCAHZTiACTqAjASQkQAyEqAa+agMB8hBGQ5ggg4gIwFkJICMBKhGPirDAXJQhgOY oAPISAAZCSAjAaqRj8pwgByU4QAm6AAyEkBGAshIgGrkozIcIAdlOIAJOoCMBJCRADISoBr5qAwH yEEZDmCCDiAjAWQkgIwEqEY+KsMBclCGA5igA8hIABkJICMBqpGPynCAHJThACboADISQEYCyEiA auSjMhwgB2U4gAk6gIwEkJEAMhKgGvmoDAfIQRkOYIIOICMBZCSAjASoRj4qwwFyUIYDmKADyEgA GQkgIwGqkY/KcIAclOEAJugAMhJARgLISIBq5KMyHCAHZTiACTqAjASQkQAyEqAa+fisDL+9vQ17 e3tfr/gagC/+97//hZ9++unrFV8D4BkSQEYCyEgAGQnQefn4znABAAAAAAAA0G2U4QAAAAAAAAB0 HWU4AAAAAAAAAF1HGQ4AAAAAAABA11GGAwAAAAAAANB1lOEAAAAAAAAAdB1lOAAAAAAAAABdRxkO AAAAAAAAQNdRhgMAAAAAAADQdZThAAAAAAAAAHQdZTgAAAAAAAAAXUcZDgAAAAAAAEDXUYYDAAAA AAAA0HWeleHNZjM0Go2vV3wNwBf//ve/Q61W+3rF1wB4hgSQkQAyEkBGAnRePj4rw09PT8O7d+++ XvE1AF9sb29/k5HxNQCeIQFkJICMBJCRAJ2Xj8pwgByU4QAm6AAyEkBGAshIgGrkozIcIAdlOIAJ OoCMBJCRADISoBr5qAwHyEEZDmCCDiAjAWQkgIwEqEY+KsMBclCGA5igA8hIABkJICMBqpGPynCA HJThACboADISQEYCyEiAauSjMhwgB2U4gAk6gIwEkJEAMhKgGvmoDAfIQRkOYIIOICMBZCSAjASo Rj4qwwFyUIYDmKADyEgAGQkgIwGqkY//B+x3pVZd3eECAAAAAElFTkSuQmCCUEsBAi0AFAAGAAgA AAAhALGCZ7YKAQAAEwIAABMAAAAAAAAAAAAAAAAAAAAAAFtDb250ZW50X1R5cGVzXS54bWxQSwEC LQAUAAYACAAAACEAOP0h/9YAAACUAQAACwAAAAAAAAAAAAAAAAA7AQAAX3JlbHMvLnJlbHNQSwEC LQAUAAYACAAAACEA2RUn6FMFAAA/GAAADgAAAAAAAAAAAAAAAAA6AgAAZHJzL2Uyb0RvYy54bWxQ SwECLQAUAAYACAAAACEAqiYOvrwAAAAhAQAAGQAAAAAAAAAAAAAAAAC5BwAAZHJzL19yZWxzL2Uy b0RvYy54bWwucmVsc1BLAQItABQABgAIAAAAIQBlCsIn3QAAAAUBAAAPAAAAAAAAAAAAAAAAAKwI AABkcnMvZG93bnJldi54bWxQSwECLQAKAAAAAAAAACEAr3L2arYRAQC2EQEAFAAAAAAAAAAAAAAA AAC2CQAAZHJzL21lZGlhL2ltYWdlMS5wbmdQSwUGAAAAAAYABgB8AQAAnhsBAAAA ">
                <v:shape id="_x0000_s1489" type="#_x0000_t75" style="position:absolute;width:63055;height:22663;visibility:visible;mso-wrap-style:square" filled="t">
                  <v:fill o:detectmouseclick="t"/>
                  <v:path o:connecttype="none"/>
                </v:shape>
                <v:group id="Group 741" o:spid="_x0000_s1490" style="position:absolute;left:12772;width:38580;height:22308" coordorigin="" coordsize="38579,22308"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BKlE/8YAAADcAAAADwAAAGRycy9kb3ducmV2LnhtbESPW2vCQBSE3wv9D8sp +KabVHshzSoiVXwQobFQ+nbInlwwezZk1yT+e7cg9HGYmW+YdDWaRvTUudqygngWgSDOra65VPB9 2k7fQTiPrLGxTAqu5GC1fHxIMdF24C/qM1+KAGGXoILK+zaR0uUVGXQz2xIHr7CdQR9kV0rd4RDg ppHPUfQqDdYcFipsaVNRfs4uRsFuwGE9jz/7w7nYXH9PL8efQ0xKTZ7G9QcIT6P/D9/be63gbRHD 35lwBOTyBg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AEqUT/xgAAANwA AAAPAAAAAAAAAAAAAAAAAKoCAABkcnMvZG93bnJldi54bWxQSwUGAAAAAAQABAD6AAAAnQMAAAAA ">
                  <v:shape id="Picture 742" o:spid="_x0000_s1491" type="#_x0000_t75" style="position:absolute;left:4930;top:4942;width:28390;height:14373;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Ll2vjLEAAAA3AAAAA8AAABkcnMvZG93bnJldi54bWxEj0+LwjAUxO+C3yG8hb3Imm6RunaNIi6i V/+AeHs0b5uyzUtpslr99EYQPA4z8xtmOu9sLc7U+sqxgs9hAoK4cLriUsFhv/r4AuEDssbaMSm4 kof5rN+bYq7dhbd03oVSRAj7HBWYEJpcSl8YsuiHriGO3q9rLYYo21LqFi8RbmuZJkkmLVYcFww2 tDRU/O3+rQK9nBxPdKzk6LbNfpLBOktNmSn1/tYtvkEE6sIr/GxvtILxKIXHmXgE5OwOAAD//wMA UEsBAi0AFAAGAAgAAAAhAASrOV4AAQAA5gEAABMAAAAAAAAAAAAAAAAAAAAAAFtDb250ZW50X1R5 cGVzXS54bWxQSwECLQAUAAYACAAAACEACMMYpNQAAACTAQAACwAAAAAAAAAAAAAAAAAxAQAAX3Jl bHMvLnJlbHNQSwECLQAUAAYACAAAACEAMy8FnkEAAAA5AAAAEgAAAAAAAAAAAAAAAAAuAgAAZHJz L3BpY3R1cmV4bWwueG1sUEsBAi0AFAAGAAgAAAAhALl2vjLEAAAA3AAAAA8AAAAAAAAAAAAAAAAA nwIAAGRycy9kb3ducmV2LnhtbFBLBQYAAAAABAAEAPcAAACQAwAAAAA= ">
                    <v:imagedata r:id="rId1202" o:title=""/>
                    <v:path arrowok="t"/>
                  </v:shape>
                  <v:line id="Straight Connector 743" o:spid="_x0000_s1492" style="position:absolute;visibility:visible;mso-wrap-style:square" from="5007,12140" to="38579,1214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QX3RcsYAAADcAAAADwAAAGRycy9kb3ducmV2LnhtbESPQWvCQBSE7wX/w/IEb81GLSrRVUQo taWXqge9PbPPJJh9G7JrTPrrXaHQ4zAz3zCLVWtK0VDtCssKhlEMgji1uuBMwWH//joD4TyyxtIy KejIwWrZe1lgou2df6jZ+UwECLsEFeTeV4mULs3JoItsRRy8i60N+iDrTOoa7wFuSjmK44k0WHBY yLGiTU7pdXczCs7NZ3XQpvsofr9P9BV328lxfFRq0G/XcxCeWv8f/mtvtYLp2xieZ8IRkMsH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EF90XLGAAAA3AAAAA8AAAAAAAAA AAAAAAAAoQIAAGRycy9kb3ducmV2LnhtbFBLBQYAAAAABAAEAPkAAACUAwAAAAA= " strokecolor="black [3213]" strokeweight="1pt">
                    <v:stroke startarrow="oval" startarrowwidth="narrow" startarrowlength="short" endarrow="block" endarrowwidth="narrow" endarrowlength="long" joinstyle="miter"/>
                    <o:lock v:ext="edit" shapetype="f"/>
                  </v:line>
                  <v:line id="Straight Connector 744" o:spid="_x0000_s1493" style="position:absolute;flip:y;visibility:visible;mso-wrap-style:square" from="5007,0" to="5007,1949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pywr1sYAAADcAAAADwAAAGRycy9kb3ducmV2LnhtbESPQWsCMRSE74L/IbxCL1KzLqKyNYoI K63Qg7YUj4/N62bp5iXdpLr996YgeBxm5htmue5tK87Uhcaxgsk4A0FcOd1wreDjvXxagAgRWWPr mBT8UYD1ajhYYqHdhQ90PsZaJAiHAhWYGH0hZagMWQxj54mT9+U6izHJrpa6w0uC21bmWTaTFhtO CwY9bQ1V38dfq6DM88+wmy/M6fSWN6/lyO93P16px4d+8wwiUh/v4Vv7RSuYT6fwfyYdAbm6Ag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KcsK9bGAAAA3AAAAA8AAAAAAAAA AAAAAAAAoQIAAGRycy9kb3ducmV2LnhtbFBLBQYAAAAABAAEAPkAAACUAwAAAAA= " strokecolor="black [3213]" strokeweight="1pt">
                    <v:stroke endarrow="block" endarrowwidth="narrow" endarrowlength="long" joinstyle="miter"/>
                    <o:lock v:ext="edit" shapetype="f"/>
                  </v:line>
                  <v:shape id="TextBox 5" o:spid="_x0000_s1494" type="#_x0000_t202" style="position:absolute;left:32698;top:12143;width:4890;height:353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oJqWcMA AADcAAAADwAAAGRycy9kb3ducmV2LnhtbESPT2vCQBTE74V+h+UVvNWNxT8ldRWpCh68qOn9kX3N hmbfhuyrid/eLRQ8DjPzG2a5HnyjrtTFOrCByTgDRVwGW3NloLjsX99BRUG22AQmAzeKsF49Py0x t6HnE13PUqkE4ZijASfS5lrH0pHHOA4tcfK+Q+dRkuwqbTvsE9w3+i3L5tpjzWnBYUufjsqf8683 IGI3k1ux8/HwNRy3vcvKGRbGjF6GzQcooUEe4f/2wRpYTGfwdyYdAb26AwAA//8DAFBLAQItABQA BgAIAAAAIQDw94q7/QAAAOIBAAATAAAAAAAAAAAAAAAAAAAAAABbQ29udGVudF9UeXBlc10ueG1s UEsBAi0AFAAGAAgAAAAhADHdX2HSAAAAjwEAAAsAAAAAAAAAAAAAAAAALgEAAF9yZWxzLy5yZWxz UEsBAi0AFAAGAAgAAAAhADMvBZ5BAAAAOQAAABAAAAAAAAAAAAAAAAAAKQIAAGRycy9zaGFwZXht bC54bWxQSwECLQAUAAYACAAAACEAroJqWcMAAADcAAAADwAAAAAAAAAAAAAAAACYAgAAZHJzL2Rv d25yZXYueG1sUEsFBgAAAAAEAAQA9QAAAIgDAAAAAA== " filled="f" stroked="f">
                    <v:textbox style="mso-fit-shape-to-text:t">
                      <w:txbxContent>
                        <w:p w14:paraId="14C4023A"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x (cm)</m:t>
                              </m:r>
                            </m:oMath>
                          </m:oMathPara>
                        </w:p>
                      </w:txbxContent>
                    </v:textbox>
                  </v:shape>
                  <v:shape id="TextBox 31" o:spid="_x0000_s1495" type="#_x0000_t202" style="position:absolute;left:31925;top:9667;width:4890;height:353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lD0LsMA AADcAAAADwAAAGRycy9kb3ducmV2LnhtbESPQWvCQBSE70L/w/IK3nRjsbakriJVwYMXbXp/ZF+z odm3Iftq4r93C4LHYWa+YZbrwTfqQl2sAxuYTTNQxGWwNVcGiq/95B1UFGSLTWAycKUI69XTaIm5 DT2f6HKWSiUIxxwNOJE21zqWjjzGaWiJk/cTOo+SZFdp22Gf4L7RL1m20B5rTgsOW/p0VP6e/7wB EbuZXYudj4fv4bjtXVa+YmHM+HnYfIASGuQRvrcP1sDbfAH/Z9IR0KsbAAAA//8DAFBLAQItABQA BgAIAAAAIQDw94q7/QAAAOIBAAATAAAAAAAAAAAAAAAAAAAAAABbQ29udGVudF9UeXBlc10ueG1s UEsBAi0AFAAGAAgAAAAhADHdX2HSAAAAjwEAAAsAAAAAAAAAAAAAAAAALgEAAF9yZWxzLy5yZWxz UEsBAi0AFAAGAAgAAAAhADMvBZ5BAAAAOQAAABAAAAAAAAAAAAAAAAAAKQIAAGRycy9zaGFwZXht bC54bWxQSwECLQAUAAYACAAAACEAXlD0LsMAAADcAAAADwAAAAAAAAAAAAAAAACYAgAAZHJzL2Rv d25yZXYueG1sUEsFBgAAAAAEAAQA9QAAAIgDAAAAAA== " filled="f" stroked="f">
                    <v:textbox style="mso-fit-shape-to-text:t">
                      <w:txbxContent>
                        <w:p w14:paraId="1EA3439B"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B</m:t>
                              </m:r>
                            </m:oMath>
                          </m:oMathPara>
                        </w:p>
                      </w:txbxContent>
                    </v:textbox>
                  </v:shape>
                  <v:shape id="TextBox 32" o:spid="_x0000_s1496" type="#_x0000_t202" style="position:absolute;left:2282;top:12223;width:2736;height:353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MRxRtcMA AADcAAAADwAAAGRycy9kb3ducmV2LnhtbESPQWvCQBSE74L/YXlCb7pRWi2pq4htwUMvxnh/ZF+z odm3Iftq4r/vFgo9DjPzDbPdj75VN+pjE9jAcpGBIq6Cbbg2UF7e58+goiBbbAOTgTtF2O+mky3m Ngx8plshtUoQjjkacCJdrnWsHHmMi9ARJ+8z9B4lyb7WtschwX2rV1m21h4bTgsOOzo6qr6Kb29A xB6W9/LNx9N1/HgdXFY9YWnMw2w8vIASGuU//Nc+WQObxw38nklHQO9+AAAA//8DAFBLAQItABQA BgAIAAAAIQDw94q7/QAAAOIBAAATAAAAAAAAAAAAAAAAAAAAAABbQ29udGVudF9UeXBlc10ueG1s UEsBAi0AFAAGAAgAAAAhADHdX2HSAAAAjwEAAAsAAAAAAAAAAAAAAAAALgEAAF9yZWxzLy5yZWxz UEsBAi0AFAAGAAgAAAAhADMvBZ5BAAAAOQAAABAAAAAAAAAAAAAAAAAAKQIAAGRycy9zaGFwZXht bC54bWxQSwECLQAUAAYACAAAACEAMRxRtcMAAADcAAAADwAAAAAAAAAAAAAAAACYAgAAZHJzL2Rv d25yZXYueG1sUEsFBgAAAAAEAAQA9QAAAIgDAAAAAA== " filled="f" stroked="f">
                    <v:textbox style="mso-fit-shape-to-text:t">
                      <w:txbxContent>
                        <w:p w14:paraId="6103D991"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O</m:t>
                              </m:r>
                            </m:oMath>
                          </m:oMathPara>
                        </w:p>
                      </w:txbxContent>
                    </v:textbox>
                  </v:shape>
                  <v:shape id="TextBox 33" o:spid="_x0000_s1497" type="#_x0000_t202" style="position:absolute;left:17674;top:18771;width:2737;height:353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IPFx8AA AADcAAAADwAAAGRycy9kb3ducmV2LnhtbERPTWvCQBC9F/wPyxR6042l1RKzEVELHnqppvchO2ZD s7MhOzXx33cPhR4f77vYTr5TNxpiG9jAcpGBIq6DbbkxUF3e52+goiBb7AKTgTtF2JazhwJzG0b+ pNtZGpVCOOZowIn0udaxduQxLkJPnLhrGDxKgkOj7YBjCvedfs6ylfbYcmpw2NPeUf19/vEGROxu ea+OPp6+po/D6LL6FStjnh6n3QaU0CT/4j/3yRpYv6S16Uw6Arr8BQAA//8DAFBLAQItABQABgAI AAAAIQDw94q7/QAAAOIBAAATAAAAAAAAAAAAAAAAAAAAAABbQ29udGVudF9UeXBlc10ueG1sUEsB Ai0AFAAGAAgAAAAhADHdX2HSAAAAjwEAAAsAAAAAAAAAAAAAAAAALgEAAF9yZWxzLy5yZWxzUEsB Ai0AFAAGAAgAAAAhADMvBZ5BAAAAOQAAABAAAAAAAAAAAAAAAAAAKQIAAGRycy9zaGFwZXhtbC54 bWxQSwECLQAUAAYACAAAACEAQIPFx8AAAADcAAAADwAAAAAAAAAAAAAAAACYAgAAZHJzL2Rvd25y ZXYueG1sUEsFBgAAAAAEAAQA9QAAAIUDAAAAAA== " filled="f" stroked="f">
                    <v:textbox style="mso-fit-shape-to-text:t">
                      <w:txbxContent>
                        <w:p w14:paraId="07328CF8"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30</m:t>
                              </m:r>
                            </m:oMath>
                          </m:oMathPara>
                        </w:p>
                      </w:txbxContent>
                    </v:textbox>
                  </v:shape>
                  <v:shape id="TextBox 34" o:spid="_x0000_s1498" type="#_x0000_t202" style="position:absolute;left:26945;top:2770;width:2737;height:353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L89gXMMA AADcAAAADwAAAGRycy9kb3ducmV2LnhtbESPQWvCQBSE74X+h+UJ3urGYltNXUWqgodeqvH+yL5m g9m3Iftq4r93C4Ueh5n5hlmuB9+oK3WxDmxgOslAEZfB1lwZKE77pzmoKMgWm8Bk4EYR1qvHhyXm NvT8RdejVCpBOOZowIm0udaxdOQxTkJLnLzv0HmUJLtK2w77BPeNfs6yV+2x5rTgsKUPR+Xl+OMN iNjN9FbsfDych89t77LyBQtjxqNh8w5KaJD/8F/7YA28zRbweyYdAb26AwAA//8DAFBLAQItABQA BgAIAAAAIQDw94q7/QAAAOIBAAATAAAAAAAAAAAAAAAAAAAAAABbQ29udGVudF9UeXBlc10ueG1s UEsBAi0AFAAGAAgAAAAhADHdX2HSAAAAjwEAAAsAAAAAAAAAAAAAAAAALgEAAF9yZWxzLy5yZWxz UEsBAi0AFAAGAAgAAAAhADMvBZ5BAAAAOQAAABAAAAAAAAAAAAAAAAAAKQIAAGRycy9zaGFwZXht bC54bWxQSwECLQAUAAYACAAAACEAL89gXMMAAADcAAAADwAAAAAAAAAAAAAAAACYAgAAZHJzL2Rv d25yZXYueG1sUEsFBgAAAAAEAAQA9QAAAIgDAAAAAA== " filled="f" stroked="f">
                    <v:textbox style="mso-fit-shape-to-text:t">
                      <w:txbxContent>
                        <w:p w14:paraId="4D9E78C8"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M</m:t>
                              </m:r>
                            </m:oMath>
                          </m:oMathPara>
                        </w:p>
                      </w:txbxContent>
                    </v:textbox>
                  </v:shape>
                  <v:shape id="TextBox 36" o:spid="_x0000_s1499" type="#_x0000_t202" style="position:absolute;left:1106;top:17396;width:4229;height:353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OyxfHMAA AADcAAAADwAAAGRycy9kb3ducmV2LnhtbERPPWvDMBDdA/0P4grdYjmFpMWNYkzSQoYsTd39sC6W iXUy1jV2/n01FDo+3ve2nH2vbjTGLrCBVZaDIm6C7bg1UH99LF9BRUG22AcmA3eKUO4eFlssbJj4 k25naVUK4VigAScyFFrHxpHHmIWBOHGXMHqUBMdW2xGnFO57/ZznG+2x49TgcKC9o+Z6/vEGRGy1 utfvPh6/59NhcnmzxtqYp8e5egMlNMu/+M99tAZe1ml+OpOOgN79AgAA//8DAFBLAQItABQABgAI AAAAIQDw94q7/QAAAOIBAAATAAAAAAAAAAAAAAAAAAAAAABbQ29udGVudF9UeXBlc10ueG1sUEsB Ai0AFAAGAAgAAAAhADHdX2HSAAAAjwEAAAsAAAAAAAAAAAAAAAAALgEAAF9yZWxzLy5yZWxzUEsB Ai0AFAAGAAgAAAAhADMvBZ5BAAAAOQAAABAAAAAAAAAAAAAAAAAAKQIAAGRycy9zaGFwZXhtbC54 bWxQSwECLQAUAAYACAAAACEAOyxfHMAAAADcAAAADwAAAAAAAAAAAAAAAACYAgAAZHJzL2Rvd25y ZXYueG1sUEsFBgAAAAAEAAQA9QAAAIUDAAAAAA== " filled="f" stroked="f">
                    <v:textbox style="mso-fit-shape-to-text:t">
                      <w:txbxContent>
                        <w:p w14:paraId="4DD590B0"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4</m:t>
                              </m:r>
                            </m:oMath>
                          </m:oMathPara>
                        </w:p>
                      </w:txbxContent>
                    </v:textbox>
                  </v:shape>
                  <v:shape id="TextBox 40" o:spid="_x0000_s1500" type="#_x0000_t202" style="position:absolute;left:903;top:4424;width:4229;height:353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VGD6h8IA AADcAAAADwAAAGRycy9kb3ducmV2LnhtbESPT2vCQBTE70K/w/KE3nSTgrVEV5H+AQ+9qOn9kX1m g9m3Iftq4rfvFgSPw8z8hllvR9+qK/WxCWwgn2egiKtgG64NlKev2RuoKMgW28Bk4EYRtpunyRoL GwY+0PUotUoQjgUacCJdoXWsHHmM89ARJ+8ceo+SZF9r2+OQ4L7VL1n2qj02nBYcdvTuqLocf70B EbvLb+Wnj/uf8ftjcFm1wNKY5+m4W4ESGuURvrf31sBykcP/mXQE9OYPAAD//wMAUEsBAi0AFAAG AAgAAAAhAPD3irv9AAAA4gEAABMAAAAAAAAAAAAAAAAAAAAAAFtDb250ZW50X1R5cGVzXS54bWxQ SwECLQAUAAYACAAAACEAMd1fYdIAAACPAQAACwAAAAAAAAAAAAAAAAAuAQAAX3JlbHMvLnJlbHNQ SwECLQAUAAYACAAAACEAMy8FnkEAAAA5AAAAEAAAAAAAAAAAAAAAAAApAgAAZHJzL3NoYXBleG1s LnhtbFBLAQItABQABgAIAAAAIQBUYPqHwgAAANwAAAAPAAAAAAAAAAAAAAAAAJgCAABkcnMvZG93 bnJldi54bWxQSwUGAAAAAAQABAD1AAAAhwMAAAAA " filled="f" stroked="f">
                    <v:textbox style="mso-fit-shape-to-text:t">
                      <w:txbxContent>
                        <w:p w14:paraId="016E7986"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4</m:t>
                              </m:r>
                            </m:oMath>
                          </m:oMathPara>
                        </w:p>
                      </w:txbxContent>
                    </v:textbox>
                  </v:shape>
                  <v:shape id="TextBox 41" o:spid="_x0000_s1501" type="#_x0000_t202" style="position:absolute;top:1959;width:5359;height:353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pLJk8MMA AADcAAAADwAAAGRycy9kb3ducmV2LnhtbESPT2vCQBTE7wW/w/IEb3WjYFuiq4h/wEMvtfH+yL5m Q7NvQ/Zp4rd3hUKPw8z8hlltBt+oG3WxDmxgNs1AEZfB1lwZKL6Prx+goiBbbAKTgTtF2KxHLyvM bej5i25nqVSCcMzRgBNpc61j6chjnIaWOHk/ofMoSXaVth32Ce4bPc+yN+2x5rTgsKWdo/L3fPUG ROx2di8OPp4uw+e+d1m5wMKYyXjYLkEJDfIf/mufrIH3xRyeZ9IR0OsHAAAA//8DAFBLAQItABQA BgAIAAAAIQDw94q7/QAAAOIBAAATAAAAAAAAAAAAAAAAAAAAAABbQ29udGVudF9UeXBlc10ueG1s UEsBAi0AFAAGAAgAAAAhADHdX2HSAAAAjwEAAAsAAAAAAAAAAAAAAAAALgEAAF9yZWxzLy5yZWxz UEsBAi0AFAAGAAgAAAAhADMvBZ5BAAAAOQAAABAAAAAAAAAAAAAAAAAAKQIAAGRycy9zaGFwZXht bC54bWxQSwECLQAUAAYACAAAACEApLJk8MMAAADcAAAADwAAAAAAAAAAAAAAAACYAgAAZHJzL2Rv d25yZXYueG1sUEsFBgAAAAAEAAQA9QAAAIgDAAAAAA== " filled="f" stroked="f">
                    <v:textbox style="mso-fit-shape-to-text:t">
                      <w:txbxContent>
                        <w:p w14:paraId="483C4A89"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u(cm)</m:t>
                              </m:r>
                            </m:oMath>
                          </m:oMathPara>
                        </w:p>
                      </w:txbxContent>
                    </v:textbox>
                  </v:shape>
                </v:group>
                <w10:anchorlock/>
              </v:group>
            </w:pict>
          </mc:Fallback>
        </mc:AlternateContent>
      </w:r>
    </w:p>
    <w:p w14:paraId="62A6FC7E"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eastAsia="Times New Roman" w:cs="Times New Roman"/>
          <w:sz w:val="26"/>
          <w:szCs w:val="26"/>
          <w:lang w:val="pt-BR"/>
        </w:rPr>
      </w:pPr>
      <w:r w:rsidRPr="00C917D3">
        <w:rPr>
          <w:rFonts w:eastAsia="Times New Roman" w:cs="Times New Roman"/>
          <w:sz w:val="26"/>
          <w:szCs w:val="26"/>
          <w:lang w:val="pt-BR"/>
        </w:rPr>
        <w:t xml:space="preserve">Tốc độ truyền sóng trên dây </w:t>
      </w:r>
      <w:r w:rsidRPr="00C917D3">
        <w:rPr>
          <w:rFonts w:eastAsia="Times New Roman" w:cs="Times New Roman"/>
          <w:b/>
          <w:bCs/>
          <w:sz w:val="26"/>
          <w:szCs w:val="26"/>
          <w:lang w:val="pt-BR"/>
        </w:rPr>
        <w:t>có thể</w:t>
      </w:r>
      <w:r w:rsidRPr="00C917D3">
        <w:rPr>
          <w:rFonts w:eastAsia="Times New Roman" w:cs="Times New Roman"/>
          <w:sz w:val="26"/>
          <w:szCs w:val="26"/>
          <w:lang w:val="pt-BR"/>
        </w:rPr>
        <w:t xml:space="preserve"> nhận giá trị nào sau đây?</w:t>
      </w:r>
    </w:p>
    <w:p w14:paraId="3B315061"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eastAsia="Times New Roman" w:cs="Times New Roman"/>
          <w:sz w:val="26"/>
          <w:szCs w:val="26"/>
          <w:lang w:val="pt-BR"/>
        </w:rPr>
      </w:pPr>
      <w:r w:rsidRPr="00C917D3">
        <w:rPr>
          <w:rFonts w:eastAsia="Times New Roman" w:cs="Times New Roman"/>
          <w:b/>
          <w:bCs/>
          <w:sz w:val="26"/>
          <w:szCs w:val="26"/>
          <w:lang w:val="pt-BR"/>
        </w:rPr>
        <w:tab/>
      </w:r>
      <w:r w:rsidRPr="00C917D3">
        <w:rPr>
          <w:rFonts w:eastAsia="Times New Roman" w:cs="Times New Roman"/>
          <w:b/>
          <w:bCs/>
          <w:color w:val="0066FF"/>
          <w:sz w:val="26"/>
          <w:szCs w:val="26"/>
          <w:lang w:val="pt-BR"/>
        </w:rPr>
        <w:t>A.</w:t>
      </w:r>
      <w:r w:rsidRPr="00C917D3">
        <w:rPr>
          <w:rFonts w:eastAsia="Times New Roman" w:cs="Times New Roman"/>
          <w:b/>
          <w:bCs/>
          <w:sz w:val="26"/>
          <w:szCs w:val="26"/>
          <w:lang w:val="pt-BR"/>
        </w:rPr>
        <w:t xml:space="preserve"> </w:t>
      </w:r>
      <m:oMath>
        <m:r>
          <w:rPr>
            <w:rFonts w:ascii="Cambria Math" w:eastAsia="Times New Roman" w:hAnsi="Cambria Math" w:cs="Times New Roman"/>
            <w:sz w:val="26"/>
            <w:szCs w:val="26"/>
            <w:lang w:val="pt-BR"/>
          </w:rPr>
          <m:t>30</m:t>
        </m:r>
        <m:f>
          <m:fPr>
            <m:ctrlPr>
              <w:rPr>
                <w:rFonts w:ascii="Cambria Math" w:eastAsia="Times New Roman" w:hAnsi="Cambria Math" w:cs="Times New Roman"/>
                <w:i/>
                <w:sz w:val="26"/>
                <w:szCs w:val="26"/>
                <w:lang w:val="pt-BR"/>
              </w:rPr>
            </m:ctrlPr>
          </m:fPr>
          <m:num>
            <m:r>
              <w:rPr>
                <w:rFonts w:ascii="Cambria Math" w:eastAsia="Times New Roman" w:hAnsi="Cambria Math" w:cs="Times New Roman"/>
                <w:sz w:val="26"/>
                <w:szCs w:val="26"/>
                <w:lang w:val="pt-BR"/>
              </w:rPr>
              <m:t>cm</m:t>
            </m:r>
          </m:num>
          <m:den>
            <m:r>
              <w:rPr>
                <w:rFonts w:ascii="Cambria Math" w:eastAsia="Times New Roman" w:hAnsi="Cambria Math" w:cs="Times New Roman"/>
                <w:sz w:val="26"/>
                <w:szCs w:val="26"/>
                <w:lang w:val="pt-BR"/>
              </w:rPr>
              <m:t>s</m:t>
            </m:r>
          </m:den>
        </m:f>
      </m:oMath>
      <w:r w:rsidRPr="00C917D3">
        <w:rPr>
          <w:rFonts w:eastAsia="Times New Roman" w:cs="Times New Roman"/>
          <w:sz w:val="26"/>
          <w:szCs w:val="26"/>
          <w:lang w:val="pt-BR"/>
        </w:rPr>
        <w:t>.</w:t>
      </w:r>
      <w:r w:rsidRPr="00C917D3">
        <w:rPr>
          <w:rFonts w:eastAsia="Times New Roman" w:cs="Times New Roman"/>
          <w:sz w:val="26"/>
          <w:szCs w:val="26"/>
          <w:lang w:val="pt-BR"/>
        </w:rPr>
        <w:tab/>
      </w:r>
      <w:r w:rsidRPr="00C917D3">
        <w:rPr>
          <w:rFonts w:eastAsia="Times New Roman" w:cs="Times New Roman"/>
          <w:b/>
          <w:color w:val="0066FF"/>
          <w:sz w:val="26"/>
          <w:szCs w:val="26"/>
          <w:lang w:val="pt-BR"/>
        </w:rPr>
        <w:t>B.</w:t>
      </w:r>
      <w:r w:rsidRPr="00C917D3">
        <w:rPr>
          <w:rFonts w:eastAsia="Times New Roman" w:cs="Times New Roman"/>
          <w:b/>
          <w:bCs/>
          <w:sz w:val="26"/>
          <w:szCs w:val="26"/>
          <w:lang w:val="pt-BR"/>
        </w:rPr>
        <w:t xml:space="preserve"> </w:t>
      </w:r>
      <m:oMath>
        <m:r>
          <w:rPr>
            <w:rFonts w:ascii="Cambria Math" w:eastAsia="Times New Roman" w:hAnsi="Cambria Math" w:cs="Times New Roman"/>
            <w:sz w:val="26"/>
            <w:szCs w:val="26"/>
            <w:lang w:val="pt-BR"/>
          </w:rPr>
          <m:t>35</m:t>
        </m:r>
        <m:f>
          <m:fPr>
            <m:ctrlPr>
              <w:rPr>
                <w:rFonts w:ascii="Cambria Math" w:eastAsia="Times New Roman" w:hAnsi="Cambria Math" w:cs="Times New Roman"/>
                <w:i/>
                <w:sz w:val="26"/>
                <w:szCs w:val="26"/>
                <w:lang w:val="pt-BR"/>
              </w:rPr>
            </m:ctrlPr>
          </m:fPr>
          <m:num>
            <m:r>
              <w:rPr>
                <w:rFonts w:ascii="Cambria Math" w:eastAsia="Times New Roman" w:hAnsi="Cambria Math" w:cs="Times New Roman"/>
                <w:sz w:val="26"/>
                <w:szCs w:val="26"/>
                <w:lang w:val="pt-BR"/>
              </w:rPr>
              <m:t>cm</m:t>
            </m:r>
          </m:num>
          <m:den>
            <m:r>
              <w:rPr>
                <w:rFonts w:ascii="Cambria Math" w:eastAsia="Times New Roman" w:hAnsi="Cambria Math" w:cs="Times New Roman"/>
                <w:sz w:val="26"/>
                <w:szCs w:val="26"/>
                <w:lang w:val="pt-BR"/>
              </w:rPr>
              <m:t>s</m:t>
            </m:r>
          </m:den>
        </m:f>
      </m:oMath>
      <w:r w:rsidRPr="00C917D3">
        <w:rPr>
          <w:rFonts w:eastAsia="Times New Roman" w:cs="Times New Roman"/>
          <w:sz w:val="26"/>
          <w:szCs w:val="26"/>
          <w:lang w:val="pt-BR"/>
        </w:rPr>
        <w:t>.</w:t>
      </w:r>
      <w:r w:rsidRPr="00C917D3">
        <w:rPr>
          <w:rFonts w:eastAsia="Times New Roman" w:cs="Times New Roman"/>
          <w:sz w:val="26"/>
          <w:szCs w:val="26"/>
          <w:lang w:val="pt-BR"/>
        </w:rPr>
        <w:tab/>
      </w:r>
      <w:r w:rsidRPr="00C917D3">
        <w:rPr>
          <w:rFonts w:eastAsia="Times New Roman" w:cs="Times New Roman"/>
          <w:b/>
          <w:color w:val="0066FF"/>
          <w:sz w:val="26"/>
          <w:szCs w:val="26"/>
          <w:lang w:val="pt-BR"/>
        </w:rPr>
        <w:t>C.</w:t>
      </w:r>
      <w:r w:rsidRPr="00C917D3">
        <w:rPr>
          <w:rFonts w:eastAsia="Times New Roman" w:cs="Times New Roman"/>
          <w:b/>
          <w:bCs/>
          <w:sz w:val="26"/>
          <w:szCs w:val="26"/>
          <w:lang w:val="pt-BR"/>
        </w:rPr>
        <w:t xml:space="preserve"> </w:t>
      </w:r>
      <m:oMath>
        <m:r>
          <w:rPr>
            <w:rFonts w:ascii="Cambria Math" w:eastAsia="Times New Roman" w:hAnsi="Cambria Math" w:cs="Times New Roman"/>
            <w:sz w:val="26"/>
            <w:szCs w:val="26"/>
            <w:lang w:val="pt-BR"/>
          </w:rPr>
          <m:t>40</m:t>
        </m:r>
        <m:f>
          <m:fPr>
            <m:ctrlPr>
              <w:rPr>
                <w:rFonts w:ascii="Cambria Math" w:eastAsia="Times New Roman" w:hAnsi="Cambria Math" w:cs="Times New Roman"/>
                <w:i/>
                <w:sz w:val="26"/>
                <w:szCs w:val="26"/>
                <w:lang w:val="pt-BR"/>
              </w:rPr>
            </m:ctrlPr>
          </m:fPr>
          <m:num>
            <m:r>
              <w:rPr>
                <w:rFonts w:ascii="Cambria Math" w:eastAsia="Times New Roman" w:hAnsi="Cambria Math" w:cs="Times New Roman"/>
                <w:sz w:val="26"/>
                <w:szCs w:val="26"/>
                <w:lang w:val="pt-BR"/>
              </w:rPr>
              <m:t>cm</m:t>
            </m:r>
          </m:num>
          <m:den>
            <m:r>
              <w:rPr>
                <w:rFonts w:ascii="Cambria Math" w:eastAsia="Times New Roman" w:hAnsi="Cambria Math" w:cs="Times New Roman"/>
                <w:sz w:val="26"/>
                <w:szCs w:val="26"/>
                <w:lang w:val="pt-BR"/>
              </w:rPr>
              <m:t>s</m:t>
            </m:r>
          </m:den>
        </m:f>
      </m:oMath>
      <w:r w:rsidRPr="00C917D3">
        <w:rPr>
          <w:rFonts w:eastAsia="Times New Roman" w:cs="Times New Roman"/>
          <w:sz w:val="26"/>
          <w:szCs w:val="26"/>
          <w:lang w:val="pt-BR"/>
        </w:rPr>
        <w:t>.</w:t>
      </w:r>
      <w:r w:rsidRPr="00C917D3">
        <w:rPr>
          <w:rFonts w:eastAsia="Times New Roman" w:cs="Times New Roman"/>
          <w:sz w:val="26"/>
          <w:szCs w:val="26"/>
          <w:lang w:val="pt-BR"/>
        </w:rPr>
        <w:tab/>
      </w:r>
      <w:r w:rsidRPr="00C917D3">
        <w:rPr>
          <w:rFonts w:eastAsia="Times New Roman" w:cs="Times New Roman"/>
          <w:b/>
          <w:color w:val="0066FF"/>
          <w:sz w:val="26"/>
          <w:szCs w:val="26"/>
          <w:lang w:val="pt-BR"/>
        </w:rPr>
        <w:t>D.</w:t>
      </w:r>
      <w:r w:rsidRPr="00C917D3">
        <w:rPr>
          <w:rFonts w:eastAsia="Times New Roman" w:cs="Times New Roman"/>
          <w:b/>
          <w:bCs/>
          <w:sz w:val="26"/>
          <w:szCs w:val="26"/>
          <w:lang w:val="pt-BR"/>
        </w:rPr>
        <w:t xml:space="preserve"> </w:t>
      </w:r>
      <m:oMath>
        <m:r>
          <w:rPr>
            <w:rFonts w:ascii="Cambria Math" w:eastAsia="Times New Roman" w:hAnsi="Cambria Math" w:cs="Times New Roman"/>
            <w:sz w:val="26"/>
            <w:szCs w:val="26"/>
            <w:lang w:val="pt-BR"/>
          </w:rPr>
          <m:t>50</m:t>
        </m:r>
        <m:f>
          <m:fPr>
            <m:ctrlPr>
              <w:rPr>
                <w:rFonts w:ascii="Cambria Math" w:eastAsia="Times New Roman" w:hAnsi="Cambria Math" w:cs="Times New Roman"/>
                <w:i/>
                <w:sz w:val="26"/>
                <w:szCs w:val="26"/>
                <w:lang w:val="pt-BR"/>
              </w:rPr>
            </m:ctrlPr>
          </m:fPr>
          <m:num>
            <m:r>
              <w:rPr>
                <w:rFonts w:ascii="Cambria Math" w:eastAsia="Times New Roman" w:hAnsi="Cambria Math" w:cs="Times New Roman"/>
                <w:sz w:val="26"/>
                <w:szCs w:val="26"/>
                <w:lang w:val="pt-BR"/>
              </w:rPr>
              <m:t>cm</m:t>
            </m:r>
          </m:num>
          <m:den>
            <m:r>
              <w:rPr>
                <w:rFonts w:ascii="Cambria Math" w:eastAsia="Times New Roman" w:hAnsi="Cambria Math" w:cs="Times New Roman"/>
                <w:sz w:val="26"/>
                <w:szCs w:val="26"/>
                <w:lang w:val="pt-BR"/>
              </w:rPr>
              <m:t>s</m:t>
            </m:r>
          </m:den>
        </m:f>
      </m:oMath>
      <w:r w:rsidRPr="00C917D3">
        <w:rPr>
          <w:rFonts w:eastAsia="Times New Roman" w:cs="Times New Roman"/>
          <w:sz w:val="26"/>
          <w:szCs w:val="26"/>
          <w:lang w:val="pt-BR"/>
        </w:rPr>
        <w:t>.</w:t>
      </w:r>
    </w:p>
    <w:p w14:paraId="6DE57493" w14:textId="77777777" w:rsidR="000D5B32" w:rsidRPr="00C917D3" w:rsidRDefault="000D5B32" w:rsidP="0016669E">
      <w:pPr>
        <w:shd w:val="clear" w:color="auto" w:fill="D9D9D9" w:themeFill="background1" w:themeFillShade="D9"/>
        <w:tabs>
          <w:tab w:val="left" w:pos="284"/>
          <w:tab w:val="left" w:pos="2835"/>
          <w:tab w:val="left" w:pos="5387"/>
          <w:tab w:val="left" w:pos="7938"/>
        </w:tabs>
        <w:spacing w:after="0" w:line="288" w:lineRule="auto"/>
        <w:ind w:firstLine="142"/>
        <w:jc w:val="both"/>
        <w:rPr>
          <w:rFonts w:eastAsia="Times New Roman" w:cs="Times New Roman"/>
          <w:b/>
          <w:bCs/>
          <w:sz w:val="26"/>
          <w:szCs w:val="26"/>
          <w:lang w:val="pt-BR"/>
        </w:rPr>
      </w:pPr>
      <w:r w:rsidRPr="00C917D3">
        <w:rPr>
          <w:rFonts w:eastAsia="Times New Roman" w:cs="Times New Roman"/>
          <w:b/>
          <w:bCs/>
          <w:sz w:val="26"/>
          <w:szCs w:val="26"/>
        </w:rPr>
        <w:sym w:font="Wingdings" w:char="F040"/>
      </w:r>
      <w:r w:rsidRPr="00C917D3">
        <w:rPr>
          <w:rFonts w:eastAsia="Times New Roman" w:cs="Times New Roman"/>
          <w:b/>
          <w:bCs/>
          <w:sz w:val="26"/>
          <w:szCs w:val="26"/>
          <w:lang w:val="pt-BR"/>
        </w:rPr>
        <w:t xml:space="preserve"> Hướng dẫn: Chọn </w:t>
      </w:r>
      <w:r w:rsidRPr="00C917D3">
        <w:rPr>
          <w:rFonts w:eastAsia="Times New Roman" w:cs="Times New Roman"/>
          <w:b/>
          <w:bCs/>
          <w:color w:val="0066FF"/>
          <w:sz w:val="26"/>
          <w:szCs w:val="26"/>
          <w:lang w:val="pt-BR"/>
        </w:rPr>
        <w:t>C.</w:t>
      </w:r>
    </w:p>
    <w:p w14:paraId="16B6155B"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eastAsia="Times New Roman" w:cs="Times New Roman"/>
          <w:sz w:val="26"/>
          <w:szCs w:val="26"/>
        </w:rPr>
      </w:pPr>
      <w:r w:rsidRPr="00C917D3">
        <w:rPr>
          <w:rFonts w:eastAsia="Times New Roman" w:cs="Times New Roman"/>
          <w:noProof/>
          <w:sz w:val="26"/>
          <w:szCs w:val="26"/>
        </w:rPr>
        <mc:AlternateContent>
          <mc:Choice Requires="wpc">
            <w:drawing>
              <wp:inline distT="0" distB="0" distL="0" distR="0" wp14:anchorId="403092AC" wp14:editId="2277B198">
                <wp:extent cx="6450965" cy="2072244"/>
                <wp:effectExtent l="0" t="0" r="6985" b="4445"/>
                <wp:docPr id="815" name="Canvas 815"/>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753" name="Group 753"/>
                        <wpg:cNvGrpSpPr/>
                        <wpg:grpSpPr>
                          <a:xfrm>
                            <a:off x="2145366" y="0"/>
                            <a:ext cx="2509837" cy="1954988"/>
                            <a:chOff x="0" y="0"/>
                            <a:chExt cx="2509837" cy="1954988"/>
                          </a:xfrm>
                        </wpg:grpSpPr>
                        <wps:wsp>
                          <wps:cNvPr id="754" name="Oval 754"/>
                          <wps:cNvSpPr/>
                          <wps:spPr>
                            <a:xfrm>
                              <a:off x="252413" y="85726"/>
                              <a:ext cx="1800000" cy="1800000"/>
                            </a:xfrm>
                            <a:prstGeom prst="ellips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755" name="Straight Connector 755"/>
                          <wps:cNvCnPr>
                            <a:cxnSpLocks/>
                          </wps:cNvCnPr>
                          <wps:spPr>
                            <a:xfrm>
                              <a:off x="0" y="990600"/>
                              <a:ext cx="2509837" cy="0"/>
                            </a:xfrm>
                            <a:prstGeom prst="line">
                              <a:avLst/>
                            </a:prstGeom>
                            <a:ln w="12700">
                              <a:solidFill>
                                <a:schemeClr val="tx1"/>
                              </a:solidFill>
                              <a:tailEnd type="triangle" w="sm" len="lg"/>
                            </a:ln>
                          </wps:spPr>
                          <wps:style>
                            <a:lnRef idx="1">
                              <a:schemeClr val="accent1"/>
                            </a:lnRef>
                            <a:fillRef idx="0">
                              <a:schemeClr val="accent1"/>
                            </a:fillRef>
                            <a:effectRef idx="0">
                              <a:schemeClr val="accent1"/>
                            </a:effectRef>
                            <a:fontRef idx="minor">
                              <a:schemeClr val="tx1"/>
                            </a:fontRef>
                          </wps:style>
                          <wps:bodyPr/>
                        </wps:wsp>
                        <wps:wsp>
                          <wps:cNvPr id="756" name="Straight Connector 756"/>
                          <wps:cNvCnPr>
                            <a:cxnSpLocks/>
                          </wps:cNvCnPr>
                          <wps:spPr>
                            <a:xfrm>
                              <a:off x="1147650" y="0"/>
                              <a:ext cx="0" cy="1938338"/>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57" name="Straight Connector 757"/>
                          <wps:cNvCnPr/>
                          <wps:spPr>
                            <a:xfrm>
                              <a:off x="695329" y="211726"/>
                              <a:ext cx="0" cy="774000"/>
                            </a:xfrm>
                            <a:prstGeom prst="line">
                              <a:avLst/>
                            </a:prstGeom>
                            <a:ln>
                              <a:solidFill>
                                <a:schemeClr val="tx1"/>
                              </a:solidFill>
                              <a:prstDash val="lgDash"/>
                              <a:headEnd type="oval" w="sm" len="sm"/>
                              <a:tailEnd type="oval" w="sm" len="sm"/>
                            </a:ln>
                          </wps:spPr>
                          <wps:style>
                            <a:lnRef idx="1">
                              <a:schemeClr val="accent1"/>
                            </a:lnRef>
                            <a:fillRef idx="0">
                              <a:schemeClr val="accent1"/>
                            </a:fillRef>
                            <a:effectRef idx="0">
                              <a:schemeClr val="accent1"/>
                            </a:effectRef>
                            <a:fontRef idx="minor">
                              <a:schemeClr val="tx1"/>
                            </a:fontRef>
                          </wps:style>
                          <wps:bodyPr/>
                        </wps:wsp>
                        <wps:wsp>
                          <wps:cNvPr id="758" name="Straight Connector 758"/>
                          <wps:cNvCnPr/>
                          <wps:spPr>
                            <a:xfrm>
                              <a:off x="695333" y="985726"/>
                              <a:ext cx="0" cy="774000"/>
                            </a:xfrm>
                            <a:prstGeom prst="line">
                              <a:avLst/>
                            </a:prstGeom>
                            <a:ln>
                              <a:solidFill>
                                <a:schemeClr val="tx1"/>
                              </a:solidFill>
                              <a:prstDash val="lgDash"/>
                              <a:headEnd type="oval" w="sm" len="sm"/>
                              <a:tailEnd type="oval" w="sm" len="sm"/>
                            </a:ln>
                          </wps:spPr>
                          <wps:style>
                            <a:lnRef idx="1">
                              <a:schemeClr val="accent1"/>
                            </a:lnRef>
                            <a:fillRef idx="0">
                              <a:schemeClr val="accent1"/>
                            </a:fillRef>
                            <a:effectRef idx="0">
                              <a:schemeClr val="accent1"/>
                            </a:effectRef>
                            <a:fontRef idx="minor">
                              <a:schemeClr val="tx1"/>
                            </a:fontRef>
                          </wps:style>
                          <wps:bodyPr/>
                        </wps:wsp>
                        <wps:wsp>
                          <wps:cNvPr id="759" name="Straight Connector 759"/>
                          <wps:cNvCnPr/>
                          <wps:spPr>
                            <a:xfrm>
                              <a:off x="695329" y="211726"/>
                              <a:ext cx="452321" cy="774000"/>
                            </a:xfrm>
                            <a:prstGeom prst="line">
                              <a:avLst/>
                            </a:prstGeom>
                            <a:ln w="19050">
                              <a:solidFill>
                                <a:srgbClr val="FF0000"/>
                              </a:solidFill>
                              <a:headEnd type="triangle" w="sm" len="lg"/>
                              <a:tailEnd type="oval" w="sm" len="sm"/>
                            </a:ln>
                          </wps:spPr>
                          <wps:style>
                            <a:lnRef idx="1">
                              <a:schemeClr val="accent1"/>
                            </a:lnRef>
                            <a:fillRef idx="0">
                              <a:schemeClr val="accent1"/>
                            </a:fillRef>
                            <a:effectRef idx="0">
                              <a:schemeClr val="accent1"/>
                            </a:effectRef>
                            <a:fontRef idx="minor">
                              <a:schemeClr val="tx1"/>
                            </a:fontRef>
                          </wps:style>
                          <wps:bodyPr/>
                        </wps:wsp>
                        <wps:wsp>
                          <wps:cNvPr id="760" name="Straight Connector 760"/>
                          <wps:cNvCnPr>
                            <a:cxnSpLocks/>
                          </wps:cNvCnPr>
                          <wps:spPr>
                            <a:xfrm flipV="1">
                              <a:off x="690688" y="985726"/>
                              <a:ext cx="452321" cy="774000"/>
                            </a:xfrm>
                            <a:prstGeom prst="line">
                              <a:avLst/>
                            </a:prstGeom>
                            <a:ln w="19050">
                              <a:solidFill>
                                <a:srgbClr val="FF0000"/>
                              </a:solidFill>
                              <a:headEnd type="triangle" w="sm" len="lg"/>
                              <a:tailEnd type="oval" w="sm" len="sm"/>
                            </a:ln>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761" name="Picture 761"/>
                            <pic:cNvPicPr/>
                          </pic:nvPicPr>
                          <pic:blipFill>
                            <a:blip r:embed="rId1209"/>
                            <a:stretch>
                              <a:fillRect/>
                            </a:stretch>
                          </pic:blipFill>
                          <pic:spPr>
                            <a:xfrm>
                              <a:off x="2161950" y="1004778"/>
                              <a:ext cx="114300" cy="127000"/>
                            </a:xfrm>
                            <a:prstGeom prst="rect">
                              <a:avLst/>
                            </a:prstGeom>
                          </pic:spPr>
                        </pic:pic>
                        <pic:pic xmlns:pic="http://schemas.openxmlformats.org/drawingml/2006/picture">
                          <pic:nvPicPr>
                            <pic:cNvPr id="762" name="Picture 762"/>
                            <pic:cNvPicPr/>
                          </pic:nvPicPr>
                          <pic:blipFill>
                            <a:blip r:embed="rId1210"/>
                            <a:stretch>
                              <a:fillRect/>
                            </a:stretch>
                          </pic:blipFill>
                          <pic:spPr>
                            <a:xfrm>
                              <a:off x="401643" y="788878"/>
                              <a:ext cx="292100" cy="215900"/>
                            </a:xfrm>
                            <a:prstGeom prst="rect">
                              <a:avLst/>
                            </a:prstGeom>
                          </pic:spPr>
                        </pic:pic>
                        <pic:pic xmlns:pic="http://schemas.openxmlformats.org/drawingml/2006/picture">
                          <pic:nvPicPr>
                            <pic:cNvPr id="763" name="Picture 763"/>
                            <pic:cNvPicPr/>
                          </pic:nvPicPr>
                          <pic:blipFill>
                            <a:blip r:embed="rId1211"/>
                            <a:stretch>
                              <a:fillRect/>
                            </a:stretch>
                          </pic:blipFill>
                          <pic:spPr>
                            <a:xfrm>
                              <a:off x="41276" y="846026"/>
                              <a:ext cx="203200" cy="139700"/>
                            </a:xfrm>
                            <a:prstGeom prst="rect">
                              <a:avLst/>
                            </a:prstGeom>
                          </pic:spPr>
                        </pic:pic>
                        <pic:pic xmlns:pic="http://schemas.openxmlformats.org/drawingml/2006/picture">
                          <pic:nvPicPr>
                            <pic:cNvPr id="764" name="Picture 764"/>
                            <pic:cNvPicPr/>
                          </pic:nvPicPr>
                          <pic:blipFill>
                            <a:blip r:embed="rId1212"/>
                            <a:stretch>
                              <a:fillRect/>
                            </a:stretch>
                          </pic:blipFill>
                          <pic:spPr>
                            <a:xfrm>
                              <a:off x="2058989" y="800098"/>
                              <a:ext cx="304800" cy="190500"/>
                            </a:xfrm>
                            <a:prstGeom prst="rect">
                              <a:avLst/>
                            </a:prstGeom>
                          </pic:spPr>
                        </pic:pic>
                        <pic:pic xmlns:pic="http://schemas.openxmlformats.org/drawingml/2006/picture">
                          <pic:nvPicPr>
                            <pic:cNvPr id="765" name="Picture 765"/>
                            <pic:cNvPicPr/>
                          </pic:nvPicPr>
                          <pic:blipFill>
                            <a:blip r:embed="rId1213"/>
                            <a:stretch>
                              <a:fillRect/>
                            </a:stretch>
                          </pic:blipFill>
                          <pic:spPr>
                            <a:xfrm>
                              <a:off x="536474" y="1764488"/>
                              <a:ext cx="152400" cy="190500"/>
                            </a:xfrm>
                            <a:prstGeom prst="rect">
                              <a:avLst/>
                            </a:prstGeom>
                          </pic:spPr>
                        </pic:pic>
                        <pic:pic xmlns:pic="http://schemas.openxmlformats.org/drawingml/2006/picture">
                          <pic:nvPicPr>
                            <pic:cNvPr id="766" name="Picture 766"/>
                            <pic:cNvPicPr/>
                          </pic:nvPicPr>
                          <pic:blipFill>
                            <a:blip r:embed="rId1214"/>
                            <a:stretch>
                              <a:fillRect/>
                            </a:stretch>
                          </pic:blipFill>
                          <pic:spPr>
                            <a:xfrm>
                              <a:off x="540549" y="23721"/>
                              <a:ext cx="139700" cy="190500"/>
                            </a:xfrm>
                            <a:prstGeom prst="rect">
                              <a:avLst/>
                            </a:prstGeom>
                          </pic:spPr>
                        </pic:pic>
                        <wps:wsp>
                          <wps:cNvPr id="767" name="Arc 767"/>
                          <wps:cNvSpPr/>
                          <wps:spPr>
                            <a:xfrm>
                              <a:off x="764111" y="602065"/>
                              <a:ext cx="776847" cy="776847"/>
                            </a:xfrm>
                            <a:prstGeom prst="arc">
                              <a:avLst>
                                <a:gd name="adj1" fmla="val 7392433"/>
                                <a:gd name="adj2" fmla="val 0"/>
                              </a:avLst>
                            </a:prstGeom>
                            <a:ln>
                              <a:solidFill>
                                <a:schemeClr val="accent5"/>
                              </a:solidFill>
                              <a:headEnd type="triangle" w="sm" len="lg"/>
                            </a:ln>
                          </wps:spPr>
                          <wps:style>
                            <a:lnRef idx="1">
                              <a:schemeClr val="accent1"/>
                            </a:lnRef>
                            <a:fillRef idx="0">
                              <a:schemeClr val="accent1"/>
                            </a:fillRef>
                            <a:effectRef idx="0">
                              <a:schemeClr val="accent1"/>
                            </a:effectRef>
                            <a:fontRef idx="minor">
                              <a:schemeClr val="tx1"/>
                            </a:fontRef>
                          </wps:style>
                          <wps:bodyPr rtlCol="0" anchor="ctr"/>
                        </wps:wsp>
                        <wps:wsp>
                          <wps:cNvPr id="768" name="Arc 768"/>
                          <wps:cNvSpPr/>
                          <wps:spPr>
                            <a:xfrm>
                              <a:off x="939792" y="773987"/>
                              <a:ext cx="419586" cy="419586"/>
                            </a:xfrm>
                            <a:prstGeom prst="arc">
                              <a:avLst>
                                <a:gd name="adj1" fmla="val 14470116"/>
                                <a:gd name="adj2" fmla="val 0"/>
                              </a:avLst>
                            </a:prstGeom>
                            <a:ln>
                              <a:solidFill>
                                <a:schemeClr val="accent5"/>
                              </a:solidFill>
                              <a:headEnd type="triangle" w="sm" len="lg"/>
                            </a:ln>
                          </wps:spPr>
                          <wps:style>
                            <a:lnRef idx="1">
                              <a:schemeClr val="accent1"/>
                            </a:lnRef>
                            <a:fillRef idx="0">
                              <a:schemeClr val="accent1"/>
                            </a:fillRef>
                            <a:effectRef idx="0">
                              <a:schemeClr val="accent1"/>
                            </a:effectRef>
                            <a:fontRef idx="minor">
                              <a:schemeClr val="tx1"/>
                            </a:fontRef>
                          </wps:style>
                          <wps:bodyPr rtlCol="0" anchor="ctr"/>
                        </wps:wsp>
                      </wpg:wgp>
                    </wpc:wpc>
                  </a:graphicData>
                </a:graphic>
              </wp:inline>
            </w:drawing>
          </mc:Choice>
          <mc:Fallback>
            <w:pict>
              <v:group id="Canvas 815" o:spid="_x0000_s1026" editas="canvas" style="width:507.95pt;height:163.15pt;mso-position-horizontal-relative:char;mso-position-vertical-relative:line" coordsize="64509,20720" o:gfxdata="UEsDBBQABgAIAAAAIQC/V5zlDAEAABUCAAATAAAAW0NvbnRlbnRfVHlwZXNdLnhtbJSRTU7DMBBG 90jcwfIWJQ5dIITidEHKEhAqB7DsSWIR/8hj0vT22GkrQUWRWNoz75s3dr2ezUgmCKid5fS2rCgB K53Stuf0fftU3FOCUVglRmeB0z0gXTfXV/V27wFJoi1yOsToHxhDOYARWDoPNlU6F4yI6Rh65oX8 ED2wVVXdMelsBBuLmDNoU7fQic8xks2crg8mO9NR8njoy6M41Sbzc5Er7FcmwIhnkPB+1FLEtB2b rDozK45WZSKXHhy0x5ukfmFCrvy0+j7gyL2k5wxaAXkVIT4Lk9yZCshg5Vony78zsqTBwnWdllC2 ATcLdXK6lK3czgaY/hveJuwNplM6Wz61+QIAAP//AwBQSwMEFAAGAAgAAAAhADj9If/WAAAAlAEA AAsAAABfcmVscy8ucmVsc6SQwWrDMAyG74O9g9F9cZrDGKNOL6PQa+kewNiKYxpbRjLZ+vYzg8Ey ettRv9D3iX9/+EyLWpElUjaw63pQmB35mIOB98vx6QWUVJu9XSijgRsKHMbHh/0ZF1vbkcyxiGqU LAbmWsur1uJmTFY6KpjbZiJOtraRgy7WXW1APfT9s+bfDBg3THXyBvjkB1CXW2nmP+wUHZPQVDtH SdM0RXePqj195DOujWI5YDXgWb5DxrVrz4G+79390xvYljm6I9uEb+S2fhyoZT96vely/AIAAP// AwBQSwMEFAAGAAgAAAAhAPJP7tu7BgAAmCoAAA4AAABkcnMvZTJvRG9jLnhtbOxaW2/bNhR+H7D/ IOi9te4Xo04xJE0xoFiLZds7I9OSVt1AMXHy7/cdkpIvcZw09VIPc4E6lHg7PPrOx8Nz+O79XV1Z t1z0ZdvMbPetY1u8ydp52eQz+88/Lt8kttVL1sxZ1TZ8Zt/z3n5/9vNP75bdlHtt0VZzLiwM0vTT ZTezCym76WTSZwWvWf+27XiDykUraibxKPLJXLAlRq+riec40WTZinkn2oz3Pd5e6Er7TI2/WPBM fl4sei6tamZDNql+hfq9pt/J2Ts2zQXrijIzYrAXSFGzssGk41AXTDLrRpQPhqrLTLR9u5Bvs7ae tItFmXG1BqzGdbZWc86aW9arxWTQziAgSgcc9zonufu2KueXZVXRQyd6eV4J65ZBa8uilJz0NNlo NYEUU+pLf5f4jhxNll0+Xebd+D2Bga0P+k3r/yjam04tP59mv91+EVY5n9lx6NtWw2qgSTWw6IWZ HK0+iu6q+yLMi1w/0aruFqKmv1C6dTezPTcI/SiyrfsRB/xOWhlVhU6a+LFtZahz0zBIk0QjJSsA J+oNLK36ZcWHJ3pCd3p6qC0H3pSIpC+gvl/pq/8+fV0VrONKX/2GvoJBX5/xRaGuQKtLNRp11U97 qG2XokIvcKFyrDcJYy/Smhh05SYO/TO6Mg8aLYPCCU4feVtbVJjZvKrKric52ZTdfuqlbj20otdN S1DEezatGmuJj+DFmIOeN4CqaIKPUJV3Lgm3BVQaAy9J13qFqiTvK67H/50vgCv67HoCop7VmCzL eCNdXVWwOddWEapFm8mGHmrqqsGANPICSxjHNgMMLfUgw9h6GNOeunLFXGNns/J9ncceaua2kWPn umxasWtlFVZlZtbtByVp1ZCWrtv5PaxOyOq81QTKmqxowZ+ZFKqzQfCrQTkcoHwlBSvzQlrnbdOA 5lsBYIckE4kEHjhvNJqzu+aq+9RmX3ta7EYlPTwCem3faepEwB064pvsMnFVNxq3Zs41qFdlsxfn 3w1uNpWsrD40c0vedyBEKUrW5BW3yWj62rYqjm25ys2HfqYhPAOsu1H+DKC+NspXnLDYj/IBHeDj V0Mzdh+9ke1Es2LaDcCy6cvQ7LpBHIUbe9YA54G5Uz/xfbXL/UA4Y+oTRGn30LvVNhH/CIjCC9oD 0XiLcCHhHlKN0tD3UuVJeK77wJUwUIzjgBwKWuzgNb2AWImyv9lX0PNcsL7QG3SVU1nzf8HZfEW0 LTypTZIF20LkbUJ+rN0J6cpFOSak46S6B+mKGtfI+Gmk+9pnTnc4zSek9zv875PbQfh6hfMgKHgP 0tNDcnoQer7n6tPhYYhdHQdTB97MQ4oX+fV4GLy8XD+irYc3Npl8n8t8YnMcix89QB6zax2BYh/H OGoNf7/soGgtEML4C2EJhUETUIpwWESciOIkuzj/ZAlwjtSxUUdbTmzfldkU/020FKUH0b+nw9/o JW8Ezvs6hF4/a4yaia833RtEoDsmy+uyKuW9iqYDziRUc/ulzCh6Qg9rgdcIRK6NCvU0rRXjFSxp aEe98Dih541BrmEvFNIjyqayEReBpK348I4V6yD5RZvd1IjE6ai/4BUkb5u+QCjRtsSU19ccsWHx 61wJBN9fCi6zgibUIYfMxBnHCiXlSjCS+ZFgkOdGiAKDUSgc7DhBHJtw8HCIxvnaH2OgFKp84vgi ELBS1LEz/qkE06KoIiTTKkbhPwQW7yFYvGMDixLosGAJHDcKtOsfJ0myDRUv9QAh7RB5bpieoGLH EdS1zSsqpUM2SfxzDLyiBDowVJDW0AmoJIic7cyK5/jIcJrEip9SAoS49dGYyP+CVMZUFjBhdiCV zTompCiBDosUzwmTNNGhM8qxpVsbkO8EeG2wQoejE1YQ8H7IKipBdExYUQIdFivIagcx7ISclTgK giF3PToryOeesLLl2Y6ZmBWvqPTLMWHFZN5HB/YAnm0YOLjdoCPyfoxADXaYVarT1buOuQbxr7DK 60S8ojGL8YvIcGhZT1tcDZdFHs0Fw4hcF0cfGBR2aQe8sqGlOI6SwFwWMeW9+zQT2cr3J3Xnc+P9 sPnfmGZRV7iCpG5q+KkXIIyspltvBdd61WqgenWWUA7C+lUKyqeBX9bjX1u3JvQtBLUoOBcbLZ8f KTvlM/bmM47oCkU05jm0LawnNp62hRSUkAJ+sIU49tNEWdKKMQKckxNwKV2cMuUD2YIbBLHjuoYD T8agKGSnJY+3evT9I0Xor3Gf6Nnh4GcZg7ooh7uEKkOobj8qajNXNel+5fqzarW6UHr2DwAAAP// AwBQSwMEFAAGAAgAAAAhAFtr2zTeAAAABgEAAA8AAABkcnMvZG93bnJldi54bWxMj8FOwzAQRO9I /IO1SNyo3bSEEuJUCAmE4ACUSFzdeJtY2OsodpvA1+NygctKoxnNvC3Xk7PsgEMwniTMZwIYUuO1 oVZC/X5/sQIWoiKtrCeU8IUB1tXpSakK7Ud6w8MmtiyVUCiUhC7GvuA8NB06FWa+R0rezg9OxSSH lutBjancWZ4JkXOnDKWFTvV412Hzudk7CctsZ1evD/nz92Ndj08fS3MlXoyU52fT7Q2wiFP8C8MR P6FDlZi2fk86MCshPRJ/79ET88trYFsJiyxfAK9K/h+/+gEAAP//AwBQSwMEFAAGAAgAAAAhAOYp IfjWAQAAtgIAABQAAABkcnMvbWVkaWEvaW1hZ2U2LndtZoxSQUsbQRR+b5LUGgO70fZQFV2F9iCt Yi+9Zt1s1UNkMQEPHtZtOupCsonZSLunlhZK6SUF6a/w0ktvUqT3Qm+CJ3+CyB4ExfW92ehBLx3m Md97M++bN98bhEGAzDoCCPgCPHJkArGPUCRJotAsPunHhsTNuYI4wQ0cIvTsgQYFqHjd7VrUlgAO DPejo5AwBejkHxL6RWYQ/Q9MOQaZTTB6JPbwD4wTuhCLiSoGvnMhXJxe85syNFbkO2O11fQCuCKe f3/34bdxvluiI1myF3Sa3gMv85zEqfNRB1PuEtp97sOrG25F/t/cqNbTe3c40UfB2vFrEc12O6y8 tiyEY4qxlWXobwVGte7LoC6fG8tBfRZyCAPZcrVSewUwsuYHZqOx4IV+3Wq9lY63JUMo5u6WVcxU o+abVoO2rNZux5cd3oRitlIz7PfdjkeiP5zS7F55znRiXVt0TedscoLwY82E2I6fxr0Fl5CuWbz0 7HjGXYp7KlKi9cMSAXPGLbt2zNPUCkhPREGDdEKSIANKhjyS/9khd4w+BDtf50kNJSgLw1rkVefT BqbK6zCgvAP1g4h2uhqFXdmEy53cN5X5qbh5ycb+z6P9266myvP1PK4BAAD//wMAUEsDBBQABgAI AAAAIQCbmcmx4QAAALUDAAAZAAAAZHJzL19yZWxzL2Uyb0RvYy54bWwucmVsc7zTTWrDMBAF4H2g dxCzr2U7iQkhcjYlkG1JDzBIY1vU+kFSm+b2FZRCA8HdaakZ5r1vo8Pxy8zsk0LUzgpoqhoYWemU tqOAt8vpeQcsJrQKZ2dJwI0iHPun1eGVZkz5KE7aR5ZTbBQwpeT3nEc5kcFYOU82bwYXDKb8DCP3 KN9xJN7WdcfD3wzo7zLZWQkIZ7UGdrn53Px/thsGLenFyQ9DNj2o4Nrk7hyIYaQkwJDS+DNcV1cz AH9saMsY2iVDU8bQLBm6MoZuybAtY9guGTZlDJtfA7/7bP03AAAA//8DAFBLAwQUAAYACAAAACEA 9Rb7OdUBAAC2AgAAFAAAAGRycy9tZWRpYS9pbWFnZTUud21mjFLPSxtBFH5vNtEaA7vRKqil3Rb0 IFUhl16z2aw/DilLE+ihh2WbjnYh2cRsxOZUoSDiJULpX+HFizcR/wHBm9BT/wSRPQiC2/dmYw/t pcM85ntv5n3z5nuDMAagfUAAAfvAI0smEIcIRZIkCi3jzDA2Lh7P5cUv3MNxQgsjOuSh6vc+1/sd CeDCxDA6CwlTgEH+BaFTshLR/8CUY4zZBKOn4jtewzNC92ItUcXAERfCxRn1oCUj863cNd+1W34I D8RzdXkM5+bdTomOZMiW6DS9B4o5TuLUInQx5S6hM+S+eHjkVuT/zY1qvfnnDvdyT7B2/FpEq9OJ qqu2jfCTYmwVGQVboVlrBDJsyNfmRthYhizCaKZSq9bfAEy+D0Kr2Sz7UdCw25+k62/JCArZv8sq aLV+62O7SVt2e6cbyC5vQiFTrZvOl17XJ9GfvNSdQWXFcmNDX/Ms9/bFc8JTugWxE8/Hg7JHyNBt XgZOvOitxwMVKdH6dZ2AtehVPCfmael5pCeioEE6IUmggZIhh+R/c8mdow/BzkGR1FCCsjCsRU51 Pm1gqrwBo8o7Uz+IaF/V+lFPtkDbzh6qzPL0psbG/sn18Z+upsrz9Tx+AwAA//8DAFBLAwQUAAYA CAAAACEA0csyM9MBAACqAgAAFAAAAGRycy9tZWRpYS9pbWFnZTMud21mbFLPaxNBFP5mku2PNLKb tgqK2G2hHopJoVA8eMl0s1rBSGgiPW63cWwXkk2aTdCcGhA8eIn/Ry/9A0TyD4i5iP+GyCKC0PTN ZNtD9bGP983bN9+8980wzAOpVwzgGECZQc4ZSxDjk8lEowK7m+QW+FVdlh8w8AVCD2dMZFH2u8e1 flsCNhaT7D1MFAUsWo8IfScfEf02m3LMKzau0DK32S12n9BfPrrQzeCT7oSas2pBU0b2S/nW3ms1 /RAXxDP+eoYv9p9ekUrS5HkqpnmwlVGb1E6BwTX3E9zk1kXEXe03D1sNrAIZzL0opP7PzXT8+c8Z +f6ADzCd9jdEux2VnzoOwzfKKS/JKDgK7Wo9kGFdPrKfh/UCDIbZdKlarj0GlvaDUDQaO34U1J3W a1nxj2SEnHFz5FwqaTRnOK1eJ5Ad9RO5dLlmu++6HZ9En1s13WFpU1Riy3zmicqvlQeEb5sCsRuv x8Mdj5BlOioM3XjD242HOlOkeLpLQGx4Jc+N1SfMLKMRGScjnRhJkIKWIUO6pT8sruU53gso3abz Z/Rt6ztL1LYwq1ef9ashqrVqP+rKJsYnxke98/zOm7FytT7/cXZ9k1O11ZHKLgEAAP//AwBQSwME FAAGAAgAAAAhAO1/2lAjAgAAzgMAABQAAABkcnMvbWVkaWEvaW1hZ2UyLndtZqRSv2/TUBC+e3Zo 6wTslDKAKjCVYKhIqgYJBpa6TmhBCopIJMbEDaZYSpxgp4JMICGhCiGF/wCYu7CwIdRuLEhsrGxd kEDIAwKp5u7Z6RCmiqf3fJ/v3t337gfCDICyjwAqvABeGToCMUUo4jiWqIinU11WjO/lhCm+iiyh i8d0yEHVGdxvDPsuQAtmU+0ZiDkEGPS/S+gNndcUYY8opkn3WyQ2plXpU8Ak9pwwcB4ZnST0SqIZ ZhaJ9Rss4TyhP2ItTtxf8qPJDkbD67qhect9aN7udR0fDojz86cd+GD+2loBzpV5kHOHksZO7LoM gWSZE3t4+T9jCyl//MNROuRo4feUY/dgzCFJjvD+hENMcFjDJ2mNWngNJjnkJeKoD7sbvQ5cAdDg 482icrQ8CsTB88IdPoFWvx9Wr9s2wj7p+JTd0Nv0zXrbc/22e8m84beLkEGYUsv1auMqNfWO51ud zqoTem27d9etOZtuCPnMZOp5JX1oPmP3tgLPDdgIebXaMCuPBoFDgzZ9Xq+MyktWLTL0taZV+3nu LOFTugVRJboQjVabhAzdZjGqRIvN9WgkNSskH68TsBab5WYl4m3pOaQUUdCiOiGlroAstUZ1U5/N LhQUyCJvAdvLSTW3S5SzJuCpxTKtiyYnPxmc8aSP17iDSXcMmJLa9/IGUS/Uh+HA7QI8yDyXEd8d vxfw4f+3X3ZSf+VwAhTp/xcAAP//AwBQSwMEFAAGAAgAAAAhALVrOcuoAQAAQAIAABQAAABkcnMv bWVkaWEvaW1hZ2UxLndtZlxRO0sDQRD+dpP4iIG7+CgU0VPQQnw3tjkv56OIBBOxPM646kFyibkE TSEKdjbxd2jjDxCxtRDsbP0JIlcIgnF2PRuXG+ab2ZnvZr5l6AViBgM4ziBPgowzFiHGO52OQvNs OMr18b+6FM8wg/URmu7SkELObRwVWzUBLKI/yo6gIymgU/xIaIj8G9kO++XolWxcokH+hiWMEvri j99qGFyrSWg4vehVRGBsiRNju1pxfXwT18vzLR6Mz2aGSuJkc1RM+2A5KZtkZ7N1weVecpJ3mLVa kFuzLIYnyknLisA79I1CyRN+Scwam35pHgmG7ni2kCuuAAO7nm+Wy6tu4JWs6r7Iu4ciQDrxf5x0 rNCq7FXLdGVVm3VP1OUl0vFc0bBPG3WXBOmZ0Ox2dsHMh7q27pj5j/ExwkOaidAOp8L2qkNI1yzp 2nY442yEbZXJkD/fIGDOOFnHDuVnailGKzJOh/RhJFSMYpIhySi+bNJ2Uga5eVK9gVIy0ldHt4ru 1VsSyWShFTREBThOXKnOG/1gVpqM715vI33VD/BOVDHV/wMAAP//AwBQSwMEFAAGAAgAAAAhAPRs lKESAgAAigMAABQAAABkcnMvbWVkaWEvaW1hZ2U0LndtZpxTz2vUUBCeednYdruSpK0Hf6CxoIdu u0IvCl42zcZWIcvirngMcX3WwG523WzRnFoQRERYQQT/h168eClF9+JR8ObVk7eCSA6C0DjvbfzB lr0YMrzvTd7MN/O9CcIMgPIBARg8B/GoZAwxQ8jSNJWohCcz3yz7fa7AviAos4QuHtOgAK7fv9+I uxygBnOZ9xSkIgXotB8Seks2pAyvcJRjRmRjAi2wl3iFnSH0k62nshh4ISuh4vRG0OaRWeUPzZud th/CIeX59HEX3pk/tsp0JEe2QoepH1jNiyARWY17OMpdxjkc5R4e/l9ulOu3IxwW7Pypfz/j+Fu/ PEQc9bh9p9OC9wB5mHZLyqT6Rxw4xrH3Tx9XYbyPMY7XguPpjUkck/ooxjtMzIC4teNodbuRe822 Eb6ST1iFR8FmaNabAQ+bfNm8HjZLoCJM5Sp1t3EZYP52EFqt1pofBU27c5fX/E0egaGOy2soWaGG ane2egHviY9g5NyG6Tzq93wanunzmjOoXLJqia6te1bt+7mzhE9oFiROciEZrHmEdM0Wy8BJlryN ZCA9ZVq3NwhYS17FcxLxWloBqUVk9JBOSBIoIGXIk265J0UoMnhskfM0jbd0+Yt75KqSMnJIhEhC l7ycZunKbkGHKbnbl38FUSzW46jP23DwQH0mI28Z9w6Eif2bz7tHblqR8b8AAAD//wMAUEsBAi0A FAAGAAgAAAAhAL9XnOUMAQAAFQIAABMAAAAAAAAAAAAAAAAAAAAAAFtDb250ZW50X1R5cGVzXS54 bWxQSwECLQAUAAYACAAAACEAOP0h/9YAAACUAQAACwAAAAAAAAAAAAAAAAA9AQAAX3JlbHMvLnJl bHNQSwECLQAUAAYACAAAACEA8k/u27sGAACYKgAADgAAAAAAAAAAAAAAAAA8AgAAZHJzL2Uyb0Rv Yy54bWxQSwECLQAUAAYACAAAACEAW2vbNN4AAAAGAQAADwAAAAAAAAAAAAAAAAAjCQAAZHJzL2Rv d25yZXYueG1sUEsBAi0AFAAGAAgAAAAhAOYpIfjWAQAAtgIAABQAAAAAAAAAAAAAAAAALgoAAGRy cy9tZWRpYS9pbWFnZTYud21mUEsBAi0AFAAGAAgAAAAhAJuZybHhAAAAtQMAABkAAAAAAAAAAAAA AAAANgwAAGRycy9fcmVscy9lMm9Eb2MueG1sLnJlbHNQSwECLQAUAAYACAAAACEA9Rb7OdUBAAC2 AgAAFAAAAAAAAAAAAAAAAABODQAAZHJzL21lZGlhL2ltYWdlNS53bWZQSwECLQAUAAYACAAAACEA 0csyM9MBAACqAgAAFAAAAAAAAAAAAAAAAABVDwAAZHJzL21lZGlhL2ltYWdlMy53bWZQSwECLQAU AAYACAAAACEA7X/aUCMCAADOAwAAFAAAAAAAAAAAAAAAAABaEQAAZHJzL21lZGlhL2ltYWdlMi53 bWZQSwECLQAUAAYACAAAACEAtWs5y6gBAABAAgAAFAAAAAAAAAAAAAAAAACvEwAAZHJzL21lZGlh L2ltYWdlMS53bWZQSwECLQAUAAYACAAAACEA9GyUoRICAACKAwAAFAAAAAAAAAAAAAAAAACJFQAA ZHJzL21lZGlhL2ltYWdlNC53bWZQSwUGAAAAAAsACwDGAgAAzRcAAAAA ">
                <v:shape id="_x0000_s1027" type="#_x0000_t75" style="position:absolute;width:64509;height:20720;visibility:visible;mso-wrap-style:square" filled="t">
                  <v:fill o:detectmouseclick="t"/>
                  <v:path o:connecttype="none"/>
                </v:shape>
                <v:group id="Group 753" o:spid="_x0000_s1028" style="position:absolute;left:21453;width:25099;height:19549" coordsize="25098,19549"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Hu7pzsYAAADcAAAADwAAAGRycy9kb3ducmV2LnhtbESPQWvCQBSE7wX/w/IK 3ppNlLSSZhWRKh5CoSqU3h7ZZxLMvg3ZbRL/fbdQ6HGYmW+YfDOZVgzUu8aygiSKQRCXVjdcKbic 908rEM4ja2wtk4I7OdisZw85ZtqO/EHDyVciQNhlqKD2vsukdGVNBl1kO+LgXW1v0AfZV1L3OAa4 aeUijp+lwYbDQo0d7Woqb6dvo+Aw4rhdJm9Dcbvu7l/n9P2zSEip+eO0fQXhafL/4b/2USt4SZfw eyYcAbn+AQ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Ae7unOxgAAANwA AAAPAAAAAAAAAAAAAAAAAKoCAABkcnMvZG93bnJldi54bWxQSwUGAAAAAAQABAD6AAAAnQMAAAAA ">
                  <v:oval id="Oval 754" o:spid="_x0000_s1029" style="position:absolute;left:2524;top:857;width:18000;height:18000;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v9G7VMUA AADcAAAADwAAAGRycy9kb3ducmV2LnhtbESPzW7CMBCE75V4B2uReisOlL+mMQgqUDk2kAPHbbxN osTrKHZD+vZ1JaQeRzPzjSbZDqYRPXWusqxgOolAEOdWV1woyC7HpzUI55E1NpZJwQ852G5GDwnG 2t44pf7sCxEg7GJUUHrfxlK6vCSDbmJb4uB92c6gD7IrpO7wFuCmkbMoWkqDFYeFElt6Kymvz99G gR7Sw7U3q49jVH9mL1nxvO/1u1KP42H3CsLT4P/D9/ZJK1gt5vB3JhwBufkFAAD//wMAUEsBAi0A FAAGAAgAAAAhAPD3irv9AAAA4gEAABMAAAAAAAAAAAAAAAAAAAAAAFtDb250ZW50X1R5cGVzXS54 bWxQSwECLQAUAAYACAAAACEAMd1fYdIAAACPAQAACwAAAAAAAAAAAAAAAAAuAQAAX3JlbHMvLnJl bHNQSwECLQAUAAYACAAAACEAMy8FnkEAAAA5AAAAEAAAAAAAAAAAAAAAAAApAgAAZHJzL3NoYXBl eG1sLnhtbFBLAQItABQABgAIAAAAIQC/0btUxQAAANwAAAAPAAAAAAAAAAAAAAAAAJgCAABkcnMv ZG93bnJldi54bWxQSwUGAAAAAAQABAD1AAAAigMAAAAA " filled="f" strokecolor="black [3213]" strokeweight="1pt">
                    <v:stroke joinstyle="miter"/>
                  </v:oval>
                  <v:line id="Straight Connector 755" o:spid="_x0000_s1030" style="position:absolute;visibility:visible;mso-wrap-style:square" from="0,9906" to="25098,990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lRvgX8UAAADcAAAADwAAAGRycy9kb3ducmV2LnhtbESPQWsCMRSE74L/ITyhN822oLarUUQQ irQHt9Lzc/PcXZq8LEmqu/76piB4HGbmG2a57qwRF/KhcazgeZKBIC6dbrhScPzajV9BhIis0Tgm BT0FWK+GgyXm2l35QJciViJBOOSooI6xzaUMZU0Ww8S1xMk7O28xJukrqT1eE9wa+ZJlM2mx4bRQ Y0vbmsqf4tcqMJ/97u1mv8tj8XHen8zB98XMK/U06jYLEJG6+Ajf2+9awXw6hf8z6QjI1R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lRvgX8UAAADcAAAADwAAAAAAAAAA AAAAAAChAgAAZHJzL2Rvd25yZXYueG1sUEsFBgAAAAAEAAQA+QAAAJMDAAAAAA== " strokecolor="black [3213]" strokeweight="1pt">
                    <v:stroke endarrow="block" endarrowwidth="narrow" endarrowlength="long" joinstyle="miter"/>
                    <o:lock v:ext="edit" shapetype="f"/>
                  </v:line>
                  <v:line id="Straight Connector 756" o:spid="_x0000_s1031" style="position:absolute;visibility:visible;mso-wrap-style:square" from="11476,0" to="11476,19383"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zOaFTsUAAADcAAAADwAAAGRycy9kb3ducmV2LnhtbESP3WrCQBSE7wu+w3KE3tWTahsldRUR Wryy+PMAx+wxSZs9G7Jbk/r0bqHg5TAz3zDzZW9rdeHWV040PI8SUCy5M5UUGo6H96cZKB9IDNVO WMMve1guBg9zyozrZMeXfShUhIjPSEMZQpMh+rxkS37kGpbonV1rKUTZFmha6iLc1jhOkhQtVRIX Smp4XXL+vf+xGuxkk2zTbrytMf/6OMkV8WXyqfXjsF+9gQrch3v4v70xGqavKfydiUcAFzc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zOaFTsUAAADcAAAADwAAAAAAAAAA AAAAAAChAgAAZHJzL2Rvd25yZXYueG1sUEsFBgAAAAAEAAQA+QAAAJMDAAAAAA== " strokecolor="black [3213]" strokeweight="1pt">
                    <v:stroke joinstyle="miter"/>
                    <o:lock v:ext="edit" shapetype="f"/>
                  </v:line>
                  <v:line id="Straight Connector 757" o:spid="_x0000_s1032" style="position:absolute;visibility:visible;mso-wrap-style:square" from="6953,2117" to="6953,985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S8uHisQAAADcAAAADwAAAGRycy9kb3ducmV2LnhtbESPwWrDMBBE74H8g9hAb7HcQOviWAkl kFLoIdgtzXWRNraJtTKWYrt/HxUKPQ4z84Yp9rPtxEiDbx0reExSEMTamZZrBV+fx/ULCB+QDXaO ScEPedjvlosCc+MmLmmsQi0ihH2OCpoQ+lxKrxuy6BPXE0fv4gaLIcqhlmbAKcJtJzdp+iwtthwX Guzp0JC+Vjer4Oy/y1Ka09RltU7l7cO8HXVQ6mE1v25BBJrDf/iv/W4UZE8Z/J6JR0Du7g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BLy4eKxAAAANwAAAAPAAAAAAAAAAAA AAAAAKECAABkcnMvZG93bnJldi54bWxQSwUGAAAAAAQABAD5AAAAkgMAAAAA " strokecolor="black [3213]" strokeweight=".5pt">
                    <v:stroke dashstyle="longDash" startarrow="oval" startarrowwidth="narrow" startarrowlength="short" endarrow="oval" endarrowwidth="narrow" endarrowlength="short" joinstyle="miter"/>
                  </v:line>
                  <v:line id="Straight Connector 758" o:spid="_x0000_s1033" style="position:absolute;visibility:visible;mso-wrap-style:square" from="6953,9857" to="6953,1759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OlQT+MEAAADcAAAADwAAAGRycy9kb3ducmV2LnhtbERPyWrDMBC9F/oPYgq9NXIDjYsT2YSC Q6GH4KQk10Ga2CbWyFjy0r+vDoUeH2/fFYvtxESDbx0reF0lIIi1My3XCr7P5cs7CB+QDXaOScEP eSjyx4cdZsbNXNF0CrWIIewzVNCE0GdSet2QRb9yPXHkbm6wGCIcamkGnGO47eQ6STbSYsuxocGe PhrS99NoFVz9paqkOc5dWutEjl/mUOqg1PPTst+CCLSEf/Gf+9MoSN/i2ngmHgGZ/wIAAP//AwBQ SwECLQAUAAYACAAAACEA/iXrpQABAADqAQAAEwAAAAAAAAAAAAAAAAAAAAAAW0NvbnRlbnRfVHlw ZXNdLnhtbFBLAQItABQABgAIAAAAIQCWBTNY1AAAAJcBAAALAAAAAAAAAAAAAAAAADEBAABfcmVs cy8ucmVsc1BLAQItABQABgAIAAAAIQAzLwWeQQAAADkAAAAUAAAAAAAAAAAAAAAAAC4CAABkcnMv Y29ubmVjdG9yeG1sLnhtbFBLAQItABQABgAIAAAAIQA6VBP4wQAAANwAAAAPAAAAAAAAAAAAAAAA AKECAABkcnMvZG93bnJldi54bWxQSwUGAAAAAAQABAD5AAAAjwMAAAAA " strokecolor="black [3213]" strokeweight=".5pt">
                    <v:stroke dashstyle="longDash" startarrow="oval" startarrowwidth="narrow" startarrowlength="short" endarrow="oval" endarrowwidth="narrow" endarrowlength="short" joinstyle="miter"/>
                  </v:line>
                  <v:line id="Straight Connector 759" o:spid="_x0000_s1034" style="position:absolute;visibility:visible;mso-wrap-style:square" from="6953,2117" to="11476,985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OKCOVMMAAADcAAAADwAAAGRycy9kb3ducmV2LnhtbESPQWsCMRSE7wX/Q3gFbzVbwdauRhFB WOhlq/b+2Dyz225eYhJ1/fdNodDjMDPfMMv1YHtxpRA7xwqeJwUI4sbpjo2C42H3NAcRE7LG3jEp uFOE9Wr0sMRSuxt/0HWfjMgQjiUqaFPypZSxaclinDhPnL2TCxZTlsFIHfCW4baX06J4kRY7zgst etq21HzvL1aB97N7VZn4ef6q33193pkQilqp8eOwWYBINKT/8F+70gpeZ2/weyYfAbn6AQ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DigjlTDAAAA3AAAAA8AAAAAAAAAAAAA AAAAoQIAAGRycy9kb3ducmV2LnhtbFBLBQYAAAAABAAEAPkAAACRAwAAAAA= " strokecolor="red" strokeweight="1.5pt">
                    <v:stroke startarrow="block" startarrowwidth="narrow" startarrowlength="long" endarrow="oval" endarrowwidth="narrow" endarrowlength="short" joinstyle="miter"/>
                  </v:line>
                  <v:line id="Straight Connector 760" o:spid="_x0000_s1035" style="position:absolute;flip:y;visibility:visible;mso-wrap-style:square" from="6906,9857" to="11430,1759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Rt3OPsEAAADcAAAADwAAAGRycy9kb3ducmV2LnhtbERPy4rCMBTdC/MP4Q6407Qj6tgxlUEU 3Cj4+IA7zbUp09yUJtb692YhuDyc93LV21p01PrKsYJ0nIAgLpyuuFRwOW9H3yB8QNZYOyYFD/Kw yj8GS8y0u/ORulMoRQxhn6ECE0KTSekLQxb92DXEkbu61mKIsC2lbvEew20tv5JkJi1WHBsMNrQ2 VPyfblbBejPZ0d/eJMcwn97Ok652i0Oq1PCz//0BEagPb/HLvdMK5rM4P56JR0DmTwAAAP//AwBQ SwECLQAUAAYACAAAACEA/iXrpQABAADqAQAAEwAAAAAAAAAAAAAAAAAAAAAAW0NvbnRlbnRfVHlw ZXNdLnhtbFBLAQItABQABgAIAAAAIQCWBTNY1AAAAJcBAAALAAAAAAAAAAAAAAAAADEBAABfcmVs cy8ucmVsc1BLAQItABQABgAIAAAAIQAzLwWeQQAAADkAAAAUAAAAAAAAAAAAAAAAAC4CAABkcnMv Y29ubmVjdG9yeG1sLnhtbFBLAQItABQABgAIAAAAIQBG3c4+wQAAANwAAAAPAAAAAAAAAAAAAAAA AKECAABkcnMvZG93bnJldi54bWxQSwUGAAAAAAQABAD5AAAAjwMAAAAA " strokecolor="red" strokeweight="1.5pt">
                    <v:stroke startarrow="block" startarrowwidth="narrow" startarrowlength="long" endarrow="oval" endarrowwidth="narrow" endarrowlength="short" joinstyle="miter"/>
                    <o:lock v:ext="edit" shapetype="f"/>
                  </v:line>
                  <v:shape id="Picture 761" o:spid="_x0000_s1036" type="#_x0000_t75" style="position:absolute;left:21619;top:10047;width:1143;height:1270;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K9vzubFAAAA3AAAAA8AAABkcnMvZG93bnJldi54bWxEj09rAjEUxO+FfofwCr0UzerBP6tRRCgU vNTVg8fH5pksbl6WTXTXfvpGEDwOM/MbZrnuXS1u1IbKs4LRMANBXHpdsVFwPHwPZiBCRNZYeyYF dwqwXr2/LTHXvuM93YpoRIJwyFGBjbHJpQylJYdh6Bvi5J196zAm2RqpW+wS3NVynGUT6bDitGCx oa2l8lJcnYJzicZMO7+bb05fcWd/i78wviv1+dFvFiAi9fEVfrZ/tILpZASPM+kIyNU/AAAA//8D AFBLAQItABQABgAIAAAAIQAEqzleAAEAAOYBAAATAAAAAAAAAAAAAAAAAAAAAABbQ29udGVudF9U eXBlc10ueG1sUEsBAi0AFAAGAAgAAAAhAAjDGKTUAAAAkwEAAAsAAAAAAAAAAAAAAAAAMQEAAF9y ZWxzLy5yZWxzUEsBAi0AFAAGAAgAAAAhADMvBZ5BAAAAOQAAABIAAAAAAAAAAAAAAAAALgIAAGRy cy9waWN0dXJleG1sLnhtbFBLAQItABQABgAIAAAAIQCvb87mxQAAANwAAAAPAAAAAAAAAAAAAAAA AJ8CAABkcnMvZG93bnJldi54bWxQSwUGAAAAAAQABAD3AAAAkQMAAAAA ">
                    <v:imagedata r:id="rId1215" o:title=""/>
                  </v:shape>
                  <v:shape id="Picture 762" o:spid="_x0000_s1037" type="#_x0000_t75" style="position:absolute;left:4016;top:7888;width:2921;height:2159;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EM+6ufCAAAA3AAAAA8AAABkcnMvZG93bnJldi54bWxEj92KwjAUhO8F3yEcYe80VbBKNYqIKwre +PMAh+TYljYnpcnW7ttvFgQvh5n5hllve1uLjlpfOlYwnSQgiLUzJecKHvfv8RKED8gGa8ek4Jc8 bDfDwRoz4158pe4WchEh7DNUUITQZFJ6XZBFP3ENcfSerrUYomxzaVp8Rbit5SxJUmmx5LhQYEP7 gnR1+7EKjocqvVeHXF+6U8XldX7ZnaVW6mvU71YgAvXhE363T0bBIp3B/5l4BOTmDwAA//8DAFBL AQItABQABgAIAAAAIQAEqzleAAEAAOYBAAATAAAAAAAAAAAAAAAAAAAAAABbQ29udGVudF9UeXBl c10ueG1sUEsBAi0AFAAGAAgAAAAhAAjDGKTUAAAAkwEAAAsAAAAAAAAAAAAAAAAAMQEAAF9yZWxz Ly5yZWxzUEsBAi0AFAAGAAgAAAAhADMvBZ5BAAAAOQAAABIAAAAAAAAAAAAAAAAALgIAAGRycy9w aWN0dXJleG1sLnhtbFBLAQItABQABgAIAAAAIQBDPurnwgAAANwAAAAPAAAAAAAAAAAAAAAAAJ8C AABkcnMvZG93bnJldi54bWxQSwUGAAAAAAQABAD3AAAAjgMAAAAA ">
                    <v:imagedata r:id="rId1216" o:title=""/>
                  </v:shape>
                  <v:shape id="Picture 763" o:spid="_x0000_s1038" type="#_x0000_t75" style="position:absolute;left:412;top:8460;width:2032;height:1397;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Krn79PEAAAA3AAAAA8AAABkcnMvZG93bnJldi54bWxEj19rwkAQxN8LfodjC32rl1pIJXpKEYRC K9Y/6OuSWy+hub2QWzX99p5Q6OMwM79hpvPeN+pCXawDG3gZZqCIy2Brdgb2u+XzGFQUZItNYDLw SxHms8HDFAsbrryhy1acShCOBRqoRNpC61hW5DEOQ0ucvFPoPEqSndO2w2uC+0aPsizXHmtOCxW2 tKio/NmevYFDdPaTv5zsV+57eZbjOuQLbczTY/8+ASXUy3/4r/1hDbzlr3A/k46Ant0AAAD//wMA UEsBAi0AFAAGAAgAAAAhAASrOV4AAQAA5gEAABMAAAAAAAAAAAAAAAAAAAAAAFtDb250ZW50X1R5 cGVzXS54bWxQSwECLQAUAAYACAAAACEACMMYpNQAAACTAQAACwAAAAAAAAAAAAAAAAAxAQAAX3Jl bHMvLnJlbHNQSwECLQAUAAYACAAAACEAMy8FnkEAAAA5AAAAEgAAAAAAAAAAAAAAAAAuAgAAZHJz L3BpY3R1cmV4bWwueG1sUEsBAi0AFAAGAAgAAAAhAKrn79PEAAAA3AAAAA8AAAAAAAAAAAAAAAAA nwIAAGRycy9kb3ducmV2LnhtbFBLBQYAAAAABAAEAPcAAACQAwAAAAA= ">
                    <v:imagedata r:id="rId1217" o:title=""/>
                  </v:shape>
                  <v:shape id="Picture 764" o:spid="_x0000_s1039" type="#_x0000_t75" style="position:absolute;left:20589;top:8000;width:3048;height:1905;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IStmKrDAAAA3AAAAA8AAABkcnMvZG93bnJldi54bWxEj0FrAjEUhO+F/ofwCt5qtkVs3RqlFAR7 EHErnh+b183i5iUkUeO/bwShx2FmvmHmy2wHcaYQe8cKXsYVCOLW6Z47Bfuf1fM7iJiQNQ6OScGV IiwXjw9zrLW78I7OTepEgXCsUYFJyddSxtaQxTh2nrh4vy5YTEWGTuqAlwK3g3ytqqm02HNZMOjp y1B7bE5WQabdLLTHg1/5XJnD937TrLczpUZP+fMDRKKc/sP39loreJtO4HamHAG5+AMAAP//AwBQ SwECLQAUAAYACAAAACEABKs5XgABAADmAQAAEwAAAAAAAAAAAAAAAAAAAAAAW0NvbnRlbnRfVHlw ZXNdLnhtbFBLAQItABQABgAIAAAAIQAIwxik1AAAAJMBAAALAAAAAAAAAAAAAAAAADEBAABfcmVs cy8ucmVsc1BLAQItABQABgAIAAAAIQAzLwWeQQAAADkAAAASAAAAAAAAAAAAAAAAAC4CAABkcnMv cGljdHVyZXhtbC54bWxQSwECLQAUAAYACAAAACEAhK2YqsMAAADcAAAADwAAAAAAAAAAAAAAAACf AgAAZHJzL2Rvd25yZXYueG1sUEsFBgAAAAAEAAQA9wAAAI8DAAAAAA== ">
                    <v:imagedata r:id="rId1218" o:title=""/>
                  </v:shape>
                  <v:shape id="Picture 765" o:spid="_x0000_s1040" type="#_x0000_t75" style="position:absolute;left:5364;top:17644;width:1524;height:1905;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KJRrWLEAAAA3AAAAA8AAABkcnMvZG93bnJldi54bWxEj91qwkAUhO8LfYflFLzTja1GTV0lFPzB G1v1AQ7Z0yQ0ezbsrhrf3hWEXg4z8w0zX3amERdyvrasYDhIQBAXVtdcKjgdV/0pCB+QNTaWScGN PCwXry9zzLS98g9dDqEUEcI+QwVVCG0mpS8qMugHtiWO3q91BkOUrpTa4TXCTSPfkySVBmuOCxW2 9FVR8Xc4GwW73H23LGfT23iU5h+0Mpvhfq1U763LP0EE6sJ/+NneagWTdAyPM/EIyMUdAAD//wMA UEsBAi0AFAAGAAgAAAAhAASrOV4AAQAA5gEAABMAAAAAAAAAAAAAAAAAAAAAAFtDb250ZW50X1R5 cGVzXS54bWxQSwECLQAUAAYACAAAACEACMMYpNQAAACTAQAACwAAAAAAAAAAAAAAAAAxAQAAX3Jl bHMvLnJlbHNQSwECLQAUAAYACAAAACEAMy8FnkEAAAA5AAAAEgAAAAAAAAAAAAAAAAAuAgAAZHJz L3BpY3R1cmV4bWwueG1sUEsBAi0AFAAGAAgAAAAhAKJRrWLEAAAA3AAAAA8AAAAAAAAAAAAAAAAA nwIAAGRycy9kb3ducmV2LnhtbFBLBQYAAAAABAAEAPcAAACQAwAAAAA= ">
                    <v:imagedata r:id="rId1219" o:title=""/>
                  </v:shape>
                  <v:shape id="Picture 766" o:spid="_x0000_s1041" type="#_x0000_t75" style="position:absolute;left:5405;top:237;width:1397;height:1905;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OUGLXbDAAAA3AAAAA8AAABkcnMvZG93bnJldi54bWxEj9FqwkAURN8L/sNyhb7VjQVTia4iguiT aPQDLtlrNpq9G7PbmPbru4LQx2FmzjDzZW9r0VHrK8cKxqMEBHHhdMWlgvNp8zEF4QOyxtoxKfgh D8vF4G2OmXYPPlKXh1JECPsMFZgQmkxKXxiy6EeuIY7exbUWQ5RtKXWLjwi3tfxMklRarDguGGxo bai45d9WwSFM/WS7xb0zty7/ddf0vk/uSr0P+9UMRKA+/Idf7Z1W8JWm8DwTj4Bc/AEAAP//AwBQ SwECLQAUAAYACAAAACEABKs5XgABAADmAQAAEwAAAAAAAAAAAAAAAAAAAAAAW0NvbnRlbnRfVHlw ZXNdLnhtbFBLAQItABQABgAIAAAAIQAIwxik1AAAAJMBAAALAAAAAAAAAAAAAAAAADEBAABfcmVs cy8ucmVsc1BLAQItABQABgAIAAAAIQAzLwWeQQAAADkAAAASAAAAAAAAAAAAAAAAAC4CAABkcnMv cGljdHVyZXhtbC54bWxQSwECLQAUAAYACAAAACEA5QYtdsMAAADcAAAADwAAAAAAAAAAAAAAAACf AgAAZHJzL2Rvd25yZXYueG1sUEsFBgAAAAAEAAQA9wAAAI8DAAAAAA== ">
                    <v:imagedata r:id="rId1220" o:title=""/>
                  </v:shape>
                  <v:shape id="Arc 767" o:spid="_x0000_s1042" style="position:absolute;left:7641;top:6020;width:7768;height:7769;visibility:visible;mso-wrap-style:square;v-text-anchor:middle" coordsize="776847,776847"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l/5cH8YA AADcAAAADwAAAGRycy9kb3ducmV2LnhtbESPT2vCQBTE70K/w/IKvemmUoxGVxFLaw+l4L/7M/vM BrNvQ3ZNYj99t1DocZiZ3zCLVW8r0VLjS8cKnkcJCOLc6ZILBcfD23AKwgdkjZVjUnAnD6vlw2CB mXYd76jdh0JECPsMFZgQ6kxKnxuy6EeuJo7exTUWQ5RNIXWDXYTbSo6TZCItlhwXDNa0MZRf9zer 4Ov1+2W9TcfduTSb02332Z5n761ST4/9eg4iUB/+w3/tD60gnaTweyYeAbn8AQAA//8DAFBLAQIt ABQABgAIAAAAIQDw94q7/QAAAOIBAAATAAAAAAAAAAAAAAAAAAAAAABbQ29udGVudF9UeXBlc10u eG1sUEsBAi0AFAAGAAgAAAAhADHdX2HSAAAAjwEAAAsAAAAAAAAAAAAAAAAALgEAAF9yZWxzLy5y ZWxzUEsBAi0AFAAGAAgAAAAhADMvBZ5BAAAAOQAAABAAAAAAAAAAAAAAAAAAKQIAAGRycy9zaGFw ZXhtbC54bWxQSwECLQAUAAYACAAAACEAl/5cH8YAAADcAAAADwAAAAAAAAAAAAAAAACYAgAAZHJz L2Rvd25yZXYueG1sUEsFBgAAAAAEAAQA9QAAAIsDAAAAAA== " path="m175696,713416nsc20264,611676,-41370,414123,28635,242049,98640,69976,280686,-28441,462998,7225,645310,42891,776848,202654,776848,388423r-388424,1l175696,713416xem175696,713416nfc20264,611676,-41370,414123,28635,242049,98640,69976,280686,-28441,462998,7225,645310,42891,776848,202654,776848,388423e" filled="f" strokecolor="#4472c4 [3208]" strokeweight=".5pt">
                    <v:stroke startarrow="block" startarrowwidth="narrow" startarrowlength="long" joinstyle="miter"/>
                    <v:path arrowok="t" o:connecttype="custom" o:connectlocs="175696,713416;28635,242049;462998,7225;776848,388423" o:connectangles="0,0,0,0"/>
                  </v:shape>
                  <v:shape id="Arc 768" o:spid="_x0000_s1043" style="position:absolute;left:9397;top:7739;width:4196;height:4196;visibility:visible;mso-wrap-style:square;v-text-anchor:middle" coordsize="419586,419586"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oQXh9sIA AADcAAAADwAAAGRycy9kb3ducmV2LnhtbERP3WrCMBS+F3yHcATvbDrZ3OiMIoKzUAau2wOcNWdt WHNSmth2b28uhF1+fP/b/WRbMVDvjWMFD0kKgrhy2nCt4OvztHoB4QOyxtYxKfgjD/vdfLbFTLuR P2goQy1iCPsMFTQhdJmUvmrIok9cRxy5H9dbDBH2tdQ9jjHctnKdphtp0XBsaLCjY0PVb3m1Cg6X 4nHIx7QY397pe+i0OT9NRqnlYjq8ggg0hX/x3Z1rBc+buDaeiUdA7m4AAAD//wMAUEsBAi0AFAAG AAgAAAAhAPD3irv9AAAA4gEAABMAAAAAAAAAAAAAAAAAAAAAAFtDb250ZW50X1R5cGVzXS54bWxQ SwECLQAUAAYACAAAACEAMd1fYdIAAACPAQAACwAAAAAAAAAAAAAAAAAuAQAAX3JlbHMvLnJlbHNQ SwECLQAUAAYACAAAACEAMy8FnkEAAAA5AAAAEAAAAAAAAAAAAAAAAAApAgAAZHJzL3NoYXBleG1s LnhtbFBLAQItABQABgAIAAAAIQChBeH2wgAAANwAAAAPAAAAAAAAAAAAAAAAAJgCAABkcnMvZG93 bnJldi54bWxQSwUGAAAAAAQABAD1AAAAhwMAAAAA " path="m108624,26005nsc173616,-9771,252670,-8562,316537,29186v63867,37747,103049,106419,103049,180607l209793,209793,108624,26005xem108624,26005nfc173616,-9771,252670,-8562,316537,29186v63867,37747,103049,106419,103049,180607e" filled="f" strokecolor="#4472c4 [3208]" strokeweight=".5pt">
                    <v:stroke startarrow="block" startarrowwidth="narrow" startarrowlength="long" joinstyle="miter"/>
                    <v:path arrowok="t" o:connecttype="custom" o:connectlocs="108624,26005;316537,29186;419586,209793" o:connectangles="0,0,0"/>
                  </v:shape>
                </v:group>
                <w10:anchorlock/>
              </v:group>
            </w:pict>
          </mc:Fallback>
        </mc:AlternateContent>
      </w:r>
    </w:p>
    <w:p w14:paraId="625DF18A"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eastAsia="Times New Roman" w:cs="Times New Roman"/>
          <w:sz w:val="26"/>
          <w:szCs w:val="26"/>
        </w:rPr>
      </w:pPr>
      <w:r w:rsidRPr="00C917D3">
        <w:rPr>
          <w:rFonts w:eastAsia="Times New Roman" w:cs="Times New Roman"/>
          <w:sz w:val="26"/>
          <w:szCs w:val="26"/>
        </w:rPr>
        <w:t>Từ đồ thị, ta có</w:t>
      </w:r>
    </w:p>
    <w:p w14:paraId="49081ECA" w14:textId="77777777" w:rsidR="000D5B32" w:rsidRPr="00C917D3" w:rsidRDefault="000D5B32" w:rsidP="0016669E">
      <w:pPr>
        <w:tabs>
          <w:tab w:val="left" w:pos="284"/>
          <w:tab w:val="left" w:pos="2835"/>
          <w:tab w:val="left" w:pos="5387"/>
          <w:tab w:val="left" w:pos="7938"/>
        </w:tabs>
        <w:spacing w:after="0" w:line="288" w:lineRule="auto"/>
        <w:ind w:firstLine="142"/>
        <w:jc w:val="center"/>
        <w:rPr>
          <w:rFonts w:eastAsia="Times New Roman" w:cs="Times New Roman"/>
          <w:sz w:val="26"/>
          <w:szCs w:val="26"/>
        </w:rPr>
      </w:pPr>
      <m:oMath>
        <m:r>
          <w:rPr>
            <w:rFonts w:ascii="Cambria Math" w:hAnsi="Cambria Math" w:cs="Times New Roman"/>
            <w:sz w:val="26"/>
            <w:szCs w:val="26"/>
          </w:rPr>
          <m:t>λ=40</m:t>
        </m:r>
      </m:oMath>
      <w:r w:rsidRPr="00C917D3">
        <w:rPr>
          <w:rFonts w:eastAsia="Times New Roman" w:cs="Times New Roman"/>
          <w:sz w:val="26"/>
          <w:szCs w:val="26"/>
        </w:rPr>
        <w:t>cm</w:t>
      </w:r>
    </w:p>
    <w:p w14:paraId="5791F530"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eastAsia="Times New Roman" w:cs="Times New Roman"/>
          <w:sz w:val="26"/>
          <w:szCs w:val="26"/>
        </w:rPr>
      </w:pPr>
      <w:r w:rsidRPr="00C917D3">
        <w:rPr>
          <w:rFonts w:eastAsia="Times New Roman" w:cs="Times New Roman"/>
          <w:sz w:val="26"/>
          <w:szCs w:val="26"/>
        </w:rPr>
        <w:t xml:space="preserve">Tại thời điểm </w:t>
      </w:r>
      <m:oMath>
        <m:r>
          <w:rPr>
            <w:rFonts w:ascii="Cambria Math" w:eastAsia="Times New Roman" w:hAnsi="Cambria Math" w:cs="Times New Roman"/>
            <w:sz w:val="26"/>
            <w:szCs w:val="26"/>
          </w:rPr>
          <m:t>t=</m:t>
        </m:r>
        <m:sSub>
          <m:sSubPr>
            <m:ctrlPr>
              <w:rPr>
                <w:rFonts w:ascii="Cambria Math" w:eastAsia="Times New Roman" w:hAnsi="Cambria Math" w:cs="Times New Roman"/>
                <w:i/>
                <w:sz w:val="26"/>
                <w:szCs w:val="26"/>
              </w:rPr>
            </m:ctrlPr>
          </m:sSubPr>
          <m:e>
            <m:r>
              <w:rPr>
                <w:rFonts w:ascii="Cambria Math" w:eastAsia="Times New Roman" w:hAnsi="Cambria Math" w:cs="Times New Roman"/>
                <w:sz w:val="26"/>
                <w:szCs w:val="26"/>
              </w:rPr>
              <m:t>t</m:t>
            </m:r>
          </m:e>
          <m:sub>
            <m:r>
              <w:rPr>
                <w:rFonts w:ascii="Cambria Math" w:eastAsia="Times New Roman" w:hAnsi="Cambria Math" w:cs="Times New Roman"/>
                <w:sz w:val="26"/>
                <w:szCs w:val="26"/>
              </w:rPr>
              <m:t>1</m:t>
            </m:r>
          </m:sub>
        </m:sSub>
      </m:oMath>
    </w:p>
    <w:p w14:paraId="1578090F" w14:textId="77777777" w:rsidR="000D5B32" w:rsidRPr="00C917D3" w:rsidRDefault="000D5B32" w:rsidP="0016669E">
      <w:pPr>
        <w:tabs>
          <w:tab w:val="left" w:pos="284"/>
          <w:tab w:val="left" w:pos="2835"/>
          <w:tab w:val="left" w:pos="5387"/>
          <w:tab w:val="left" w:pos="7938"/>
        </w:tabs>
        <w:spacing w:after="0" w:line="288" w:lineRule="auto"/>
        <w:ind w:firstLine="142"/>
        <w:jc w:val="center"/>
        <w:rPr>
          <w:rFonts w:eastAsia="Times New Roman" w:cs="Times New Roman"/>
          <w:sz w:val="26"/>
          <w:szCs w:val="26"/>
        </w:rPr>
      </w:pPr>
      <m:oMath>
        <m:r>
          <w:rPr>
            <w:rFonts w:ascii="Cambria Math" w:eastAsia="Times New Roman" w:hAnsi="Cambria Math" w:cs="Times New Roman"/>
            <w:sz w:val="26"/>
            <w:szCs w:val="26"/>
          </w:rPr>
          <m:t>a=</m:t>
        </m:r>
        <m:sSub>
          <m:sSubPr>
            <m:ctrlPr>
              <w:rPr>
                <w:rFonts w:ascii="Cambria Math" w:eastAsia="Times New Roman" w:hAnsi="Cambria Math" w:cs="Times New Roman"/>
                <w:i/>
                <w:sz w:val="26"/>
                <w:szCs w:val="26"/>
              </w:rPr>
            </m:ctrlPr>
          </m:sSubPr>
          <m:e>
            <m:r>
              <w:rPr>
                <w:rFonts w:ascii="Cambria Math" w:eastAsia="Times New Roman" w:hAnsi="Cambria Math" w:cs="Times New Roman"/>
                <w:sz w:val="26"/>
                <w:szCs w:val="26"/>
              </w:rPr>
              <m:t>a</m:t>
            </m:r>
          </m:e>
          <m:sub>
            <m:r>
              <w:rPr>
                <w:rFonts w:ascii="Cambria Math" w:eastAsia="Times New Roman" w:hAnsi="Cambria Math" w:cs="Times New Roman"/>
                <w:sz w:val="26"/>
                <w:szCs w:val="26"/>
              </w:rPr>
              <m:t>min</m:t>
            </m:r>
          </m:sub>
        </m:sSub>
      </m:oMath>
      <w:r w:rsidRPr="00C917D3">
        <w:rPr>
          <w:rFonts w:eastAsia="Times New Roman" w:cs="Times New Roman"/>
          <w:sz w:val="26"/>
          <w:szCs w:val="26"/>
        </w:rPr>
        <w:t xml:space="preserve"> </w:t>
      </w:r>
      <w:r w:rsidRPr="00C917D3">
        <w:rPr>
          <w:rFonts w:ascii="Cambria Math" w:eastAsia="Times New Roman" w:hAnsi="Cambria Math" w:cs="Cambria Math"/>
          <w:sz w:val="26"/>
          <w:szCs w:val="26"/>
        </w:rPr>
        <w:t>⇒</w:t>
      </w:r>
      <w:r w:rsidRPr="00C917D3">
        <w:rPr>
          <w:rFonts w:eastAsia="Times New Roman" w:cs="Times New Roman"/>
          <w:sz w:val="26"/>
          <w:szCs w:val="26"/>
        </w:rPr>
        <w:t xml:space="preserve"> vị trí biên </w:t>
      </w:r>
      <m:oMath>
        <m:r>
          <w:rPr>
            <w:rFonts w:ascii="Cambria Math" w:eastAsia="Times New Roman" w:hAnsi="Cambria Math" w:cs="Times New Roman"/>
            <w:sz w:val="26"/>
            <w:szCs w:val="26"/>
          </w:rPr>
          <m:t>⇔</m:t>
        </m:r>
        <m:acc>
          <m:accPr>
            <m:chr m:val="⃗"/>
            <m:ctrlPr>
              <w:rPr>
                <w:rFonts w:ascii="Cambria Math" w:eastAsia="Times New Roman" w:hAnsi="Cambria Math" w:cs="Times New Roman"/>
                <w:i/>
                <w:sz w:val="26"/>
                <w:szCs w:val="26"/>
              </w:rPr>
            </m:ctrlPr>
          </m:accPr>
          <m:e>
            <m:r>
              <w:rPr>
                <w:rFonts w:ascii="Cambria Math" w:eastAsia="Times New Roman" w:hAnsi="Cambria Math" w:cs="Times New Roman"/>
                <w:sz w:val="26"/>
                <w:szCs w:val="26"/>
              </w:rPr>
              <m:t>ON</m:t>
            </m:r>
          </m:e>
        </m:acc>
      </m:oMath>
    </w:p>
    <w:p w14:paraId="39003707"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eastAsia="Times New Roman" w:cs="Times New Roman"/>
          <w:sz w:val="26"/>
          <w:szCs w:val="26"/>
        </w:rPr>
      </w:pPr>
      <w:r w:rsidRPr="00C917D3">
        <w:rPr>
          <w:rFonts w:eastAsia="Times New Roman" w:cs="Times New Roman"/>
          <w:sz w:val="26"/>
          <w:szCs w:val="26"/>
        </w:rPr>
        <w:t xml:space="preserve">Thời điểm </w:t>
      </w:r>
      <m:oMath>
        <m:r>
          <w:rPr>
            <w:rFonts w:ascii="Cambria Math" w:eastAsia="Times New Roman" w:hAnsi="Cambria Math" w:cs="Times New Roman"/>
            <w:sz w:val="26"/>
            <w:szCs w:val="26"/>
          </w:rPr>
          <m:t>t=</m:t>
        </m:r>
        <m:sSub>
          <m:sSubPr>
            <m:ctrlPr>
              <w:rPr>
                <w:rFonts w:ascii="Cambria Math" w:eastAsia="Times New Roman" w:hAnsi="Cambria Math" w:cs="Times New Roman"/>
                <w:i/>
                <w:sz w:val="26"/>
                <w:szCs w:val="26"/>
              </w:rPr>
            </m:ctrlPr>
          </m:sSubPr>
          <m:e>
            <m:r>
              <w:rPr>
                <w:rFonts w:ascii="Cambria Math" w:eastAsia="Times New Roman" w:hAnsi="Cambria Math" w:cs="Times New Roman"/>
                <w:sz w:val="26"/>
                <w:szCs w:val="26"/>
              </w:rPr>
              <m:t>t</m:t>
            </m:r>
          </m:e>
          <m:sub>
            <m:r>
              <w:rPr>
                <w:rFonts w:ascii="Cambria Math" w:eastAsia="Times New Roman" w:hAnsi="Cambria Math" w:cs="Times New Roman"/>
                <w:sz w:val="26"/>
                <w:szCs w:val="26"/>
              </w:rPr>
              <m:t>2</m:t>
            </m:r>
          </m:sub>
        </m:sSub>
        <m:r>
          <w:rPr>
            <w:rFonts w:ascii="Cambria Math" w:eastAsia="Times New Roman" w:hAnsi="Cambria Math" w:cs="Times New Roman"/>
            <w:sz w:val="26"/>
            <w:szCs w:val="26"/>
          </w:rPr>
          <m:t xml:space="preserve"> </m:t>
        </m:r>
      </m:oMath>
      <w:r w:rsidRPr="00C917D3">
        <w:rPr>
          <w:rFonts w:eastAsia="Times New Roman" w:cs="Times New Roman"/>
          <w:sz w:val="26"/>
          <w:szCs w:val="26"/>
        </w:rPr>
        <w:t xml:space="preserve">thì </w:t>
      </w:r>
    </w:p>
    <w:p w14:paraId="584BD252" w14:textId="77777777" w:rsidR="000D5B32" w:rsidRPr="00C917D3" w:rsidRDefault="001A0172" w:rsidP="0016669E">
      <w:pPr>
        <w:tabs>
          <w:tab w:val="left" w:pos="284"/>
          <w:tab w:val="left" w:pos="2835"/>
          <w:tab w:val="left" w:pos="5387"/>
          <w:tab w:val="left" w:pos="7938"/>
        </w:tabs>
        <w:spacing w:after="0" w:line="288" w:lineRule="auto"/>
        <w:ind w:firstLine="142"/>
        <w:jc w:val="center"/>
        <w:rPr>
          <w:rFonts w:eastAsia="Times New Roman" w:cs="Times New Roman"/>
          <w:sz w:val="26"/>
          <w:szCs w:val="26"/>
        </w:rPr>
      </w:pPr>
      <m:oMathPara>
        <m:oMath>
          <m:sSub>
            <m:sSubPr>
              <m:ctrlPr>
                <w:rPr>
                  <w:rFonts w:ascii="Cambria Math" w:eastAsia="Times New Roman" w:hAnsi="Cambria Math" w:cs="Times New Roman"/>
                  <w:i/>
                  <w:sz w:val="26"/>
                  <w:szCs w:val="26"/>
                </w:rPr>
              </m:ctrlPr>
            </m:sSubPr>
            <m:e>
              <m:r>
                <w:rPr>
                  <w:rFonts w:ascii="Cambria Math" w:eastAsia="Times New Roman" w:hAnsi="Cambria Math" w:cs="Times New Roman"/>
                  <w:sz w:val="26"/>
                  <w:szCs w:val="26"/>
                </w:rPr>
                <m:t>u</m:t>
              </m:r>
            </m:e>
            <m:sub>
              <m:r>
                <w:rPr>
                  <w:rFonts w:ascii="Cambria Math" w:eastAsia="Times New Roman" w:hAnsi="Cambria Math" w:cs="Times New Roman"/>
                  <w:sz w:val="26"/>
                  <w:szCs w:val="26"/>
                </w:rPr>
                <m:t>M</m:t>
              </m:r>
            </m:sub>
          </m:sSub>
          <m:r>
            <w:rPr>
              <w:rFonts w:ascii="Cambria Math" w:eastAsia="Times New Roman" w:hAnsi="Cambria Math" w:cs="Times New Roman"/>
              <w:sz w:val="26"/>
              <w:szCs w:val="26"/>
            </w:rPr>
            <m:t>=-</m:t>
          </m:r>
          <m:f>
            <m:fPr>
              <m:ctrlPr>
                <w:rPr>
                  <w:rFonts w:ascii="Cambria Math" w:eastAsia="Times New Roman" w:hAnsi="Cambria Math" w:cs="Times New Roman"/>
                  <w:i/>
                  <w:sz w:val="26"/>
                  <w:szCs w:val="26"/>
                </w:rPr>
              </m:ctrlPr>
            </m:fPr>
            <m:num>
              <m:r>
                <w:rPr>
                  <w:rFonts w:ascii="Cambria Math" w:eastAsia="Times New Roman" w:hAnsi="Cambria Math" w:cs="Times New Roman"/>
                  <w:sz w:val="26"/>
                  <w:szCs w:val="26"/>
                </w:rPr>
                <m:t>A</m:t>
              </m:r>
            </m:num>
            <m:den>
              <m:r>
                <w:rPr>
                  <w:rFonts w:ascii="Cambria Math" w:eastAsia="Times New Roman" w:hAnsi="Cambria Math" w:cs="Times New Roman"/>
                  <w:sz w:val="26"/>
                  <w:szCs w:val="26"/>
                </w:rPr>
                <m:t>2</m:t>
              </m:r>
            </m:den>
          </m:f>
          <m:r>
            <w:rPr>
              <w:rFonts w:ascii="Cambria Math" w:eastAsia="Times New Roman" w:hAnsi="Cambria Math" w:cs="Times New Roman"/>
              <w:sz w:val="26"/>
              <w:szCs w:val="26"/>
            </w:rPr>
            <m:t xml:space="preserve"> ⇔</m:t>
          </m:r>
          <m:d>
            <m:dPr>
              <m:begChr m:val="{"/>
              <m:endChr m:val=""/>
              <m:ctrlPr>
                <w:rPr>
                  <w:rFonts w:ascii="Cambria Math" w:eastAsia="Times New Roman" w:hAnsi="Cambria Math" w:cs="Times New Roman"/>
                  <w:i/>
                  <w:sz w:val="26"/>
                  <w:szCs w:val="26"/>
                </w:rPr>
              </m:ctrlPr>
            </m:dPr>
            <m:e>
              <m:eqArr>
                <m:eqArrPr>
                  <m:ctrlPr>
                    <w:rPr>
                      <w:rFonts w:ascii="Cambria Math" w:eastAsia="Times New Roman" w:hAnsi="Cambria Math" w:cs="Times New Roman"/>
                      <w:i/>
                      <w:sz w:val="26"/>
                      <w:szCs w:val="26"/>
                    </w:rPr>
                  </m:ctrlPr>
                </m:eqArrPr>
                <m:e>
                  <m:acc>
                    <m:accPr>
                      <m:chr m:val="⃗"/>
                      <m:ctrlPr>
                        <w:rPr>
                          <w:rFonts w:ascii="Cambria Math" w:eastAsia="Times New Roman" w:hAnsi="Cambria Math" w:cs="Times New Roman"/>
                          <w:i/>
                          <w:sz w:val="26"/>
                          <w:szCs w:val="26"/>
                        </w:rPr>
                      </m:ctrlPr>
                    </m:accPr>
                    <m:e>
                      <m:r>
                        <w:rPr>
                          <w:rFonts w:ascii="Cambria Math" w:eastAsia="Times New Roman" w:hAnsi="Cambria Math" w:cs="Times New Roman"/>
                          <w:sz w:val="26"/>
                          <w:szCs w:val="26"/>
                        </w:rPr>
                        <m:t>O</m:t>
                      </m:r>
                      <m:sSub>
                        <m:sSubPr>
                          <m:ctrlPr>
                            <w:rPr>
                              <w:rFonts w:ascii="Cambria Math" w:eastAsia="Times New Roman" w:hAnsi="Cambria Math" w:cs="Times New Roman"/>
                              <w:i/>
                              <w:sz w:val="26"/>
                              <w:szCs w:val="26"/>
                            </w:rPr>
                          </m:ctrlPr>
                        </m:sSubPr>
                        <m:e>
                          <m:r>
                            <w:rPr>
                              <w:rFonts w:ascii="Cambria Math" w:eastAsia="Times New Roman" w:hAnsi="Cambria Math" w:cs="Times New Roman"/>
                              <w:sz w:val="26"/>
                              <w:szCs w:val="26"/>
                            </w:rPr>
                            <m:t>P</m:t>
                          </m:r>
                        </m:e>
                        <m:sub>
                          <m:r>
                            <w:rPr>
                              <w:rFonts w:ascii="Cambria Math" w:eastAsia="Times New Roman" w:hAnsi="Cambria Math" w:cs="Times New Roman"/>
                              <w:sz w:val="26"/>
                              <w:szCs w:val="26"/>
                            </w:rPr>
                            <m:t>1</m:t>
                          </m:r>
                        </m:sub>
                      </m:sSub>
                    </m:e>
                  </m:acc>
                </m:e>
                <m:e>
                  <m:acc>
                    <m:accPr>
                      <m:chr m:val="⃗"/>
                      <m:ctrlPr>
                        <w:rPr>
                          <w:rFonts w:ascii="Cambria Math" w:eastAsia="Times New Roman" w:hAnsi="Cambria Math" w:cs="Times New Roman"/>
                          <w:i/>
                          <w:sz w:val="26"/>
                          <w:szCs w:val="26"/>
                        </w:rPr>
                      </m:ctrlPr>
                    </m:accPr>
                    <m:e>
                      <m:r>
                        <w:rPr>
                          <w:rFonts w:ascii="Cambria Math" w:eastAsia="Times New Roman" w:hAnsi="Cambria Math" w:cs="Times New Roman"/>
                          <w:sz w:val="26"/>
                          <w:szCs w:val="26"/>
                        </w:rPr>
                        <m:t>O</m:t>
                      </m:r>
                      <m:sSub>
                        <m:sSubPr>
                          <m:ctrlPr>
                            <w:rPr>
                              <w:rFonts w:ascii="Cambria Math" w:eastAsia="Times New Roman" w:hAnsi="Cambria Math" w:cs="Times New Roman"/>
                              <w:i/>
                              <w:sz w:val="26"/>
                              <w:szCs w:val="26"/>
                            </w:rPr>
                          </m:ctrlPr>
                        </m:sSubPr>
                        <m:e>
                          <m:r>
                            <w:rPr>
                              <w:rFonts w:ascii="Cambria Math" w:eastAsia="Times New Roman" w:hAnsi="Cambria Math" w:cs="Times New Roman"/>
                              <w:sz w:val="26"/>
                              <w:szCs w:val="26"/>
                            </w:rPr>
                            <m:t>P</m:t>
                          </m:r>
                        </m:e>
                        <m:sub>
                          <m:r>
                            <w:rPr>
                              <w:rFonts w:ascii="Cambria Math" w:eastAsia="Times New Roman" w:hAnsi="Cambria Math" w:cs="Times New Roman"/>
                              <w:sz w:val="26"/>
                              <w:szCs w:val="26"/>
                            </w:rPr>
                            <m:t>2</m:t>
                          </m:r>
                        </m:sub>
                      </m:sSub>
                    </m:e>
                  </m:acc>
                </m:e>
              </m:eqArr>
            </m:e>
          </m:d>
        </m:oMath>
      </m:oMathPara>
    </w:p>
    <w:p w14:paraId="6FD07844"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eastAsia="Times New Roman" w:cs="Times New Roman"/>
          <w:sz w:val="26"/>
          <w:szCs w:val="26"/>
        </w:rPr>
      </w:pPr>
      <w:r w:rsidRPr="00C917D3">
        <w:rPr>
          <w:rFonts w:eastAsia="Times New Roman" w:cs="Times New Roman"/>
          <w:sz w:val="26"/>
          <w:szCs w:val="26"/>
        </w:rPr>
        <w:t xml:space="preserve">Từ hình vẽ </w:t>
      </w:r>
    </w:p>
    <w:p w14:paraId="2BA2B8CC" w14:textId="77777777" w:rsidR="000D5B32" w:rsidRPr="00C917D3" w:rsidRDefault="000D5B32" w:rsidP="0016669E">
      <w:pPr>
        <w:tabs>
          <w:tab w:val="left" w:pos="284"/>
          <w:tab w:val="left" w:pos="2835"/>
          <w:tab w:val="left" w:pos="5387"/>
          <w:tab w:val="left" w:pos="7938"/>
        </w:tabs>
        <w:spacing w:after="0" w:line="288" w:lineRule="auto"/>
        <w:jc w:val="center"/>
        <w:rPr>
          <w:rFonts w:eastAsia="Times New Roman" w:cs="Times New Roman"/>
          <w:sz w:val="26"/>
          <w:szCs w:val="26"/>
        </w:rPr>
      </w:pPr>
      <m:oMathPara>
        <m:oMath>
          <m:r>
            <w:rPr>
              <w:rFonts w:ascii="Cambria Math" w:eastAsia="Times New Roman" w:hAnsi="Cambria Math" w:cs="Times New Roman"/>
              <w:sz w:val="26"/>
              <w:szCs w:val="26"/>
            </w:rPr>
            <m:t>⇒</m:t>
          </m:r>
          <m:d>
            <m:dPr>
              <m:begChr m:val="["/>
              <m:endChr m:val=""/>
              <m:ctrlPr>
                <w:rPr>
                  <w:rFonts w:ascii="Cambria Math" w:hAnsi="Cambria Math" w:cs="Times New Roman"/>
                  <w:i/>
                  <w:sz w:val="26"/>
                  <w:szCs w:val="26"/>
                </w:rPr>
              </m:ctrlPr>
            </m:dPr>
            <m:e>
              <m:eqArr>
                <m:eqArrPr>
                  <m:ctrlPr>
                    <w:rPr>
                      <w:rFonts w:ascii="Cambria Math" w:hAnsi="Cambria Math" w:cs="Times New Roman"/>
                      <w:i/>
                      <w:sz w:val="26"/>
                      <w:szCs w:val="26"/>
                    </w:rPr>
                  </m:ctrlPr>
                </m:eqArrPr>
                <m:e>
                  <m:r>
                    <w:rPr>
                      <w:rFonts w:ascii="Cambria Math" w:hAnsi="Cambria Math" w:cs="Times New Roman"/>
                      <w:sz w:val="26"/>
                      <w:szCs w:val="26"/>
                    </w:rPr>
                    <m:t>&amp;Δt=</m:t>
                  </m:r>
                  <m:f>
                    <m:fPr>
                      <m:ctrlPr>
                        <w:rPr>
                          <w:rFonts w:ascii="Cambria Math" w:hAnsi="Cambria Math" w:cs="Times New Roman"/>
                          <w:i/>
                          <w:sz w:val="26"/>
                          <w:szCs w:val="26"/>
                        </w:rPr>
                      </m:ctrlPr>
                    </m:fPr>
                    <m:num>
                      <m:r>
                        <w:rPr>
                          <w:rFonts w:ascii="Cambria Math" w:hAnsi="Cambria Math" w:cs="Times New Roman"/>
                          <w:sz w:val="26"/>
                          <w:szCs w:val="26"/>
                        </w:rPr>
                        <m:t>T</m:t>
                      </m:r>
                    </m:num>
                    <m:den>
                      <m:r>
                        <w:rPr>
                          <w:rFonts w:ascii="Cambria Math" w:hAnsi="Cambria Math" w:cs="Times New Roman"/>
                          <w:sz w:val="26"/>
                          <w:szCs w:val="26"/>
                        </w:rPr>
                        <m:t>3</m:t>
                      </m:r>
                    </m:den>
                  </m:f>
                  <m:r>
                    <w:rPr>
                      <w:rFonts w:ascii="Cambria Math" w:hAnsi="Cambria Math" w:cs="Times New Roman"/>
                      <w:sz w:val="26"/>
                      <w:szCs w:val="26"/>
                    </w:rPr>
                    <m:t>+kT=T</m:t>
                  </m:r>
                  <m:d>
                    <m:dPr>
                      <m:ctrlPr>
                        <w:rPr>
                          <w:rFonts w:ascii="Cambria Math" w:hAnsi="Cambria Math" w:cs="Times New Roman"/>
                          <w:i/>
                          <w:sz w:val="26"/>
                          <w:szCs w:val="26"/>
                        </w:rPr>
                      </m:ctrlPr>
                    </m:dPr>
                    <m:e>
                      <m:r>
                        <w:rPr>
                          <w:rFonts w:ascii="Cambria Math" w:hAnsi="Cambria Math" w:cs="Times New Roman"/>
                          <w:sz w:val="26"/>
                          <w:szCs w:val="26"/>
                        </w:rPr>
                        <m:t>k+</m:t>
                      </m:r>
                      <m:f>
                        <m:fPr>
                          <m:ctrlPr>
                            <w:rPr>
                              <w:rFonts w:ascii="Cambria Math" w:hAnsi="Cambria Math" w:cs="Times New Roman"/>
                              <w:i/>
                              <w:sz w:val="26"/>
                              <w:szCs w:val="26"/>
                            </w:rPr>
                          </m:ctrlPr>
                        </m:fPr>
                        <m:num>
                          <m:r>
                            <w:rPr>
                              <w:rFonts w:ascii="Cambria Math" w:hAnsi="Cambria Math" w:cs="Times New Roman"/>
                              <w:sz w:val="26"/>
                              <w:szCs w:val="26"/>
                            </w:rPr>
                            <m:t>1</m:t>
                          </m:r>
                        </m:num>
                        <m:den>
                          <m:r>
                            <w:rPr>
                              <w:rFonts w:ascii="Cambria Math" w:hAnsi="Cambria Math" w:cs="Times New Roman"/>
                              <w:sz w:val="26"/>
                              <w:szCs w:val="26"/>
                            </w:rPr>
                            <m:t>3</m:t>
                          </m:r>
                        </m:den>
                      </m:f>
                    </m:e>
                  </m:d>
                </m:e>
                <m:e>
                  <m:r>
                    <w:rPr>
                      <w:rFonts w:ascii="Cambria Math" w:hAnsi="Cambria Math" w:cs="Times New Roman"/>
                      <w:sz w:val="26"/>
                      <w:szCs w:val="26"/>
                    </w:rPr>
                    <m:t>&amp;Δt=</m:t>
                  </m:r>
                  <m:f>
                    <m:fPr>
                      <m:ctrlPr>
                        <w:rPr>
                          <w:rFonts w:ascii="Cambria Math" w:hAnsi="Cambria Math" w:cs="Times New Roman"/>
                          <w:i/>
                          <w:sz w:val="26"/>
                          <w:szCs w:val="26"/>
                        </w:rPr>
                      </m:ctrlPr>
                    </m:fPr>
                    <m:num>
                      <m:r>
                        <w:rPr>
                          <w:rFonts w:ascii="Cambria Math" w:hAnsi="Cambria Math" w:cs="Times New Roman"/>
                          <w:sz w:val="26"/>
                          <w:szCs w:val="26"/>
                        </w:rPr>
                        <m:t>3T</m:t>
                      </m:r>
                    </m:num>
                    <m:den>
                      <m:r>
                        <w:rPr>
                          <w:rFonts w:ascii="Cambria Math" w:hAnsi="Cambria Math" w:cs="Times New Roman"/>
                          <w:sz w:val="26"/>
                          <w:szCs w:val="26"/>
                        </w:rPr>
                        <m:t>3</m:t>
                      </m:r>
                    </m:den>
                  </m:f>
                  <m:r>
                    <w:rPr>
                      <w:rFonts w:ascii="Cambria Math" w:hAnsi="Cambria Math" w:cs="Times New Roman"/>
                      <w:sz w:val="26"/>
                      <w:szCs w:val="26"/>
                    </w:rPr>
                    <m:t>+kT=T</m:t>
                  </m:r>
                  <m:d>
                    <m:dPr>
                      <m:ctrlPr>
                        <w:rPr>
                          <w:rFonts w:ascii="Cambria Math" w:hAnsi="Cambria Math" w:cs="Times New Roman"/>
                          <w:i/>
                          <w:sz w:val="26"/>
                          <w:szCs w:val="26"/>
                        </w:rPr>
                      </m:ctrlPr>
                    </m:dPr>
                    <m:e>
                      <m:r>
                        <w:rPr>
                          <w:rFonts w:ascii="Cambria Math" w:hAnsi="Cambria Math" w:cs="Times New Roman"/>
                          <w:sz w:val="26"/>
                          <w:szCs w:val="26"/>
                        </w:rPr>
                        <m:t>k+</m:t>
                      </m:r>
                      <m:f>
                        <m:fPr>
                          <m:ctrlPr>
                            <w:rPr>
                              <w:rFonts w:ascii="Cambria Math" w:hAnsi="Cambria Math" w:cs="Times New Roman"/>
                              <w:i/>
                              <w:sz w:val="26"/>
                              <w:szCs w:val="26"/>
                            </w:rPr>
                          </m:ctrlPr>
                        </m:fPr>
                        <m:num>
                          <m:r>
                            <w:rPr>
                              <w:rFonts w:ascii="Cambria Math" w:hAnsi="Cambria Math" w:cs="Times New Roman"/>
                              <w:sz w:val="26"/>
                              <w:szCs w:val="26"/>
                            </w:rPr>
                            <m:t>2</m:t>
                          </m:r>
                        </m:num>
                        <m:den>
                          <m:r>
                            <w:rPr>
                              <w:rFonts w:ascii="Cambria Math" w:hAnsi="Cambria Math" w:cs="Times New Roman"/>
                              <w:sz w:val="26"/>
                              <w:szCs w:val="26"/>
                            </w:rPr>
                            <m:t>3</m:t>
                          </m:r>
                        </m:den>
                      </m:f>
                    </m:e>
                  </m:d>
                </m:e>
              </m:eqArr>
            </m:e>
          </m:d>
          <m:r>
            <w:rPr>
              <w:rFonts w:ascii="Cambria Math" w:eastAsia="Times New Roman" w:hAnsi="Cambria Math" w:cs="Times New Roman"/>
              <w:sz w:val="26"/>
              <w:szCs w:val="26"/>
            </w:rPr>
            <m:t xml:space="preserve">, </m:t>
          </m:r>
          <m:r>
            <w:rPr>
              <w:rFonts w:ascii="Cambria Math" w:hAnsi="Cambria Math" w:cs="Times New Roman"/>
              <w:sz w:val="26"/>
              <w:szCs w:val="26"/>
            </w:rPr>
            <m:t>k=0,1,2,3...</m:t>
          </m:r>
        </m:oMath>
      </m:oMathPara>
    </w:p>
    <w:p w14:paraId="1C9839C3" w14:textId="77777777" w:rsidR="000D5B32" w:rsidRPr="00C917D3" w:rsidRDefault="000D5B32" w:rsidP="0016669E">
      <w:pPr>
        <w:tabs>
          <w:tab w:val="left" w:pos="284"/>
          <w:tab w:val="left" w:pos="2835"/>
          <w:tab w:val="left" w:pos="5387"/>
          <w:tab w:val="left" w:pos="7938"/>
        </w:tabs>
        <w:spacing w:after="0" w:line="288" w:lineRule="auto"/>
        <w:ind w:firstLine="142"/>
        <w:jc w:val="center"/>
        <w:rPr>
          <w:rFonts w:cs="Times New Roman"/>
          <w:sz w:val="26"/>
          <w:szCs w:val="26"/>
        </w:rPr>
      </w:pPr>
      <m:oMathPara>
        <m:oMath>
          <m:r>
            <w:rPr>
              <w:rFonts w:ascii="Cambria Math" w:eastAsia="Times New Roman" w:hAnsi="Cambria Math" w:cs="Times New Roman"/>
              <w:sz w:val="26"/>
              <w:szCs w:val="26"/>
            </w:rPr>
            <w:lastRenderedPageBreak/>
            <m:t>⇒</m:t>
          </m:r>
          <m:d>
            <m:dPr>
              <m:begChr m:val="["/>
              <m:endChr m:val=""/>
              <m:ctrlPr>
                <w:rPr>
                  <w:rFonts w:ascii="Cambria Math" w:hAnsi="Cambria Math" w:cs="Times New Roman"/>
                  <w:i/>
                  <w:sz w:val="26"/>
                  <w:szCs w:val="26"/>
                </w:rPr>
              </m:ctrlPr>
            </m:dPr>
            <m:e>
              <m:eqArr>
                <m:eqArrPr>
                  <m:ctrlPr>
                    <w:rPr>
                      <w:rFonts w:ascii="Cambria Math" w:hAnsi="Cambria Math" w:cs="Times New Roman"/>
                      <w:i/>
                      <w:sz w:val="26"/>
                      <w:szCs w:val="26"/>
                    </w:rPr>
                  </m:ctrlPr>
                </m:eqArrPr>
                <m:e>
                  <m:r>
                    <w:rPr>
                      <w:rFonts w:ascii="Cambria Math" w:hAnsi="Cambria Math" w:cs="Times New Roman"/>
                      <w:sz w:val="26"/>
                      <w:szCs w:val="26"/>
                    </w:rPr>
                    <m:t>T=</m:t>
                  </m:r>
                  <m:f>
                    <m:fPr>
                      <m:ctrlPr>
                        <w:rPr>
                          <w:rFonts w:ascii="Cambria Math" w:hAnsi="Cambria Math" w:cs="Times New Roman"/>
                          <w:i/>
                          <w:sz w:val="26"/>
                          <w:szCs w:val="26"/>
                        </w:rPr>
                      </m:ctrlPr>
                    </m:fPr>
                    <m:num>
                      <m:r>
                        <w:rPr>
                          <w:rFonts w:ascii="Cambria Math" w:hAnsi="Cambria Math" w:cs="Times New Roman"/>
                          <w:sz w:val="26"/>
                          <w:szCs w:val="26"/>
                        </w:rPr>
                        <m:t>∆t</m:t>
                      </m:r>
                    </m:num>
                    <m:den>
                      <m:r>
                        <w:rPr>
                          <w:rFonts w:ascii="Cambria Math" w:hAnsi="Cambria Math" w:cs="Times New Roman"/>
                          <w:sz w:val="26"/>
                          <w:szCs w:val="26"/>
                        </w:rPr>
                        <m:t>k+</m:t>
                      </m:r>
                      <m:f>
                        <m:fPr>
                          <m:ctrlPr>
                            <w:rPr>
                              <w:rFonts w:ascii="Cambria Math" w:hAnsi="Cambria Math" w:cs="Times New Roman"/>
                              <w:i/>
                              <w:sz w:val="26"/>
                              <w:szCs w:val="26"/>
                            </w:rPr>
                          </m:ctrlPr>
                        </m:fPr>
                        <m:num>
                          <m:r>
                            <w:rPr>
                              <w:rFonts w:ascii="Cambria Math" w:hAnsi="Cambria Math" w:cs="Times New Roman"/>
                              <w:sz w:val="26"/>
                              <w:szCs w:val="26"/>
                            </w:rPr>
                            <m:t>1</m:t>
                          </m:r>
                        </m:num>
                        <m:den>
                          <m:r>
                            <w:rPr>
                              <w:rFonts w:ascii="Cambria Math" w:hAnsi="Cambria Math" w:cs="Times New Roman"/>
                              <w:sz w:val="26"/>
                              <w:szCs w:val="26"/>
                            </w:rPr>
                            <m:t>3</m:t>
                          </m:r>
                        </m:den>
                      </m:f>
                    </m:den>
                  </m:f>
                </m:e>
                <m:e>
                  <m:r>
                    <w:rPr>
                      <w:rFonts w:ascii="Cambria Math" w:eastAsia="Times New Roman" w:hAnsi="Cambria Math" w:cs="Times New Roman"/>
                      <w:sz w:val="26"/>
                      <w:szCs w:val="26"/>
                    </w:rPr>
                    <m:t>T=</m:t>
                  </m:r>
                  <m:f>
                    <m:fPr>
                      <m:ctrlPr>
                        <w:rPr>
                          <w:rFonts w:ascii="Cambria Math" w:eastAsia="Times New Roman" w:hAnsi="Cambria Math" w:cs="Times New Roman"/>
                          <w:i/>
                          <w:sz w:val="26"/>
                          <w:szCs w:val="26"/>
                        </w:rPr>
                      </m:ctrlPr>
                    </m:fPr>
                    <m:num>
                      <m:r>
                        <w:rPr>
                          <w:rFonts w:ascii="Cambria Math" w:eastAsia="Times New Roman" w:hAnsi="Cambria Math" w:cs="Times New Roman"/>
                          <w:sz w:val="26"/>
                          <w:szCs w:val="26"/>
                        </w:rPr>
                        <m:t>Δt</m:t>
                      </m:r>
                    </m:num>
                    <m:den>
                      <m:r>
                        <w:rPr>
                          <w:rFonts w:ascii="Cambria Math" w:eastAsia="Times New Roman" w:hAnsi="Cambria Math" w:cs="Times New Roman"/>
                          <w:sz w:val="26"/>
                          <w:szCs w:val="26"/>
                        </w:rPr>
                        <m:t>k+</m:t>
                      </m:r>
                      <m:f>
                        <m:fPr>
                          <m:ctrlPr>
                            <w:rPr>
                              <w:rFonts w:ascii="Cambria Math" w:eastAsia="Times New Roman" w:hAnsi="Cambria Math" w:cs="Times New Roman"/>
                              <w:i/>
                              <w:sz w:val="26"/>
                              <w:szCs w:val="26"/>
                            </w:rPr>
                          </m:ctrlPr>
                        </m:fPr>
                        <m:num>
                          <m:r>
                            <w:rPr>
                              <w:rFonts w:ascii="Cambria Math" w:eastAsia="Times New Roman" w:hAnsi="Cambria Math" w:cs="Times New Roman"/>
                              <w:sz w:val="26"/>
                              <w:szCs w:val="26"/>
                            </w:rPr>
                            <m:t>2</m:t>
                          </m:r>
                        </m:num>
                        <m:den>
                          <m:r>
                            <w:rPr>
                              <w:rFonts w:ascii="Cambria Math" w:eastAsia="Times New Roman" w:hAnsi="Cambria Math" w:cs="Times New Roman"/>
                              <w:sz w:val="26"/>
                              <w:szCs w:val="26"/>
                            </w:rPr>
                            <m:t>3</m:t>
                          </m:r>
                        </m:den>
                      </m:f>
                    </m:den>
                  </m:f>
                </m:e>
              </m:eqArr>
            </m:e>
          </m:d>
          <m:r>
            <w:rPr>
              <w:rFonts w:ascii="Cambria Math" w:hAnsi="Cambria Math" w:cs="Times New Roman"/>
              <w:sz w:val="26"/>
              <w:szCs w:val="26"/>
            </w:rPr>
            <m:t xml:space="preserve"> s</m:t>
          </m:r>
        </m:oMath>
      </m:oMathPara>
    </w:p>
    <w:p w14:paraId="16ECA48A"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eastAsia="Times New Roman" w:cs="Times New Roman"/>
          <w:sz w:val="26"/>
          <w:szCs w:val="26"/>
        </w:rPr>
      </w:pPr>
      <w:r w:rsidRPr="00C917D3">
        <w:rPr>
          <w:rFonts w:eastAsia="Times New Roman" w:cs="Times New Roman"/>
          <w:sz w:val="26"/>
          <w:szCs w:val="26"/>
        </w:rPr>
        <w:t>Vận tốc truyền sóng</w:t>
      </w:r>
    </w:p>
    <w:p w14:paraId="0F710C8A" w14:textId="77777777" w:rsidR="000D5B32" w:rsidRPr="00C917D3" w:rsidRDefault="000D5B32" w:rsidP="0016669E">
      <w:pPr>
        <w:tabs>
          <w:tab w:val="left" w:pos="284"/>
          <w:tab w:val="left" w:pos="2835"/>
          <w:tab w:val="left" w:pos="5387"/>
          <w:tab w:val="left" w:pos="7938"/>
        </w:tabs>
        <w:spacing w:after="0" w:line="288" w:lineRule="auto"/>
        <w:ind w:firstLine="142"/>
        <w:jc w:val="center"/>
        <w:rPr>
          <w:rFonts w:eastAsia="Times New Roman" w:cs="Times New Roman"/>
          <w:sz w:val="26"/>
          <w:szCs w:val="26"/>
        </w:rPr>
      </w:pPr>
      <m:oMath>
        <m:r>
          <w:rPr>
            <w:rFonts w:ascii="Cambria Math" w:hAnsi="Cambria Math" w:cs="Times New Roman"/>
            <w:sz w:val="26"/>
            <w:szCs w:val="26"/>
          </w:rPr>
          <m:t>v=</m:t>
        </m:r>
        <m:f>
          <m:fPr>
            <m:ctrlPr>
              <w:rPr>
                <w:rFonts w:ascii="Cambria Math" w:hAnsi="Cambria Math" w:cs="Times New Roman"/>
                <w:i/>
                <w:sz w:val="26"/>
                <w:szCs w:val="26"/>
              </w:rPr>
            </m:ctrlPr>
          </m:fPr>
          <m:num>
            <m:r>
              <w:rPr>
                <w:rFonts w:ascii="Cambria Math" w:hAnsi="Cambria Math" w:cs="Times New Roman"/>
                <w:sz w:val="26"/>
                <w:szCs w:val="26"/>
              </w:rPr>
              <m:t>λ</m:t>
            </m:r>
          </m:num>
          <m:den>
            <m:r>
              <w:rPr>
                <w:rFonts w:ascii="Cambria Math" w:hAnsi="Cambria Math" w:cs="Times New Roman"/>
                <w:sz w:val="26"/>
                <w:szCs w:val="26"/>
              </w:rPr>
              <m:t>T</m:t>
            </m:r>
          </m:den>
        </m:f>
      </m:oMath>
      <w:r w:rsidRPr="00C917D3">
        <w:rPr>
          <w:rFonts w:eastAsia="Times New Roman" w:cs="Times New Roman"/>
          <w:sz w:val="26"/>
          <w:szCs w:val="26"/>
        </w:rPr>
        <w:t xml:space="preserve"> </w:t>
      </w:r>
    </w:p>
    <w:p w14:paraId="7EFACBC4" w14:textId="77777777" w:rsidR="000D5B32" w:rsidRPr="00C917D3" w:rsidRDefault="000D5B32" w:rsidP="0016669E">
      <w:pPr>
        <w:tabs>
          <w:tab w:val="left" w:pos="284"/>
          <w:tab w:val="left" w:pos="2835"/>
          <w:tab w:val="left" w:pos="5387"/>
          <w:tab w:val="left" w:pos="7938"/>
        </w:tabs>
        <w:spacing w:after="0" w:line="288" w:lineRule="auto"/>
        <w:ind w:firstLine="142"/>
        <w:jc w:val="center"/>
        <w:rPr>
          <w:rFonts w:eastAsia="Times New Roman" w:cs="Times New Roman"/>
          <w:sz w:val="26"/>
          <w:szCs w:val="26"/>
        </w:rPr>
      </w:pPr>
      <w:r w:rsidRPr="00C917D3">
        <w:rPr>
          <w:rFonts w:eastAsia="Times New Roman" w:cs="Times New Roman"/>
          <w:sz w:val="26"/>
          <w:szCs w:val="26"/>
        </w:rPr>
        <w:t xml:space="preserve">→ </w:t>
      </w:r>
      <m:oMath>
        <m:r>
          <w:rPr>
            <w:rFonts w:ascii="Cambria Math" w:hAnsi="Cambria Math" w:cs="Times New Roman"/>
            <w:sz w:val="26"/>
            <w:szCs w:val="26"/>
          </w:rPr>
          <m:t>v=</m:t>
        </m:r>
        <m:f>
          <m:fPr>
            <m:ctrlPr>
              <w:rPr>
                <w:rFonts w:ascii="Cambria Math" w:hAnsi="Cambria Math" w:cs="Times New Roman"/>
                <w:i/>
                <w:sz w:val="26"/>
                <w:szCs w:val="26"/>
              </w:rPr>
            </m:ctrlPr>
          </m:fPr>
          <m:num>
            <m:r>
              <w:rPr>
                <w:rFonts w:ascii="Cambria Math" w:hAnsi="Cambria Math" w:cs="Times New Roman"/>
                <w:sz w:val="26"/>
                <w:szCs w:val="26"/>
              </w:rPr>
              <m:t>λ</m:t>
            </m:r>
            <m:d>
              <m:dPr>
                <m:ctrlPr>
                  <w:rPr>
                    <w:rFonts w:ascii="Cambria Math" w:hAnsi="Cambria Math" w:cs="Times New Roman"/>
                    <w:i/>
                    <w:sz w:val="26"/>
                    <w:szCs w:val="26"/>
                  </w:rPr>
                </m:ctrlPr>
              </m:dPr>
              <m:e>
                <m:r>
                  <w:rPr>
                    <w:rFonts w:ascii="Cambria Math" w:hAnsi="Cambria Math" w:cs="Times New Roman"/>
                    <w:sz w:val="26"/>
                    <w:szCs w:val="26"/>
                  </w:rPr>
                  <m:t>k+</m:t>
                </m:r>
                <m:f>
                  <m:fPr>
                    <m:ctrlPr>
                      <w:rPr>
                        <w:rFonts w:ascii="Cambria Math" w:hAnsi="Cambria Math" w:cs="Times New Roman"/>
                        <w:i/>
                        <w:sz w:val="26"/>
                        <w:szCs w:val="26"/>
                      </w:rPr>
                    </m:ctrlPr>
                  </m:fPr>
                  <m:num>
                    <m:r>
                      <w:rPr>
                        <w:rFonts w:ascii="Cambria Math" w:hAnsi="Cambria Math" w:cs="Times New Roman"/>
                        <w:sz w:val="26"/>
                        <w:szCs w:val="26"/>
                      </w:rPr>
                      <m:t>1</m:t>
                    </m:r>
                  </m:num>
                  <m:den>
                    <m:r>
                      <w:rPr>
                        <w:rFonts w:ascii="Cambria Math" w:hAnsi="Cambria Math" w:cs="Times New Roman"/>
                        <w:sz w:val="26"/>
                        <w:szCs w:val="26"/>
                      </w:rPr>
                      <m:t>3</m:t>
                    </m:r>
                  </m:den>
                </m:f>
              </m:e>
            </m:d>
          </m:num>
          <m:den>
            <m:r>
              <w:rPr>
                <w:rFonts w:ascii="Cambria Math" w:hAnsi="Cambria Math" w:cs="Times New Roman"/>
                <w:sz w:val="26"/>
                <w:szCs w:val="26"/>
              </w:rPr>
              <m:t>Δt</m:t>
            </m:r>
          </m:den>
        </m:f>
      </m:oMath>
      <w:r w:rsidRPr="00C917D3">
        <w:rPr>
          <w:rFonts w:eastAsia="Times New Roman" w:cs="Times New Roman"/>
          <w:sz w:val="26"/>
          <w:szCs w:val="26"/>
        </w:rPr>
        <w:t xml:space="preserve"> hoặc </w:t>
      </w:r>
      <m:oMath>
        <m:r>
          <w:rPr>
            <w:rFonts w:ascii="Cambria Math" w:hAnsi="Cambria Math" w:cs="Times New Roman"/>
            <w:sz w:val="26"/>
            <w:szCs w:val="26"/>
          </w:rPr>
          <m:t>v=</m:t>
        </m:r>
        <m:f>
          <m:fPr>
            <m:ctrlPr>
              <w:rPr>
                <w:rFonts w:ascii="Cambria Math" w:hAnsi="Cambria Math" w:cs="Times New Roman"/>
                <w:i/>
                <w:sz w:val="26"/>
                <w:szCs w:val="26"/>
              </w:rPr>
            </m:ctrlPr>
          </m:fPr>
          <m:num>
            <m:r>
              <w:rPr>
                <w:rFonts w:ascii="Cambria Math" w:hAnsi="Cambria Math" w:cs="Times New Roman"/>
                <w:sz w:val="26"/>
                <w:szCs w:val="26"/>
              </w:rPr>
              <m:t>λ</m:t>
            </m:r>
            <m:d>
              <m:dPr>
                <m:ctrlPr>
                  <w:rPr>
                    <w:rFonts w:ascii="Cambria Math" w:hAnsi="Cambria Math" w:cs="Times New Roman"/>
                    <w:i/>
                    <w:sz w:val="26"/>
                    <w:szCs w:val="26"/>
                  </w:rPr>
                </m:ctrlPr>
              </m:dPr>
              <m:e>
                <m:r>
                  <w:rPr>
                    <w:rFonts w:ascii="Cambria Math" w:hAnsi="Cambria Math" w:cs="Times New Roman"/>
                    <w:sz w:val="26"/>
                    <w:szCs w:val="26"/>
                  </w:rPr>
                  <m:t>k+</m:t>
                </m:r>
                <m:f>
                  <m:fPr>
                    <m:ctrlPr>
                      <w:rPr>
                        <w:rFonts w:ascii="Cambria Math" w:hAnsi="Cambria Math" w:cs="Times New Roman"/>
                        <w:i/>
                        <w:sz w:val="26"/>
                        <w:szCs w:val="26"/>
                      </w:rPr>
                    </m:ctrlPr>
                  </m:fPr>
                  <m:num>
                    <m:r>
                      <w:rPr>
                        <w:rFonts w:ascii="Cambria Math" w:hAnsi="Cambria Math" w:cs="Times New Roman"/>
                        <w:sz w:val="26"/>
                        <w:szCs w:val="26"/>
                      </w:rPr>
                      <m:t>2</m:t>
                    </m:r>
                  </m:num>
                  <m:den>
                    <m:r>
                      <w:rPr>
                        <w:rFonts w:ascii="Cambria Math" w:hAnsi="Cambria Math" w:cs="Times New Roman"/>
                        <w:sz w:val="26"/>
                        <w:szCs w:val="26"/>
                      </w:rPr>
                      <m:t>3</m:t>
                    </m:r>
                  </m:den>
                </m:f>
              </m:e>
            </m:d>
          </m:num>
          <m:den>
            <m:r>
              <w:rPr>
                <w:rFonts w:ascii="Cambria Math" w:hAnsi="Cambria Math" w:cs="Times New Roman"/>
                <w:sz w:val="26"/>
                <w:szCs w:val="26"/>
              </w:rPr>
              <m:t>Δt</m:t>
            </m:r>
          </m:den>
        </m:f>
      </m:oMath>
      <w:r w:rsidRPr="00C917D3">
        <w:rPr>
          <w:rFonts w:eastAsia="Times New Roman" w:cs="Times New Roman"/>
          <w:sz w:val="26"/>
          <w:szCs w:val="26"/>
        </w:rPr>
        <w:t xml:space="preserve"> (*)</w:t>
      </w:r>
    </w:p>
    <w:p w14:paraId="766822E6"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eastAsia="Times New Roman" w:cs="Times New Roman"/>
          <w:sz w:val="26"/>
          <w:szCs w:val="26"/>
        </w:rPr>
      </w:pPr>
      <w:r w:rsidRPr="00C917D3">
        <w:rPr>
          <w:rFonts w:eastAsia="Times New Roman" w:cs="Times New Roman"/>
          <w:sz w:val="26"/>
          <w:szCs w:val="26"/>
        </w:rPr>
        <w:t xml:space="preserve">Lập bảng cho (*) → </w:t>
      </w:r>
      <m:oMath>
        <m:r>
          <w:rPr>
            <w:rFonts w:ascii="Cambria Math" w:hAnsi="Cambria Math" w:cs="Times New Roman"/>
            <w:sz w:val="26"/>
            <w:szCs w:val="26"/>
          </w:rPr>
          <m:t>v=40</m:t>
        </m:r>
      </m:oMath>
      <w:r w:rsidRPr="00C917D3">
        <w:rPr>
          <w:rFonts w:eastAsia="Times New Roman" w:cs="Times New Roman"/>
          <w:sz w:val="26"/>
          <w:szCs w:val="26"/>
        </w:rPr>
        <w:t xml:space="preserve">cm/s </w:t>
      </w:r>
      <w:r w:rsidRPr="00C917D3">
        <w:rPr>
          <w:rFonts w:eastAsia="Times New Roman" w:cs="Times New Roman"/>
          <w:sz w:val="26"/>
          <w:szCs w:val="26"/>
        </w:rPr>
        <w:sym w:font="Wingdings" w:char="F06E"/>
      </w:r>
    </w:p>
    <w:p w14:paraId="140FC5C5"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sz w:val="26"/>
          <w:szCs w:val="26"/>
        </w:rPr>
      </w:pPr>
      <w:r w:rsidRPr="00C917D3">
        <w:rPr>
          <w:rFonts w:cs="Times New Roman"/>
          <w:b/>
          <w:color w:val="FF0000"/>
          <w:sz w:val="26"/>
          <w:szCs w:val="26"/>
          <w:lang w:val="vi-VN"/>
        </w:rPr>
        <w:t xml:space="preserve">Câu </w:t>
      </w:r>
      <w:r w:rsidRPr="00C917D3">
        <w:rPr>
          <w:rFonts w:cs="Times New Roman"/>
          <w:b/>
          <w:color w:val="FF0000"/>
          <w:sz w:val="26"/>
          <w:szCs w:val="26"/>
        </w:rPr>
        <w:t>37</w:t>
      </w:r>
      <w:r w:rsidRPr="00C917D3">
        <w:rPr>
          <w:rFonts w:cs="Times New Roman"/>
          <w:b/>
          <w:color w:val="FF0000"/>
          <w:sz w:val="26"/>
          <w:szCs w:val="26"/>
          <w:lang w:val="vi-VN"/>
        </w:rPr>
        <w:t>:</w:t>
      </w:r>
      <w:r w:rsidRPr="00C917D3">
        <w:rPr>
          <w:rFonts w:cs="Times New Roman"/>
          <w:sz w:val="26"/>
          <w:szCs w:val="26"/>
          <w:lang w:val="vi-VN"/>
        </w:rPr>
        <w:t xml:space="preserve"> </w:t>
      </w:r>
      <w:r w:rsidRPr="00C917D3">
        <w:rPr>
          <w:rFonts w:cs="Times New Roman"/>
          <w:sz w:val="26"/>
          <w:szCs w:val="26"/>
        </w:rPr>
        <w:t xml:space="preserve">Để đo cảm kháng của một cuộn dây (có điện trở trong rất nhỏ), một học sinh mắc nối tiếp cuộn cảm này với một biến trở. Đặt vào hai đầu đoạn mạch trên một điện áp xoay chiều có tần số </w:t>
      </w:r>
      <m:oMath>
        <m:r>
          <w:rPr>
            <w:rFonts w:ascii="Cambria Math" w:hAnsi="Cambria Math" w:cs="Times New Roman"/>
            <w:sz w:val="26"/>
            <w:szCs w:val="26"/>
          </w:rPr>
          <m:t>f=50 Hz</m:t>
        </m:r>
      </m:oMath>
      <w:r w:rsidRPr="00C917D3">
        <w:rPr>
          <w:rFonts w:cs="Times New Roman"/>
          <w:sz w:val="26"/>
          <w:szCs w:val="26"/>
        </w:rPr>
        <w:t xml:space="preserve">. Thay đổi giá trị của </w:t>
      </w:r>
      <m:oMath>
        <m:r>
          <w:rPr>
            <w:rFonts w:ascii="Cambria Math" w:hAnsi="Cambria Math" w:cs="Times New Roman"/>
            <w:sz w:val="26"/>
            <w:szCs w:val="26"/>
          </w:rPr>
          <m:t>R</m:t>
        </m:r>
      </m:oMath>
      <w:r w:rsidRPr="00C917D3">
        <w:rPr>
          <w:rFonts w:cs="Times New Roman"/>
          <w:sz w:val="26"/>
          <w:szCs w:val="26"/>
        </w:rPr>
        <w:t xml:space="preserve"> ta thu được đồ thị biểu diễn điện áp hiệu dụng ở hai đầu </w:t>
      </w:r>
      <m:oMath>
        <m:r>
          <w:rPr>
            <w:rFonts w:ascii="Cambria Math" w:hAnsi="Cambria Math" w:cs="Times New Roman"/>
            <w:sz w:val="26"/>
            <w:szCs w:val="26"/>
          </w:rPr>
          <m:t>R</m:t>
        </m:r>
      </m:oMath>
      <w:r w:rsidRPr="00C917D3">
        <w:rPr>
          <w:rFonts w:cs="Times New Roman"/>
          <w:sz w:val="26"/>
          <w:szCs w:val="26"/>
        </w:rPr>
        <w:t xml:space="preserve"> theo </w:t>
      </w:r>
      <m:oMath>
        <m:r>
          <w:rPr>
            <w:rFonts w:ascii="Cambria Math" w:hAnsi="Cambria Math" w:cs="Times New Roman"/>
            <w:sz w:val="26"/>
            <w:szCs w:val="26"/>
          </w:rPr>
          <m:t>R</m:t>
        </m:r>
      </m:oMath>
      <w:r w:rsidRPr="00C917D3">
        <w:rPr>
          <w:rFonts w:cs="Times New Roman"/>
          <w:sz w:val="26"/>
          <w:szCs w:val="26"/>
        </w:rPr>
        <w:t xml:space="preserve"> được cho như hình vẽ. </w:t>
      </w:r>
    </w:p>
    <w:p w14:paraId="3C22E5EB"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sz w:val="26"/>
          <w:szCs w:val="26"/>
        </w:rPr>
      </w:pPr>
      <w:r w:rsidRPr="00C917D3">
        <w:rPr>
          <w:rFonts w:cs="Times New Roman"/>
          <w:noProof/>
          <w:sz w:val="26"/>
          <w:szCs w:val="26"/>
        </w:rPr>
        <mc:AlternateContent>
          <mc:Choice Requires="wpc">
            <w:drawing>
              <wp:inline distT="0" distB="0" distL="0" distR="0" wp14:anchorId="64E4D747" wp14:editId="3A23AE70">
                <wp:extent cx="6415405" cy="2233350"/>
                <wp:effectExtent l="0" t="38100" r="4445" b="0"/>
                <wp:docPr id="816" name="Canvas 816"/>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769" name="Group 769"/>
                        <wpg:cNvGrpSpPr/>
                        <wpg:grpSpPr>
                          <a:xfrm>
                            <a:off x="1174866" y="35999"/>
                            <a:ext cx="3632681" cy="2197351"/>
                            <a:chOff x="-1" y="0"/>
                            <a:chExt cx="3632681" cy="2197351"/>
                          </a:xfrm>
                        </wpg:grpSpPr>
                        <pic:pic xmlns:pic="http://schemas.openxmlformats.org/drawingml/2006/picture">
                          <pic:nvPicPr>
                            <pic:cNvPr id="770" name="Picture 770"/>
                            <pic:cNvPicPr>
                              <a:picLocks noChangeAspect="1"/>
                            </pic:cNvPicPr>
                          </pic:nvPicPr>
                          <pic:blipFill>
                            <a:blip r:embed="rId1203"/>
                            <a:stretch>
                              <a:fillRect/>
                            </a:stretch>
                          </pic:blipFill>
                          <pic:spPr>
                            <a:xfrm>
                              <a:off x="411300" y="386981"/>
                              <a:ext cx="2811781" cy="1450181"/>
                            </a:xfrm>
                            <a:prstGeom prst="rect">
                              <a:avLst/>
                            </a:prstGeom>
                          </pic:spPr>
                        </pic:pic>
                        <wps:wsp>
                          <wps:cNvPr id="771" name="Straight Connector 771"/>
                          <wps:cNvCnPr>
                            <a:cxnSpLocks/>
                          </wps:cNvCnPr>
                          <wps:spPr>
                            <a:xfrm>
                              <a:off x="411301" y="1832399"/>
                              <a:ext cx="3221379" cy="0"/>
                            </a:xfrm>
                            <a:prstGeom prst="line">
                              <a:avLst/>
                            </a:prstGeom>
                            <a:ln w="12700">
                              <a:solidFill>
                                <a:schemeClr val="tx1"/>
                              </a:solidFill>
                              <a:headEnd type="oval" w="sm" len="sm"/>
                              <a:tailEnd type="triangle" w="sm" len="lg"/>
                            </a:ln>
                          </wps:spPr>
                          <wps:style>
                            <a:lnRef idx="1">
                              <a:schemeClr val="accent1"/>
                            </a:lnRef>
                            <a:fillRef idx="0">
                              <a:schemeClr val="accent1"/>
                            </a:fillRef>
                            <a:effectRef idx="0">
                              <a:schemeClr val="accent1"/>
                            </a:effectRef>
                            <a:fontRef idx="minor">
                              <a:schemeClr val="tx1"/>
                            </a:fontRef>
                          </wps:style>
                          <wps:bodyPr/>
                        </wps:wsp>
                        <wps:wsp>
                          <wps:cNvPr id="772" name="Straight Connector 772"/>
                          <wps:cNvCnPr>
                            <a:cxnSpLocks/>
                          </wps:cNvCnPr>
                          <wps:spPr>
                            <a:xfrm flipV="1">
                              <a:off x="411301" y="0"/>
                              <a:ext cx="0" cy="1832399"/>
                            </a:xfrm>
                            <a:prstGeom prst="line">
                              <a:avLst/>
                            </a:prstGeom>
                            <a:ln w="12700">
                              <a:solidFill>
                                <a:schemeClr val="tx1"/>
                              </a:solidFill>
                              <a:headEnd type="oval" w="sm" len="sm"/>
                              <a:tailEnd type="triangle" w="sm" len="lg"/>
                            </a:ln>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773" name="Picture 773"/>
                            <pic:cNvPicPr/>
                          </pic:nvPicPr>
                          <pic:blipFill>
                            <a:blip r:embed="rId1204"/>
                            <a:stretch>
                              <a:fillRect/>
                            </a:stretch>
                          </pic:blipFill>
                          <pic:spPr>
                            <a:xfrm>
                              <a:off x="259871" y="1843506"/>
                              <a:ext cx="139684" cy="152314"/>
                            </a:xfrm>
                            <a:prstGeom prst="rect">
                              <a:avLst/>
                            </a:prstGeom>
                          </pic:spPr>
                        </pic:pic>
                        <wps:wsp>
                          <wps:cNvPr id="774" name="TextBox 3"/>
                          <wps:cNvSpPr txBox="1"/>
                          <wps:spPr>
                            <a:xfrm>
                              <a:off x="3067908" y="1824606"/>
                              <a:ext cx="519430" cy="353695"/>
                            </a:xfrm>
                            <a:prstGeom prst="rect">
                              <a:avLst/>
                            </a:prstGeom>
                            <a:noFill/>
                          </wps:spPr>
                          <wps:txbx>
                            <w:txbxContent>
                              <w:p w14:paraId="58CF4064"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R(Ω)</m:t>
                                    </m:r>
                                  </m:oMath>
                                </m:oMathPara>
                              </w:p>
                            </w:txbxContent>
                          </wps:txbx>
                          <wps:bodyPr wrap="square" rtlCol="0">
                            <a:spAutoFit/>
                          </wps:bodyPr>
                        </wps:wsp>
                        <wps:wsp>
                          <wps:cNvPr id="775" name="TextBox 27"/>
                          <wps:cNvSpPr txBox="1"/>
                          <wps:spPr>
                            <a:xfrm>
                              <a:off x="1339934" y="1843656"/>
                              <a:ext cx="519430" cy="353695"/>
                            </a:xfrm>
                            <a:prstGeom prst="rect">
                              <a:avLst/>
                            </a:prstGeom>
                            <a:noFill/>
                          </wps:spPr>
                          <wps:txbx>
                            <w:txbxContent>
                              <w:p w14:paraId="12F8C0C7"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40</m:t>
                                    </m:r>
                                  </m:oMath>
                                </m:oMathPara>
                              </w:p>
                            </w:txbxContent>
                          </wps:txbx>
                          <wps:bodyPr wrap="square" rtlCol="0">
                            <a:spAutoFit/>
                          </wps:bodyPr>
                        </wps:wsp>
                        <wps:wsp>
                          <wps:cNvPr id="776" name="TextBox 28"/>
                          <wps:cNvSpPr txBox="1"/>
                          <wps:spPr>
                            <a:xfrm>
                              <a:off x="2524332" y="1839226"/>
                              <a:ext cx="519430" cy="353695"/>
                            </a:xfrm>
                            <a:prstGeom prst="rect">
                              <a:avLst/>
                            </a:prstGeom>
                            <a:noFill/>
                          </wps:spPr>
                          <wps:txbx>
                            <w:txbxContent>
                              <w:p w14:paraId="179F8341"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80</m:t>
                                    </m:r>
                                  </m:oMath>
                                </m:oMathPara>
                              </w:p>
                            </w:txbxContent>
                          </wps:txbx>
                          <wps:bodyPr wrap="square" rtlCol="0">
                            <a:spAutoFit/>
                          </wps:bodyPr>
                        </wps:wsp>
                        <wps:wsp>
                          <wps:cNvPr id="777" name="TextBox 29"/>
                          <wps:cNvSpPr txBox="1"/>
                          <wps:spPr>
                            <a:xfrm>
                              <a:off x="-1" y="168658"/>
                              <a:ext cx="520065" cy="417830"/>
                            </a:xfrm>
                            <a:prstGeom prst="rect">
                              <a:avLst/>
                            </a:prstGeom>
                            <a:noFill/>
                          </wps:spPr>
                          <wps:txbx>
                            <w:txbxContent>
                              <w:p w14:paraId="55791A70" w14:textId="77777777" w:rsidR="003B4DD8" w:rsidRDefault="001A0172" w:rsidP="003B4DD8">
                                <w:pPr>
                                  <w:rPr>
                                    <w:rFonts w:ascii="Cambria Math" w:hAnsi="+mn-cs"/>
                                    <w:i/>
                                    <w:iCs/>
                                    <w:color w:val="000000" w:themeColor="text1"/>
                                    <w:kern w:val="24"/>
                                    <w:sz w:val="20"/>
                                    <w:szCs w:val="20"/>
                                  </w:rPr>
                                </w:pPr>
                                <m:oMathPara>
                                  <m:oMathParaPr>
                                    <m:jc m:val="centerGroup"/>
                                  </m:oMathParaPr>
                                  <m:oMath>
                                    <m:sSub>
                                      <m:sSubPr>
                                        <m:ctrlPr>
                                          <w:rPr>
                                            <w:rFonts w:ascii="Cambria Math" w:eastAsiaTheme="minorEastAsia" w:hAnsi="Cambria Math"/>
                                            <w:i/>
                                            <w:iCs/>
                                            <w:color w:val="000000" w:themeColor="text1"/>
                                            <w:kern w:val="24"/>
                                          </w:rPr>
                                        </m:ctrlPr>
                                      </m:sSubPr>
                                      <m:e>
                                        <m:r>
                                          <w:rPr>
                                            <w:rFonts w:ascii="Cambria Math" w:hAnsi="Cambria Math"/>
                                            <w:color w:val="000000" w:themeColor="text1"/>
                                            <w:kern w:val="24"/>
                                            <w:sz w:val="20"/>
                                            <w:szCs w:val="20"/>
                                          </w:rPr>
                                          <m:t>U</m:t>
                                        </m:r>
                                      </m:e>
                                      <m:sub>
                                        <m:r>
                                          <w:rPr>
                                            <w:rFonts w:ascii="Cambria Math" w:hAnsi="Cambria Math"/>
                                            <w:color w:val="000000" w:themeColor="text1"/>
                                            <w:kern w:val="24"/>
                                            <w:sz w:val="20"/>
                                            <w:szCs w:val="20"/>
                                          </w:rPr>
                                          <m:t>R</m:t>
                                        </m:r>
                                      </m:sub>
                                    </m:sSub>
                                  </m:oMath>
                                </m:oMathPara>
                              </w:p>
                            </w:txbxContent>
                          </wps:txbx>
                          <wps:bodyPr wrap="square" rtlCol="0">
                            <a:spAutoFit/>
                          </wps:bodyPr>
                        </wps:wsp>
                      </wpg:wgp>
                    </wpc:wpc>
                  </a:graphicData>
                </a:graphic>
              </wp:inline>
            </w:drawing>
          </mc:Choice>
          <mc:Fallback>
            <w:pict>
              <v:group id="Canvas 816" o:spid="_x0000_s1502" editas="canvas" style="width:505.15pt;height:175.85pt;mso-position-horizontal-relative:char;mso-position-vertical-relative:line" coordsize="64154,22332" o:gfxdata="UEsDBBQABgAIAAAAIQAIvg0VFgEAAEcCAAATAAAAW0NvbnRlbnRfVHlwZXNdLnhtbJSSTU7DMBCF 90jcwfIWJQ5dIISSdEHKEhAqB7DsSWIR/8hj0vT22GkrQZUidemZ+d68Z7tcT3ogI3hU1lT0Pi8o ASOsVKar6Of2JXukBAM3kg/WQEX3gHRd396U270DJJE2WNE+BPfEGIoeNMfcOjCx01qveYhH3zHH xRfvgK2K4oEJawKYkIWkQeuygZZ/D4Fsplg+OHGmo+T5MJdWVVTpxKc6WyR2ul0kpix1lhkPA55B 3LlBCR7ifbDRyLMs2TFHHsl5Bnvl8C6GvbAhdf7m+L3gyL3FB/BKAnnnPrxyHdMy6ZHByjZW5P9r JJMaM9u2SkDeeNzM1MnTJW1pd8bDeK14E7EPGE/qbP4G9Q8AAAD//wMAUEsDBBQABgAIAAAAIQA4 /SH/1gAAAJQBAAALAAAAX3JlbHMvLnJlbHOkkMFqwzAMhu+DvYPRfXGawxijTi+j0GvpHsDYimMa W0Yy2fr2M4PBMnrbUb/Q94l/f/hMi1qRJVI2sOt6UJgd+ZiDgffL8ekFlFSbvV0oo4EbChzGx4f9 GRdb25HMsYhqlCwG5lrLq9biZkxWOiqY22YiTra2kYMu1l1tQD30/bPm3wwYN0x18gb45AdQl1tp 5j/sFB2T0FQ7R0nTNEV3j6o9feQzro1iOWA14Fm+Q8a1a8+Bvu/d/dMb2JY5uiPbhG/ktn4cqGU/ er3pcvwCAAD//wMAUEsDBBQABgAIAAAAIQDbNMefCwUAAE4UAAAOAAAAZHJzL2Uyb0RvYy54bWzs WFtv2zYUfh+w/0DoPbElWbIsxCk6pw0GFFvQdHunaUoiKpEaRd/+fc8hKTt2Lo3bolmwPfhC8ZA6 5zvfuZAXbzZNTVZcd0LJaRCeDwPCJVMLIctp8Nen92dZQDpD5YLWSvJpsOVd8Oby118u1m3OI1Wp esE1gU1kl6/baVAZ0+aDQccq3tDuXLVcwmShdEMNDHU5WGi6ht2behANh+lgrfSi1YrxroOnV24y uLT7FwVn5s+i6Lgh9TQA3Yz91vZ7jt+Dywual5q2lWBeDfoNWjRUSHjpbqsraihZanFvq0YwrTpV mHOmmoEqCsG4tQGsCYdH1syoXNHOGsMAnV5B+PcD952XqHenarF4L+oaB63uzKzWZEUBtXUlDEec BgdSA9Aix7X4uwY/chBZt2W+LtudP4EDRw49yf5rrZatNb/M2R+rG03EYhqM00lAJG2ATVaA4AP/ cpC61u1te6P9g9KN0KpNoRv8BdDJBrgajkdZmgZkOw3iZDKxe9CcbwxhMB2ncZRmYUAYzEfhZBwn oWMLq4BSuMMZzMKkJxGr3n1lKQDodADsSiCd1fPyohUsh48HDf7dA+3rUQCrzFLzwG/SPGuPhurP y/YMiNhSI+aiFmZrgwogR6Xk6kawG+0Gd/AfQyA5/GEeX0vG8AgAx0Uo51YBjwT7oNjnjkg1q6gs +duuhYgE7FF6cChuhwevnNei7SmJ/71xEL1HpHoAHxdZV4otGy6NSxWa12Cnkl0l2i4gOufNnAOh 9O8L79rOaG5YhSwpIBY+grKoKBC/n7Ba7hVDEzpg2wP8GoVhPASkkF5ZOgEqwVZ7fkUZELDnVzhK hqGT2JHEheE1Vw3BeAQ1QRvwDM3p6kPn9cIZFPFoOlWsjqAZxiNk1a4HDkb3oDspHm8r2nJQAbe9 yweIA8eHW6OpKCtDZkpKUFdpoIY13C+ZSYcV28jb1nID8T2YxMFTkLqgC7M4iu/FbBSF8RiyA8as ZeTjaNZCoimPoEnzWpI1EDUagw9R7CBB2vLEdynSbByhj6QqThfv5IKYbQu5SkE2DXDPrglIzaFa wh9LCUNFvZczWkCo1BDLd2Xr0oYM6uUBcxhZtMy25qhjLT/yAnIkZjenNJbRvZ6UMQiGXlcrjcsc 1f1Cb+1TC708LuW2xO7e+ozFuxX2zUqa3eJGSKUfUnsPb+HkewSc3QjBXC22NudbLgHlfxr3oye5 H6HXDuhN8xO4TwpIe3/33vSFyyaWg9LT1yzINsj8O7HxP///s/zH0gSfV9RWxH0o3ezaihjjBy3p 2wosFzh+qUbBBjTk+b4f6LPndzQKUTLJoEhioxBmozgZpq4s9FEdxpM0G/nQTqI4HPlS0De0fRPw r+8TwAjXJ3wC235TG2Ld69PjLbRRxGzgMeY7nzYfaQTiYTqeDOFoaTGLRukxZkk4GcU+HcZJnE6S 78GM5lJhI4rkQ233pdds5ht7KAkj22/grKtFZA2HSqjx/ywp9uXa1DNlz6BY97r27dLAlraL26/x 2//M8pUcuyQa99hDyJ3ikzCGfiwGF3sep8kRj1/AJzsevSqfwJn0MEyi7Bt9EiXRKI6hRXFdwSSK Xt4nu5boVflkfM8n/s7BnoROiRN/axCmWZpYv+7PhAneaEFEYhM3gtMhZDBMOf21wYknwmdlrV0G /jHesDcbcANkM5m9s7L6+ws2vBW7O7ZS+2vAyy8AAAD//wMAUEsDBBQABgAIAAAAIQATjYm+yAAA AKUBAAAZAAAAZHJzL19yZWxzL2Uyb0RvYy54bWwucmVsc7yQwYoCMQyG7wv7DiX3nc7MQZbFjhcR vIo+QGgzneI0LW131be34mUFwZvHJPzf/5Hl6uxn8Ucpu8AKuqYFQayDcWwVHPabr28QuSAbnAOT ggtlWA2fH8sdzVhqKE8uZlEpnBVMpcQfKbOeyGNuQiSulzEkj6WOycqI+oiWZN+2C5n+M2B4YIqt UZC2pgexv8Ta/JodxtFpWgf964nLkwrpfO2uQEyWigJPxuF92TcnP4J87tC9x6FrItubg3x47nAF AAD//wMAUEsDBBQABgAIAAAAIQBV771v3gAAAAYBAAAPAAAAZHJzL2Rvd25yZXYueG1sTI9RS8Mw FIXfBf9DuIJvLuk2t1GbDhEUmQ/qLPiaNXdtMLkpTbbW/XozX/TlwuEczvlusR6dZUfsg/EkIZsI YEi114YaCdXH480KWIiKtLKeUMI3BliXlxeFyrUf6B2P29iwVEIhVxLaGLuc81C36FSY+A4peXvf OxWT7BuuezWkcmf5VIgFd8pQWmhVhw8t1l/bg5Mwn+7t6u1p8XJ6rqph8zk3S/FqpLy+Gu/vgEUc 418YzvgJHcrEtPMH0oFZCemR+HvPnsjEDNhOwuw2WwIvC/4fv/wBAAD//wMAUEsDBAoAAAAAAAAA IQBHNmIOoqkAAKKpAAAUAAAAZHJzL21lZGlhL2ltYWdlMS5wbmeJUE5HDQoaCgAAAA1JSERSAAAH sAAAA/cIBgAAAKU50ZQAAIAASURBVHja7N0vTKVZnjdwprvSQ3bZHrJhd9kM21MCUZsgmF06QZA0 gmwQCAQCwSZkG4FAVNJswiYkCAQCgSiBQCAQbIJAIBAIRAmSQSAQCASCTRAIxBUIxHnf35lcpnq6 uvveh3sv98/nkzzhfbNTRfE898s5fb/3nNO1traWtra2ElC56enp9N133+WvQOVivDHugOyA/IDs gOwAsgPyA7LDz+n6/9Lbt2/dCajCmzdvIjz5K1C5GG+MOyA7ID8gOyA7gOyA/IDs8HMU2FCAAhtM CkB2QH5AdgDZAdkB+QHZofYU2FCAAhtMCkB2QH5AdgDZAdkB+QHZofYU2FCAAhtMCkB2QH5AdgDZ AdkB+QHZofYU2FCAAhtMCkB2QH5AdgDZAdkB+QHZofYU2FCAAhtMCkB2QH5AdgDZAdkB+QHZofYU 2FCAAhtMCkB2QH5AdgDZAdkB+QHZofYU2FCAAhtMCkB2QH5AdgDZAdkB+QHZofYU2FCAAhtMCkB2 QH5AdgDZAdkB+QHZofYU2FCAAhtMCkB2QH5AdgDZAdkB+QHZofYU2FCAAhtMCkB2QH5AdgDZAdkB +QHZofYU2FCAAhtMCkB2QH5AdgDZAdkB+QHZofYU2FCAAhtMCkB2QH5AdgDZAdkB+QHZofa6xsfH 0+zsrDsBVfjmm29Sb29v/gpULsYb4w7IDsgPyA7IDiA7ID8gO/ycLrcAAAAAAAAAgGagwAYAAAAA AACgKSiwAQAAAAAAAGgKCmwAAAAAAAAAmoICGwAAAAAAAICmoMAGAAAAAAAAoCkosAEAAAAAAABo CgpsAAAAAAAAAJqCAhsAAAAAAACApqDABgAAAAAAAKApKLABAAAAAAAAaApdb9++TWNjY+4EVOHr r79Ob968yV+BysV4Y9wB2QH5AdkB2QFkB+SnXZVKJTdBdnihrv8vPyCgclFeR3biK1C5GG+MOyA7 ID8gOyA7gOyA/LSj5eXlNDw8nO7v790M2eEFFNhQgAIbTApAdkB+QHYA2QHZAfmhbGVlJT+LuJTY ssPLKLChAAU2mBSA7ID8gOwAsgOyA/JDWFhYeC6vldiyw8spsKEABTaYFIDsgPyA7ACyA7ID8sPn ymsltuzwMgpsKECBDSYFIDsgPyA7gOyA7ID8dLZfKq+V2LJDcQpsKECBDSYFIDsgPyA7gOyA7ID8 dK5KymsltuxQjAIbClBgg0kByA7ID8gOIDsgOyA/nama8lqJLTtUT4ENBSiwwaQAZAfkB2QHkB2Q HZCfzrO4uFh1ea3Elh2qo8CGAhTYYFIAsgPyA7IDyA7IDshPZ1ldXS1cXiuxZYfKKbChAAU2mBSA 7ID8gOwAsgOyA/LTOV6y8lqJLTtUR4ENBSiwwaQAZAfkB2QHkB2QHZCfzlDkzGsltuxQnAIbClBg g0kByA7ID8gOIDsgOyA/7a8e5bUSW3b4ZQpsKECBDSYFIDsgPyA7gOyA7ID8tLd6ltdKbNnh53Xt 7u6mg4MDdwKq8MMPP6Tvv/8+fwUqF+ONcQdkB+QHZAdkB5AdkJ9m14jyWoktO3xel1sAAAAAAAAA f9bI8rp8jYyMpFKp5OZDUmADAAAAAABAtrKy0vDyunxNTk6mx8dHD4G29vT0lG5ubvJ1fn6eTk9P 08nJSdrf30/b29tpfX1dgQ0AAAAAAACvWV6Xr4mJCSU2ry5eg+WSOa6zs7NcNJevvb29vAX7zs5O 2tjYSGtra2lpaSnNzc3lD2KMj4/nK3YWiHPG4+rt7a08Cx4BAAAAAAAAnSy2746y7bUL7Cj5rq+v PRCq8vDw8JOy+fj4+LlkjoI5rviQxvz8fL7KRXOcwV4umXt6el49AwpsAAAAAAAASH8uAV+zxI7y +urqyoNoc7GF9u3t7WfL5rg+fPjwXDjHeexRNk9PTz+vah4aGsplc39/f3OUzQpsAAAAAAAAqI/X KrH7+vqU100qVudH2Xx5efm8hfbh4eHz6uY4s7lcOMc22n+9wvndu3e5cH7z5k37Fs4KbAAAAAAA AKiPRpfYUW4qr2uvXDx/utJ5f3//eaVz+ezm9+/fP5fOcQb52NhYGhwcbO8VzgpsAAAAAAAAaB2N KrFtG/4Xd3d3PyqbPy2ct7a2ctm8urr6vK327Ozs87ba5VXOcXV3dyuAFdgAAAAAAADQXupdYrfL yuvymc7xs5SL57gODg5+VD6Xt9cun+dcPsu5p6dHYetSYAMAAAAAAMCvqVeJPTAwkK6vr1/95ytv s31xcfGj0nlzc/P5XOfFxcVcPM/MzPxkxbNznV11ueLFGEvxgcrt7OzkTwzFV6By5a1fjDsgOyA/ IDsgO4DsgPy0ilqX2HG2chTGL3V/f//Z853X19d/VDyXz3b+dNWz851dzXjFByLiwx1d5S0KgMqV P1EUX4HKxXhj3AHZAfkB2QHZAWQH5KfV1KrEjmcVK69jy+0onz9+/JhOTk7S3t5e2t7ezsXz8vLy T1Y8Dw8P5z8b5Z5Vz67XvuLs9vKZ45GLeI3G1vBxPnmcU15evR9XLAaND1bEazxe6/Fhi9huPl7/ ccUHMf6aAhsKUGCDCTXIDsgPyA4gOyA7ID+dJUrsf/u3fytc+n355Zfpt7/9rQLU1dDVzPH7YXR0 9PnDELOzs/kDEu/fv/9syVw+w/zXSuZ6UmBDAQpsMKEG2QH5AdkBZAdkB+SnNd3d3f3i1tuxinRu bi5vuz02NpYGBwdtue2q+xWvsfKq5nLhHKuao2z+dGXzxsZGfr3GdXx8nF/DsZI/VvbH6/rx8bHl M6rAhgIU2GBCDbID8gOyA8gOyA7Iz+t4enrKW3DHCtEo746OjnKZ9+HDh+cCOkq/KP8+3X67p6dH Ueqq2VVe3VzeQjuuycnJ/OGHeP3FVvDxetza2sqvz8PDw+fVzZeXl7lsjg9T8FMKbChAgQ0m1CA7 ID8gO4DsgOyA/BQX23FHgXd+fp4LvYODg1zyxerSKP0WFxdzCRiFYBSD7969yz+n859dL7m6u7vz 6+irr77K//+/+Zu/+dF22uWyOa74YES8NmOlfnkr7XZY3dwKFNhQgAIb/AcpyA7ID8gOIDsgO9Dp +SlvxR3bF5dXQUcBXS6f45qamsoFdGyJHP/Ovr4+Raqr4itWzZe31Y7t3OO1NDMz8/z6WllZycXz 5ubmT7bVjuK5vK12fGDC2NM6FNhQgAIb/AcpyA7ID8gOIDsgO9Dq+YnVpFHuxXbGn27FHatQoxRc Wlr67CroWMWqXHX92hUfVojXS5whHh9gKJ/nHFec5xxnju/s7KS9vb10cnLyvNK5EdtqG3uamwIb ClBgg0kByA7ID8gOIDsgO9BM+Smvho4SMIroKAajIIxzeGdnZ3MBHStYo0zs7+9XsLo+e/X29v5o xfPExEQ+0zlW1X+60jm2fC+f53xxcZFfe3EueZxPbuzhpRTYUIACG0wKQHZAfkB2ANkB2YFaiuIv CsDY8jhKwdgGOYrCDx8+5OIwzuiNlauxijXK6KGhIedBu36y1XZ8QKG81XZs3/7p+c7xWvp0i+2r q6uOPdvZ2NPcFNhQgAIbTApAdkB+QHYA2QHZgZ9TKpWeV0NHURirVbe3t59XRH+6LXcUjrHqVQlr u+34PTgyMpJfF7Fq/tMznuP1E+VzbLUdZ47HBx0asdW2sYfXoMCGAhTYYFIAsgPyA7IDyA7IDp2h vDL6/Pz8eVX0xsZGLhajYJyZmXk+H1oR3ZnXwMDAc/lc3nK7XD7HayVeM3+97XYU0PEhh4eHByEz 9vBXFNhQgAIbTApAdkB+QHYA2QHZofXEitU4r7e8KrpcRscK1zjjN0rHKCCHh4fza9IW3Z1xdXd3 5+cd27J/buvtra2t/FqJs8U/3Xq707bdNvbQKApsKECBDSYFIDsgPyA7gOyA7PC6YuVqrGKN7ZRj W+VyGV3eoju2YC5v0R0rZBW17b31dqyAj+f96fbb8aGE1dXVXELv7Oykvb09W3Bj7GkBCmwoQIEN JgUgOyA/IDuA7IDsUFufFtL7+/v5zN9PV0bHmdGxRbOV0e27BffY2NjzFtwLCwu5fC5vwR2viVj9 HFu523obY09763ILAAAAAACAWrq/v88lY5SN5dXRnxbSzo1uzyueZfks6PjAQfkc6Hj28RqIM8Rt wQ38GgU2AAAAAADwiz4tpKOE/HS77lgtG6tmR0dHrY5ug6u/vz8/x3ie8SGDT1dDr6+v5624y6uh z87O8usiXh8AtaLABgAAAACADhOFY6yCjRLy0+26y+dHx+rZ4eFhhXSLl9CxJXf5TOh4tvGMNzc3 8wcQDg8P8/O/vLy0GhpoKgpsAAAAAABoA1FA3t7e5lWxR0dHuZSO0rK8Xffg4KBCusWuvr6+H62G jiJ6aWkpF9Hlbblji/aLi4v87J+engQBaHkKbAAAAAAAaEJRRn66SvrDhw8/WiUd23YPDQ3lgrOn p0fh2+RXPKPy+dDxoYI4CzyeZ2zFXj4fOoroWA398PAgAEDHUmADAAAAAECD3N3d5YKyvEo6iss4 V/j9+/e5lC6vlFZIN+/V29v7vD13FNHx3OJDBZ8W0fGhg/L23LEy2vbcAJVTYAMAAAAAwAuUSqXn UjrOFY6V0isrK7nYnJqayts/27q7eVdEl8+Jnpub+1ERHaveo4Q+Pz/PzzfODQeg/hTYAAAAAADw V2L77vJ50gcHB2lzczOfPRwlZ5Sd5VK6u7tbGdwkV39/f169HoV0nBW9sLCQVldX8wcKyiuj43lG GW1FNEDzUmADAAAAANAxopSOc4ajlN7Z2cnbd0cxPTk5mYvpd+/e5S2iFcKvfw0MDKTh4eHn1dGf FtLl1dHxLOOZxgcOAGgPCmwAAAAAAFperKr9+PFjLja3t7fzFt5Rek5MTKShoSGl9CuvjI5nEEX0 9PR03lr905XRcRZ4lNFXV1dWRwOgwAYAAAAAoDnd3d3lUjPKzSim42ziOKM4CtBYMR3bRSumX//8 6Niue3Fx8bmUjq26y+dGK6MBqFZXDPQx4AOV+/bbb/PkOL4ClSv/B6ZxB2QH5AdkB2QHOlsU05eX l3nlbRTRf/zjH9O///u/p6mpqVyIxntvUZAqihu7Srq8XXeski5v1x2r2cvbdVshbewB2aERumJg ik9JAZV78+ZNntTFV6ByMd4Yd0B2QH5AdkB2oH1FMR3beEfZGWdMb25u5q28owwtr5hWTDeukC6v kJ6ZmcklTZz3HVt2f1pI39/fe+Eae0B2aCoKbChAgQ0mBSA7ID8gO4Ds0Glub2/TxcVFLqZ3dnby 6tzYOjpW7L579y51d3crjut8DQwM5FXSUUiXV0iXt+wuF9LxnJ6enrxgjT2A7LQsBTYUoMAGkwKQ HZAfkB1AdmgXsQL3+vo6l6CxXfSnZ0yPjIw4Y7qOV9zb+J0RHwKYm5vL9z7O+f7rVdIPDw9eqBh7 QHY6hgIbClBgg0kByA7ID8gOIDs0uzinOFZMRwkaZWisml5bW8srd+Os6VjJazvv+pXSUf7HhwDi wwCxjXp8OCBWr5dLaaukMfaA7PB5CmwoQIENJgUgOyA/IDuA7PCaYkXuzc1NPm86VuvG2cZLS0u5 mB4aGrKdd42veB8wzu+OldKxbfri4mI+3zvufaxcPz8/t0oaYw/IDjWiwIYCFNhgUgCyA/IDsgPI DvVULqdjxW5sKR2FaRSnsaq3r69PqVyjq7+/P5/fXS6mY6V0uZg+OTnJW6uXSiUvSIw9IDs0kAIb ClBgg0kByA7ID8gOIDsUdXd3l87OzvK23h8+fMjnHk9PT+cSNVb5lt97cr1sG+9Pi+m4x1FM7+3t 5S28FdMYe0B2ZKd5KbChAAU2mBSA7ID8gOwAssPnxDbSce50rJyOwjTOnI4zkMvltDOnX75iemxs LBf+cV/j/sbZ3kdHR3nFenw4AIw9gOy0NgU2FKDABpMCkB2QH5AdQHY6z/39fV65Gyt4Y4vp2G46 StTJycm82te508WuL774In+N+xfFdKyWjjO9o5iO86Wvrq7yvQeMPSA7nUGBDQUosMGkAGQH5Adk B5Cd9vL4+JiL0iinY2vv8rnTExMTaXh4OG9JrWyu7opCOs7sjtXnc3NzaWlpKW+ZXj5fulxMyw4Y e0B2+JQCGwpQYINJAcgOyA/IDiA7raV87nScgby1tZXev3+fV/sODQ2lgYEB505XcfX19aXR0dG8 8jxWoMdK9O3t7bxtenwAIIrpp6cn2QFjD8gOhSiwoQAFNpgUgOyA/IDsALLTXKKgjuI0zkKOs6dX V1fT7OxsLqht7V3dGdOxHfrU1NRzOR1beceK6Tjbu1QqyQ4Ye0B2qCsFNhSgwAaTApAdkB+QHUB2 Gqe8vXechxxbUK+treXtvctnT1s9/etXT09Pfm3GyunYzjvuYRTTUfh//PgxfwBAdsDYA7JDM+iK iUpsmQNULraX+u677/JXoHIx3hh3QHZAfkB2QHb4nE+3+F5fX8+rf+Ps5PIbzK6fv2IL9Dine2Zm Ji0sLOTV51H0R+Ef9zTOmZYdMPYAstMqutwCAAAAAKDeokQ9Pz/P5yRvbGz8aAW1Lb4/f8XK8iin R0ZG8nbosZ133Lu4h3EvHx4evLAAgLajwAYAAAAAXizORo5S9fDwMG9Nvby8/HwGdZyrrJD+6dXX 15e39I4if2lpKZ/dvbu7m1dOX19fp6enJy8sAKDjKLABAAAAgIrc3t6m09PTXLLGtptxlnIUsArq z6+ejtXlsQ16FPmxrXfct5OTk3R5eZkLfwAAfkqBDQAAAABk5XOo9/f3f7LNdxSyiukfnzs9NjaW z+qOcjpWncfW3hcXF8ppAIAXUGADAAAAQIeIYjVW/8Y231tbW+n9+/dpamoqb/Pd09OjmP6Zc6e3 t7edOw0A0CAKbAAAAABoI/f397lo3dvby+VrlLCxzXect6yg/vMVW57HPSkX1LF6Orb2vrm5ce40 AMArU2ADAAAAQIspb/UdJfX6+npaWFjIZy2/ffu247f67u3tTYODg3lleWyBHmd1xwrqo6OjdHV1 lR4fH72AAACamAIbAAAAAJpQrAY+PT1Nu7u7PzqLuru7u+O3+I6COu5H3Jc4q7u8vbezpwEAWl/X 9PR0nvRVe33zzTdVfaOvv/660Pf54YcfKv4esdVPke8RVzW+/fbbQt8j7nWl/vSnPxX+WeLPVsrz b9zzjz9XjaI/S9yHSsX99fw9/2qveJ7ViNdLM//OrEbR35mevzGzEb8zq3n+RX9nev7GzHYaMz1/ c6Z2GTM9f3OmdhkzO/n5//73v09ffvll+uKLL/L1m9/8Jl+2+P7LFt+rq6v52UWZH6V+M4+Z1T5/ 7zOaM3mf0fM3Znbm+4yevzlzu7zPWK/n3/Xdd98V3oqn2pAU+T7ff/99xd9ja2ur8KS4GvEJzyLf I+51pT5+/Fj4Z4k/WynPv3HPP/5cVZ8uKfizxH2oVNxfz9/zL/JJ92rE66WZf2dWo+jvTM/fmNmI 35nVPP+ivzM9f2NmO42Znr85U7uMmZ6/OVO7jJnt/Pxju+pYGRzbV8ebgcvLy7mUtZL6L1fch1hl HluiR0H9a1t8N/OYWW3+vc9ozuR9Rs/fmNmZ7zN6/ubM7fI+Y72ef9d//Md/+GSUFdief5XPPz4Z Xb58MlL+fTKucz4ZaTWJT0Zage35GzPbZ8z0/M2Z2mXM9PzNmdplzGyH519+n+Crr75K//mf/5lX D3fyedTlleTlleW/9D5KO42ZVmAXmzPd3t7mDy/EV3Mm7zN6/tU9/1/LjzmTFdie/+ef/+ey432m JlqBHRPKmEwD1X9qpdpBCTpdjDfGHZAdkB+QHWhV8QZnrK6JVSlx9vL4+Hje6rqTt/iem5v7yRbf T09PXiwYd0B+QHYoTIENBSiwwaQAZAfkB2QH2lNsX311dZW3/N7Y2MhFdRS1RbetbNUrft6RkZE0 MzOTtz3f3t5Ox8fH+d782hbfYNwB+QHZ4SUU2FCAAhtMCkB2QH5AdqB1xQrhWE0dhWyspl5aWkpT U1OFz6Ns1auvry+X83Em99raWtrb28vndT88PHiRYNwB+QHZ4dUosKEABTaYFIDsgPyA7EDzu7u7 S5eXl+ng4CAX1VHURmHb3d3dMSV15DhWUUdJv76+nu/F2dlZKpVKXiAYd0B+QHZkpykpsKEABTaY FIDsgPyA7EDziNXUh4eHecvv+fn5fDZ1p5TUsYq6vNX3ysrK81bfcRY1GHdAfgDZaUUKbChAgQ0m BSA7ID8gO9BY5bOp9/f3c1E9NzeXhoeHn/8bvdOuL7/8Mv3v//6vFwbGHZAf+QHZaTsKbChAgQ0m BSA7ID8gO1Afcf7yxcVF3uo6zmWenp5OQ0NDHbXtd6VX3JOjoyMvGow7ID/yA7LTVhTYUIACG0wK QHZAfkB24GXu7+/zWcw7OztpeXk5b4E9ODjY1iuqBwYGchkfP2v8zLGa/L//+7+V2Bh3jDsgPyA7 fEKBDQUosMGkAGQH5AdkByoTRXV52+/FxcU0MTGRent723pl9FdffZVXjkdJvbe3ly4vL1OpVPrJ vYnyvhaFfZTYce41GHdAfgDZaQcKbChAgQ0mBSA7ID8gO/Bjd3d36eTkJH348CEX1ZOTk6m/v78t C+p4PyBWi8fPuLKykra3t3OB/Pvf/77i7GxtbdV0tbkSG+MOyA8gO+1CgQ0FKLDBpABkB+QHZIdO 9PT0lG5ubtLh4WHa3NxMCwsLaXR0tG3Pp44CfmpqKr1//z4XzrFV99XVVb4PL8nO7u5uXbZKV2Jj 3AH5AWSnHSiwoQAFNpgUgOyA/IDs0O6ur69zYRtbf8eZzcPDw2259XeU1OPj43nVePyssd15lNSP j491yU69ymslNsYdkB9AdtqFAhsKUGCDSQHIDsgPyA7tIs6oPjs7y8VqlLhR5rbb1t/x88RK8dnZ 2bzld5TUFxcX6eHhoaHZqXd5rcTGuAPyA8hOO1BgQwEKbDApANkB+QHZodXEGdVRVMd5zbEl9sTE RD7HuRGFaqOuvr6+NDIykubm5p5XU5+fnzdFdhpVXiuxMe6A/ACy0+q64tyi29tbdwKq8Kc//Sl9 /PgxfwUqF+ONcQdkB+QHZIf6i7L64OAgra2t5VXHAwMDbbWiOor3OJt6aWkp7ezs5JK61qupa5md ODP8NT4oECV2bAMPxh2QH0B2WkmXWwAAAADQmsrnVK+vr+dVx7FNdk9PT1uU1FH4xoqY6enpXMTH aupYQV7kbOrXFB8keM1nosQGAKDVKLABAAAAmlysqD49Pc3bf8c51WNjY3m77HYoqqNgHRoaej6f OgrfOJ/66emp5Z9brOhphg8UxD2Os84BAKAVKLABAAAAmsjl5WVebRyrjmOb7PL5fK1+9fb2puHh 4VxUx88W22pfXV213IrqajX67OvPrWSP1xMAALQKBTYAAADAK4jiNrbEjjOcY1X1yMjIqxadtbpi xXH8LHE+dZS3Hz9+zOcLtntR/Uteq8SOldfKawAAWo0CGwAAAKDOYgvwKKu3trbSwsJCevfuXS4X W31F9fj4eJqfn88/18nJSS6q22Hr73podIkdr6/j42M3HgCAlqPABgAAAKiRWGUcW4Dv7e3l85xj C/CBgYGWLqr7+/vTxMREXlEdZ3BHKeo85WIaVWIrrwEAaGUKbAAAAIACoqw+PT3NpW6sQo5ts1t5 VXUUq+UzqtfX13MBGiuqqa16l9jxdx8dHbnRAAC0LAU2AAAAwK94eHjIZfXm5mYuq4eGhlq2qI6S Pf795aL68PAwXVxc2Pq7gepVYsffGX83AAC0MgU2AAAAwCfivOo4z3ljYyPNzc3l86obeXZxLa++ vr58TvXy8nLe1vz6+toDbhK1LrHjgwlWXgMA0A4U2AAAAEDHirI6ViBHWT09PZ3evn3b0udUv3// Phej5+fn+WejudWqxFZeAwDQTrrW1tbS1taWOwFViDc1vvvuu/wVqFyMN8YdkB2QH5Cd1xKF7sHB QV6NHP89F6uTW/Wc6lgZHqV7nFN9e3vrRdvC2Xlpia28xrgD8iM/IDvtpismuvHpYqBy5f+wjK9A 5cqrWYw7IDsgPyA79RRnOceZzvv7+2l1dTWvTO7t7W3ZVdVLS0u5eHdOdftmp2iJrbzGuAPID8hO O1JgQwEKbDApANkB+QHZaR6xAjkK3ih6x8bGcqnXaquqR0ZG0vz8fNre3k6np6e2/+7A7FRbYsf/ Nra/B+MOyI/8gOy0GwU2FKDABpMCkB2QH5Cd1xHF7snJSV5Z3YrbgMeq6snJyfzvj9L96urKqmrZ eVZpiR3/m/jfguwA8gOy044U2FCAAhtMCkB2QH5AduovyupYYRpn00XpW/53tVJZHSV7/PudVS07 lfq1Etu24cgOID8gO+1OgQ0FKLDBpABkB+QHZKe2SqVSLuWWl5dzWd1qZ1YPDQ3lsnpzczOX1Q8P D15IslPYz5XYUV7H6wtkB5AfkJ12psCGAhTYYFIAsgPyA7JT3OPjYz7neWNjI83NzaWBgYGWKaqj QBwdHU0LCwu5rP748aOymrpkJ15ff71tuJXXyA4gPyA7nUCBDQUosMGkAGQH5Adkp3LX19dpf38/ r66O8jdK4FYoq6NYj1XVKysreUXszc2NFwcNzU5sP19+/yEyBLIDyA/ITidQYEMBCmwwKQDZAfkB 2fm8KHmjaIvSd2pqKp8D3SrnVU9MTKT19fW8RfP9/b0XAk0x7sRrcm9vz81FdgD5AdnpGApsKECB DSYFIDsgPyA7f94K/OzsLO3s7KSZmZn07t27limrx8fH8+rWKNtvb289dIw7IDsgPyA7NAkFNhSg wAaTApAdkB/oxOzEquSDg4P0/v37XAC3wlbgfX19+d8a25fHNuB3d3ceMMYdkB2QH5Ad2WliCmwo QIENJgUgOyA/0AnZ+ad/+qe0sbGRV1dHEdwKK6snJyfzyuoo2p1ZjXEHZAfkB5Cd1qPAhgIU2GBS ALID8gPtJsreWKE8Pz+ffvvb37ZEWR1nbK+urqajo6P87396evIgMe6A7ID8ALLT4hTYUIACG0wK QHZAfqCVRdEbZ1fH6uoogctZadYrtiqfmJhIKysraW9vz5nVGHdAdgD5AdlpY11xDtTs7Kw7AVX4 5ptvUm9vb/4KVC7GG+MOyA7IDzRerE6OLbWjAB4ZGUk9PT1NW1bHB4Xj3xjnbMeKcNuAY9wB2QHk B2Sns3S5BQAAANA+Hh8f8+rqKH/n5uaafnX1u3fv8ptGm5ub6fz8PD08PHiIAAAAHUyBDQAAAC0s Ct84A7q8HXjsFtWsZXX822KVQ6yujn/z/f29BwgAAMCPKLABAACghZRKpXRycpJWV1fzVtux5Xaz l9VxbvXl5WU+exsAAAB+iQIbAAAAmlicAR3bgc/Pz6eBgYGmLKu7u7vT0NBQWlhYSNvb23kLc2U1 AAAARSiwAQAAoElE6RvnQMd50FFYN+v51X19fWl6ejqtrKyk09PTfO42AAAA1IICGwAAAF5JFL/H x8dpeXk5TUxMNO351YODg3l19dbWVi7Yra4GAACgXhTYAAAA0ECxvXacXz02NtaUhXWs+p6cnExr a2t5dfX9/b2HBgAAQMMosAEAAKBOovw9ODjIW21HYd3T09N0hfXw8HBeAX54eJiurq48NAAAAF6V AhsAAABqpFQqpaOjo1wIj4yMpDdv3jRVWd3f35+3Kl9fX88rwW0FDgAAQLNRYAMAAEBBcYb1ycnJ 85bg3d3dTVNWR3keq6vn5ubS7u5uurm58cAAAABoegpsAAAAqNDd3V0ug2NL8PHx8aYqrOM87amp qbz6O1aBPzw8eGAAAAC0nK63b9/mT4kDlfv666/zaob4ClQuxhvjDsgOyA+tJErgOBt6aWkpDQ0N NdWW4FGe12s7cNkB2QHZAfkB2eG1dMV/9MYDAipXftMqvgKVi/HGuAOyA/JDM4szrMtbgo+OjjZV YR3nV8/MzDRkO3DZAdkB2QH5AdnhtSiwoQAFNpgUgOyA/NAeYtVyrF5eW1trui3BBwcH0+LiYtrZ 2UkXFxc1XWEtOyA7IDsgPyA7stOsFNhQgAIbTApAdkB+aF1RBm9ububzouPc6GbZDjwK9CjSj4+P 0+3treyAcQdkB5AfkJ2OpMCGAhTYYFIAsgPyQ2uIVcvn5+dpY2MjTU9Pp76+vqYorOPfEf+elZWV dHR0lM/alh0w7oDsyA7ID8gOCmwoRIENJgUgOyA/NK/r6+u87XacF90shXX8t0OcqR1FehTqjdwO XHZAdkB2QH4A2WklCmwoQIENJgUgOyA/NI+7u7u0v7+f5ufnn5/5a189PT1pYmIir7A+OTlJ9/f3 sgPGHUB2QH5AdqiAAhsKUGCDSQHIDsgPr+vy8jJtbW2l4eHh5/n5a15xlnas+I5/09nZWdOvsJYd kB2QHZAfkB3ZaVYKbChAgQ0mBSA7ID80Vnlb8Lm5udTf398UK6wnJyfT5uZmS2wJLjsgOyA7ID+A 7LQKBTYUoMAGkwKQHZAf6uvx8TGdnp6mxcXFptgWvLu7O42Pj6f19fX08ePH/O+THUB2QHZAfkB2 qD0FNhSgwAaTApAdkB9qK1Ywx0rmWNE8NTWVt+R+zcI65vojIyNpeXk5HR8ft31hLTsgOyA7ID8g OzQLBTYUoMAGkwKQHZAfXu7h4SHt7e3ls6P7+vpefZX14OBgXvF9cHCQ7u/vZUd2QHZAdkB+QHZ4 BQpsKECBDSYFIDsgPxQT24Kvrq6msbGx53n1a62wji3B19bW0v7+frq9vfVwZAdkB2QH5Adkhyag wIYCFNhgUgCyA/JDZS4vL9Pu7m6anp5OPT09r7rCur+/P83Pz6fDw8O8+hvZAdkB2QH5Admh+XTF GwmxPRpQuR9++CF9//33+StQuRhvjDsgOyA/7S2K4bjfKysreUvu1yys4xztiYmJfK729fW1hyM7 IDsgOyA/gOy0gC63AAAAgJeIVdZbW1tpZGTkVbcF7+7uTqOjo2l9fT1vVf709OThAAAAQItRYAMA AFCVx8fHdHJykrfjjm25X/Mc66GhobS8vJwL6/h3AQAAAK1NgQ0AAMCvuru7y6usx8fH80rn1yqt Y1vypaWltL+/7xxrAAAAaEMKbAAAAD4rVllHWRyrnF9ra/Aoy+Mc6yjPb29vPRQAAABocwpsAAAA siiIP3z4kGZmZlJfX9+rbQse51ivra3ZFhwAAAA6kAIbAACgQz09PeVV1qurq2lsbOzVtgbv7e1N 09PT6fDw0LbgAAAA0OEU2AAAAB2kVCrl86Pn5+fTwMDAqxTWPT09eVvw9fX1dHZ2lot0AAAAgKDA BgAAaHPX19d5a/DJyclXW2UdZXmU5ru7u7lEBwAAAPgcBTYAAEAbOj8/z+dIj4+P53OlX2Nb8Kmp qbS1tZUuLy+tsgYAAAAqosAGAABoA4+Pj+n09DS9f//+1bYGHxwcTAsLC+no6EhhDQAAABTSFW9w xJljQOV2dnbySpL4ClQuxhvjDsgOyE/t3N/fP59nHSueG11Yx3bkscJ7c3Mz3d7eesHJDsiO7IDs gPyA7PBiXfGmw9u3b90JqEJ5C8b4ClQuxhvjDsgOyM/L3N3d5cI4tufu6elpeGnd39+fZmdn0/Hx cV71jewAsgOyA/IDskMtKbChAAU2mBSA7ID8NFKcIb2+vp5GRkZe5TzroaGhXJrHudq2BpcdQHZA dkB+QHaoJwU2FKDABpMCkB2Qn3qKlc0nJyevdp51bA0eq6z39vZsDS47bgbIDsgOyA/IDg2lwIYC FNhgUgCyA/JTa7GyObbljvOsY5vu11hlvby8bGtwjD0gOyA7ID8gO7wqBTYUoMAGkwKQHZCfWojS +uDgIC0uLqbe3t6GFtYxlx0dHU0bGxvp4uLC1uAYe0B2QHZAfkB2aAoKbChAgQ0mBSA7ID9FlUql vD14bNHd19fX0NI6SvLp6em0vb2d7u7uvEAw9oDsgOyA/IDs0HQU2FCAAhtMCkB2oDX87ne/y/n5 wx/+8Kr/jtiSe39/P28P3tPT09DSOs7Qju8bK71tDY6xB2QHZAfkB5CdZqfAhgIU2GBSALIDzW9l ZeW5xI3SuNFbZN/e3qbd3d00OTmZuru7G1paj4yM5POsY2twMPaA7IDsgPwAstNKFNhQgAIbTApA dqC5LSws/KTUjVXI9S6xY1vu2J47SuvynLFRV3zPzc1NpTXGHpAdkB2QH0B2WpoCGwpQYINJAcgO NK/Pldfla25uruYl9s3NTdra2kqjo6MNLa1jVffU1FTa29vLq73B2AOyA7ID8gPITjtQYEMBCmww KQDZgea0uLhY0Urll54FfX19ndbX1/NW3Y0srfv7+9PMzEw6PDx0njXGHpAdkB1AfkB22pICGwpQ YINJAcgONJ/V1dWKi+AogatdiR2lday0Hhsba2hpPTQ0lJaWltLHjx8bfo43xh5jD8gOyA7ID8gO jabAhgIU2GBSALIDzeWXtg3/uauSM7Fje/CNjY280rqR51kPDw/nFd5nZ2ceLsYekB2QHUB+QHY6 igIbClBgg0kByA40jyLl9S+V2Hd3d2l7ezuNj4839Dzr2Np8d3fXedYYe0B2QHYA+QHZ6WhdbgEA ANCqXlJel6/p6en0f//3f+nDhw/5/92o7cGjtJ6bm0v7+/upVCp5mAAAAABJgQ0AALSoWpTX5euL L75oWGkdJXms8I6V3gAAAAD8mAIbAABoObUsrxtRWsdW5Xt7e+nx8dHDAwAAAPgFCmwAAKClrKys NH1pHduQx0rr2B5caQ0AAABQOQU2AADQMpaWllqitH54ePCwAAAAAApQYAMAAC2hGbcNj+3BJyYm 0s7OTrq/v/eQAAAAAF5IgQ0AADS9Ziqvo7SOldZxpvXd3Z2HAwAAAFBDCmwAAKCpNcOZ11Faz87O OtMaAAAAoM66tra20tu3b6u+4s2baoyNjRX6PgcHBxV/j7Ozs0LfI65qLC8vF/oeca8rdXt7W/hn iT9bKc+/cc8//lw1iv4scR8qFffX8/f8q73ieVYjXi/N/DuzGkV/Z3r+xsxG/M6s5vkX/Z3p+Rsz X2PMbIby+p//+Z/Tv/zLv3j+5kxN+TvT8zdnapcx0/M3Z2qXMbPa5+99RnMm7zN6/sbMznyf0fM3 Z2qX9xnr9fy71tbWCr2JMz4+XnVIinyf3d3dir/H6elp4TelqjE/P1/oe8S9rtTNzU3hnyX+bKU8 /8Y9//hzVX26pODPEvehUnF/PX/Pv9qr2slYvF6a+XdmNYr+zvT8jZmN+J1ZzfMv+jvT8zdmNnrM LJVKaWRkpClWX3v+5kzN+jvT8zdnapcx0/M3Z2qXMbPa5+99RnMm7zN6/sbMznyf0fM3Z2qX9xnr 9fytwLYC2/P3ySjP3/P3ycg6/870/I2ZjfidaQW2OVO7jZlRXsd/BP3xj3981fK6t7c3/c///I/n b85kBbbnb8w0Z/b8zZmswPb8jZneZ/T8jZmev+fvfcYGPf+u+LRGtS946HTffvttGhwczF+B6iZm xh2QHfg5T09P6fDwMM3NzaWenp5XX3nd19eXrq6uPBiMPYDsgOyA/IDs0EBdRZbpQ6d78+ZNflMz vgKVK29ZYtwB2YFPnZ+f57OuBwYGXr20/nQrK+U1xh5jD8gOyA7ID8gOjafAhgIU2GBSALIDL3N3 d5e2t7fzllHNUlp/um248hpjj7EHZAdkB+QHZIfXocCGAhTYYFIAsgPViy3Cj4+P8xZd5flUs11W XoOxB2QHZAfkB2SH16XAhgIU2GBSALIDlfv48WN6//7982u5Wa/Ywvz6+toDA2MPyA7IDsgPyA6v SIENBSiwwaQAZAd+WWwRvrW1lYaGhpq6tC5f/f396eLiwoMDYw/IDsgOyA/IDq9MgQ0FKLDBpABk B37q8fEx7e/vp/Hx8dTd3V3XwjmK8bW1tfSv//qvNdk23MprMPaA7IDsgPyA7NAcFNhQgAIbTApA duAvzs/P0+LiYurt7a37Ft9RWn+6Uvrh4SENDw+/aOW18hqMPSA7IDsgPyA7NA8FNhSgwAaTApAd Ol2pVErb29tpdHT0eW5Ujyv+7unp6XR8fJyenp4++2+J7cqLnK8dhbhtw8HYA7IDsgPyA7JDc1Fg QwEKbDApANmhU52dnaWFhYW6r7YeGRnJBXmssK7E7e1tGhwctG04GHtAdkB2QH4A2WlxCmwoQIEN JgUgO3SSWOG8tbX1oq26K10Rvbq6WnhVdPw742zsX/s+Ub5fXl56sGDsAdkB2QH5AdlxM5qQAhsK UGCDSQHIDp3g9PQ0zc7Opu7u7rqV1j09PXmL8MPDw/T4+Pjif3OsxP6l7cTj/3Z1deXhgrEHZAdk B+QHZEd2mpQCGwpQYINJAcgO7er+/j6vtn737l1dV1vH2dmxRXicpV1rNzc3n91OPFZ4x/8NMPaA 7IDsgPyA7MhO81JgQwEKbDApANmh3ZycnOTV1rEiul6ldX9/f1paWmrICui/LrG/+OILZ16DsQdk B2QH5AeQnRbQNT8/n5aXl90JqMK3336b3xCNr0DlYrwx7oDs0DzizOiNjY2Kzo0uesUH/iYnJ9Pu 7m56enpq6M8X24n/7ne/y1ug/9d//ZcHDsYekB2QHZAfQHZaQJdbAAAAnSNK5OPj4zQ1NfW8q0w9 ruHh4bwV+cPDw6v+vLES25nXAAAAAK1DgQ0AAB0gts9eWVnJ50DXq7Tu7e3NW4RfXFy44QAAAAAU osAGAIA2VV5tPTMzU9fV1qOjo3mL8MfHRzcdAAAAgBdRYAMAQJsplUr5bOvBwcG6ldZ9fX35nCjb cwMAAABQSwpsAABoE7F19+LiYt7Ku17F9cTERDo8PMyruwEAAACg1hTYAADQwmK19d7eXhobG6vb NuGxknttbS3d3Ny44QAAAADUlQIbAABa0PX1dS6VYyvvepTW3d3daXZ2Np+hbbU1AAAAAI2iwAYA gBYRRfL+/n4aHx+v22rroaGhtLW1lR4eHtxwAAAAABpOgQ0AAE3u/v4+bWxspIGBgbqU1lGGT09P p48fP1ptDQAAAMCrUmADAECTury8TMvLy6mnp6duZ1tvbm7mghwAAAAAmoECGwAAmszp6Wmampqq 2zbhExMT6eTkxGprAAAAAJpOV7yB9fbtW3cCqlB+Mzm+ApWL8ca4A7LD50WZvLu7m1dF16O0ju3H Yxvyu7s7+QFkB2QHZAfkB2RHdpqWAhsKUGCDSQHIDrVyfX2dlpaWUl9fX12K6/Hx8XR4eJgeHx/l B5AdkB2QHZAfQHaangIbClBgg0kByA4vdXx8nGZmZuqyTXicmb24uJiurq7kR35AdkB2QHZAfgDZ aSkKbChAgQ0mBSA7FPHw8JDW19frtk14/L2bm5v5+yA/IDsgOyA7ID+A7LQiBTYUoMAGkwKQHapx c3OTVlZWUm9vb81L65iPTE1N5RXdnbpNuPyA7IDsgOyA/MgPyE77UGBDAQpsMCkA2aESZ2dneZvw 7u7umhfX/f39uRS3Tbj8gOyA7IDsgPzID8hOO1FgQwEKbDApANnh5zw9PaWDg4M0MTFRl23CR0dH 0/b2diqVSm62/IDsgOyA7ID8yA/ITttRYEMBCmwwKQDZ4a9Foby1tVWX861jzjE3N5dOT0/daPkB 2QHZAdkB5Adkp60psKEABTaYFIDsUHZ7e5uWl5dTT09PXbYJX1tbS3d3d260/IDsgOyA7ADyA7LT ERTYUIACG0wKQHb4+PFjmp2dfZ4X1Hqb8L29vfT4+OhGyw/IDsgOyA4gPyA7HUWBDQUosMGkAGSn M8X51kdHR7lgrnVx3d3dnQvxi4sLN1p+QHZAdkB2APkB2elYCmwoQIENJgUgO50liuvd3d3nZ1HL K/7O9fX1vBU58gOyA7IDsgPID8hOp1NgQwEKbDApANnpDKVSKZfLg4ODNS+uh4aG0s7OTi7HkR+Q HZAdkB3ZAfkB2eHPFNhQgAIbTApAdtrb3d1dWltbSwMDAzUtrWPuMDc3l8/PVlzLD8gOyA4gOyA/ IDv8VNfp6Wk6OztzJ6AKsVpqa2srfwUqF+ONcQdkp5ldXV2l9+/fp56enpoW1319fWllZSXd3Ny4 yfIDsgOyA8gOyA/IDr+gyy0AAKDTxX+wzM7OPu+yUqsrth6PD7zFVuQAAAAAwK9TYAMA0LEODw/T 6Ohozc+3jr/z4ODANuEAAAAAUCUFNgAAHSdWRb97967m51tPT0/n1dwAAAAAQDEKbAAAOkKsht7d 3U1DQ0M1La67u7vT/Px8Pj8bAAAAAHgZBTYAAG2tXFzHedS1LK57e3vTyspKur29dZMBAAAAoEYU 2AAAtKW7u7u0vLyci+ZaFtf9/f1pa2srPTw8uMkAAAAAUGMKbAAA2kqsiI7iuqenp6bFdWw9vr+/ n0qlkpsMAAAAAHWiwAYAoC3c3Nzks6jfvHlT0+J6bGwsnZyc5K3IAQAAAID6UmADANDSLi4u0uzs bE1XXEcJPj09nc7Pz91gAAAAAGggBTYAAC3p9PQ0TU1N1XTFdZyXvbi4mK6vr91gAAAAAHgFXbu7 u+ng4MCdgCr88MMP6fvvv89fgcrFeGPcAdl5qbOzszQ+Pl7TbcL7+/vT6upqenh4cIPlB5AdkB2Q HZAfkB1eUVe8Yff27Vt3AqpQXukVX4HKxXhj3AHZKSq2Cp+Zmanpiuu4p9vb26lUKnmhyQ8gOyA7 IDsgPyA7NAEFNhSgwAaTApCdxjk5OUkjIyM1XXE9PDycdnZ2FNfyA8gOyA7IDsgPyA5NRoENBSiw waQAZKf+4ozrWm8VHn9fFOJPT09eWPIDyA7IDsgOyA/IjpvRhBTYUIACG0wKQHbq5/z8vObF9dTU VD47G/kBZAdkB2QH5AeQneamwIYCFNhgUgCyU3tRMNfyjOv4e2ZnZ9PHjx+9iOTH2AOyA7IDsgPy A8hOi1BgQwEKbDApANmpndgqfHR0tOYrri8vL714MPaA7IDsgOyA/ACy02IU2FCAAhtMCkB2Xi5W XNdyq/AYlxcWFvIW5GDsAdkB2QHZAfkBZKc1KbChAAU2mBSA7BQXW3rXY6vw6+trLxaMPSA7IDsg OyA/gOy0OAU2FKDABpMCkJ3qxVbhtVxx3d3dnebn5xXXGHtAdkB2QHZAfuQHZKeNKLChAAU2mBSA 7FSuHsX10tJSur299eLA2AOyA7IDsgPyIz8gO21GgQ0FKLDBpABk59cprpEfkB2QHUB2QH5AdqiW AhsKUGCDSQHIzs+7uLhIk5OTNSuuY7xVXGPsAdkB2QHZAeQHZKczKLChAAU2mBSA7PxUFNczMzPP 42QtimtnXGPsAdkB2QHZAeQHZKezdMW2jrOzs+4EVOGbb75Jvb29+StQuRhvjDvQftmJgjn+bbUq rmOr8NXV1XR/f+/hY+wB2QHZAdkB5Adkp8N0uQUAABQRxXWskK7limtbhQMAAABAZ1NgAwBQlbu7 u7S8vJxXStequF5YWEg3NzduLgAAAAB0OAU2AAAVeXp6Sh8+fEg9PT01Ka7jim2anHENAAAAAJQp sAEA+FW7u7tpcHCwZsX1zMxMOj8/d2MBAAAAgB9RYAMA8LOOjo7SyMhIzbYKjzOzLy8v3VgAAAAA 4LMU2AAA/MTV1VXNiuu4pqam8t8JAAAAAPBLFNgAADyL86hjlXSslq5FcT0xMWGrcAAAAACgYgps AADS4+NjWlhYqFlxPT4+nk5PT91YAAAAAKAqCmwAgA4WxfWHDx/SwMBATYrr4eHhdHh46MYCAAAA AIUosAEAOtTOzk7NiuvBwcG0v7+fnp6e3FgAAAAAoDAFNgBAh4mtvWOL71oU1/39/bkIV1wDAAAA ALXQ9fbt2zQ2NuZOQBW+/vrrfEZofAUqF+ONcQdeLztnZ2c1La43NzdTqVTygDD2gOwAsgOyA/ID skPNdMUbkPGAgMpFeR3Zia9A5WK8Me5A47Nzd3eXlpeXU09Pz4uL697e3rS2tqa4xtgDsgPIDsgO yA/IDnWhwIYCFNhgUgCtkJ37+/uaFddxLS0tpYeHBw8EYw/IDiA7IDsgPyA71I0CGwpQYINJATRz duI86t3d3TQwMFCT4npqaiqdn597EBh7QHYA2QHZAfkB2aHuFNhQgAIbTAqgGbNTLq4HBwdrUlzH GUCKa4w9IDuA7IDsgPyA7NBICmwoQIENJgXQbNm5uLhIExMTNSmuowCPIjwKcTD2gOwAsgOyA/ID skMjKbChAAU2mBRAs2Tn8vIyzczMPI9NL7n6+/vTzs6O4hpjDyA7IDsgOyA/IDu8GgU2FKDABpMC eO3sPDw8pLW1tdTd3f3i4rq3tzdtbm6mUqnkZmPsAWQHZAdkB+QHZIdXpcCGAhTYYFIAr5mdg4OD XDq/tLiOcWx+fj5dX1+7yRh7ANkB2QHZAfkB2aEpKLChAAU2mBTAa2TnH//xH9PIyEhNzrmenp5W XGPsAWQHZAdkB+QHZIemo8CGAhTYYFIAjfT73/++JqV1XKOjo+ns7MxNxdgDyA7IDsgOyA/Ijuw0 JQU2FKDABpMCaITHx8e0vr6efvOb37y4uB4YGEi7u7vp6enJjcXYA8gOyA7IDsgPyI7sNC0FNhSg wAaTAqi3o6Oj58y85Oru7k4rKyupVCq5qRh7ANkB2QHZAfkBZKfpKbChAAU2mBRAvVxeXuZtvmux Xfjs7Gy6ublxUzH2GHtAdkB2QHZAfgDZaRldsZXkwcGBOwFV+OGHH9L333+fvwKVi/HGuAOf9/Dw kBYXF58/JPWSa2RkxDnXYOwB2QHZAdkB+QFkpyV1uQUAAK8nzqT+8OFD6u3tfXFxPTg4mPb3951z DQAAAAC0LAU2AMArubi4SO/evXtxcd3X15c2NjbS4+OjmwoAAAAAtDQFNgBAg8V24XNzcy/eLjz+ /PLycv77AAAAAADagQIbAKCBtra2XrxdeBTXCwsL6fr62g0FAAAAANqKAhsAoAFOT0/T6Ojoi7cL Hx4eTmdnZ24oAAAAANCWFNgAAHV0c3OTpqena3LO9fb2dnp6enJTAQAAAIC21RXbWL59+7bqa3Z2 tqpvNDY2Vuj7HBwcVPw9YjVSke8RVzXirMki3yPudaVub28L/yzxZyvl+Tfu+cefq0bRn6WaVXlx fz1/z7/aK55nNeL10sy/M6tR9Hem59+ZY+Yf/vCH9Pd///fpq6++elFx/Zvf/Cb93d/9Xfrmm29q 9vyL/s70/I2Z7TRmev7mTO0yZnr+5kztMmZ6/uZM7TJmVvv8vc9ozuR9Rs/fmNmZ7zN6/uZMzfw7 sxmef9fa2lqhN1PHx8erDkmR77O7u1vx94itOYu+OVyN+fn5Qt8j7nWlYrVW0Z8l/mylPP/GPf/4 c1V9uqTgzxL3oVJxfz1/z7/aq9rJWLxemvl3ZjWK/s70/Dt7zGzUVc3zL/o70/M3ZrbTmOn5mzO1 y5jp+ZsztcuY6fmbM7XLmFnt8/c+ozmT9xk9f2NmZ77P6PmbMzXz78xmeP5WYFuB7fn7ZJTn7/n7 ZGSdf2d6/p0zZg4MDKS//du/fXEZ/eWXX6Z/+Id/yKu46/H8rcA2ZzJmev7mTFZge/7mTFZge/7G zOaYM3uf0ZzJ+4yevzGzM99n9PzNmazA/pUV2AkAgBd5fHzMn5zs6el5UXH95s2btLq6mh4eHtxU AAAAAKAjdcUy8GqadCClnZ2d/AmZ+ApULsYb4w7t+LoeHBx88arrycnJdHV1JTtg7AHZAdkB2QHk B2Sno3UV2WceOl2skCuvlAMqVz5zw7hDO7i7u8vnDpXHhKLX0NBQ3mrn6elJdsDYA7IDsgOyA8gP yE7HU2BDAQpsMCmgs8UuHC/dLry7uztvOx7bj8sOGHtAdkB2QHZkB+QHZIc/U2BDAQpsMCmgM52f n6fx8fGabBd+fX0tO2DsAdkB2QFkB+QHZIe/osCGAhTYYFJAZymVSmlhYeHF24UPDAykk5MT2QFj D8gOyA4gOyA/IDv8DAU2FKDABpMCOsfx8fHza7foFePF8vJyLsJlB4w9IDsgO4DsgPyA7PDzFNhQ gAIbTApofw8PD2lubu7Fq66npqaq2i5cdsDYA7IDsgOyA8gPyE4nU2BDAQpsMCmgvW1vb6fe3t4X FdeDg4Pp4OAgPT09yQ4Ye0B2QHYA2QH5AdmhQgpsKECBDSYFtKfb29s0MTHx4u3Cl5aWCm8XLjtg 7AHZAdkB2QHkB2SnkymwoQAFNpgU0H42NzdTT0/Pi8rr8fHxdHl5KTtg7AHZAdlxM0B2QH5AdihI gQ0FKLDBpID2EedTj42Nvai4ju3G9/f3ZQeMPSA7IDuyA7ID8gOywwspsKEABTaYFND67u/v81bf L111PT8/n7celx0w9oDsALIDsgPyA7LDyymwoQAFNpgU0NoODg5Sf3//i4rr4eHhdH5+Ljtg7AHZ AWQHZAfkB2SHGlJgQwEKbDApoDXFSunZ2dkXFdexYnttbS09Pj7KDhh7QHYA2QHZAfkB2aHGFNhQ gAIbTApoPdvb2/ms6peU15OTk/nMbNkBYw/IDiA7IDsgPyA71EeXWwAAtLObm5s0MTHxouI6thvf 399PT09PbigAAAAAQB0psAGAthRl88bGRt7yu2hxHTttLC4uplKp5IYCAAAAADSAAhsAaDuXl5dp aGjoRauu48/H3wMAAAAAQOMosAGAtvH4+JjW1tZetOq6u7s7/x1WXQMAAAAANJ4CGwD4f+zdL0yc +4L/ce49ZHf27uRkxAgE6SLIZgQCwUkqSIpAIBCICjZpNpNcRDdBsHsrECSICkTFiIoKBAJRgUAg EAhEBcmpQCAQFSNGjBiBQIwY8f3td3633XPOLeV5vvybeeb1Sgji3t7ePk/ffb7ppzNTCKenp2F6 evpOr7qen58P5+fnLiYAAAAAwBMxYAMAQy2+Unp9fb3/edWpw3V8xfbu7m7/c7MBAAAAAHg6BmwA YGjdx6uul5aWQrPZdDEBAAAAAAaAARsAGDr38arrSqXiVdcAAAAAAAPGgA0ADJWzs7NQq9Xu9Krr ly9fhna77WICAAAAAAwYAzYAMBSurq7C69ev7/Sq62q1Gvb29lxMAAAAAIABZcAGAAZefNX1XT/r Or7qOo7gAAAAAAAMrrF6vR7evHnjSkAOv/zyS39Iid+B7OLzxnOHPLrd7p1fdT05ORmOjo6G+rOu tQP6Ae2AdkA7gH5AO6NiLP7F7tTUlCsBOXwdUuJ3ILv4vPHcIavT09M7v+p6fX29EK+61g7oB7QD 2gHtAPoB7YwKAzYkMGCDQwEPJ77qent7O5TL5eThOg7fx8fH2gH0A9oB7YB2QD+AdoaMARsSGLDB oYCH8enTp1Cr1e70quv4luNF+6xr7YB+QDugHdAOoB/QzqgwYEMCAzY4FHC/4udTx1dd3+WzruPv qziAawfQD2gHtAPaAf0A2hleBmxIYMAGhwLuT7PZDM+fP7/Tq643NzfD9fW1dgD9gHZAO6Ad0A+g nSFnwIYEBmxwKODu4quud3Z27vRZ10V+1bV2QD+gHdAOaAfQD2hnFBmwIYEBGxwKuJtWqxUWFxeT h+v45+/GxkahX3WtHdAPaAe0A9oB9APaGUUGbEhgwAaHAtLt7e2FSqWSPF5PTk6G4+Nj7QD6Ae2A dkA7oB/9gHYKyIANCQzY4FBAfldXV2F1dfXOr7qO/zvaAfQD2gHtgHYA/YB2ismADQkM2OBQQD6f P38OtVotebyenp4OJycn2tEO6Ae0A9oB7QD6Ae0UnAEbEhiwwaGAbHq9Xtja2vr252bK19ra2ki+ 6lo7oB/QDmgHtAPoB7QzigzYkMCADQ4F3K7ZbIa5ubnk4XpiYiJ8/PjRhdQO6Ae0A9oB7QD6Ae2M EAM2JDBgg0MBP7a/vx+q1WryeL28vDzyr7rWDugHtAPaAe0A+gHtjKKxer0e3rx540pADr/88kv/ 81jjdyC7+Lzx3Cm2ODq/fPkyebgul8thb2+v/9bjaAf0A9oB7YB2AP2AdkbPmEsAANyHs7OzO73q emFhIbRaLRcSAAAAAGCEGbABgDuJr5be3NwMpVIpabiOP+79+/dedQ0AAAAAgAEbAEh3cXER5ubm kl91XavV+q/cBgAAAACAyIANACSJn1Wd+qrr+LW+vt7/zGwAAAAAAPjKgA0A5NJut8PS0lLycD0x MREODg5cSAAAAAAA/oEBGwDI7PDwsD9Ap47XcfjudDouJAAAAAAA32XABgBu1e12w9bWVhgfH08a rsvlctjd3Q29Xs/FBAAAAADgRgZsAOCHLi4uQq1WS37Vdfz6r//6LxcSAAAAAIBbGbABgBu9e/eu /+rpu4zXX7/iK7gBAAAAAOBHDNgAwD9otVphZWXlXoZrIzYAAAAAAFkZsAGA3zk5OQnVavXex2sj NgAAAAAAtxmLf5E8NTXlSkAO4+Pj/REmfgeyi88bz53BFt8y/OufcQ/5ZcTWDugHtAPaAbQD+gHt 8D0GbEhgwAaHgqK5vLwMCwsLDz5cG7G1A/oB7YB2AO2AfkA7/IgBGxIYsMGhoEiOjo4e9C3Df/S1 vb3tBmgH9APaAe2AdrQD+gHt8I0BGxIYsMGhoCjevn37KG8ZbsTWDugHtAPaAbQD+gHtkIUBGxIY sMGhYNjFtwx//vz5kw7XRmztgH5AO6AdQDugH9AOf2TAhgQGbHAoGGYfP34M5XJ5YMZrI7Z2QD+g HdAOaEc7oB/QDl8ZsCGBARscCoZRr9cL6+vryW8Z/uc//9mIrR3QD2gH0A5oB/QD2uFBGbAhgQEb HAqGTavVCouLi8nD8mOM10Zs7YB+QDugHdAOoB/QDgZsSGDABoeCYXJychImJiaSxuS//OUv4aef fnr0txPf2tpy47QD+gHtgHZAO4B+QDsjyIANCQzY4FAwLHZ2dpLfMvzf//3fwz//8z8/2Wdib2xs 9N/2HO2AfkA7oB3QDqAf0M7oMGBDAgM2OBQMuqurq7CyspI8Hv/Hf/xHKJVKTzZe/3bERjugH9AO aAe0A+gHtDM6DNiQwIANDgWD7Ozs7Nu1zvsV32o8vuX4+fl5qFarTz5g7+7uuqHaAf2AdkA7oB1A P6CdEWLAhgQGbHAoGFR7e3vJr5yen58P7Xb72//WU47Y8c9X47V2QD+gHdAOaAfQD2hn9BiwIYEB GxwKBk18y/B6vZ48GG9tbX3386afasQ+ODhwU7UD+gHtgHZAO4B+QDsjaOz09LT/VqNAdvFVgY1G w6sDIaf4vPHcuX/xmsa3/k4ZiuM4fdtY/Ngjtj9btQP6Ae2AdkA7gH5AO6NrzCUAgOEVx95yuZw0 FC8uLv7uLcN/5LFGbOM1AAAAAMBoM2ADwBC6vr4Or169Sh6Kd3Z2vvuW4T/y0CO28RoAAAAAAAM2 AAyZi4uLUKvVkkbiycnJcHh4mPxzP9SIbbwGAAAAACAyYAPAEDk6OkoekF++fBmurq7u/P/hvkds 4zUAAAAAAF8ZsAFgCMS3+37z5k0YHx9PGom3t7dzv2X4j9zXiB3fyhwAAAAAAL4yYAPAgGu1WuH5 8+dJA3GlUgknJycP8v/rriO2V14DAAAAAPBHBmwAGGBnZ2dhamoqaSBeWlrqj98PKXXENl4DAAAA APA9BmwAGFDv3r0LpVIpabx++/btvb5l+I/kHbGN1wAAAAAA3MSADQAD5urqKiwvLycN1+VyORwc HDz6/+esI7bxGgAAAACAHzFgA8AAuby8DDMzM0njdfxxX758ebL/77eN2MZrAAAAAABuM7a3t/ck r9SCYfa3v/0t/PWvf+1/B7KLzxvPnZsdHx/3X0GdMl6/fPmy/8rtp3bTiG281g7oB7QD2gG0A/oB 7ZDFWPxL5ampKVcCchgfH+8PMvE7kF183njufN/29va3P1vyfjUajUf7vOss/jhi7+zsuMHaAf2A dkA7gHZAP6AdMjFgQwIDNjgU3Jfr6+uwurqaNFxPTEyEk5OTgfx1fR2x37175yZrB/QD2gHtANoB /YB2yMyADQkM2OBQcB8uLi5CrVZLGq8XFhZCu90e6F9fp9Nxk7UD+gHtgHYA7YB+QDvkYsCGBAZs cCi4q0+fPn33s6KzfK2trfVfuY12AP2AdkA7oB3Qj35AO0VjwIYEBmxwKLiL+JnVKZ93XSqVwvv3 7/1G0g6gH9AOaAe0A+gHtFNYBmxIYMAGh4IUvV6v/+rplFddT05O9j9XGu0A+gHtgHZAO4B+QDtF ZsCGBAZscCjIK35e9fz8fNJ4PTMzE5rNpt9A2nFmA/2AdkA7oB1AP6CdwjNgQwIDNjgU5HF6ehom JiaSxuvV1VWfd40DNegHtAPaAe0A+gHtjAwDNiQwYINDQVYfPnzof3Z13uE6/vkSf2x823FwoAb9 gHZAO6AdQD+gnVFhwIYEBmxwKLhNt9sN9Xo96VXX8dXa8VXb4EAN+gHtgHZAO4B+QDujxoANCQzY 4FDwI/Etv5eXl5PG69nZ2f7nZYMDNegHtAPaAe0A+gHtjCIDNiQwYINDwU0uLi5CrVZLGq/X1tZ8 3jUO1KAf0A5oB7QD6Ae0M9IM2JDAgA0OBd9zfHwcqtVq0uddNxoNv0FwoAb9gHZAO6AdQD+gnZE3 Fm/M/Py8KwE5/Pzzz/3BKX4HsovPm6I+d3Z2dr7945Y8X5VKJZydnfnNwci2A/oB7YB2AO2AfkA7 /NaYSwAA6Xq9Xv+tv1PeMvz58+eh2Wy6iAAAAAAA8HcGbABI1Gq1+iN0ynhdr9dDt9t1EQEAAAAA 4DcM2ACQ4OLi4tvnpOT5KpfL4eDgwAUEAAAAAIDvMGADQE4nJyf9z65O+bzr+GMBAAAAAIDvM2AD QA7v3r0LpVLJ510DAAAAAMADMGADQAa9Xq//udUpn3e9sLAQrq6uXEQAAAAAALjFWKPR6H+GZ96v 1dXVXD/R/Px80s+T53NCz87Okn6O+JXHmzdvkn6OeK2zarVayb+W+GOzcv8f7/7HH5dH6q8lXoes 4vV1/93/vF/xfuYRf78M8p+ZWcTxOY7QKeN1fNvw//mf/3H/PTMf/M/MPPc/9c9M998zs0jPTPff makoz0z335mpKM9M99+ZqSjPzLz3398zOjP5e0b33zNztP6e0f13Zira3zM+1P0f297eTn41Wd5I Un6evb29zD/H6elp0s8Rv/JIfQVevNZZxbeZTf215HmLWvf/8e5//HG5/nVJ4q8lXoes4vV1/93/ vF95D2Opw+9j/Zl5m8vLyzAzM5P8v+/+L3hmPtKfmXnuf+qfme6/Z2aRnpnuvzNTUZ6Z7r8zU1Ge me6/M1NRnpl577+/Z3Rm8veM7r9n5uj8PaP778xUxL9nfKj77xXYXoHt/vuXUe6/++9fRt7g+Pg4 lMvl3A/fn376KUxMTLj/wb+M9Aps998z0yuw3X9npof+M9P9d2YqyjPT/XdmKsoz0yuwnZk8M91/ 99/fM7r/zkyj9PeMD/YK7AAA/IP4L8fGx8eT/uVYu912AQEAAAAAIIEBGwD+YGtrK2m8Xl5eDp1O xwUEAAAAAIBEY/H90vO+5BxG3bNnz0KlUul/B7KLz5tBfu5cX1/3/7+lfGbH+vp66PV6bjIj2Q7o B7QDaAe0A/oB7XBfxlI+KB1G3ddXZsbvQHbxeTOoz52rq6swMzOTe7iOfw68f//eeM3ItgP6Ae0A 2gHtgH5AO9wnAzYkMGBDsQ4FFxcXYXp6Ovd4PTExET5//uzG4kAN+gHtANoB7YB+QDvcEwM2JDBg Q3EOBScnJ6FareYer2u1Wn/4Bgdq0A9oB9AOaAf0A9rh/hiwIYEBG4pxKPj48WMol8u5x+ulpaX+ 52WDAzXoB7QDaAe0A/oB7XC/DNiQwIANw38o2Nzc/NZynq96ve7zrnGgBv2AdgDtgHZAP6AdHogB GxIYsGF4DwXdbjesrKzkHq7j19u3b43XOFCDfkA7gHZAO6Af0A4PyIANCQzYMJyHgna7HRYWFnIP 1/FtxuPbjYMDNegHtANoB7QD+gHt8LAM2JDAgA3Ddyg4Pz8Pk5OTucfrSqUSLi4u3DwcqEE/oB1A O6Ad0A9oh0dgwIYEBmwYrkPByclJqFarucfrmZmZ8OXLFzcOB2rQD2gH0A5oB/QD2uGRGLAhgQEb hudQ0Gg0vjWb52txcTF0Oh03DQdq0A9oB9AOaAf0A9rhERmwIYEBG4bjUPD27dvcw3X8qtfrodvt umE4UIN+QDvaAe2AdkA/oB0emQEbEhiwYfAPBa9fv04ar7e3t90oHKhBP6Ad7YB2QDugH9AOT8SA DQkM2DC4h4Krq6vw8uXL3MN17Hl3d9dNwoEa9ANoB7QD2gH9gHZ4QmPxlWbx80GB7FZWVsKLFy/6 34Hs4vPmIZ87zWYz1Gq13ON1tVoNnz59coMY2XZAP4B2QDugHdAPaIdBMeYSAFAEl5eX3/7VXJ6v OHjHHwsAAAAAADw9AzYAQ+/8/Lz/Kuq84/Xc3FzodDouIAAAAAAADAgDNgBD7eTkJFQqldzj9dLS Uri+vnYBAQAAAABggBiwARhah4eHoVQq5R6v6/V66PV6LiAAAAAAAAwYAzYAQ+nDhw9hfHw893i9 ublpvAYAAAAAgAFlwAZg6MQROu9wHcfu3d1dFw8AAAAAAAaYARuAodHtdsPy8nLu8Tq+zfjx8bEL CAAAAAAAA86ADcBQuL6+ThqvJyYmwqdPn1xAAAAAAAAYAgZsAAZeu90Oc3NzucfrWq0Wvnz54gIC AAAAAMCQMGADMNAuLi7C9PR07vF6aWmp/6ptAAAAAABgeIw1m83QarVcCcjh119/7b8lcfwOZBef N3meO+fn56FareYer+NbjRuvGeV2AP2AdkA7oB3QD6CdYTUW/6J/amrKlYAcxsfH+yNZ/A5kF583 WZ87JycnSeP169evQ6/Xc7EZ2XYA/YB2QDugHdAPoJ1hZsCGBAZseNhDweHhYSiVSrnH642NDeM1 DtSAfkA7oB3QDugH0M4QM2BDAgM2PNyh4P37998ay/oV//u7u7suMA7UgH5AO6Ad0A7oB9DOkDNg QwIDNjzMoaDRaCSN18fHxy4uDtSAfkA7oB3QDugH0E4BGLAhgQEb7v9QEN/+O+9bhlcqFeM1DtSA fkA7oB3QDuhHP6CdAjFgQwIDNtzfoSB+ZnW9Xs89Xk9OTobz83MXFQdqQD+gHdAOaAf0ox/QToEY sCGBARvu71CwsrKSe7yOP/7Lly8uKA7UgH5AO6Ad0A7oRz+gnYIxYEMCAzbc/VDQ7XbD8vJy7vF6 dnY2tNttFxMHakA/oB3QDmgH9KMf0E4BGbAhgQEb7nYoePbsWZibm8s9Xi8tLYXr62sXEgdqQD+g HdAOaAfQD2inoAzYkMCADXc7FPzTP/1T7vE6fk52/LxscKAG9APaAe2AdgD9gHaKy4ANCQzYkGZy cjL3cB2/Xr9+bbzGgdqZDfQD2gHtgHYA/YB2RoABGxIYsCG/8/Pz8NNPP+Uer3d2dlw8HKgdqEE/ oB3QDmgH0A9oZ0QYsCGBARvyOTo6CuVyOddwHfv6+PGjiwcO1KAf0A5oB7QD6Ae0M0IM2JDAgA3Z HR8ff2sm61epVAoHBwcuHjhQg35AO6Ad0A6gH9DOiBlzCQB4KPv7+/0xOs94XalUwtnZmYsHAAAA AAAjyIANwIOIr6DO+8rrOF6fnJy4eAAAAAAAMKIM2ADcu729vdyvvJ6cnAzn5+cuHgAAAAAAjDAD NgD3qtFo5H7lda1WC81m08UDAAAAAIARZ8AG4N7E8TrPcB2/ZmdnQ7vddvEAAAAAAAADNgD3Y3t7 O2m87nQ6Lh4AAAAAANBnwAbgznZ2dnKP1wsLC8ZrAAAAAADgdwzYANzJ69evc4/XS0tLodvtungA AAAAAMDvGLABSLa2tpZ7vF5ZWTFeAwAAAAAA32XABiBJyni9uroaer2eiwcAAAAAAHyXARuAXK6v r8OrV6+Sxuv4YwEAAAAAAG4ytr29HRqNhisBOcS3QH7x4kX/O4ySq6urMDc3l3u8fvPmTf+V1/F5 47kD+WkH9APaAe2AdgD9gHZGxVgcFqamplwJyGF8fLw/ysXvMCpSx+t4CPgqPm88dyA/7YB+QDug HdAOoB/QzqgwYEMCAzajJnW8/vDhg0MBOFCDfkA7oB1AO6Af0A6ZGbAhgQGbURLH65mZmTuP1w4F 4EAN+gHtgHYA7YB+QDvcxoANCQzYjIrUV17v7u46FIADNegHtAPaAbQD+gHtkJsBGxIYsBkFKeN1 qVQKR0dHDgXgQA36Ae2AdgDtgH5AOyQxYEMCAzZF12q1wvT09L2O1w4F4EAN+gHtgHYA7YB+QDvc xoANCQzYFFl85XWtVss1XpfL5VvHa4cCcKAG/YB2QDuAdkA/oB1uY8CGBAZsiqrZbIaZmZlc43Wl UgmfP392KAAHatAPaAe0ox3QDugHtMOdGbAhgQGbIorj9deH9kOM1w4F4EAN+gHtgHYA7YB+QDvc xoANCQzYFE0cr/N+5nXe8dqhAByoQT+gHdAOoB3QD2iH2xiwIYEBmyJ5rPHaoQAcqEE/oB3QDqAd 0A9oh9sYsCGBAZuiaLVaSW8bfnJy4lAADtSgH9AOoB3QDugHtMO9M2BDAgM2RZA6Xqe88tqhAByo QT+gHdAOoB3QD2iHLMbq9Xp48+aNKwE5/PLLL/23XI7fYRi12+1HH6+j+Lzx3AHtgH5AO6AdQDug H9AONxlzCQBGSxyvZ2dnH328BgAAAAAAuI0BG2CEdDqdMDMzY7wGAAAAAAAGkgEbYEQ0m83+W9/n Ha/Pzs5cPAAAAAAA4FEYsAFGwNXVVajVal55DQAAAAAADDQDNkDBtVqt3J95XSqVjNcAAAAAAMCj M2ADFFi73fa24QAAAAAAwNAwYAMUVHzb8Lm5OW8bDgAAAAAADA0DNkABGa8BAAAAAIBhZMAGKJj4 tuEzMzPGawAAAAAAYOgYsAEKxCuvAQAAAACAYWbABiiIlPG6VCqFs7MzFw8AAAAAABgIY3HAmJqa ciUgh/Hx8f74F7/DIOh2u+H58+cD/8rr+Lzx3AHtgH5AO6AdQDugH9AONzFgQwIDNoMkjtdLS0u5 xutyufwkbxvuUADaAf2AdkA7gHZAP6AdfsSADQkM2AyK1PH65OTEoQAcqEE/gHZAO6Ad0A9oh4Fj wIYEBmwGwTC98tqhALQD+gHtgHYA7YB+QDtkYcCGBAZsBsHKykqu8Tr+fj0+PnYoAAdq0A+gHdAO aAf0A9rRzsAyYEMCAzZPbW1tLdd4XSqVnny8digA7YB+QDugHUA7oB/QDrcxYEMCAza/tbe3F3q9 3qP9fMM6XjsUgHZAP6Ad0A6gHdAPaIfbGLAhgQGbr76OyfV6/VFG7Lzjdfza3993KAAHatCPfkA7 oB3QDugH0M5QMGBDAgM23W43rK6u/m4ofugR+/Xr17nH693dXYcCcKAG/egHtAPaAe2AfgDtDA0D NiQwYI+2OF4vLy9/dzB+qBF7e3s713Adf2/GtzZ3KAAHatCPfkA7oB3QDugH0M4wMWBDAgP26Irj 9dLS0g/H4/X19Xv9OVPG66OjI4cCcKAG9APaAe2AdkA/gHaGjgEbEhiwR9fLly8zjchxxL6PV2Ln Ha/j1yC+8tqhALQD+gHtgHYA7YB+QDtkYcCGBAbs0RPH6D9+5vVtX3d9O/GdnZ2h/8xrhwLQDugH tAPaAbQD+gHtkIcBGxIYsEdLHKHjGJ13TL7LiB1fRf3191lRxmuHAtAO6Ae0A9oBtAP6Ae1wm7HT 09NwdnbmSkAOcShsNBpDMRhyd1nfNvymr42NjVw/X8p4HX8/DoP4vPHcAe2AfkA7oB1AO6Af0A43 GXMJAG62trZ2p/H669fW1lamn+/o6CiUSqUH+d8GAAAAAAAYdAZsgO9I+czruw7N8V97Ga8BAAAA AIBRZsAG+I7Uz7zO8nbi3/tM7MvLy1CpVB7l87UBAAAAAAAGlQEb4A/u623DfzQ8/1Ycr6empozX AAAAAADAyBtrNBr94STvV3xr3Tzm5+eTfp6Dg4PMP0f8oPWUnyN+5fHmzZuknyNe66xarVbyryX+ 2Kzc/8e7//HH5ZH6a4nXIat4fd3/39//hx6vv35tbm72f74vX76EiYmJXD+2XC6Hf/u3f3uy+x/v Zx7x98sg/5mZR+qfmUXqv2j3v0jPzDz3P/XPTPffM7NIZyb335m5KM9M99+ZqSjPTPffmakoz8y8 99/fMzoz+XtG998zczT/ntH9d2Yqyt8zPtT9H9ve3k4aXxYWFnJHkvLz7O3tZf454ufHpo5JeaS+ tXC81lk1m83kX0v8sVm5/493///4qttb/3VJ4q8lXoes4vV1/8cefbz++vXf//3fydfmKe9/3sNY /P0yyH9m5pH6Z2aR+i/a/S/SMzPP/U/9M9P998ws0pnJ/XdmLsoz0/13ZirKM9P9d2YqyjMz7/33 94zOTP6e0f33zBzNv2d0/52ZivL3jA91/70C2yuw3X//Msr9/1+vX79+1PE65etf/uVfbnzltX8Z 5xXY7r9npldgOzM5M7n/7r9XYLv/zkzD/Mx0/52ZivLM9ApsZybPTPff/ff3jO6/M9Mo/T3jg70C OwCMuPjQH/Tx+vnz56Hb7bpZAAAAAABAoRmwgZGW+lYdj/k1OzsbOp2OmwUAAAAAABSeARsYaefn 56FarRqvAQAAAAAABsBY/HDtPJ//AITwt7/9Lfz1r3/tf2f4DeqIXalUwuXlZaGudXzeeO6AdkA/ oB3QDqAd0A9oh5uMxZEk74fLw6gbHx/vD4zxO8UwaCN2HK8/f/5cuOscnzeeO6Ad0A9oB7QDaAf0 A9rhJgZsSGDALqZBGbGLOl47FIB2QD+gHdAOoB3QD2iH2xiwIYEBu7ieesQulUrh9PTUoQDQDugH tAPaAe0A+gHtjCQDNiQwYBfbU43Y8ffT4eGhQwGgHdAPaAe0A9oB9APaGVkGbEhgwC6+pxixd3d3 HQoA7YB+QDugHdAOoB/QzkgzYEMCA/ZoeMwR++3btw4FgHZAP6Ad0A5oB9APaGfkGbAhgQF7dDzG iL29ve1QAGgH9APaAe2AdrQD+gHtEAzYkMSAPVoecsTe3Nx0KAC0A/oB7YB2QDvaAf2Advg7AzYk MGCPnocYsev1euj1eg4FgHZAP6Ad0A5oRzugH9AOf2fAhgQG7NF0nyP2ysrKyI3XDgWgHdAPaAe0 A2gH9APa4TYGbEhgwB5d9zFiLywshG6361AAaAf0A9oB7QDaAf2AdvgDAzYkMGCPtruM2LOzs6HT 6TgUeO6AdkA/oB3QDqAd0A9oh+8wYEMCAzZxxP7LX/5ivHYoAO2AfkA7gHZAO6Af0A73aCzemPn5 eVcCcvj555/743X8zmja3d0NP/30U+bxulKphMvLy5G/bvF547kD2gH9gHZAO4B2QD+gHW4y5hIA 5LO/v//tVfhZx+vPnz+7cAAAAAAAALcwYAPkcHJyEkqlUubxOg7dZ2dnLhwAAAAAAEAGBmyAjC4u LkK1Ws31udfxrcYBAAAAAADIxoANkEGr1ep/HobxGgAAAAAA4OEYsAFuEcfr6enpXOP1+/fvXTgA AAAAAICcDNgAP3B1dRVmZ2dzjdf1ej30ej0XDwAAAAAAICcDNsANut1uWFhYyDVev3r1yngNAAAA AACQyIANcIPV1dVc4/Xz58/7ozcAAAAAAABpDNgA37G2tpZrvK7VaqHT6bhwAAAAAAAAd2DABviD zc3NXOP11NRUaDabLhwAAAAAAMAdGbABfuPjx4+5xutSqRTOzs5cOAAAAAAAgHswtrCw0P+cVyC7 Z8+ehUql0v9OcZycnPQH6Tzj9dHRkQuXQ3zeeO6AdkA/oB3QDqAd0A9oh5uMfX37WyC78fHx/oAZ v1MM5+fnoVqt5nr1dXy1NvnE543nDmgH9APaAe0A2gH9gHa4iQEbEhiwiyV+fnXe8frdu3cunEMB aAf0A9oBtAPaAf2AdrhnBmxIYMAujl6vF2q1Wq7xul6v938cDgWgHdAPaAfQDmgH9APa4X4ZsCGB AbsY4gi9vLyca7yOn4dhvHYoAO2AfkA7gHZAO6Af0A4Pw4ANCQzYxRBfSZ1nvF5YWAjdbteFcygA 7YB+QDuAdkA7oB/QDg/EgA0JDNjDb21tLdd4PTk5GdrttgvnUADaAf2AdgDtgHZAP6AdHpABGxIY sIfb27dvc43XExMT4cuXLy6cQwFoB/QD2gG0A9oB/YB2eGAGbEhgwB5ex8fH3+5flq9KpRI+f/7s wjkUgHZAP6AdQDugHdAPaIdHYMCGBAbs4RSH6HK5nHm8jv9d47VDAWgH9APaAbQD2gH9gHZ4PAZs SGDAHj6dTqf/VuB53jp8f3/fhXMoAO2AfkA7gHZAO6Af0A6PyIANCQzYw+Xq6irMzc3lGq/fv3/v wjkUgHZAP6Ad7YB2QDugH9AOj8yADQkM2MOj2+2GxcXFXOP15uamC+dQANoB/YB2tAPaAe2AfkA7 PAEDNiQwYA+Per2ea7xeXV0NvV7PhXMoAO2AfkA72gHtgHZAP6AdnsDY9vZ2aDQargTksLKyEl68 eNH/zuCKbwOeZ7yen5/vv2KbhxOfN547oB3QD2gHtANoB/QD2uEmYy4BUEQHBwffXimf5Wt6ejq0 220XDgAAAAAA4AkZsIHCOT09DaVSKfN4XalUwsXFhQsHAAAAAADwxAzYQKE0m81QrVYzj9dx6I6D NwAAAAAAAE/PgA0UxvX1dZibm8v1udf7+/suHAAAAAAAwIAwYAOF0Ov1wsrKSq7xemdnx4UDAAAA AAAYIAZsoBDW1tZyjderq6suGgAAAAAAwIAxYANDb2trK9d4vbi4GLrdrgsHAAAAAAAwYAzYwFA7 PDwM4+Pjmcfr2dnZcHV15cIBAAAAAAAMIAM2MLTOzs5CqVTKPF5XKpXQbDZdOAAAAAAAgAFlwAaG Uhyiq9Vq5vE6Dt2fPn1y4QAAAAAAAAbYWByBWq2WKwE5/Prrr/0xNH7n8XU6nTA9PZ3rc6/jW43z 9OLzxnMHtAP6Ae2AdgDtgH5AO9xkLA47U1NTrgTk8PUzl+N3Ht/i4mKu8Xp3d9dFGxDxeeO5A9oB /YB2QDuAdkA/oB1uYsCGBAbsp/P69etc4/XW1paL5lAA2gH96Ae0A9oB7YB+AO0MCQM2JDBgP41G o5FrvF5aWgq9Xs+FcygA7YB+9APaAe2AdkA/gHaGhAEbEhiwH9/Hjx+/XfcsX3Nzc+H6+tqFcygA 7YB+9APaAe2AdkA/gHaGiAEbEhiwH9fZ2VkolUqZx+v4Z1qn03HhHApAO4B+QDugHdAO6AfQzpAx YEMCA/bjabfbYXp6OvN4XS6Xw+XlpQvnUADaAfQD2gHtgHZAP4B2hpABGxIYsB9HfAvw+FbgeT73 +ujoyIVzKADtAPoB7YB2QDugH0A7Q8qADQkM2I9jeXk513j94cMHF82hALQD6Ae0A9oB7YB+AO0M MQM2JDBgP7yNjY1c43W9XnfRHApAO4B+QDugHdAO6AfQzpAzYEMCA/bDOjw8/HaNs3zNz8+Hbrfr wjkUgHYA/YB2QDugHdAPoJ0hZ8CGBAbsh3N2dhZKpVLm8bpWq4VOp+PCORSAdgD9gHZAO6Ad0A+g nQIwYEMCA/bDuLq6CpOTk5nH62q1Gr58+eLCORSAdgD9gHZAO6Ad0A+gnYIwYEMCA/b96/V6YXl5 OfN4Ha/98fGxC+dQANoB9APaAe2AdkA/+gHtFIgBGxIYsO/fxsZG5vE6fu3t7bloDgWgHUA/oB3Q DmgH9KMf0E7BjDWbzdBqtVwJyOHXX38Nnz596n/n7t69e5drvF5fX3fRhlR83njugHZAP6Ad0A6g HdAPaIebjLkEwFP6/PlzKJVKmcfrhYWF/tuNAwAAAAAAUDwGbODJxH/ZNDExkXm8npyc9K+hAAAA AAAACsyADTyJq6urMDMzk3m8jq/SPj8/d+EAAAAAAAAKzIANPInl5eXM4/X4+Hg4Pj520QAAAAAA AArOgA08uu3t7czjdfxqNBouGgAAAAAAwAgwYAOPam9vr/+K6qzjdb1eD71ez4UDAAAAAAAYAQZs 4NHEz7COn2WddbyenZ0N3W7XhQMAAAAAABgRBmzgUTSbzTAxMZF5vI7/3Xa77cIBAAAAAACMEAM2 8ODiW4DHV1NnHa/L5XL4/PmzCwcAAAAAADBiDNjAg1tfX888Xsevg4MDFw0AAAAAAGAEjW1vb4dG o+FKQA4rKyvhxYsX/e/82M7OTq7xenNz00UrsPi88dwB7YB+QDugHUA7oB/QDjcZi4PR1NSUKwE5 jI+P98fW+J2bHR0dfbtWWb6Wl5f7bzdOccXnjecOaAf0A9oB7QDaAf2AdriJARsSGLBvd35+HiqV SubxOn5G9tXVlQvnUABoB/QD2gHtgHYA/YB2RpgBGxIYsH/s+vo61Gq1zOP1xMREaLVaLpxDAaAd 0A9oB7QD2gH0A9oZcQZsSGDA/rHV1dXM43W8hqenpy6aQwGgHdAPaAe0A9pxMUA/oB0M2JDCgH2z jY2NzON1/Go0Gi6aQwGgHdAPaAe0A9rRDugHtEOfARsSGLC/b39//9u1yfL15s0bF82hANAO6Ae0 A9oB7WgH9APa4RsDNiQwYP+jT58+hXK5nHm8Xl5eDr1ez4VzKAC0A/oB7YB2QDvaAf2AdvjGgA0J DNi/d3V1FaanpzOP1/HPnE6n48I5FADaAf2AdkA7gHZAP6AdfseADQkM2P+n2+2GxcXFzON1pVIJ 5+fnfhM5FLgYoB3QD2gHtANoB/QD2uEfGLAhgQH7/7x69SrzeB2/Dg4O/AZyKPDcAe2AfkA7oB1A O6Af0A7fZcCGBAbs/6/RaOQarzc2NvzmcShwKADtgH5AO6AdQDugH9AONzJgQwIDdgiXl5ehVCpl Hq+Xl5dDr9fzm8ehwKEAtAP6Ae2AdgDtgH5AO9zIgA0JRn3AbrfbYXp6OvN4PTk52f8x4FAA2gH9 gHZAO4B2QD+gHX5kbGFhIayurroSkMOzZ89CpVLpfx818VXUz58/zzxel8vl/qu1IYrPG88d0A7o B7QD2gG0A/oB7XCTMZcAyGNrayvX517v7++7aAAAAAAAAGRiwAYyOzo6+vb26Vm+4tgNAAAAAAAA WRmwgUzi24DHt03POl4vLy/3324cAAAAAAAAsjJgA7e6uroKU1NTmcfr+N/tdDouHAAAAAAAALmM NRqN/tiU9yvvh5rPz88n/TwHBweZf46zs7OknyN+5fHmzZuknyNe66xarVbyryX+2Kzc/8e7//HH 5ZH6a4nXIat4fbP8b/7rv/5r5vG6XC6H8/Nz979A9/+PX/F+5hH/vBjkPzPzSP0z0/33zHyMZ2ae +5/6Z6b778xUpGem++/MVJRnpvvvzFSUZ6b778xUlGdm3vvv7xmdmUb9z0z33zNzVP+e0f13ZirK 3zM+1P0f297ezjxM/fZrYWEhdyQpP8/e3l7mn+P09DTp54hfedTr9aSfI17rrJrNZvKvJf7YrNz/ x7v/8cfl+tclib+WeB2yitc39ee56evw8ND9L/j9z3sYi39eDPKfmXmk/pnp/ntmPsYzM8/9T/0z 0/13ZirSM9P9d2YqyjPT/XdmKsoz0/13ZirKMzPv/ff3jM5Mo/5npvvvmTmqf8/o/jszFeXvGR/q /nsFtldgu//+ZdSNXxMTE+FPf/pT5j9wNjY23H//Mm7o/mVcHl5N4l9GegW2++/MVJxnpvvvzFSU Z6b778xUlGem++/MVJRnpldgOzN5Zrr/7r+/Z3T/nZlG6e8ZH+wV2AHgO+K/FqpWq5nH66WlpdDr 9Vw4AAAAAAAAkhmwgX9wfX0d5ubmMo/XMzMz/R8DAAAAAAAAd2HABv7B69evM4/X4+Pj4fLy0kUD AAAAAADgzgzYwO/Ez17IOl7Hr8PDQxcNAAAAAACAezGW8kHpMOp+/vnn/iuP4/ciOT097f+6so7X Ozs7fjOQS3zeeO6AdkA/oB3QDqAd0A9oh5uMxREq3iAgu68jb/xeFF++fAnVajXzeL24uBh6vZ7f DOQSnzeeO6Ad0A9oB7QDaAf0A9rhJgZsSFC0Abvb7Ya5ubnM4/X09HTodDp+I+BQANoB/YB2AO2A dkA/oB3ulQEbEhRtwN7Y2Mg8Xsdf8/n5ud8EOBSAdkA/oB1AO6Ad0A9oh3tnwIYERRqwP3z4kHm8 jl/7+/t+A+BQANoB/YB2AO2AdkA/oB0ehAEbEhRlwI6vpC6Xy5nH683NTTcfhwLQDugHtANoB7QD +gHt8GAM2JCgCAN2u90Ok5OTmcfr+fn5/mdlg0MBaAf0A9oBtAPaAf2AdngoBmxIMOwDdq/XCwsL C5nH6zh0x8EbHApAO6Af0A6gHdAO6Ae0w0MyYEOCYR+w19fXM4/XlUolfP782U3HoQC0A/oB7QDa Ae2AfkA7PDgDNiQY5gF7f3//2///LF+Hh4duOA4FoB3QD2gH0A5oB/QD2uFRGLAhwbAO2K1Wq/+K 6qzj9ebmppuNQwFoB/QD2gG0A9oB/YB2eDQGbEgwjAP29fV1mJubyzxez87Ohm6362bjUADaAf2A dgDtgHZAP6AdHo0BGxIM44Bdr9dzfe71ly9f3GgcCkA7oB/QjosB2gHtgH5AOzwqAzYkGLYB+927 d5nH6/h1fHzsJuNQANoB/YB2tAPaAe2AfkA7PLqx09PTcHZ25kpADru7u6HRaPS/D7qTk5Nvg3uW rzdv3rjBPJj4vPHcAe2AfkA7oB1AO6Af0A43GXMJoLg6nU6YmJjIPF7Pz8/73GsAAAAAAACejAEb CmxpaSnzeB2H7na77aIBAAAAAADwZAzYUFCbm5uZx+v4FuPeJgMAAAAAAICnZsCGAjo+Ps71uddv 37510QAAAAAAAHhyBmwomOvr61Cr1TKP18vLy6HX67lwAAAAAAAAPDkDNhRMHKSzjtdTU1Oh0+m4 aAAAAAAAAAwEAzYUyNbWVubxulwuh8vLSxcNAAAAAACAgWHAhoI4PT3N9bnXe3t7LhoAAAAAAAAD xYANBdBut8Pk5GTm8fr169cuGgAAAAAAAAPHgA1Drtfrhfn5+czj9dLSUv/HAAAAAAAAwKAZi287 fHZ25kpADru7u6HRaPS/P7X4auo8n3vdarXcQJ5MfN547oB2QD+gHdAOoB3QD2iHm4zFUWtqasqV gBy+ftZ0/P6Ujo6OMo/X8evg4MDN40nF543nDmgH9APaAe0A2gH9gHa4iQEbEgzCgN1sNkO1Ws08 Xm9sbLhxOBSAdkA/gHZAO6Ad0A9oRzsDzYANCZ56wO52u2F2djbzeL28vOxzr3EoAO2AfgDtgHZA O6AfQDsDz4ANCZ56wI6vps46Xk9OToZOp+Om4VAA2gH9ANoB7YB2QD+AdgaeARsSPOWAvb+//+3n v+0r/vc+f/7shuFQANoB/egHtAPaAe2AfgDtDAUDNiR4qgE7fu51pVLJ/OrrnZ0dNwuHAtAO6Ec/ oB3QDmgH9ANoZ2gYsCHBUwzY8XOv5+bmMo/Xq6urPvcahwLQDuhHP6Ad0A5oB/QDaGeoGLAhwVMM 2K9evco8Xsemr6+v3SgcCkA7oB/9gHZAO6Ad0A+gnaFiwIYEjz1gf/jwIfN4XSqVfO41DgWgHUA/ oB3QDmgH9ANoZygZsCHBYw7Yl5eXoVwuZx6w9/b23CAcCkA7gH5AO6Ad0A7oB9DOUDJgQ4LHGrDj 24Dn+dzrlZUVn3uNQwFoB9APaAe0A9oB/QDaGVoGbEjwWAP22tpars+97nQ6bg4OBaAdQD+gHdAO aAf0A2hnaBmwIcFjDNjxrcDzfO51fKtxcCgA7QD6Ae2AdkA7oB9AO8NsLN6Y+fl5VwJy+Pnnn/vj dfz+EJrNZqhWq5kH7Eaj4aYwFOLzxnMHtAP6Ae2AdgDtgH5AO9xkzCWAwRI/97pWq2Uer1+9euVz rwEAAAAAACgEAzYMmHq9nutzr6+urlw0AAAAAAAACsGADQPk8PDw2+drZ/k6OTlx0QAAAAAAACgM AzYMiPPz81AqlTKP1zs7Oy4aAAAAAAAAhWLAhgGQ93Ovl5eXfe41AAAAAAAAhWPAhgGQ53OvJyYm QrvddtEAAAAAAAAoHAM2PLGDg4PM43X8fOyzszMXDQAAAAAAgEIyYMMTarVaoVqt+txrAAAAAAAA CAZseDLxM6yfP3+eebxeWFjwudcAAAAAAAAUmgEbnsj6+nquz72Or9YGAAAAAACAIjNgwxP49OlT //Oss37udfzvAwAAAAAAQNGNxbclXl1ddSUgh2fPnoVKpdL/nlen0+m/ojrrq68bjYYLTmHE543n DmgH9APaAe0A2gH9gHa4yVgcyKamplwJyOHrq6fj97yWlpYyj9fxM7J97jVFEp83njugHdAPaAe0 A2gH9APa4SYGbEiQOmC/ffs283hdrVZDs9l0sXEoALQD+gHtgHZAO4B+QDsjw4ANCVIG7Pg51qVS KfOAfXp66kLjUABoB/QD2gHtgHYA/YB2RooBGxLkHbDb7Xauz73e2tpykXEoALQD+gHtgHZAO4B+ QDsjx4ANCfIO2Hk+93pxcdHnXuNQAGgH9APaAe2AdgD9gHZGkgEbEuQZsN+/f5/rc6/jq7XBoQDQ DugHtAPaAe0A+gHtjCIDNiTIOmBfXl6GcrmcecA+Pj52cXEoALQD+gHtgHZAO4B+QDsjy4ANCbIM 2NfX16FWq2Uerzc2NlxYHAoA7YB+QDugHdAOoB/QzkgzYEOCLAP22tpa5vF6YWHB517jUABoB/QD 2gHtgHYA/YB2Rp4BGxLcNmDv7u5mHq9LpVL48uWLi4pDAaAd0A9oB7QD2gH0A9oZeQZsSPCjATuO 0XGUzjpg7+/vu6A4FADaAf2AdkA7oB3tgH5AOwQDNiS5acCObwMe3w4863i9urrqYuJQAGgH9APa Ae2AdrQD+gHt8HcGbEhw04C9ubmZebyu1Wrh6urKxcShANAO6Ae0A9oB7WgH9APa4e/Gtre3Q6PR cCUgh5WVlfDixYv+969OTk6+Ddu3fcX/3vn5uQvJyInPG88d0A7oB7QD2gG0A/oB7XCTMZcA7q7T 6YTJycnMr77+8OGDiwYAAAAAAAB/YMCGexBfiZ11vK7X6y4YAAAAAAAAfIcBG+7o3bt3mcfr+FkK PvcaAAAAAAAAvs+ADXcQP8e6XC5nHrCPj49dNAAAAAAAALiBARsSxVdS12q1zOP19va2iwYAAAAA AAA/YMCGRKurq5nH68XFxdDr9Vw0AAAAAAAA+AEDNiTY398P4+PjmcbrarUaWq2WiwYAAAAAAAC3 MGBDTnGMzvO51wcHBy4aAAAAAAAAZGDAhhzi24A/f/4883j96tUrFw0AAAAAAAAyMmDDH1xfX9/4 n62vr2cer2dmZn74vwUAAAAAAAD83liz2fT5vPB3l5eXYXp6Ouzu7v7Df3Z4eJj5c69LpVI4Pz93 QeEP4vPGcwe0A/oB7YB2AO2AfkA73GQsjm1TU1OuBCMvjteTk5PfRujfjtidTidUq9XMr77e3993 QeE74vPGcwe0A/oB7YB2AO2AfkA73MSADf8rvlr6ewP11xF7dXXV516DQwFoB/QD2gG0A9oB/YB2 eGAGbEbeTeP116///M//zDxeT0xMhHa77aKCQwFoB/QD2gHtANoB/YB2SGDAZqTFtw3P89bgt319 +vTJRQWHAtAO6Ae0A9pxMUA7oB/QDokM2IysOF5//QPqPr7evn3rooJDAWgH9APaAe1oB7QD+gHt cAcGbEbSbW8bnvdraWkp9Ho9FxYcCkA7oB/QDmhHO6Ad0A9ohzswYDNy7nu8LpfLodlsurDgUADa Af2AdkA72gHtgH5AO9yRAZuRct/jdfza3d11YcGhALQD+gHtANoB7YB+QDvcAwM2I+Mhxus//elP Liw4FIB2QD+gHUA7oB3QD2iHe2LAZiRcXFzc+3gdv/785z+7uOBQANoB/YB2AO2AdkA/oB3uiQGb woufTz05OXnv4/XXr+3tbRcZHApAO6Af0A6gHdAO6Ae0wz0wYFNo8W3DJyYmHmy8NmKDQwFoB/QD 2gG0A9oB/YB2uD8GbArrIT7z2ogN/6+9O4SJa8sfOD4vDzGbTLpkg+D9w/YhRiAQCJpUTPJGICpI tgKBqCBpBQJB0hEIkoqKCsQIBAKBqKhAICoQCMQIkkUgKkYgECMQCMQIxIj73zO7NG/flse5wx2Y ufP5JBOym/ZRzuHLPeHHvTgUgHZAP6AdQDugHdAPaIf+McAml/r1O68NscGhALQD+gHtANoB7YB+ QDv0TyH8fuBWq2UlyI1ms5mUy+VHH17fvjY3N20C3CFcb1x3QDugH9AOaAfQDugHtMNdCpaAPAnD 66mpqScbXrsTGwAAAAAAAHpngE2uPPbvvb7rtba2ZjMAAAAAAAAgJQNscueph9hheN3pdGwEAAAA AAAApFSo1+vdX1Ce9rW8vJzqHVUqlZ7ez/7+fvT7ODk56el9pP0F7bVaraf3EdY6Vnjmfq8fS5rn 9ed1///v//4v+fnnnx99eD0+Pp78+uuvP/xYwudNGr3uf1iHWGF99f84/edp/8N+phE+Xwb5a2Ya vX7NtP+umY/xNTPN/vf6NdP+u2bm6Zpp/52Z8nLNtP/OTHm5Ztp/Z6a8XDPT7r/vMzozjfrXTPvv mjmq32e0/85Mefk+Y7/2vxB+V28vg7pqtZo6kl7ez97eXvT7OD4+7nnwmMbKykrffy9y+MXxvX4s 4e/Gsv+P9wqfN6l+uqTH9xPWIVZYX/v/OP3naf/THsbC58sgf81Mo9evmfbfNfMxvmam2f9ev2ba f9fMPF0z7b8zU16umfbfmSkv10z778yUl2tm2v33fUZnJt9ntP+umaP5fUb778yUl+8z9mv/3YHt Duxc7/9j3Yn97NmzO++89pOR+veTce7Atv+umY/xNdMd2M5Mrpn23/67A9v+OzMN8zXT/jsz5eWa 6Q5sZybXTPtv/32f0f47M43S9xn7dgd2AjnX79+Jvb6+7ndeAwAAAAAAQAYMsBkJYYj9l7/8JfPh 9erqquE1AAAAAAAAZMQAm5EQntef9aPE19bWDK8BAAAAAAAgQwbY5N719XUyNTXlseEAAAAAAAAw 4AofPnxI9QvMYdi8efMm8zuv//GPfyS//fZb8vr1awsMKYTrjesOaAf0A9oB7QDaAf2AdrhLIQzk pqenrQS59Pnz5778zuuxsbHu/w5vgXjheuO6A9oB/YB2QDuAdkA/oB3uYoBNbl1eXibj4+N9eWy4 ATY4FIB2QD+gHUA7oB3QD2iH7Blgk1vVarVvv/PaABscCkA7oB/QDqAd0A7oB7RD9gywyaWtra3o 4fTf//735G9/+9uf/s7r3w+vAwNscCgA7YB+QDuAdkA7oB/QDtkzwCZ3zs7OklKpFDW8DgPo8Ocb jUZSLBZ/OLz+EQNscCgA7YB+QDuAdkA7oB/QDtkzwCZXbm5ukrm5uei7r+v1+ve/e3R09F9D7B/d eX3LABscCkA7oB/QDqAd0A7oB7RD9gywyZUwdI4dXi8uLv7PgPrw8LB79/afDa8DA2xwKADtgH5A O4B2QDugH9AO2TPAJjfCyodzxgAAKV1JREFU8Pl2sHzfKwypz8/Pf/jfaTabfzq8DgywwaEAtAP6 Ae0A2gHtgH5AO2TPAJtcaLfbyczMTPTd19vb2w96fwbY4FAA2gH9gHYA7YB2QD+gHbJngE0urKys RA+vX79+fe8d1vcxwAaHAtAO6Ae0A2gHtAP6Ae2QPQNsht7nz5+jh9fh0eGtVuvB79MAGxwKQDug H9AOoB3QDugHtEP2DLAZauHR4VNTU9ED7IODg0zerwE2OBSAdkA/oB1AO6Ad0A9oh+wZYDPUlpeX o4fXq6urmb1fA2xwKADtgH5AO4B2QDugH9AO2StUq9XuEBCGze7ubvTwenJyMrm+vs7sfT9//jwZ Hx/vvgXiheuN6w5oB/QD2gHtANoB/YB2uEvBEjCMms1m9/dZxw6wj46OLBoAAAAAAAAMOANshlL4 qZjY4fXGxoYFAwAAAAAAgCFggM3Qqdfr0cPrmZmZ5ObmxqIBAAAAAADAEDDAZqicnZ1FPzp8bGws aTQaFg0AAAAAAACGhAE2Q6VSqUTfff3p0ycLBgAAAAAAAEPEAJuh8fHjx+jh9cLCQtLpdCwaAAAA AAAADBEDbIbCyclJ95HgMcPr8Ijxi4sLiwYAAAAAAABDxgCbgRfupJ6fn4+++3p7e9uiAQAAAAAA wBAywGbgbWxsRA+vX79+7dHhAAAAAAAAMKQMsBlox8fH0Y8On5qaSi4vLy0aAAAAAAAADCkDbAZW u91OyuVy9N3Xh4eHFg0AAAAAAACGWGF6ejqpVCpWgoGzvLwcPbxeWlp61H/bs2fPuneGh7dAvHC9 cd0B7YB+QDugHUA7oB/QDncphOFf2CAYJF+/fo0eXk9OTiZXV1eP+u+7fax5eAvEC9cb1x3QDugH tAPaAbQD+gHtcBcDbAZOGEaH32cdO8BuNBqP/m80wAaHAtAO6Ae0A2gHtAP6Ae2QPQNsBs6rV6+i h9e1Wu1J/o0G2OBQANoB/YB2AO2AdkA/oB2yZ4DNQPny5Uv08Hp+fj65ubl5kn+nATY4FIB2QD+g HUA7oB3QD2iH7BlgMzAuLy+T8fHx6AH26enpk/1bDbDBoQC0A/oB7QDaAe2AfkA7ZM8Am4GxuLgY Pbze2Nh40n+rATY4FIB2QD+gHUA7oB3QD2iH7BlgMxDSPDr85cuXT/bo8FsG2OBQANoB/YB2AO2A dkA/oB2yZ4DNkzs/P49+dHipVOr++admgA0OBaAd0A9oB9AOaAf0A9ohewbYPLlXr15F3329u7s7 EP9mA2xwKADtgH5AO4B2QDugH9AO2TPA5knt7OxED6+r1erA/LsNsMGhALQD+gHtANoB7YB+QDtk zwCbJ3NxcZHq0eHfvn0bmH+7ATY4FIB2QD+gHUA7oB3QD2iH7Blg82TCHdXD9ujwWwbY4FAA2gH9 gHYA7YB2QD+gHbJngM2T2N7ejh5eLywsJJ1OZ6D+/QbY4FAA2gH9gHYA7YB2QD+gHbJX2NvbS/b3 960Ej+b09DQpFotRw+vw587OzgbuY3j//n3y9u3b7lsgXrjeuO6AdkA/oB3QDqAd0A9oh7sULAGP 6ebmJpmdnY2++zrcqQ0AAAAAAACMBgNsHtWHDx+G+tHhAAAAAAAAQP8YYPNowqPAYx8dPjExkVxe Xlo0AAAAAAAAGCEG2DyKcCf13Nxc9N3X9XrdogEAAAAAAMCIMcDmUWxsbEQPr1+9euXR4QAAAAAA ADCCDLDpu2azmYyNjUUNr8fHxz06HAAAAAAAAEaUATZ9V6lUou++3tvbs2AAAAAAAAAwogyw6avN zc1Ujw4HAAAAAAAARpcBNn1zenrq0eEAAAAAAABANANs+mZ+fj767uuDgwMLBgAAAAAAACOucHx8 nJycnFgJMvXp06fo4fXq6urQfXy7u7tJvV7vvgXiheuN6w5oB/QD2gHtANoB/YB2uEshDBCnp6et BJkJjw4vFotRw+tyuZxcX18P3cd4+2j08BaIF643rjugHdAPaAe0A2gH9APa4S4G2GSq0+mkenT4 4eHhUH6cBtjgUADaAf2AdgDtgHZAP6AdsmeATaY2Nzejh9fr6+tD+3EaYINDAWgH9APaAbQD2gH9 gHbIngE2mQm/J+B2sHvfa3JycigfHX7LABscCkA7oB/QDqAd0A7oB7RD9gywyUR4dPjLly9z/+jw WwbY4FAA2gH9gHYA7YB2QD+gHbJngE0mtra2oofXq6urQ//xGmCDQwFoB/QD2gG0A9oB/YB2yJ4B Ng/WbDaTYrEYNbwul8vJzc3N0H/MBtjgUADaAf2AdgDtgHZAP6AdsmeAzYOM2qPDbxlgg0MBaAf0 A9oBtAPaAf2AdsieATYPsrm5GT28Xltby83HbYANDgWgHdAPaAfQDmgH9APaIXsG2PTs9PT0+yD3 vlf4HLu+vs7Nx26ADQ4FoB3QD2gH0A5oB/QD2iF7Btj0JDw6fG5ubuQeHX7LABscCkA7oB/QDqAd 0A7oB7RD9gyw6cnGxkb08HplZSV3H78BNjgUgHZAP6AdQDugHdAPaIfsGWCT2vHxcfSjwycnJ3P1 6PBbBtjgUADaAf2AdgDtgHZAP6AdsmeATSrh0eEzMzPRd183Go1croMBNjgUgHZAP6AdQDugHdAP aIfsFSwBaWxtbUUPr1dXVy0YAAAAAAAAEM0Am2inp6dJsViMGl6Xy+VcPjocAAAAAAAA6B8DbKKE R4fPzs5G3319eHho0QAAAAAAAIBUDLCJUq/XPTocAAAAAAAA6CsDbO51cXGRlEqlqOH1zMxM0m63 LRoAAAAAAACQmgE291pYWIi++/r4+NiCAQAAAAAAAD0xwOZP7ezsRA+v37x5Y8EAAAAAAACAnhlg c6fz8/OkWCxGDa8nJyeTq6sriwYAAAAAAAD0zACbOy0uLkbfff3161cLBgAAAAAAADyIATY/9OXL l+jh9fr6ugUDAAAAAAAAHswAm//RarW6jwSPGV6Xy+Wk3W5bNAAAAAAAAODBCisrK0mtVrMSfPf6 9evou68PDg5Gco1evHjRHd6Ht0C8cL1x3QHtgH5AO6AdQDugH9AOdymEIeT09LSVoGtvby96eP3m zZuRXaexsbHuGoS3QLxwvXHdAe2AfkA7oB1AO6Af0A53McDmu6urq+hHh4fPmVF+dLgBNjgUgHZA P6AdQDugHdAPaIfsGWDzXbijOvbu66Ojo5FeKwNscCgA7YB+QDuAdkA7oB/QDtkzwKZrf38/eni9 uro68utlgA0OBaAd0A9oB9AOaAf0A9ohewbYdB8dPjU1FTW8Hh8fT66vr0d+zQywwaEAtAP6Ae0A 2gHtgH5AO2TPAJtkeXk5+u7rvb09C5YYYINDAWgH9APaAbQD2gH9gHboBwPsEXdwcPB9GHvfK/yO bP7NABscCkA7oB/QDqAd0A7oB7RD9gywR1h4FPjExETU8Dr8ufCocf7NABscCkA7oB/QDqAd0A7o B7RD9gywR9ja2lr0o8O3t7ct2O8YYINDAWgH9APaAbQD2gH9gHbIngH2iDo8PIx+dHi1Wk06nY5F +x0DbHAoAO2AfkA7gHZAO6Af0A7ZM8AeQWEYXS6Xo4bXpVIpOT8/t2h/YIANDgWgHdAPaAfQDmgH 9APaIXsG2CNofX09+tHhu7u7FuwHDLDBoQC0A/oB7QDaAe2AfkA7ZM8Ae8QcHx+nenQ4P2aADQ4F oB3QD2gH0A5oB/QD2iF7hZWVlaRWq1mJERAeHT4/Px81vC4Wi8m3b98s2h1evHjRfQx7eAvEC9cb 1x3QDugHtAPaAbQD+gHtcJeCJRgdGxsb0Y8O//TpkwUDAAAAAAAAHpUB9og4PT2NfnT47OxscnNz Y9EAAAAAAACAR1Wo1+vd57unfS0vL6d6R5VKpaf3s7+/H/0+Tk5OenofaZ9vHx4n0Mv7CGsdq9Vq 9fyxhL/7e2EYHYbSMcPrn376Kfnll1/sfx/2P+1jKHr9WMI6xArrq3/7n/YV9jON8PkyyF8z0+j1 mmn/h+ea2Y/9f6yvmWn2v9evmfbfNTNP10z778yUl2um/Xdmyss10/47M+Xlmpl2/4ft+4z23zXT 9xntv2um/bf/vs/4GPtf+PDhQ/RjpX//qlarqSPp5f3s7e1Fv4/j4+Oe3kd4pRGeid/L+whrHevi 4qLnjyX83d9L8+hw+9+//Q9/L9VPl/T4sYR1iBXW1/7b/7SvtIex8PkyyF8z0+j1mmn/h+ea2Y/9 f6yvmWn2v9evmfbfNTNP10z778yUl2um/Xdmyss10/47M+Xlmpl2/4ft+4z23zXT9xntv2um/bf/ vs/4GPvvDuyc34Gd5tHhP//8c/L8+XP77yej7L/995ORGf9knP33k5GP8TXTHdjuJnHNtP/23x3Y 9t+ZaZivmfbfmSkv10x3YDszuWbaf/vv+4z235lplL7P2Lc7sBNyK82jw8Pr69evFg0AAAAAAAB4 MgbYOZbm0eFra2sWDAAAAAAAAHhSBtg5lebR4eFW/evra4sGAAAAAAAAPCkD7BzqdDqpHh1+cHBg 0QAAAAAAAIAnZ4CdQ9vb29HD67S/8B0AAAAAAACgXwywc+bi4iIplUpRw+vx8fHk6urKogEAAAAA AAADoXD7O5DJh4WFhei7r8Od2vTm9veLh7dAvHC9cd0B7YB+QDugHUA7oB/QDncxwM6Rz58/Rw+v q9Vq93dl0xsDbHAoAO2AfkA7gHZAO6Af0A7ZM8DOiXa7nUxNTUUNr8Mjxs/Pzy3aAxhgg0MBaAf0 A9oBtAPaAf2AdsieAXZOvHv3Lvru662tLQv2QAbY4FAA2gH9gHYA7YB2QD+gHbJngJ0Dh4eH3weq 973K5XL3bm0exgAbHApAO6Af0A6gHdAO6Ae0Q/YMsIdcmkeHh1ej0bBoGTDABocC0A7oB7QDaAe0 A/oB7ZA9A+wht7m5GT28rtVqFiwjBtjgUADaAf2AdgDtgHZAP6AdsmeAPcTOzs6SYrEYNbyem5vz 6PAMGWCDQwFoB/QD2gG0A9oB/YB2yJ4B9pDqdDrdoXTM8DoMub99+2bRMmSADQ4FoB3QD2gH0A5o B/QD2iF7BthD6uPHj9GPDg+PGSdbBtjgUADaAf2AdgDtgHZAP6AdsmeAPYTOz8+jHx0e9tajw7Nn gA0OBaAd0A9oB9AOaAf0A9ohewbYQ2hxcTH67uujoyML1gcG2OBQANoB/YB2AO2AdkA/oB2yZ4A9 ZD5//hw9vF5dXbVgfWKADQ4FoB3QD2gH0A5oB/QD2iF7BthD5PLyMpmYmIgaXk9OTibX19cWrU8M sMGhALQD+gHtANoB7YB+QDtkr3BxcZG0Wi0rMQTSPDr869evFqyP/vnPfyaNRqP7FogXrjeuO6Ad 0A9oB7QDaAf0A9rhLgVLMBzSPDp8YWHBggEAAAAAAABDxwB7CIRHgcc+OrxUKiXn5+cWDQAAAAAA ABg6BthDYG1tLfru652dHQsGAAAAAAAADCUD7AF3fHycjI2NRT86vNPpWDQAAAAAAABgKBlgD7B2 u52Uy+Wo4XUYcjebTYsGAAAAAAAADC0D7AG2sbER/ejw8GcBAAAAAAAAhpkB9oD69u1b9KPDZ2Zm kpubG4sGAAAAAAAADDUD7AFVqVSiHx1+dnZmwQAAAAAAAIChZ4A9gOr1evSjw1dXVy0YAAAAAAAA kAsG2APm4uIiKRaLUcPrcrmctNttiwYAAAAAAADkQuHDhw/dO34ZDK9fv46++7rRaFiwJ9yn3377 rfsWiBeuN647oB3QD2gHtANoB/QD2uEuhTAInZ6ethID4ODgIHp4XavVLNgTCr97/PZ3kAPxwvXG dQe0A/oB7YB2AO2AfkA73MUAe0BcXV0lk5OTUcPr8Oc8OvxpGWCDQwFoB/QD2gG0A9oB/YB2yJ4B 9oBYWVmJvvv6y5cvFuyJGWCDQwFoB/QD2gG0A9oB/YB2yJ4B9gAIv8v6diB632tpacmCDQADbHAo AO2AfkA7gHZAO6Af0A7ZM8B+YuFR4DMzM1HD61KplLRaLYs2AAywwaEAtAP6Ae0A2gHtgH5AO2TP APuJra+vRz86fHt724INCANscCgA7YB+QDuAdkA7oB/QDtkzwH5Cx8fH0Y8Or1arSafTsWgDwgAb HApAO6Af0A6gHdAO6Ae0Q/YMsJ/Izc1NUi6Xo4bXYUjabDYt2gAxwAaHAtAO6Ae0A2gHtAP6Ae2Q PQPsJ7K1tRX96PBarWbBBowBNjgUgHZAP6AdQDugHdAPaIfsGWA/gfPz86RUKkUNr8Nd2u1226IN GANscCgA7YB+QDuAdkA7oB/QDtkzwH4ClUol+u7rRqNhwQaQATY4FIB2QD+gHUA7oB3QD2iH7Blg P7Lt7W2PDs8BA2xwKADtgH5AO4B2QDugH9AO2TPAfkRXV1fJ5ORk1PA67IlHhw8uA2xwKADtgH5A O4B2QDugH9AO2StUq9VkeXnZSjyCsM6xd1/v7+9bsAH2/PnzZHx8vPsWSPd10HUHtAP6Ae2AdgDt gH5AO9ylYAkeRxhIxw6vl5aWLBgAAAAAAAAwcgywH0GaR4dPTEwkl5eXFg0AAAAAAAAYOQbYj2B9 fT367uvt7W0LBgAAAAAAAIwkA+w+Oz09TcbGxqKG1+VyOWm32xYNAAAAAAAAGEkG2H3U6XSSubm5 6LuvG42GRQMAAAAAAABGlgF2H9Xr9ejhda1Ws2AAAAAAAADASDPA7pPLy8tkfHzco8MBAAAAAAAA Ihlg90m1Wo2++/rg4MCCAQAAAAAAACPPALsPPn/+HD28XlpasmAAAAAAAAAAiQF25q6urpKpqamo 4XX4c+HPAwAAAAAAAGCAnbmVlZXou68PDw8tGAAAAAAAAMB/FKanp5NKpWIlMnB0dJSMjY1FDa8X FhYs2BB79uxZd6/DWyBeuN647oB2QD+gHdAOoB3QD2iHuxTCMDVsEA/TbrejHx0eBp/NZtOiDbHb H1QIb4F44XrjugPaAf2AdkA7gHZAP6Ad7mKAnZH19fXoR4dvbW1ZsCFngA0OBaAd0A9oB9AOaAf0 A9ohewbYGQh3UxeLxajh9dzcXNLpdCzakDPABocC0A7oB7QDaAe0A/oB7ZA9A+wMLC0tRd99fXp6 asFywAAbHApAO6Af0A6gHdAO6Ae0Q/YMsB9of38/eni9ublpwXLCABscCkA7oB/QDqAd0A7oB7RD 9gywH+Dq6iqZnJyMGl5PTU0l7XbbouWEATY4FIB2QD+gHUA7oB3QD2iH7BlgP8DKykr03deHh4cW LEcMsMGhALQD+gHtANoB7YB+QDtkzwC7R81mMykWi1HD6zdv3liwnDHABocC0A7oB7QDaAe0A/oB 7ZA9A+weVSqV6EeHt1otC5YzBtjgUADaAf2AdgDtgHZAP6AdsmeA3YOtra3oR4fv7+9bsBwywAaH AtAO6Ae0A2gHtAP6Ae2QPQPslM7Pz5NSqRQ1vF5aWrJgOWWADQ4FoB3QD2gH0A5oB/QD2iF7Btgp xT46PAw2w7CbfDLABocC0A7oB7QDaAe0A/oB7ZA9A+wU6vV69KPDa7WaBcsxA2xwKADtgH5AO4B2 QDugH9AO2Svs7e35Pc0R2u12Mjk5GTW8LpfL3T9Pfr1//z55+/Zt9y0QL1xvXHdAO6Af0A5oB9AO 6Ae0w10KliDO2tpa9N3XjUbDggEAAAAAAACkZIAd4fj4+Psjo+97LS0tWTAAAAAAAACAHhhg3yM8 Cjw8EjxmeD0xMZFcXl5aNAAAAAAAAIAeGGDfI82jwz9//mzBAAAAAAAAAHpkgP0n0jw6vFqtJp1O x6IBAAAAAAAA9MgA+09UKpWo4XUYcjebTQsGAAAAAAAA8AAG2HcIjwOPfXR4rVazYAAAAAAAAAAP ZID9A5eXl8nExETU8LpcLiftdtuiAQAAAAAAADyQAfYPLC4uRt993Wg0LBgAAAAAAABABgyw/yDN o8NXV1ctGAAAAAAAAEBGCsfHx8nJyYmVSNI9OrxUKiWtVsuijajd3d2kXq933wLxwvXGdQe0A/oB 7YB2AO2AfkA73KUQhrHT09NW4l/W1tai777e3t62YCNsbGys+3kQ3gLxwvXGdQe0A/oB7YB2AO2A fkA73MUA+z/Ozs6SYrEYNbyuVqtJp9Px2TPCDLDBoQC0A/oB7QDaAe2AfkA7ZM8A+1/CMHpubi5q eB0Glt++ffOZM+IMsMGhALQD+gHtANoB7YB+QDtkzwD7Xz5+/Bj96PDNzU2fNRhgg0MBaAf0A9oB tAPaAf2AduiDkR9gt1qtpFQqRQ2vw13aNzc3PmswwAaHAtAO6Ae0A2gHtAP6Ae3QByM/wF5eXo6+ +/r4+NhnDF0G2OBQANoB/YB2AO2AdkA/oB2yN9ID7P39/ejhdRh0wy0DbHAoAO2AfkA7gHZAO6Af 0A7ZG9kBdngUeLlcjhpej4+Pdx81DrcMsMGhALQD+gHtANoB7YB+QDtkb2QH2BsbG9F3X+/u7vpM 4b8YYINDAWgH9APaAbQD2gH9gHbI3kgOsJvN5vcB5H2vpaUlnyX8DwNscCgA7YB+QDuAdkA7oB/Q DtkbyQH2y5cvo4bXxWIxOT8/91nC/zDABocC0A7oB7QDaAe0A/oB7ZC9kRtg7+3tRT86/NOnTz5D +CEDbHAoAO2AfkA7gHZAO6Af0A7ZG6kB9uXlZVIqlaKG1/Pz80mn0/EZwg8ZYINDAWgH9APaAbQD 2gH9gHbI3kgNsFdWVqLvvm40Gj47uJMBNjgUgHZAP6AdQDugHdAPaIfsFUblAz06OooeXodBNwAA AAAAAACPayQG2O12O5mdnY0aXk9MTHQfNQ4AAAAAAADA4yrU6/Xu7fFpX8vLy6neUaVS6en97O/v R7+Pk5OTH/43/vrXv0bffR3W4z61Wq2njyXmv32r1Wr19D7CK/zdWKOw/zGvNHrd//D30uj1Ywnr ECusr/23/2lfYT/TCJ8vg/w1M41ev2baf9fMx/iamWb/e/2aaf9dM/N0zbT/zkx5uWbaf2emvFwz 7b8zU16umWn33/cZnZl8n9H+u2aO5vcZ7b8zU16+z9iv/S98+PAherj7+1e1Wk0dSS/vZ29vL/p9 HB8f9/Q+bl/z8/NJp9O59/2k+V3av3+FtY51cXHR88cR/m4s+//vVxq97n/aR9P3+rGEdYgV1tf+ 2/+0r7SHsfD5MshfM9Po9Wum/XfNfIyvmWn2v9evmfbfNTNP10z778yUl2um/Xdmyss10/47M+Xl mpl2/32f0ZnJ9xntv2vmaH6f0f47M+Xl+4z92v/c34FdLBajFmpsbCz59u1bX38yxk95+Mm4vPxk lP33k3F5+sm4NNxN4icj3YFt/10z83PNtP/OTHm5Ztp/Z6a8XDPtvzNTXq6Z7sB2ZnLNtP/23/cZ 7b8z0yh9n7Fvd2AnORYWLXbSv76+ngAAAAAAAADwdHI7wG6328nU1FT0berhzwMAAAAAAADwdHI7 wF5bW4u++/rg4MBnAgAAAAAAAMATy+UAO/xy8fA7rWOG12mfFw8AAAAAAABAf+RugN3pdJKZmZmo 4fX4+HhydXXlswAAAAAAAABgAORugP3x48foR4dvb2/7DAAAAAAAAAAYEIWVlZWkVqvl4oNptVpJ qVSKGl7Pzc1179aGXrx48SIpl8vdt0C8cL3J03UHtAP6Ae0A2gHtgH5AO2SrEIa509PTufhgXr9+ HTW8LhaLSbPZtPv07PZ3rIe3QLxwvcnTdQe0A/oB7QDaAe2AfkA7ZCs3A+zDw8PvQ8X7Xh8+fLDz PIgBNjgUgHZAP6AdQDugHdAPaIfs5WKA3W63k6mpqajh9eTkZPfPw0MYYINDAWgH9APaAbQD2gH9 gHbIXi4G2O/evYsaXofX3t6eXefBDLDBoQC0A/oB7QDaAe2AfkA7ZG/oB9iNRiP60eGVSiXpdDp2 nQczwAaHAtAO6Ae0A2gHtAP6Ae2QvaEfYL98+TJqeF0qlZJms2nHyYQBNjgUgHZAP6AdQDugHdAP aIfsDfUAe2dnJ/rR4fV63W6TGQNscCgA7YB+QDuAdkA7oB/QDtkb2gH2xcVF967qmOH17OxscnNz Y7fJjAE2OBSAdkA/oB1AO6Ad0A9oh+wN7QB7aWkpangdBownJyd2mkwZYINDAWgH9APaAbQD2gH9 gHbI3lAOsA8PD78PEO97ra2t2WUyZ4ANDgWgHdAPaAfQDmgH9APaIXtDN8C+vr5OpqamoobXk5OT SbvdtstkzgAbHApAO6Af0A6gHdAO6Ae0Q/aGboAd7qiOGV6H197enh2mLwywwaEAtAP6Ae0A2gHt gH5AO2RvqAbYp6en0Y8OX1hYsLv0jQE2OBSAdkA/oB1AO6Ad0A9oh+wVVlZWklqtNhT/2EqlEjW8 LhaLSavVsrv0zYsXL5Jyudx9C8QL15thuu6AdkA/oB3tgHZAO6Af0A6PqzAs/9CdnZ3oR4dvbW3Z WQAAAAAAAIAhMxQD7Kurq2RiYiJqeD07O5vc3NzYWQAAAAAAAIAhMxQD7NXV1ei7r4+Pj+0qAAAA AAAAwBAa+AF2o9FIxsbGoobXb968saMAAAAAAAAAQ2rgB9gvX76MGl6XSqWk1WrZUQAAAAAAAIAh NdAD7J2dnehHh9frdbsJAAAAAAAAMMQGdoB9eXmZTExMRA2v5+fnk06nYzcBAAAAAAAAhtjADrAX Fxej774+OTmxkwAAAAAAAABDbiAH2Pv7+9HD67W1NbsIAAAAAAAAkAMDN8But9vJ1NRU1PA6PGI8 PGocAAAAAAAAgOE3cAPszc3N6Luvd3Z27CAAAAAAAABAThTCIHh6enog/jHNZjMpFotRw+tqtZp0 Oh07yJMYGxvrfh6Gt0C8cL0ZpOsOaAf0A2gHtAPaAf2AdhgsAzXAXlhYiBpel0ql5Pz83O7xZAyw waEAtAP6Ae0A2gHtgH5AO2RvYAbYu7u70Y8O//Tpk53jSRlgg0MBaAf0A9oBtAPaAf2AdsjeQAyw r66ukqmpqajh9ezsbHJzc2PneFIG2OBQANoB/YB2AO2AdkA/oB2yNxAD7LW1tei7r79+/WrXeHIG 2OBQANoB/YB2AO2AdkA/oB2y9+QD7NPT0+/DwPteS0tLdoyBYIANDgWgHdAPaAfQDmgH9APaIXtP OsDudDrJ/Px81PC6VColrVbLjjEQDLDBoQC0A/oB7QDaAe2AfkA7ZO9JB9gfP36MfnT47u6u3WJg GGCDQwFoB/QD2gG0A9oB/YB2yN6TDbAvLy+7d1XHDK+r1Wr3bm0YFAbY4FAA2gH9gHYA7YB2QD+g HbL3ZAPs5eXl6Luvw+/JhkFigA0OBaAd0A9oB9AOaAf0A9ohe08ywD46Ovo+ALzvtbq6apcYOAbY 4FAA2gH9gHYA7YB2QD+gHbL36APsm5ubZG5uLmp4PTU1lbTbbbvEwDHABocC0A7oB7QDaAe0A/oB 7ZC9Rx9gb2xsRD86/MuXL3aIgWSADQ4FoB3QD2gH0A5oB/QD2iF7jzrAPj8/j350eLVatTsMLANs cCgA7YB+QDuAdkA7oB/QDtkrHB8fJycnJ4/yzpaWlqKG12Eo+O3bN7vDwNrd3U3q9Xr3LRAvXG8e 87oD2gH0A9oB7YB2QD+AdoZL4bHe0f7+fvSjw2u1mp0BAAAAAAAAGDGPMsDudDrfb8W/71Uul5N2 u21nAAAAAAAAAEbMowyw19fXo+++DrfrAwAAAAAAADB6+j7APjs76/5O65jh9cLCgh0BAAAAAAAA GFF9H2DPz89HDa9LpVJyfn5uRwAAAAAAAABGVF8H2Ds7O9GPDv/06ZPdAAAAAAAAABhhfRtgt1qt 7l3VMcPr2dnZpNPp2A0AAAAAAACAEda3AfbKykr03deNRsNOAAAAAAAAAIy4vgywDw8Pk7Gxsajh 9draml0AAAAAAAAAIPsBdngUeHgkeMzwenJyMmm323YBAAAAAAAAgKSwt7eX7O/vZ/Yf/PDhQ/Sj w798+WIHGErv379P3r59230LxAvXm6yvO6AdQD+gHdAOaAf0ox/QTn4UwiB5eno6k/9Ys9lMisVi 1PD61atX3bu1YRjdPiI/vAXihetNltcd0A6gH9AOaAe0A/rRD2gnXzIdYFcqlajhdRhyX1xcWH2G lgE2OBSAdkA/oB1AO6Ad0A9oh+xlNsCu1+vRjw7f3Ny08gw1A2xwKADtgH5AO4B2QDugH9AO2ctk gH19fZ1MTExEDa/D+wp/HoaZATY4FIB2QD+gHUA7oB3QD2iH7GUywF5bW4u++/rw8NCqM/QMsMGh ALQD+gHtANoB7YB+QDtk78ED7LOzs+/DvPtey8vLVpxcMMAGhwLQDugHtANoB7QD+gHtkL0HDbA7 nU4yNzcXNbwOjxi/vLy04uSCATY4FIB2QD+gHUA7oB3QD2iH7D1ogL27uxv96PC9vT2rTW4YYIND AWgH9APaAbQD2gH9gHbIXs8D7Ha7nUxNTUUNr8Nd2uFubcgLA2xwKADtgH5AO4B2QDugH9AO2et5 gP3u3bvou68bjYaVJlcMsMGhALQD+gHtANoB7YB+QDtkr6cB9vHx8fcB3n2vlZUVq0zuGGCDQwFo B/QD2gG0A9oB/YB2yF7qAXZ4FPjs7GzU8HpycjK5urqyyuSOATY4FIB2QD+gHUA7oB3QD2iH7KUe YG9vb0c/Ojz8WcgjA2xwKADtgH5AO4B2QDugH9AO2SuEjalUKlF/ONxNPTExETW8npubS25ubqww ufTs2bPu8Dq8BeKF602a6w6gHdAPaAe0A9oB9APaGS2FNH94eXk5angdBntnZ2dWFwAAAAAAAIBo 0QPsw8PD6EeH12o1KwsAAAAAAABAKlED7PAo8HK5HDW8Drfbt9ttKwsAAAAAAABAKlED7K2trei7 r/f29qwqAAAAAAAAAKndO8ButVpJqVSKGl7Pz88nnU7HqgIAAAAAAACQ2r0D7MXFxajh9djYWNJs Nq0oAAAAAAAAAD350wH258+fox8dvr6+bjUBAAAAAAAA6NmdA+yrq6tkYmIianhdLpeTdrttNQEA AAAAAADo2Z0D7Hfv3kXfff3lyxcrCQAAAAAAAMCD/HCAfXp62v2d1jHD6/A7sgEAAAAAAADgoX44 wJ6fn48aXheLxaTVallFAAAAAAAAAB6sUK1Wk+Xl5e//x87OTvSjw7e2tqwgI+n58+fJ+Ph49y0Q L1xv/njdAbQD+gHtgHZAO9oB/YB2uFUIg+jp6enu/7i4uEhKpVLU8Hp2djbpdDpWkJF0+4j98BaI F643v7/uANoB/YB2QDuAdkA/oB1+778G2K9fv46++/ro6MjqMbIMsMGhALQD+gHtANoB7YB+QDtk 7/sA+/DwMHp4/e7dOyvHSDPABocC0A7oB7QDaAe0A/oB7ZC97gD7119/TWZmZqKG15OTk8n19bWV Y6QZYINDAWgH9APaAbQD2gH9gHbIXneAPT4+Hn339d7enlVj5Blgg0MBaAf0A9oBtAPaAf2Adshe d4D9008/RQ2vFxcXrRgkBtjgUADaAf2AdgDtgHZAP6Ad+qEQe+d1qVRKms2mFYPEABscCkA7oB/Q DqAd0A7oB7RDP0QPsD99+mS14D8MsMGhALQD+gHtANoB7YB+QDtkL2qAHTbv+vraasF/GGCDQwFo B/QD2gG0A9oB/YB2yF7UAPvg4MBKwe8YYINDAWgH9APaAbQD2gH9gHbI3r0D7OXlZasEf2CADQ4F oB3QD2gH0A5oB/QD2iF7fzrAHh8fT66urqwS/IEBNjgUgHZAP6AdQDugHdAPaIfs/ekAe2trywrB Dxhgg0MBaAf0A9oBtAPaAf2AdsjenQPsmZmZ5ObmxgrBD7x//z55+/Zt9y0Qb39/P9nb2+u+BbQD +gHtgHYA7YB+QDv80Z0D7F9++aX7Uwd3vdL+buxKpfKn/727Xmk+cU5OTnp6H2l/uqJWq/X0Pur1 evT7aLVaPX8s4e/GCv+mXt6H/U//PsLfS6PXjyWsQ5ov0Pbf/qd9hf1MI3y+DPLXzDR6/Zpp/10z H+NrZpr97/Vrpv13zczTNdP+OzPl5Zpp/52Z8nLNtP/OTHm5Zqbdf99ndGbyfUb775o5mt9ntP/O THn5PmO/9v//ATHpVoK7lpZpAAAAAElFTkSuQmCCUEsDBBQABgAIAAAAIQAjyhVaqwEAAEACAAAU AAAAZHJzL21lZGlhL2ltYWdlMi53bWZcUT1PG0EQfbu2IRhLdyZQJIpgEwkKFAihSctxPj4KgxU7 gu44nMU5yT5bPpPgAgUpXRrDf0mJEG1ETcePQOiokDAzm0vDakf7Znbm7cxbgTEgowQgcQxeOTIp RIqEHA6HBi2KV2lsXP7PK8gTsSfGCc2NWCigHPS+1fodDSxhIo2+xpApYJN/SeiajN/7Iv5xjDGb ZDQplfiIN4Qe5OWjaQanphNqzq6FLR2rLf1DfW63ggiPxHN0pXCh7r+vUEqWbIGSaR4s57mIK7dx Inku7uQWTqcTl9dcV+AvxdhKOg4bkarWQx3V9Xu1GdUXkRMYzZaq5don4OVOGDnN5moQh3W3/VVX goaOUcw9b6eYqfZb++0mXbntw26ou3yJYrZcU95RrxuQIC/eWt6g9MGpJLa17juVu5lpwlOWg8RL ZpPBqk/Itlw+Bl4y728kAxNZofPnBgFn3i/5XsLbsQqCRhSSFukjSKgM+SRDXpD/a5umYxl48rz5 A6Nkqq+NUeOdm78kknfVftzTLeAPfue48mzy4IaN/d1rleprHsAtUWVM/RMAAAD//wMAUEsBAi0A FAAGAAgAAAAhAAi+DRUWAQAARwIAABMAAAAAAAAAAAAAAAAAAAAAAFtDb250ZW50X1R5cGVzXS54 bWxQSwECLQAUAAYACAAAACEAOP0h/9YAAACUAQAACwAAAAAAAAAAAAAAAABHAQAAX3JlbHMvLnJl bHNQSwECLQAUAAYACAAAACEA2zTHnwsFAABOFAAADgAAAAAAAAAAAAAAAABGAgAAZHJzL2Uyb0Rv Yy54bWxQSwECLQAUAAYACAAAACEAE42JvsgAAAClAQAAGQAAAAAAAAAAAAAAAAB9BwAAZHJzL19y ZWxzL2Uyb0RvYy54bWwucmVsc1BLAQItABQABgAIAAAAIQBV771v3gAAAAYBAAAPAAAAAAAAAAAA AAAAAHwIAABkcnMvZG93bnJldi54bWxQSwECLQAKAAAAAAAAACEARzZiDqKpAACiqQAAFAAAAAAA AAAAAAAAAACHCQAAZHJzL21lZGlhL2ltYWdlMS5wbmdQSwECLQAUAAYACAAAACEAI8oVWqsBAABA AgAAFAAAAAAAAAAAAAAAAABbswAAZHJzL21lZGlhL2ltYWdlMi53bWZQSwUGAAAAAAcABwC+AQAA OLUAAAAA ">
                <v:shape id="_x0000_s1503" type="#_x0000_t75" style="position:absolute;width:64154;height:22332;visibility:visible;mso-wrap-style:square" filled="t">
                  <v:fill o:detectmouseclick="t"/>
                  <v:path o:connecttype="none"/>
                </v:shape>
                <v:group id="Group 769" o:spid="_x0000_s1504" style="position:absolute;left:11748;top:359;width:36327;height:21974" coordorigin="" coordsize="36326,21973"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sWoUmcYAAADcAAAADwAAAGRycy9kb3ducmV2LnhtbESPQWvCQBSE7wX/w/IE b3UTxWijq4jY0kMoVAult0f2mQSzb0N2TeK/dwuFHoeZ+YbZ7AZTi45aV1lWEE8jEMS51RUXCr7O r88rEM4ja6wtk4I7OdhtR08bTLXt+ZO6ky9EgLBLUUHpfZNK6fKSDLqpbYiDd7GtQR9kW0jdYh/g ppazKEqkwYrDQokNHUrKr6ebUfDWY7+fx8cuu14O95/z4uM7i0mpyXjYr0F4Gvx/+K/9rhUskxf4 PROOgNw+AA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CxahSZxgAAANwA AAAPAAAAAAAAAAAAAAAAAKoCAABkcnMvZG93bnJldi54bWxQSwUGAAAAAAQABAD6AAAAnQMAAAAA ">
                  <v:shape id="Picture 770" o:spid="_x0000_s1505" type="#_x0000_t75" style="position:absolute;left:4113;top:3869;width:28117;height:14502;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ITHWZbAAAAA3AAAAA8AAABkcnMvZG93bnJldi54bWxET8uKwjAU3QvzD+EOuNN0BEepRpHCwMzG +vqAS3Nti81NSWIffv1kMTDLw3lv94NpREfO15YVfMwTEMSF1TWXCm7Xr9kahA/IGhvLpGAkD/vd 22SLqbY9n6m7hFLEEPYpKqhCaFMpfVGRQT+3LXHk7tYZDBG6UmqHfQw3jVwkyac0WHNsqLClrKLi cXkaBdlrXOaN8TUdb+7UyR/ZukOu1PR9OGxABBrCv/jP/a0VrFZxfjwTj4Dc/QIAAP//AwBQSwEC LQAUAAYACAAAACEABKs5XgABAADmAQAAEwAAAAAAAAAAAAAAAAAAAAAAW0NvbnRlbnRfVHlwZXNd LnhtbFBLAQItABQABgAIAAAAIQAIwxik1AAAAJMBAAALAAAAAAAAAAAAAAAAADEBAABfcmVscy8u cmVsc1BLAQItABQABgAIAAAAIQAzLwWeQQAAADkAAAASAAAAAAAAAAAAAAAAAC4CAABkcnMvcGlj dHVyZXhtbC54bWxQSwECLQAUAAYACAAAACEAhMdZlsAAAADcAAAADwAAAAAAAAAAAAAAAACfAgAA ZHJzL2Rvd25yZXYueG1sUEsFBgAAAAAEAAQA9wAAAIwDAAAAAA== ">
                    <v:imagedata r:id="rId1205" o:title=""/>
                    <v:path arrowok="t"/>
                  </v:shape>
                  <v:line id="Straight Connector 771" o:spid="_x0000_s1506" style="position:absolute;visibility:visible;mso-wrap-style:square" from="4113,18323" to="36326,18323"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EI8gI8YAAADcAAAADwAAAGRycy9kb3ducmV2LnhtbESPQWvCQBSE70L/w/KE3nQTCyqpmyAF aVp6qXrQ22v2NQnNvg3ZbUz89W6h4HGYmW+YTTaYRvTUudqygngegSAurK65VHA87GZrEM4ja2ws k4KRHGTpw2SDibYX/qR+70sRIOwSVFB53yZSuqIig25uW+LgfdvOoA+yK6Xu8BLgppGLKFpKgzWH hQpbeqmo+Nn/GgVf/Vt71GZ8ra8fZ3qPxnx5ejop9Tgdts8gPA3+Hv5v51rBahXD35lwBGR6Aw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BCPICPGAAAA3AAAAA8AAAAAAAAA AAAAAAAAoQIAAGRycy9kb3ducmV2LnhtbFBLBQYAAAAABAAEAPkAAACUAwAAAAA= " strokecolor="black [3213]" strokeweight="1pt">
                    <v:stroke startarrow="oval" startarrowwidth="narrow" startarrowlength="short" endarrow="block" endarrowwidth="narrow" endarrowlength="long" joinstyle="miter"/>
                    <o:lock v:ext="edit" shapetype="f"/>
                  </v:line>
                  <v:line id="Straight Connector 772" o:spid="_x0000_s1507" style="position:absolute;flip:y;visibility:visible;mso-wrap-style:square" from="4113,0" to="4113,18323"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bZiFeMUAAADcAAAADwAAAGRycy9kb3ducmV2LnhtbESPQWvCQBSE7wX/w/IKvYhuzKGJ0VVU Ks3NVgNeH9nXJJh9G7Krpv++Kwg9DjPzDbNcD6YVN+pdY1nBbBqBIC6tbrhSUJz2kxSE88gaW8uk 4JccrFejlyVm2t75m25HX4kAYZehgtr7LpPSlTUZdFPbEQfvx/YGfZB9JXWP9wA3rYyj6F0abDgs 1NjRrqbycrwaBeOiyC/p7uPrMCvmfpvE5/xzf1bq7XXYLEB4Gvx/+NnOtYIkieFxJhwBufoD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bZiFeMUAAADcAAAADwAAAAAAAAAA AAAAAAChAgAAZHJzL2Rvd25yZXYueG1sUEsFBgAAAAAEAAQA+QAAAJMDAAAAAA== " strokecolor="black [3213]" strokeweight="1pt">
                    <v:stroke startarrow="oval" startarrowwidth="narrow" startarrowlength="short" endarrow="block" endarrowwidth="narrow" endarrowlength="long" joinstyle="miter"/>
                    <o:lock v:ext="edit" shapetype="f"/>
                  </v:line>
                  <v:shape id="Picture 773" o:spid="_x0000_s1508" type="#_x0000_t75" style="position:absolute;left:2598;top:18435;width:1397;height:1523;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E+XPUnFAAAA3AAAAA8AAABkcnMvZG93bnJldi54bWxEj0FrwkAUhO+C/2F5Qm+6qYWmTV1FAy1B BKkNtMdH9jUJzb4Nu6um/94VBI/DzHzDLFaD6cSJnG8tK3icJSCIK6tbrhWUX+/TFxA+IGvsLJOC f/KwWo5HC8y0PfMnnQ6hFhHCPkMFTQh9JqWvGjLoZ7Ynjt6vdQZDlK6W2uE5wk0n50nyLA22HBca 7ClvqPo7HI0Cvc5/0t2xLz42Rf66d9vS43ep1MNkWL+BCDSEe/jWLrSCNH2C65l4BOTyAgAA//8D AFBLAQItABQABgAIAAAAIQAEqzleAAEAAOYBAAATAAAAAAAAAAAAAAAAAAAAAABbQ29udGVudF9U eXBlc10ueG1sUEsBAi0AFAAGAAgAAAAhAAjDGKTUAAAAkwEAAAsAAAAAAAAAAAAAAAAAMQEAAF9y ZWxzLy5yZWxzUEsBAi0AFAAGAAgAAAAhADMvBZ5BAAAAOQAAABIAAAAAAAAAAAAAAAAALgIAAGRy cy9waWN0dXJleG1sLnhtbFBLAQItABQABgAIAAAAIQBPlz1JxQAAANwAAAAPAAAAAAAAAAAAAAAA AJ8CAABkcnMvZG93bnJldi54bWxQSwUGAAAAAAQABAD3AAAAkQMAAAAA ">
                    <v:imagedata r:id="rId1206" o:title=""/>
                  </v:shape>
                  <v:shape id="TextBox 3" o:spid="_x0000_s1509" type="#_x0000_t202" style="position:absolute;left:30679;top:18246;width:5194;height:353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D6IFf8MA AADcAAAADwAAAGRycy9kb3ducmV2LnhtbESPQWvCQBSE74L/YXlCb7pRWi2pq4htwUMvxnh/ZF+z odm3Iftq4r/vFgo9DjPzDbPdj75VN+pjE9jAcpGBIq6Cbbg2UF7e58+goiBbbAOTgTtF2O+mky3m Ngx8plshtUoQjjkacCJdrnWsHHmMi9ARJ+8z9B4lyb7WtschwX2rV1m21h4bTgsOOzo6qr6Kb29A xB6W9/LNx9N1/HgdXFY9YWnMw2w8vIASGuU//Nc+WQObzSP8nklHQO9+AAAA//8DAFBLAQItABQA BgAIAAAAIQDw94q7/QAAAOIBAAATAAAAAAAAAAAAAAAAAAAAAABbQ29udGVudF9UeXBlc10ueG1s UEsBAi0AFAAGAAgAAAAhADHdX2HSAAAAjwEAAAsAAAAAAAAAAAAAAAAALgEAAF9yZWxzLy5yZWxz UEsBAi0AFAAGAAgAAAAhADMvBZ5BAAAAOQAAABAAAAAAAAAAAAAAAAAAKQIAAGRycy9zaGFwZXht bC54bWxQSwECLQAUAAYACAAAACEAD6IFf8MAAADcAAAADwAAAAAAAAAAAAAAAACYAgAAZHJzL2Rv d25yZXYueG1sUEsFBgAAAAAEAAQA9QAAAIgDAAAAAA== " filled="f" stroked="f">
                    <v:textbox style="mso-fit-shape-to-text:t">
                      <w:txbxContent>
                        <w:p w14:paraId="58CF4064"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R(Ω)</m:t>
                              </m:r>
                            </m:oMath>
                          </m:oMathPara>
                        </w:p>
                      </w:txbxContent>
                    </v:textbox>
                  </v:shape>
                  <v:shape id="TextBox 27" o:spid="_x0000_s1510" type="#_x0000_t202" style="position:absolute;left:13399;top:18436;width:5194;height:353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O6g5MMA AADcAAAADwAAAGRycy9kb3ducmV2LnhtbESPT2vCQBTE7wW/w/IEb3VjwSrRVcQ/4KGXarw/sq/Z 0OzbkH018du7hUKPw8z8hllvB9+oO3WxDmxgNs1AEZfB1lwZKK6n1yWoKMgWm8Bk4EERtpvRyxpz G3r+pPtFKpUgHHM04ETaXOtYOvIYp6ElTt5X6DxKkl2lbYd9gvtGv2XZu/ZYc1pw2NLeUfl9+fEG ROxu9iiOPp5vw8ehd1k5x8KYyXjYrUAJDfIf/mufrYHFYg6/Z9IR0JsnAAAA//8DAFBLAQItABQA BgAIAAAAIQDw94q7/QAAAOIBAAATAAAAAAAAAAAAAAAAAAAAAABbQ29udGVudF9UeXBlc10ueG1s UEsBAi0AFAAGAAgAAAAhADHdX2HSAAAAjwEAAAsAAAAAAAAAAAAAAAAALgEAAF9yZWxzLy5yZWxz UEsBAi0AFAAGAAgAAAAhADMvBZ5BAAAAOQAAABAAAAAAAAAAAAAAAAAAKQIAAGRycy9zaGFwZXht bC54bWxQSwECLQAUAAYACAAAACEAYO6g5MMAAADcAAAADwAAAAAAAAAAAAAAAACYAgAAZHJzL2Rv d25yZXYueG1sUEsFBgAAAAAEAAQA9QAAAIgDAAAAAA== " filled="f" stroked="f">
                    <v:textbox style="mso-fit-shape-to-text:t">
                      <w:txbxContent>
                        <w:p w14:paraId="12F8C0C7"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40</m:t>
                              </m:r>
                            </m:oMath>
                          </m:oMathPara>
                        </w:p>
                      </w:txbxContent>
                    </v:textbox>
                  </v:shape>
                  <v:shape id="TextBox 28" o:spid="_x0000_s1511" type="#_x0000_t202" style="position:absolute;left:25243;top:18392;width:5194;height:353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Dw+k8MA AADcAAAADwAAAGRycy9kb3ducmV2LnhtbESPT2vCQBTE7wW/w/IEb3VjQS3RVcQ/4KEXbbw/sq/Z 0OzbkH018dt3CwWPw8z8hllvB9+oO3WxDmxgNs1AEZfB1lwZKD5Pr++goiBbbAKTgQdF2G5GL2vM bej5QverVCpBOOZowIm0udaxdOQxTkNLnLyv0HmUJLtK2w77BPeNfsuyhfZYc1pw2NLeUfl9/fEG ROxu9iiOPp5vw8ehd1k5x8KYyXjYrUAJDfIM/7fP1sByuYC/M+kI6M0vAAAA//8DAFBLAQItABQA BgAIAAAAIQDw94q7/QAAAOIBAAATAAAAAAAAAAAAAAAAAAAAAABbQ29udGVudF9UeXBlc10ueG1s UEsBAi0AFAAGAAgAAAAhADHdX2HSAAAAjwEAAAsAAAAAAAAAAAAAAAAALgEAAF9yZWxzLy5yZWxz UEsBAi0AFAAGAAgAAAAhADMvBZ5BAAAAOQAAABAAAAAAAAAAAAAAAAAAKQIAAGRycy9zaGFwZXht bC54bWxQSwECLQAUAAYACAAAACEAkDw+k8MAAADcAAAADwAAAAAAAAAAAAAAAACYAgAAZHJzL2Rv d25yZXYueG1sUEsFBgAAAAAEAAQA9QAAAIgDAAAAAA== " filled="f" stroked="f">
                    <v:textbox style="mso-fit-shape-to-text:t">
                      <w:txbxContent>
                        <w:p w14:paraId="179F8341"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80</m:t>
                              </m:r>
                            </m:oMath>
                          </m:oMathPara>
                        </w:p>
                      </w:txbxContent>
                    </v:textbox>
                  </v:shape>
                  <v:shape id="TextBox 29" o:spid="_x0000_s1512" type="#_x0000_t202" style="position:absolute;top:1686;width:5200;height:417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3CbCMIA AADcAAAADwAAAGRycy9kb3ducmV2LnhtbESPQWvCQBSE74X+h+UJvdWNgk1JXUWqgode1PT+yL5m g9m3Ifs08d93CwWPw8x8wyzXo2/VjfrYBDYwm2agiKtgG64NlOf96zuoKMgW28Bk4E4R1qvnpyUW Ngx8pNtJapUgHAs04ES6QutYOfIYp6EjTt5P6D1Kkn2tbY9DgvtWz7PsTXtsOC047OjTUXU5Xb0B EbuZ3cudj4fv8Ws7uKxaYGnMy2TcfIASGuUR/m8frIE8z+HvTDoCevULAAD//wMAUEsBAi0AFAAG AAgAAAAhAPD3irv9AAAA4gEAABMAAAAAAAAAAAAAAAAAAAAAAFtDb250ZW50X1R5cGVzXS54bWxQ SwECLQAUAAYACAAAACEAMd1fYdIAAACPAQAACwAAAAAAAAAAAAAAAAAuAQAAX3JlbHMvLnJlbHNQ SwECLQAUAAYACAAAACEAMy8FnkEAAAA5AAAAEAAAAAAAAAAAAAAAAAApAgAAZHJzL3NoYXBleG1s LnhtbFBLAQItABQABgAIAAAAIQD/cJsIwgAAANwAAAAPAAAAAAAAAAAAAAAAAJgCAABkcnMvZG93 bnJldi54bWxQSwUGAAAAAAQABAD1AAAAhwMAAAAA " filled="f" stroked="f">
                    <v:textbox style="mso-fit-shape-to-text:t">
                      <w:txbxContent>
                        <w:p w14:paraId="55791A70" w14:textId="77777777" w:rsidR="003B4DD8" w:rsidRDefault="003B4DD8" w:rsidP="003B4DD8">
                          <w:pPr>
                            <w:rPr>
                              <w:rFonts w:ascii="Cambria Math" w:hAnsi="+mn-cs" w:hint="eastAsia"/>
                              <w:i/>
                              <w:iCs/>
                              <w:color w:val="000000" w:themeColor="text1"/>
                              <w:kern w:val="24"/>
                              <w:sz w:val="20"/>
                              <w:szCs w:val="20"/>
                            </w:rPr>
                          </w:pPr>
                          <m:oMathPara>
                            <m:oMathParaPr>
                              <m:jc m:val="centerGroup"/>
                            </m:oMathParaPr>
                            <m:oMath>
                              <m:sSub>
                                <m:sSubPr>
                                  <m:ctrlPr>
                                    <w:rPr>
                                      <w:rFonts w:ascii="Cambria Math" w:eastAsiaTheme="minorEastAsia" w:hAnsi="Cambria Math"/>
                                      <w:i/>
                                      <w:iCs/>
                                      <w:color w:val="000000" w:themeColor="text1"/>
                                      <w:kern w:val="24"/>
                                    </w:rPr>
                                  </m:ctrlPr>
                                </m:sSubPr>
                                <m:e>
                                  <m:r>
                                    <w:rPr>
                                      <w:rFonts w:ascii="Cambria Math" w:hAnsi="Cambria Math"/>
                                      <w:color w:val="000000" w:themeColor="text1"/>
                                      <w:kern w:val="24"/>
                                      <w:sz w:val="20"/>
                                      <w:szCs w:val="20"/>
                                    </w:rPr>
                                    <m:t>U</m:t>
                                  </m:r>
                                </m:e>
                                <m:sub>
                                  <m:r>
                                    <w:rPr>
                                      <w:rFonts w:ascii="Cambria Math" w:hAnsi="Cambria Math"/>
                                      <w:color w:val="000000" w:themeColor="text1"/>
                                      <w:kern w:val="24"/>
                                      <w:sz w:val="20"/>
                                      <w:szCs w:val="20"/>
                                    </w:rPr>
                                    <m:t>R</m:t>
                                  </m:r>
                                </m:sub>
                              </m:sSub>
                            </m:oMath>
                          </m:oMathPara>
                        </w:p>
                      </w:txbxContent>
                    </v:textbox>
                  </v:shape>
                </v:group>
                <w10:anchorlock/>
              </v:group>
            </w:pict>
          </mc:Fallback>
        </mc:AlternateContent>
      </w:r>
    </w:p>
    <w:p w14:paraId="21DB2990"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sz w:val="26"/>
          <w:szCs w:val="26"/>
        </w:rPr>
      </w:pPr>
      <w:r w:rsidRPr="00C917D3">
        <w:rPr>
          <w:rFonts w:cs="Times New Roman"/>
          <w:sz w:val="26"/>
          <w:szCs w:val="26"/>
        </w:rPr>
        <w:t>Cảm kháng của cuộn dây sử dụng trong bài thực hành này có giá trị trung bình là</w:t>
      </w:r>
    </w:p>
    <w:p w14:paraId="6FD62DD6"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cs="Times New Roman"/>
          <w:sz w:val="26"/>
          <w:szCs w:val="26"/>
          <w:lang w:val="nl-NL"/>
        </w:rPr>
      </w:pPr>
      <w:r w:rsidRPr="00C917D3">
        <w:rPr>
          <w:rFonts w:cs="Times New Roman"/>
          <w:b/>
          <w:sz w:val="26"/>
          <w:szCs w:val="26"/>
          <w:lang w:val="vi-VN"/>
        </w:rPr>
        <w:tab/>
      </w:r>
      <w:r w:rsidRPr="00C917D3">
        <w:rPr>
          <w:rFonts w:cs="Times New Roman"/>
          <w:b/>
          <w:color w:val="0066FF"/>
          <w:sz w:val="26"/>
          <w:szCs w:val="26"/>
          <w:lang w:val="nl-NL"/>
        </w:rPr>
        <w:t>A.</w:t>
      </w:r>
      <w:r w:rsidRPr="00C917D3">
        <w:rPr>
          <w:rFonts w:cs="Times New Roman"/>
          <w:b/>
          <w:sz w:val="26"/>
          <w:szCs w:val="26"/>
          <w:lang w:val="nl-NL"/>
        </w:rPr>
        <w:t xml:space="preserve"> </w:t>
      </w:r>
      <m:oMath>
        <m:r>
          <w:rPr>
            <w:rFonts w:ascii="Cambria Math" w:hAnsi="Cambria Math" w:cs="Times New Roman"/>
            <w:sz w:val="26"/>
            <w:szCs w:val="26"/>
            <w:lang w:val="nl-NL"/>
          </w:rPr>
          <m:t>0,11 H</m:t>
        </m:r>
      </m:oMath>
      <w:r w:rsidRPr="00C917D3">
        <w:rPr>
          <w:rFonts w:cs="Times New Roman"/>
          <w:sz w:val="26"/>
          <w:szCs w:val="26"/>
          <w:lang w:val="nl-NL"/>
        </w:rPr>
        <w:t>.</w:t>
      </w:r>
      <w:r w:rsidRPr="00C917D3">
        <w:rPr>
          <w:rFonts w:cs="Times New Roman"/>
          <w:sz w:val="26"/>
          <w:szCs w:val="26"/>
          <w:lang w:val="nl-NL"/>
        </w:rPr>
        <w:tab/>
      </w:r>
      <w:r w:rsidRPr="00C917D3">
        <w:rPr>
          <w:rFonts w:cs="Times New Roman"/>
          <w:b/>
          <w:color w:val="0066FF"/>
          <w:sz w:val="26"/>
          <w:szCs w:val="26"/>
          <w:lang w:val="nl-NL"/>
        </w:rPr>
        <w:t>B.</w:t>
      </w:r>
      <w:r w:rsidRPr="00C917D3">
        <w:rPr>
          <w:rFonts w:cs="Times New Roman"/>
          <w:b/>
          <w:sz w:val="26"/>
          <w:szCs w:val="26"/>
          <w:lang w:val="nl-NL"/>
        </w:rPr>
        <w:t xml:space="preserve"> </w:t>
      </w:r>
      <m:oMath>
        <m:r>
          <w:rPr>
            <w:rFonts w:ascii="Cambria Math" w:hAnsi="Cambria Math" w:cs="Times New Roman"/>
            <w:sz w:val="26"/>
            <w:szCs w:val="26"/>
            <w:lang w:val="nl-NL"/>
          </w:rPr>
          <m:t>0,71 H</m:t>
        </m:r>
      </m:oMath>
      <w:r w:rsidRPr="00C917D3">
        <w:rPr>
          <w:rFonts w:cs="Times New Roman"/>
          <w:sz w:val="26"/>
          <w:szCs w:val="26"/>
          <w:lang w:val="nl-NL"/>
        </w:rPr>
        <w:t>.</w:t>
      </w:r>
      <w:r w:rsidRPr="00C917D3">
        <w:rPr>
          <w:rFonts w:cs="Times New Roman"/>
          <w:sz w:val="26"/>
          <w:szCs w:val="26"/>
          <w:lang w:val="nl-NL"/>
        </w:rPr>
        <w:tab/>
      </w:r>
      <w:r w:rsidRPr="00C917D3">
        <w:rPr>
          <w:rFonts w:cs="Times New Roman"/>
          <w:b/>
          <w:color w:val="0066FF"/>
          <w:sz w:val="26"/>
          <w:szCs w:val="26"/>
          <w:lang w:val="nl-NL"/>
        </w:rPr>
        <w:t>C.</w:t>
      </w:r>
      <w:r w:rsidRPr="00C917D3">
        <w:rPr>
          <w:rFonts w:cs="Times New Roman"/>
          <w:b/>
          <w:sz w:val="26"/>
          <w:szCs w:val="26"/>
          <w:lang w:val="nl-NL"/>
        </w:rPr>
        <w:t xml:space="preserve"> </w:t>
      </w:r>
      <m:oMath>
        <m:r>
          <w:rPr>
            <w:rFonts w:ascii="Cambria Math" w:hAnsi="Cambria Math" w:cs="Times New Roman"/>
            <w:sz w:val="26"/>
            <w:szCs w:val="26"/>
            <w:lang w:val="nl-NL"/>
          </w:rPr>
          <m:t>1,01 H</m:t>
        </m:r>
      </m:oMath>
      <w:r w:rsidRPr="00C917D3">
        <w:rPr>
          <w:rFonts w:cs="Times New Roman"/>
          <w:sz w:val="26"/>
          <w:szCs w:val="26"/>
          <w:lang w:val="nl-NL"/>
        </w:rPr>
        <w:t>.</w:t>
      </w:r>
      <w:r w:rsidRPr="00C917D3">
        <w:rPr>
          <w:rFonts w:cs="Times New Roman"/>
          <w:sz w:val="26"/>
          <w:szCs w:val="26"/>
          <w:lang w:val="nl-NL"/>
        </w:rPr>
        <w:tab/>
      </w:r>
      <w:r w:rsidRPr="00C917D3">
        <w:rPr>
          <w:rFonts w:cs="Times New Roman"/>
          <w:b/>
          <w:color w:val="0066FF"/>
          <w:sz w:val="26"/>
          <w:szCs w:val="26"/>
          <w:lang w:val="nl-NL"/>
        </w:rPr>
        <w:t>D.</w:t>
      </w:r>
      <w:r w:rsidRPr="00C917D3">
        <w:rPr>
          <w:rFonts w:cs="Times New Roman"/>
          <w:b/>
          <w:sz w:val="26"/>
          <w:szCs w:val="26"/>
          <w:lang w:val="nl-NL"/>
        </w:rPr>
        <w:t xml:space="preserve"> </w:t>
      </w:r>
      <m:oMath>
        <m:r>
          <w:rPr>
            <w:rFonts w:ascii="Cambria Math" w:hAnsi="Cambria Math" w:cs="Times New Roman"/>
            <w:sz w:val="26"/>
            <w:szCs w:val="26"/>
            <w:lang w:val="nl-NL"/>
          </w:rPr>
          <m:t>0,50 H</m:t>
        </m:r>
      </m:oMath>
      <w:r w:rsidRPr="00C917D3">
        <w:rPr>
          <w:rFonts w:cs="Times New Roman"/>
          <w:sz w:val="26"/>
          <w:szCs w:val="26"/>
          <w:lang w:val="nl-NL"/>
        </w:rPr>
        <w:t>.</w:t>
      </w:r>
    </w:p>
    <w:p w14:paraId="06A9513F" w14:textId="77777777" w:rsidR="000D5B32" w:rsidRPr="00C917D3" w:rsidRDefault="000D5B32" w:rsidP="0016669E">
      <w:pPr>
        <w:shd w:val="clear" w:color="auto" w:fill="D9D9D9" w:themeFill="background1" w:themeFillShade="D9"/>
        <w:spacing w:after="0" w:line="288" w:lineRule="auto"/>
        <w:ind w:firstLine="142"/>
        <w:jc w:val="both"/>
        <w:rPr>
          <w:rFonts w:cs="Times New Roman"/>
          <w:b/>
          <w:bCs/>
          <w:sz w:val="26"/>
          <w:szCs w:val="26"/>
          <w:lang w:val="vi-VN"/>
        </w:rPr>
      </w:pPr>
      <w:r w:rsidRPr="00C917D3">
        <w:rPr>
          <w:rFonts w:cs="Times New Roman"/>
          <w:b/>
          <w:bCs/>
          <w:sz w:val="26"/>
          <w:szCs w:val="26"/>
          <w:lang w:val="fr-FR"/>
        </w:rPr>
        <w:sym w:font="Wingdings" w:char="F040"/>
      </w:r>
      <w:r w:rsidRPr="00C917D3">
        <w:rPr>
          <w:rFonts w:cs="Times New Roman"/>
          <w:b/>
          <w:bCs/>
          <w:sz w:val="26"/>
          <w:szCs w:val="26"/>
          <w:lang w:val="fr-FR"/>
        </w:rPr>
        <w:t xml:space="preserve"> Hướng dẫn:</w:t>
      </w:r>
      <w:r w:rsidRPr="00C917D3">
        <w:rPr>
          <w:rFonts w:cs="Times New Roman"/>
          <w:b/>
          <w:bCs/>
          <w:sz w:val="26"/>
          <w:szCs w:val="26"/>
          <w:lang w:val="vi-VN"/>
        </w:rPr>
        <w:t xml:space="preserve"> Chọn </w:t>
      </w:r>
      <w:r w:rsidRPr="00C917D3">
        <w:rPr>
          <w:rFonts w:cs="Times New Roman"/>
          <w:b/>
          <w:bCs/>
          <w:color w:val="0066FF"/>
          <w:sz w:val="26"/>
          <w:szCs w:val="26"/>
          <w:lang w:val="vi-VN"/>
        </w:rPr>
        <w:t>A.</w:t>
      </w:r>
    </w:p>
    <w:p w14:paraId="289EA3F2" w14:textId="77777777" w:rsidR="000D5B32" w:rsidRPr="00C917D3" w:rsidRDefault="000D5B32" w:rsidP="0016669E">
      <w:pPr>
        <w:spacing w:after="0" w:line="288" w:lineRule="auto"/>
        <w:ind w:firstLine="142"/>
        <w:jc w:val="both"/>
        <w:rPr>
          <w:rFonts w:cs="Times New Roman"/>
          <w:bCs/>
          <w:sz w:val="26"/>
          <w:szCs w:val="26"/>
          <w:lang w:val="fr-FR"/>
        </w:rPr>
      </w:pPr>
      <w:r w:rsidRPr="00C917D3">
        <w:rPr>
          <w:rFonts w:cs="Times New Roman"/>
          <w:bCs/>
          <w:sz w:val="26"/>
          <w:szCs w:val="26"/>
          <w:lang w:val="fr-FR"/>
        </w:rPr>
        <w:t>Điện áp hiệu dụng trên điện trở</w:t>
      </w:r>
    </w:p>
    <w:p w14:paraId="69044E62" w14:textId="77777777" w:rsidR="000D5B32" w:rsidRPr="00C917D3" w:rsidRDefault="001A0172" w:rsidP="0016669E">
      <w:pPr>
        <w:spacing w:after="0" w:line="288" w:lineRule="auto"/>
        <w:ind w:firstLine="142"/>
        <w:jc w:val="center"/>
        <w:rPr>
          <w:rFonts w:cs="Times New Roman"/>
          <w:sz w:val="26"/>
          <w:szCs w:val="26"/>
        </w:rPr>
      </w:pPr>
      <m:oMathPara>
        <m:oMath>
          <m:sSub>
            <m:sSubPr>
              <m:ctrlPr>
                <w:rPr>
                  <w:rFonts w:ascii="Cambria Math" w:hAnsi="Cambria Math" w:cs="Times New Roman"/>
                  <w:i/>
                  <w:sz w:val="26"/>
                  <w:szCs w:val="26"/>
                </w:rPr>
              </m:ctrlPr>
            </m:sSubPr>
            <m:e>
              <m:r>
                <w:rPr>
                  <w:rFonts w:ascii="Cambria Math" w:hAnsi="Cambria Math" w:cs="Times New Roman"/>
                  <w:sz w:val="26"/>
                  <w:szCs w:val="26"/>
                </w:rPr>
                <m:t>U</m:t>
              </m:r>
            </m:e>
            <m:sub>
              <m:r>
                <w:rPr>
                  <w:rFonts w:ascii="Cambria Math" w:hAnsi="Cambria Math" w:cs="Times New Roman"/>
                  <w:sz w:val="26"/>
                  <w:szCs w:val="26"/>
                </w:rPr>
                <m:t>R</m:t>
              </m:r>
            </m:sub>
          </m:sSub>
          <m:r>
            <w:rPr>
              <w:rFonts w:ascii="Cambria Math" w:hAnsi="Cambria Math" w:cs="Times New Roman"/>
              <w:sz w:val="26"/>
              <w:szCs w:val="26"/>
            </w:rPr>
            <m:t>=</m:t>
          </m:r>
          <m:f>
            <m:fPr>
              <m:ctrlPr>
                <w:rPr>
                  <w:rFonts w:ascii="Cambria Math" w:hAnsi="Cambria Math" w:cs="Times New Roman"/>
                  <w:i/>
                  <w:sz w:val="26"/>
                  <w:szCs w:val="26"/>
                </w:rPr>
              </m:ctrlPr>
            </m:fPr>
            <m:num>
              <m:r>
                <w:rPr>
                  <w:rFonts w:ascii="Cambria Math" w:hAnsi="Cambria Math" w:cs="Times New Roman"/>
                  <w:sz w:val="26"/>
                  <w:szCs w:val="26"/>
                </w:rPr>
                <m:t>UR</m:t>
              </m:r>
            </m:num>
            <m:den>
              <m:rad>
                <m:radPr>
                  <m:degHide m:val="1"/>
                  <m:ctrlPr>
                    <w:rPr>
                      <w:rFonts w:ascii="Cambria Math" w:hAnsi="Cambria Math" w:cs="Times New Roman"/>
                      <w:i/>
                      <w:sz w:val="26"/>
                      <w:szCs w:val="26"/>
                    </w:rPr>
                  </m:ctrlPr>
                </m:radPr>
                <m:deg/>
                <m:e>
                  <m:sSup>
                    <m:sSupPr>
                      <m:ctrlPr>
                        <w:rPr>
                          <w:rFonts w:ascii="Cambria Math" w:hAnsi="Cambria Math" w:cs="Times New Roman"/>
                          <w:i/>
                          <w:sz w:val="26"/>
                          <w:szCs w:val="26"/>
                        </w:rPr>
                      </m:ctrlPr>
                    </m:sSupPr>
                    <m:e>
                      <m:r>
                        <w:rPr>
                          <w:rFonts w:ascii="Cambria Math" w:hAnsi="Cambria Math" w:cs="Times New Roman"/>
                          <w:sz w:val="26"/>
                          <w:szCs w:val="26"/>
                        </w:rPr>
                        <m:t>R</m:t>
                      </m:r>
                    </m:e>
                    <m:sup>
                      <m:r>
                        <w:rPr>
                          <w:rFonts w:ascii="Cambria Math" w:hAnsi="Cambria Math" w:cs="Times New Roman"/>
                          <w:sz w:val="26"/>
                          <w:szCs w:val="26"/>
                        </w:rPr>
                        <m:t>2</m:t>
                      </m:r>
                    </m:sup>
                  </m:sSup>
                  <m:r>
                    <w:rPr>
                      <w:rFonts w:ascii="Cambria Math" w:hAnsi="Cambria Math" w:cs="Times New Roman"/>
                      <w:sz w:val="26"/>
                      <w:szCs w:val="26"/>
                    </w:rPr>
                    <m:t>+</m:t>
                  </m:r>
                  <m:sSubSup>
                    <m:sSubSupPr>
                      <m:ctrlPr>
                        <w:rPr>
                          <w:rFonts w:ascii="Cambria Math" w:hAnsi="Cambria Math" w:cs="Times New Roman"/>
                          <w:i/>
                          <w:sz w:val="26"/>
                          <w:szCs w:val="26"/>
                        </w:rPr>
                      </m:ctrlPr>
                    </m:sSubSupPr>
                    <m:e>
                      <m:r>
                        <w:rPr>
                          <w:rFonts w:ascii="Cambria Math" w:hAnsi="Cambria Math" w:cs="Times New Roman"/>
                          <w:sz w:val="26"/>
                          <w:szCs w:val="26"/>
                        </w:rPr>
                        <m:t>Z</m:t>
                      </m:r>
                    </m:e>
                    <m:sub>
                      <m:r>
                        <w:rPr>
                          <w:rFonts w:ascii="Cambria Math" w:hAnsi="Cambria Math" w:cs="Times New Roman"/>
                          <w:sz w:val="26"/>
                          <w:szCs w:val="26"/>
                        </w:rPr>
                        <m:t>L</m:t>
                      </m:r>
                    </m:sub>
                    <m:sup>
                      <m:r>
                        <w:rPr>
                          <w:rFonts w:ascii="Cambria Math" w:hAnsi="Cambria Math" w:cs="Times New Roman"/>
                          <w:sz w:val="26"/>
                          <w:szCs w:val="26"/>
                        </w:rPr>
                        <m:t>2</m:t>
                      </m:r>
                    </m:sup>
                  </m:sSubSup>
                </m:e>
              </m:rad>
            </m:den>
          </m:f>
        </m:oMath>
      </m:oMathPara>
    </w:p>
    <w:p w14:paraId="653FECC7" w14:textId="77777777" w:rsidR="000D5B32" w:rsidRPr="00C917D3" w:rsidRDefault="000D5B32" w:rsidP="0016669E">
      <w:pPr>
        <w:spacing w:after="0" w:line="288" w:lineRule="auto"/>
        <w:ind w:firstLine="142"/>
        <w:jc w:val="both"/>
        <w:rPr>
          <w:rFonts w:cs="Times New Roman"/>
          <w:sz w:val="26"/>
          <w:szCs w:val="26"/>
        </w:rPr>
      </w:pPr>
      <w:r w:rsidRPr="00C917D3">
        <w:rPr>
          <w:rFonts w:cs="Times New Roman"/>
          <w:sz w:val="26"/>
          <w:szCs w:val="26"/>
        </w:rPr>
        <w:t>Từ đồ thị, ta có</w:t>
      </w:r>
    </w:p>
    <w:p w14:paraId="606B6CB3" w14:textId="77777777" w:rsidR="000D5B32" w:rsidRPr="00C917D3" w:rsidRDefault="001A0172" w:rsidP="0016669E">
      <w:pPr>
        <w:spacing w:after="0" w:line="288" w:lineRule="auto"/>
        <w:ind w:firstLine="142"/>
        <w:jc w:val="center"/>
        <w:rPr>
          <w:rFonts w:cs="Times New Roman"/>
          <w:sz w:val="26"/>
          <w:szCs w:val="26"/>
        </w:rPr>
      </w:pPr>
      <m:oMathPara>
        <m:oMath>
          <m:d>
            <m:dPr>
              <m:begChr m:val="{"/>
              <m:endChr m:val=""/>
              <m:ctrlPr>
                <w:rPr>
                  <w:rFonts w:ascii="Cambria Math" w:hAnsi="Cambria Math" w:cs="Times New Roman"/>
                  <w:i/>
                  <w:sz w:val="26"/>
                  <w:szCs w:val="26"/>
                </w:rPr>
              </m:ctrlPr>
            </m:dPr>
            <m:e>
              <m:eqArr>
                <m:eqArrPr>
                  <m:ctrlPr>
                    <w:rPr>
                      <w:rFonts w:ascii="Cambria Math" w:hAnsi="Cambria Math" w:cs="Times New Roman"/>
                      <w:i/>
                      <w:sz w:val="26"/>
                      <w:szCs w:val="26"/>
                    </w:rPr>
                  </m:ctrlPr>
                </m:eqArrPr>
                <m:e>
                  <m:d>
                    <m:dPr>
                      <m:ctrlPr>
                        <w:rPr>
                          <w:rFonts w:ascii="Cambria Math" w:hAnsi="Cambria Math" w:cs="Times New Roman"/>
                          <w:i/>
                          <w:sz w:val="26"/>
                          <w:szCs w:val="26"/>
                        </w:rPr>
                      </m:ctrlPr>
                    </m:dPr>
                    <m:e>
                      <m:r>
                        <w:rPr>
                          <w:rFonts w:ascii="Cambria Math" w:hAnsi="Cambria Math" w:cs="Times New Roman"/>
                          <w:sz w:val="26"/>
                          <w:szCs w:val="26"/>
                        </w:rPr>
                        <m:t>3</m:t>
                      </m:r>
                    </m:e>
                  </m:d>
                  <m:r>
                    <w:rPr>
                      <w:rFonts w:ascii="Cambria Math" w:hAnsi="Cambria Math" w:cs="Times New Roman"/>
                      <w:sz w:val="26"/>
                      <w:szCs w:val="26"/>
                    </w:rPr>
                    <m:t>=</m:t>
                  </m:r>
                  <m:f>
                    <m:fPr>
                      <m:ctrlPr>
                        <w:rPr>
                          <w:rFonts w:ascii="Cambria Math" w:hAnsi="Cambria Math" w:cs="Times New Roman"/>
                          <w:i/>
                          <w:sz w:val="26"/>
                          <w:szCs w:val="26"/>
                        </w:rPr>
                      </m:ctrlPr>
                    </m:fPr>
                    <m:num>
                      <m:r>
                        <w:rPr>
                          <w:rFonts w:ascii="Cambria Math" w:hAnsi="Cambria Math" w:cs="Times New Roman"/>
                          <w:sz w:val="26"/>
                          <w:szCs w:val="26"/>
                        </w:rPr>
                        <m:t>U</m:t>
                      </m:r>
                      <m:d>
                        <m:dPr>
                          <m:ctrlPr>
                            <w:rPr>
                              <w:rFonts w:ascii="Cambria Math" w:hAnsi="Cambria Math" w:cs="Times New Roman"/>
                              <w:i/>
                              <w:sz w:val="26"/>
                              <w:szCs w:val="26"/>
                            </w:rPr>
                          </m:ctrlPr>
                        </m:dPr>
                        <m:e>
                          <m:r>
                            <w:rPr>
                              <w:rFonts w:ascii="Cambria Math" w:hAnsi="Cambria Math" w:cs="Times New Roman"/>
                              <w:sz w:val="26"/>
                              <w:szCs w:val="26"/>
                            </w:rPr>
                            <m:t>10</m:t>
                          </m:r>
                        </m:e>
                      </m:d>
                    </m:num>
                    <m:den>
                      <m:rad>
                        <m:radPr>
                          <m:degHide m:val="1"/>
                          <m:ctrlPr>
                            <w:rPr>
                              <w:rFonts w:ascii="Cambria Math" w:hAnsi="Cambria Math" w:cs="Times New Roman"/>
                              <w:i/>
                              <w:sz w:val="26"/>
                              <w:szCs w:val="26"/>
                            </w:rPr>
                          </m:ctrlPr>
                        </m:radPr>
                        <m:deg/>
                        <m:e>
                          <m:sSup>
                            <m:sSupPr>
                              <m:ctrlPr>
                                <w:rPr>
                                  <w:rFonts w:ascii="Cambria Math" w:hAnsi="Cambria Math" w:cs="Times New Roman"/>
                                  <w:i/>
                                  <w:sz w:val="26"/>
                                  <w:szCs w:val="26"/>
                                </w:rPr>
                              </m:ctrlPr>
                            </m:sSupPr>
                            <m:e>
                              <m:d>
                                <m:dPr>
                                  <m:ctrlPr>
                                    <w:rPr>
                                      <w:rFonts w:ascii="Cambria Math" w:hAnsi="Cambria Math" w:cs="Times New Roman"/>
                                      <w:i/>
                                      <w:sz w:val="26"/>
                                      <w:szCs w:val="26"/>
                                    </w:rPr>
                                  </m:ctrlPr>
                                </m:dPr>
                                <m:e>
                                  <m:r>
                                    <w:rPr>
                                      <w:rFonts w:ascii="Cambria Math" w:hAnsi="Cambria Math" w:cs="Times New Roman"/>
                                      <w:sz w:val="26"/>
                                      <w:szCs w:val="26"/>
                                    </w:rPr>
                                    <m:t>10</m:t>
                                  </m:r>
                                </m:e>
                              </m:d>
                            </m:e>
                            <m:sup>
                              <m:r>
                                <w:rPr>
                                  <w:rFonts w:ascii="Cambria Math" w:hAnsi="Cambria Math" w:cs="Times New Roman"/>
                                  <w:sz w:val="26"/>
                                  <w:szCs w:val="26"/>
                                </w:rPr>
                                <m:t>2</m:t>
                              </m:r>
                            </m:sup>
                          </m:sSup>
                          <m:r>
                            <w:rPr>
                              <w:rFonts w:ascii="Cambria Math" w:hAnsi="Cambria Math" w:cs="Times New Roman"/>
                              <w:sz w:val="26"/>
                              <w:szCs w:val="26"/>
                            </w:rPr>
                            <m:t>+</m:t>
                          </m:r>
                          <m:sSubSup>
                            <m:sSubSupPr>
                              <m:ctrlPr>
                                <w:rPr>
                                  <w:rFonts w:ascii="Cambria Math" w:hAnsi="Cambria Math" w:cs="Times New Roman"/>
                                  <w:i/>
                                  <w:sz w:val="26"/>
                                  <w:szCs w:val="26"/>
                                </w:rPr>
                              </m:ctrlPr>
                            </m:sSubSupPr>
                            <m:e>
                              <m:r>
                                <w:rPr>
                                  <w:rFonts w:ascii="Cambria Math" w:hAnsi="Cambria Math" w:cs="Times New Roman"/>
                                  <w:sz w:val="26"/>
                                  <w:szCs w:val="26"/>
                                </w:rPr>
                                <m:t>Z</m:t>
                              </m:r>
                            </m:e>
                            <m:sub>
                              <m:r>
                                <w:rPr>
                                  <w:rFonts w:ascii="Cambria Math" w:hAnsi="Cambria Math" w:cs="Times New Roman"/>
                                  <w:sz w:val="26"/>
                                  <w:szCs w:val="26"/>
                                </w:rPr>
                                <m:t>L</m:t>
                              </m:r>
                            </m:sub>
                            <m:sup>
                              <m:r>
                                <w:rPr>
                                  <w:rFonts w:ascii="Cambria Math" w:hAnsi="Cambria Math" w:cs="Times New Roman"/>
                                  <w:sz w:val="26"/>
                                  <w:szCs w:val="26"/>
                                </w:rPr>
                                <m:t>2</m:t>
                              </m:r>
                            </m:sup>
                          </m:sSubSup>
                        </m:e>
                      </m:rad>
                    </m:den>
                  </m:f>
                </m:e>
                <m:e>
                  <m:d>
                    <m:dPr>
                      <m:ctrlPr>
                        <w:rPr>
                          <w:rFonts w:ascii="Cambria Math" w:hAnsi="Cambria Math" w:cs="Times New Roman"/>
                          <w:i/>
                          <w:sz w:val="26"/>
                          <w:szCs w:val="26"/>
                        </w:rPr>
                      </m:ctrlPr>
                    </m:dPr>
                    <m:e>
                      <m:r>
                        <w:rPr>
                          <w:rFonts w:ascii="Cambria Math" w:hAnsi="Cambria Math" w:cs="Times New Roman"/>
                          <w:sz w:val="26"/>
                          <w:szCs w:val="26"/>
                        </w:rPr>
                        <m:t>8</m:t>
                      </m:r>
                    </m:e>
                  </m:d>
                  <m:r>
                    <w:rPr>
                      <w:rFonts w:ascii="Cambria Math" w:hAnsi="Cambria Math" w:cs="Times New Roman"/>
                      <w:sz w:val="26"/>
                      <w:szCs w:val="26"/>
                    </w:rPr>
                    <m:t>=</m:t>
                  </m:r>
                  <m:f>
                    <m:fPr>
                      <m:ctrlPr>
                        <w:rPr>
                          <w:rFonts w:ascii="Cambria Math" w:hAnsi="Cambria Math" w:cs="Times New Roman"/>
                          <w:i/>
                          <w:sz w:val="26"/>
                          <w:szCs w:val="26"/>
                        </w:rPr>
                      </m:ctrlPr>
                    </m:fPr>
                    <m:num>
                      <m:r>
                        <w:rPr>
                          <w:rFonts w:ascii="Cambria Math" w:hAnsi="Cambria Math" w:cs="Times New Roman"/>
                          <w:sz w:val="26"/>
                          <w:szCs w:val="26"/>
                        </w:rPr>
                        <m:t>U</m:t>
                      </m:r>
                      <m:d>
                        <m:dPr>
                          <m:ctrlPr>
                            <w:rPr>
                              <w:rFonts w:ascii="Cambria Math" w:hAnsi="Cambria Math" w:cs="Times New Roman"/>
                              <w:i/>
                              <w:sz w:val="26"/>
                              <w:szCs w:val="26"/>
                            </w:rPr>
                          </m:ctrlPr>
                        </m:dPr>
                        <m:e>
                          <m:r>
                            <w:rPr>
                              <w:rFonts w:ascii="Cambria Math" w:hAnsi="Cambria Math" w:cs="Times New Roman"/>
                              <w:sz w:val="26"/>
                              <w:szCs w:val="26"/>
                            </w:rPr>
                            <m:t>40</m:t>
                          </m:r>
                        </m:e>
                      </m:d>
                    </m:num>
                    <m:den>
                      <m:rad>
                        <m:radPr>
                          <m:degHide m:val="1"/>
                          <m:ctrlPr>
                            <w:rPr>
                              <w:rFonts w:ascii="Cambria Math" w:hAnsi="Cambria Math" w:cs="Times New Roman"/>
                              <w:i/>
                              <w:sz w:val="26"/>
                              <w:szCs w:val="26"/>
                            </w:rPr>
                          </m:ctrlPr>
                        </m:radPr>
                        <m:deg/>
                        <m:e>
                          <m:sSup>
                            <m:sSupPr>
                              <m:ctrlPr>
                                <w:rPr>
                                  <w:rFonts w:ascii="Cambria Math" w:hAnsi="Cambria Math" w:cs="Times New Roman"/>
                                  <w:i/>
                                  <w:sz w:val="26"/>
                                  <w:szCs w:val="26"/>
                                </w:rPr>
                              </m:ctrlPr>
                            </m:sSupPr>
                            <m:e>
                              <m:d>
                                <m:dPr>
                                  <m:ctrlPr>
                                    <w:rPr>
                                      <w:rFonts w:ascii="Cambria Math" w:hAnsi="Cambria Math" w:cs="Times New Roman"/>
                                      <w:i/>
                                      <w:sz w:val="26"/>
                                      <w:szCs w:val="26"/>
                                    </w:rPr>
                                  </m:ctrlPr>
                                </m:dPr>
                                <m:e>
                                  <m:r>
                                    <w:rPr>
                                      <w:rFonts w:ascii="Cambria Math" w:hAnsi="Cambria Math" w:cs="Times New Roman"/>
                                      <w:sz w:val="26"/>
                                      <w:szCs w:val="26"/>
                                    </w:rPr>
                                    <m:t>40</m:t>
                                  </m:r>
                                </m:e>
                              </m:d>
                            </m:e>
                            <m:sup>
                              <m:r>
                                <w:rPr>
                                  <w:rFonts w:ascii="Cambria Math" w:hAnsi="Cambria Math" w:cs="Times New Roman"/>
                                  <w:sz w:val="26"/>
                                  <w:szCs w:val="26"/>
                                </w:rPr>
                                <m:t>2</m:t>
                              </m:r>
                            </m:sup>
                          </m:sSup>
                          <m:r>
                            <w:rPr>
                              <w:rFonts w:ascii="Cambria Math" w:hAnsi="Cambria Math" w:cs="Times New Roman"/>
                              <w:sz w:val="26"/>
                              <w:szCs w:val="26"/>
                            </w:rPr>
                            <m:t>+</m:t>
                          </m:r>
                          <m:sSubSup>
                            <m:sSubSupPr>
                              <m:ctrlPr>
                                <w:rPr>
                                  <w:rFonts w:ascii="Cambria Math" w:hAnsi="Cambria Math" w:cs="Times New Roman"/>
                                  <w:i/>
                                  <w:sz w:val="26"/>
                                  <w:szCs w:val="26"/>
                                </w:rPr>
                              </m:ctrlPr>
                            </m:sSubSupPr>
                            <m:e>
                              <m:r>
                                <w:rPr>
                                  <w:rFonts w:ascii="Cambria Math" w:hAnsi="Cambria Math" w:cs="Times New Roman"/>
                                  <w:sz w:val="26"/>
                                  <w:szCs w:val="26"/>
                                </w:rPr>
                                <m:t>Z</m:t>
                              </m:r>
                            </m:e>
                            <m:sub>
                              <m:r>
                                <w:rPr>
                                  <w:rFonts w:ascii="Cambria Math" w:hAnsi="Cambria Math" w:cs="Times New Roman"/>
                                  <w:sz w:val="26"/>
                                  <w:szCs w:val="26"/>
                                </w:rPr>
                                <m:t>L</m:t>
                              </m:r>
                            </m:sub>
                            <m:sup>
                              <m:r>
                                <w:rPr>
                                  <w:rFonts w:ascii="Cambria Math" w:hAnsi="Cambria Math" w:cs="Times New Roman"/>
                                  <w:sz w:val="26"/>
                                  <w:szCs w:val="26"/>
                                </w:rPr>
                                <m:t>2</m:t>
                              </m:r>
                            </m:sup>
                          </m:sSubSup>
                        </m:e>
                      </m:rad>
                    </m:den>
                  </m:f>
                </m:e>
              </m:eqArr>
            </m:e>
          </m:d>
        </m:oMath>
      </m:oMathPara>
    </w:p>
    <w:p w14:paraId="14360A23" w14:textId="77777777" w:rsidR="000D5B32" w:rsidRPr="00C917D3" w:rsidRDefault="000D5B32" w:rsidP="0016669E">
      <w:pPr>
        <w:spacing w:after="0" w:line="288" w:lineRule="auto"/>
        <w:ind w:firstLine="142"/>
        <w:jc w:val="center"/>
        <w:rPr>
          <w:rFonts w:cs="Times New Roman"/>
          <w:sz w:val="26"/>
          <w:szCs w:val="26"/>
        </w:rPr>
      </w:pPr>
      <m:oMathPara>
        <m:oMath>
          <m:r>
            <w:rPr>
              <w:rFonts w:ascii="Cambria Math" w:hAnsi="Cambria Math" w:cs="Times New Roman"/>
              <w:sz w:val="26"/>
              <w:szCs w:val="26"/>
            </w:rPr>
            <m:t>⇒</m:t>
          </m:r>
          <m:d>
            <m:dPr>
              <m:begChr m:val="{"/>
              <m:endChr m:val=""/>
              <m:ctrlPr>
                <w:rPr>
                  <w:rFonts w:ascii="Cambria Math" w:hAnsi="Cambria Math" w:cs="Times New Roman"/>
                  <w:i/>
                  <w:sz w:val="26"/>
                  <w:szCs w:val="26"/>
                </w:rPr>
              </m:ctrlPr>
            </m:dPr>
            <m:e>
              <m:eqArr>
                <m:eqArrPr>
                  <m:ctrlPr>
                    <w:rPr>
                      <w:rFonts w:ascii="Cambria Math" w:hAnsi="Cambria Math" w:cs="Times New Roman"/>
                      <w:i/>
                      <w:sz w:val="26"/>
                      <w:szCs w:val="26"/>
                    </w:rPr>
                  </m:ctrlPr>
                </m:eqArrPr>
                <m:e>
                  <m:sSub>
                    <m:sSubPr>
                      <m:ctrlPr>
                        <w:rPr>
                          <w:rFonts w:ascii="Cambria Math" w:hAnsi="Cambria Math" w:cs="Times New Roman"/>
                          <w:i/>
                          <w:sz w:val="26"/>
                          <w:szCs w:val="26"/>
                        </w:rPr>
                      </m:ctrlPr>
                    </m:sSubPr>
                    <m:e>
                      <m:r>
                        <w:rPr>
                          <w:rFonts w:ascii="Cambria Math" w:hAnsi="Cambria Math" w:cs="Times New Roman"/>
                          <w:sz w:val="26"/>
                          <w:szCs w:val="26"/>
                        </w:rPr>
                        <m:t>Z</m:t>
                      </m:r>
                    </m:e>
                    <m:sub>
                      <m:r>
                        <w:rPr>
                          <w:rFonts w:ascii="Cambria Math" w:hAnsi="Cambria Math" w:cs="Times New Roman"/>
                          <w:sz w:val="26"/>
                          <w:szCs w:val="26"/>
                        </w:rPr>
                        <m:t>L</m:t>
                      </m:r>
                    </m:sub>
                  </m:sSub>
                  <m:r>
                    <w:rPr>
                      <w:rFonts w:ascii="Cambria Math" w:hAnsi="Cambria Math" w:cs="Times New Roman"/>
                      <w:sz w:val="26"/>
                      <w:szCs w:val="26"/>
                    </w:rPr>
                    <m:t>=33,2 Ω</m:t>
                  </m:r>
                </m:e>
                <m:e>
                  <m:r>
                    <w:rPr>
                      <w:rFonts w:ascii="Cambria Math" w:hAnsi="Cambria Math" w:cs="Times New Roman"/>
                      <w:sz w:val="26"/>
                      <w:szCs w:val="26"/>
                    </w:rPr>
                    <m:t>L=0,11 H</m:t>
                  </m:r>
                </m:e>
              </m:eqArr>
            </m:e>
          </m:d>
        </m:oMath>
      </m:oMathPara>
    </w:p>
    <w:p w14:paraId="782FA4E6"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sz w:val="26"/>
          <w:szCs w:val="26"/>
          <w:lang w:val="fr-FR"/>
        </w:rPr>
      </w:pPr>
      <w:r w:rsidRPr="00C917D3">
        <w:rPr>
          <w:rFonts w:cs="Times New Roman"/>
          <w:b/>
          <w:color w:val="FF0000"/>
          <w:sz w:val="26"/>
          <w:szCs w:val="26"/>
          <w:lang w:val="fr-FR"/>
        </w:rPr>
        <w:t>Câu 38:</w:t>
      </w:r>
      <w:r w:rsidRPr="00C917D3">
        <w:rPr>
          <w:rFonts w:cs="Times New Roman"/>
          <w:sz w:val="26"/>
          <w:szCs w:val="26"/>
          <w:lang w:val="fr-FR"/>
        </w:rPr>
        <w:t xml:space="preserve"> Dao động của con lắc lò xo treo thẳng đứng là tổng hợp của hai dao động điều hòa cùng phương. Chọn chiều dương hướng xuống. Hình bên là đồ thị biểu diễn sự thay đổi li độ dao động của hai vật theo thời gian. Biết độ lớn của lực đàn hồi tác dụng lên vật nặng của con lắc vào thời điểm </w:t>
      </w:r>
      <m:oMath>
        <m:r>
          <w:rPr>
            <w:rFonts w:ascii="Cambria Math" w:hAnsi="Cambria Math" w:cs="Times New Roman"/>
            <w:sz w:val="26"/>
            <w:szCs w:val="26"/>
            <w:lang w:val="fr-FR"/>
          </w:rPr>
          <m:t>t=0,4 s</m:t>
        </m:r>
      </m:oMath>
      <w:r w:rsidRPr="00C917D3">
        <w:rPr>
          <w:rFonts w:cs="Times New Roman"/>
          <w:sz w:val="26"/>
          <w:szCs w:val="26"/>
          <w:lang w:val="fr-FR"/>
        </w:rPr>
        <w:t xml:space="preserve"> là </w:t>
      </w:r>
      <m:oMath>
        <m:r>
          <w:rPr>
            <w:rFonts w:ascii="Cambria Math" w:hAnsi="Cambria Math" w:cs="Times New Roman"/>
            <w:sz w:val="26"/>
            <w:szCs w:val="26"/>
            <w:lang w:val="fr-FR"/>
          </w:rPr>
          <m:t>0,3 N</m:t>
        </m:r>
      </m:oMath>
      <w:r w:rsidRPr="00C917D3">
        <w:rPr>
          <w:rFonts w:cs="Times New Roman"/>
          <w:sz w:val="26"/>
          <w:szCs w:val="26"/>
          <w:lang w:val="fr-FR"/>
        </w:rPr>
        <w:t xml:space="preserve">. Lấy gia tốc trọng trường </w:t>
      </w:r>
      <m:oMath>
        <m:r>
          <w:rPr>
            <w:rFonts w:ascii="Cambria Math" w:hAnsi="Cambria Math" w:cs="Times New Roman"/>
            <w:sz w:val="26"/>
            <w:szCs w:val="26"/>
            <w:lang w:val="fr-FR"/>
          </w:rPr>
          <m:t xml:space="preserve">g=10 </m:t>
        </m:r>
        <m:f>
          <m:fPr>
            <m:ctrlPr>
              <w:rPr>
                <w:rFonts w:ascii="Cambria Math" w:hAnsi="Cambria Math" w:cs="Times New Roman"/>
                <w:i/>
                <w:sz w:val="26"/>
                <w:szCs w:val="26"/>
                <w:lang w:val="fr-FR"/>
              </w:rPr>
            </m:ctrlPr>
          </m:fPr>
          <m:num>
            <m:r>
              <w:rPr>
                <w:rFonts w:ascii="Cambria Math" w:hAnsi="Cambria Math" w:cs="Times New Roman"/>
                <w:sz w:val="26"/>
                <w:szCs w:val="26"/>
                <w:lang w:val="fr-FR"/>
              </w:rPr>
              <m:t>m</m:t>
            </m:r>
          </m:num>
          <m:den>
            <m:sSup>
              <m:sSupPr>
                <m:ctrlPr>
                  <w:rPr>
                    <w:rFonts w:ascii="Cambria Math" w:hAnsi="Cambria Math" w:cs="Times New Roman"/>
                    <w:i/>
                    <w:sz w:val="26"/>
                    <w:szCs w:val="26"/>
                    <w:lang w:val="fr-FR"/>
                  </w:rPr>
                </m:ctrlPr>
              </m:sSupPr>
              <m:e>
                <m:r>
                  <w:rPr>
                    <w:rFonts w:ascii="Cambria Math" w:hAnsi="Cambria Math" w:cs="Times New Roman"/>
                    <w:sz w:val="26"/>
                    <w:szCs w:val="26"/>
                    <w:lang w:val="fr-FR"/>
                  </w:rPr>
                  <m:t>s</m:t>
                </m:r>
              </m:e>
              <m:sup>
                <m:r>
                  <w:rPr>
                    <w:rFonts w:ascii="Cambria Math" w:hAnsi="Cambria Math" w:cs="Times New Roman"/>
                    <w:sz w:val="26"/>
                    <w:szCs w:val="26"/>
                    <w:lang w:val="fr-FR"/>
                  </w:rPr>
                  <m:t>2</m:t>
                </m:r>
              </m:sup>
            </m:sSup>
          </m:den>
        </m:f>
      </m:oMath>
      <w:r w:rsidRPr="00C917D3">
        <w:rPr>
          <w:rFonts w:cs="Times New Roman"/>
          <w:sz w:val="26"/>
          <w:szCs w:val="26"/>
          <w:lang w:val="fr-FR"/>
        </w:rPr>
        <w:t xml:space="preserve">. </w:t>
      </w:r>
    </w:p>
    <w:p w14:paraId="56D5F0A2"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sz w:val="26"/>
          <w:szCs w:val="26"/>
          <w:lang w:val="fr-FR"/>
        </w:rPr>
      </w:pPr>
      <w:r w:rsidRPr="00C917D3">
        <w:rPr>
          <w:rFonts w:cs="Times New Roman"/>
          <w:noProof/>
          <w:sz w:val="26"/>
          <w:szCs w:val="26"/>
        </w:rPr>
        <w:lastRenderedPageBreak/>
        <mc:AlternateContent>
          <mc:Choice Requires="wpc">
            <w:drawing>
              <wp:inline distT="0" distB="0" distL="0" distR="0" wp14:anchorId="05E7CAE5" wp14:editId="285F5C41">
                <wp:extent cx="6488430" cy="2312035"/>
                <wp:effectExtent l="0" t="38100" r="7620" b="0"/>
                <wp:docPr id="817" name="Canvas 817"/>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778" name="Group 778"/>
                        <wpg:cNvGrpSpPr/>
                        <wpg:grpSpPr>
                          <a:xfrm>
                            <a:off x="1167548" y="0"/>
                            <a:ext cx="4150221" cy="2276260"/>
                            <a:chOff x="-4" y="0"/>
                            <a:chExt cx="4150221" cy="2276260"/>
                          </a:xfrm>
                        </wpg:grpSpPr>
                        <pic:pic xmlns:pic="http://schemas.openxmlformats.org/drawingml/2006/picture">
                          <pic:nvPicPr>
                            <pic:cNvPr id="779" name="Picture 779"/>
                            <pic:cNvPicPr>
                              <a:picLocks noChangeAspect="1"/>
                            </pic:cNvPicPr>
                          </pic:nvPicPr>
                          <pic:blipFill>
                            <a:blip r:embed="rId1207"/>
                            <a:stretch>
                              <a:fillRect/>
                            </a:stretch>
                          </pic:blipFill>
                          <pic:spPr>
                            <a:xfrm>
                              <a:off x="810303" y="484697"/>
                              <a:ext cx="2811780" cy="1450178"/>
                            </a:xfrm>
                            <a:prstGeom prst="rect">
                              <a:avLst/>
                            </a:prstGeom>
                          </pic:spPr>
                        </pic:pic>
                        <wps:wsp>
                          <wps:cNvPr id="780" name="Straight Connector 780"/>
                          <wps:cNvCnPr>
                            <a:cxnSpLocks/>
                          </wps:cNvCnPr>
                          <wps:spPr>
                            <a:xfrm>
                              <a:off x="819825" y="1209635"/>
                              <a:ext cx="3330392" cy="0"/>
                            </a:xfrm>
                            <a:prstGeom prst="line">
                              <a:avLst/>
                            </a:prstGeom>
                            <a:ln w="12700">
                              <a:solidFill>
                                <a:schemeClr val="tx1"/>
                              </a:solidFill>
                              <a:headEnd type="oval" w="sm" len="sm"/>
                              <a:tailEnd type="triangle" w="sm" len="lg"/>
                            </a:ln>
                          </wps:spPr>
                          <wps:style>
                            <a:lnRef idx="1">
                              <a:schemeClr val="accent1"/>
                            </a:lnRef>
                            <a:fillRef idx="0">
                              <a:schemeClr val="accent1"/>
                            </a:fillRef>
                            <a:effectRef idx="0">
                              <a:schemeClr val="accent1"/>
                            </a:effectRef>
                            <a:fontRef idx="minor">
                              <a:schemeClr val="tx1"/>
                            </a:fontRef>
                          </wps:style>
                          <wps:bodyPr/>
                        </wps:wsp>
                        <wps:wsp>
                          <wps:cNvPr id="781" name="Straight Connector 781"/>
                          <wps:cNvCnPr>
                            <a:cxnSpLocks/>
                          </wps:cNvCnPr>
                          <wps:spPr>
                            <a:xfrm flipV="1">
                              <a:off x="819825" y="0"/>
                              <a:ext cx="0" cy="1965058"/>
                            </a:xfrm>
                            <a:prstGeom prst="line">
                              <a:avLst/>
                            </a:prstGeom>
                            <a:ln w="12700">
                              <a:solidFill>
                                <a:schemeClr val="tx1"/>
                              </a:solidFill>
                              <a:tailEnd type="triangle" w="sm" len="lg"/>
                            </a:ln>
                          </wps:spPr>
                          <wps:style>
                            <a:lnRef idx="1">
                              <a:schemeClr val="accent1"/>
                            </a:lnRef>
                            <a:fillRef idx="0">
                              <a:schemeClr val="accent1"/>
                            </a:fillRef>
                            <a:effectRef idx="0">
                              <a:schemeClr val="accent1"/>
                            </a:effectRef>
                            <a:fontRef idx="minor">
                              <a:schemeClr val="tx1"/>
                            </a:fontRef>
                          </wps:style>
                          <wps:bodyPr/>
                        </wps:wsp>
                        <wps:wsp>
                          <wps:cNvPr id="782" name="TextBox 8"/>
                          <wps:cNvSpPr txBox="1"/>
                          <wps:spPr>
                            <a:xfrm>
                              <a:off x="3543213" y="1227984"/>
                              <a:ext cx="565785" cy="353695"/>
                            </a:xfrm>
                            <a:prstGeom prst="rect">
                              <a:avLst/>
                            </a:prstGeom>
                            <a:noFill/>
                          </wps:spPr>
                          <wps:txbx>
                            <w:txbxContent>
                              <w:p w14:paraId="4765F7A0"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t(s)</m:t>
                                    </m:r>
                                  </m:oMath>
                                </m:oMathPara>
                              </w:p>
                            </w:txbxContent>
                          </wps:txbx>
                          <wps:bodyPr wrap="square" rtlCol="0">
                            <a:spAutoFit/>
                          </wps:bodyPr>
                        </wps:wsp>
                        <wps:wsp>
                          <wps:cNvPr id="783" name="TextBox 50"/>
                          <wps:cNvSpPr txBox="1"/>
                          <wps:spPr>
                            <a:xfrm>
                              <a:off x="-4" y="138445"/>
                              <a:ext cx="988060" cy="417830"/>
                            </a:xfrm>
                            <a:prstGeom prst="rect">
                              <a:avLst/>
                            </a:prstGeom>
                            <a:noFill/>
                          </wps:spPr>
                          <wps:txbx>
                            <w:txbxContent>
                              <w:p w14:paraId="0F28E194" w14:textId="77777777" w:rsidR="003B4DD8" w:rsidRDefault="001A0172" w:rsidP="003B4DD8">
                                <w:pPr>
                                  <w:rPr>
                                    <w:rFonts w:ascii="Cambria Math" w:hAnsi="+mn-cs"/>
                                    <w:i/>
                                    <w:iCs/>
                                    <w:color w:val="000000" w:themeColor="text1"/>
                                    <w:kern w:val="24"/>
                                    <w:sz w:val="20"/>
                                    <w:szCs w:val="20"/>
                                  </w:rPr>
                                </w:pPr>
                                <m:oMathPara>
                                  <m:oMathParaPr>
                                    <m:jc m:val="centerGroup"/>
                                  </m:oMathParaPr>
                                  <m:oMath>
                                    <m:sSub>
                                      <m:sSubPr>
                                        <m:ctrlPr>
                                          <w:rPr>
                                            <w:rFonts w:ascii="Cambria Math" w:eastAsiaTheme="minorEastAsia" w:hAnsi="Cambria Math"/>
                                            <w:i/>
                                            <w:iCs/>
                                            <w:color w:val="000000" w:themeColor="text1"/>
                                            <w:kern w:val="24"/>
                                          </w:rPr>
                                        </m:ctrlPr>
                                      </m:sSubPr>
                                      <m:e>
                                        <m:r>
                                          <w:rPr>
                                            <w:rFonts w:ascii="Cambria Math" w:hAnsi="Cambria Math"/>
                                            <w:color w:val="000000" w:themeColor="text1"/>
                                            <w:kern w:val="24"/>
                                            <w:sz w:val="20"/>
                                            <w:szCs w:val="20"/>
                                          </w:rPr>
                                          <m:t>x</m:t>
                                        </m:r>
                                      </m:e>
                                      <m:sub>
                                        <m:r>
                                          <w:rPr>
                                            <w:rFonts w:ascii="Cambria Math" w:hAnsi="Cambria Math"/>
                                            <w:color w:val="000000" w:themeColor="text1"/>
                                            <w:kern w:val="24"/>
                                            <w:sz w:val="20"/>
                                            <w:szCs w:val="20"/>
                                          </w:rPr>
                                          <m:t>1</m:t>
                                        </m:r>
                                      </m:sub>
                                    </m:sSub>
                                    <m:r>
                                      <w:rPr>
                                        <w:rFonts w:ascii="Cambria Math" w:hAnsi="Cambria Math"/>
                                        <w:color w:val="000000" w:themeColor="text1"/>
                                        <w:kern w:val="24"/>
                                        <w:sz w:val="20"/>
                                        <w:szCs w:val="20"/>
                                      </w:rPr>
                                      <m:t>, </m:t>
                                    </m:r>
                                    <m:sSub>
                                      <m:sSubPr>
                                        <m:ctrlPr>
                                          <w:rPr>
                                            <w:rFonts w:ascii="Cambria Math" w:eastAsiaTheme="minorEastAsia" w:hAnsi="Cambria Math"/>
                                            <w:i/>
                                            <w:iCs/>
                                            <w:color w:val="000000" w:themeColor="text1"/>
                                            <w:kern w:val="24"/>
                                          </w:rPr>
                                        </m:ctrlPr>
                                      </m:sSubPr>
                                      <m:e>
                                        <m:r>
                                          <w:rPr>
                                            <w:rFonts w:ascii="Cambria Math" w:hAnsi="Cambria Math"/>
                                            <w:color w:val="000000" w:themeColor="text1"/>
                                            <w:kern w:val="24"/>
                                            <w:sz w:val="20"/>
                                            <w:szCs w:val="20"/>
                                          </w:rPr>
                                          <m:t>x</m:t>
                                        </m:r>
                                      </m:e>
                                      <m:sub>
                                        <m:r>
                                          <w:rPr>
                                            <w:rFonts w:ascii="Cambria Math" w:hAnsi="Cambria Math"/>
                                            <w:color w:val="000000" w:themeColor="text1"/>
                                            <w:kern w:val="24"/>
                                            <w:sz w:val="20"/>
                                            <w:szCs w:val="20"/>
                                          </w:rPr>
                                          <m:t>2</m:t>
                                        </m:r>
                                      </m:sub>
                                    </m:sSub>
                                    <m:r>
                                      <w:rPr>
                                        <w:rFonts w:ascii="Cambria Math" w:hAnsi="Cambria Math"/>
                                        <w:color w:val="000000" w:themeColor="text1"/>
                                        <w:kern w:val="24"/>
                                        <w:sz w:val="20"/>
                                        <w:szCs w:val="20"/>
                                      </w:rPr>
                                      <m:t>(cm)</m:t>
                                    </m:r>
                                  </m:oMath>
                                </m:oMathPara>
                              </w:p>
                            </w:txbxContent>
                          </wps:txbx>
                          <wps:bodyPr wrap="square" rtlCol="0">
                            <a:spAutoFit/>
                          </wps:bodyPr>
                        </wps:wsp>
                        <wps:wsp>
                          <wps:cNvPr id="784" name="TextBox 51"/>
                          <wps:cNvSpPr txBox="1"/>
                          <wps:spPr>
                            <a:xfrm>
                              <a:off x="422653" y="355900"/>
                              <a:ext cx="429260" cy="353695"/>
                            </a:xfrm>
                            <a:prstGeom prst="rect">
                              <a:avLst/>
                            </a:prstGeom>
                            <a:noFill/>
                          </wps:spPr>
                          <wps:txbx>
                            <w:txbxContent>
                              <w:p w14:paraId="175ACDD6"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4</m:t>
                                    </m:r>
                                  </m:oMath>
                                </m:oMathPara>
                              </w:p>
                            </w:txbxContent>
                          </wps:txbx>
                          <wps:bodyPr wrap="square" rtlCol="0">
                            <a:spAutoFit/>
                          </wps:bodyPr>
                        </wps:wsp>
                        <wps:wsp>
                          <wps:cNvPr id="785" name="TextBox 52"/>
                          <wps:cNvSpPr txBox="1"/>
                          <wps:spPr>
                            <a:xfrm>
                              <a:off x="433046" y="1604924"/>
                              <a:ext cx="429260" cy="353695"/>
                            </a:xfrm>
                            <a:prstGeom prst="rect">
                              <a:avLst/>
                            </a:prstGeom>
                            <a:noFill/>
                          </wps:spPr>
                          <wps:txbx>
                            <w:txbxContent>
                              <w:p w14:paraId="7600908F"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3</m:t>
                                    </m:r>
                                  </m:oMath>
                                </m:oMathPara>
                              </w:p>
                            </w:txbxContent>
                          </wps:txbx>
                          <wps:bodyPr wrap="square" rtlCol="0">
                            <a:spAutoFit/>
                          </wps:bodyPr>
                        </wps:wsp>
                        <wps:wsp>
                          <wps:cNvPr id="786" name="TextBox 53"/>
                          <wps:cNvSpPr txBox="1"/>
                          <wps:spPr>
                            <a:xfrm>
                              <a:off x="487593" y="1197769"/>
                              <a:ext cx="429260" cy="353695"/>
                            </a:xfrm>
                            <a:prstGeom prst="rect">
                              <a:avLst/>
                            </a:prstGeom>
                            <a:noFill/>
                          </wps:spPr>
                          <wps:txbx>
                            <w:txbxContent>
                              <w:p w14:paraId="130E76E7"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O</m:t>
                                    </m:r>
                                  </m:oMath>
                                </m:oMathPara>
                              </w:p>
                            </w:txbxContent>
                          </wps:txbx>
                          <wps:bodyPr wrap="square" rtlCol="0">
                            <a:spAutoFit/>
                          </wps:bodyPr>
                        </wps:wsp>
                        <wps:wsp>
                          <wps:cNvPr id="787" name="TextBox 54"/>
                          <wps:cNvSpPr txBox="1"/>
                          <wps:spPr>
                            <a:xfrm>
                              <a:off x="2316481" y="1922565"/>
                              <a:ext cx="429260" cy="353695"/>
                            </a:xfrm>
                            <a:prstGeom prst="rect">
                              <a:avLst/>
                            </a:prstGeom>
                            <a:noFill/>
                          </wps:spPr>
                          <wps:txbx>
                            <w:txbxContent>
                              <w:p w14:paraId="2E9FE94E"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0,4</m:t>
                                    </m:r>
                                  </m:oMath>
                                </m:oMathPara>
                              </w:p>
                            </w:txbxContent>
                          </wps:txbx>
                          <wps:bodyPr wrap="square" rtlCol="0">
                            <a:spAutoFit/>
                          </wps:bodyPr>
                        </wps:wsp>
                        <wps:wsp>
                          <wps:cNvPr id="788" name="TextBox 55"/>
                          <wps:cNvSpPr txBox="1"/>
                          <wps:spPr>
                            <a:xfrm>
                              <a:off x="3315228" y="1302549"/>
                              <a:ext cx="335280" cy="417830"/>
                            </a:xfrm>
                            <a:prstGeom prst="rect">
                              <a:avLst/>
                            </a:prstGeom>
                            <a:solidFill>
                              <a:schemeClr val="bg1"/>
                            </a:solidFill>
                          </wps:spPr>
                          <wps:txbx>
                            <w:txbxContent>
                              <w:p w14:paraId="16BF5D89" w14:textId="77777777" w:rsidR="003B4DD8" w:rsidRDefault="001A0172" w:rsidP="003B4DD8">
                                <w:pPr>
                                  <w:rPr>
                                    <w:rFonts w:ascii="Cambria Math" w:hAnsi="+mn-cs"/>
                                    <w:i/>
                                    <w:iCs/>
                                    <w:color w:val="000000" w:themeColor="text1"/>
                                    <w:kern w:val="24"/>
                                    <w:sz w:val="20"/>
                                    <w:szCs w:val="20"/>
                                  </w:rPr>
                                </w:pPr>
                                <m:oMathPara>
                                  <m:oMathParaPr>
                                    <m:jc m:val="centerGroup"/>
                                  </m:oMathParaPr>
                                  <m:oMath>
                                    <m:sSub>
                                      <m:sSubPr>
                                        <m:ctrlPr>
                                          <w:rPr>
                                            <w:rFonts w:ascii="Cambria Math" w:eastAsiaTheme="minorEastAsia" w:hAnsi="Cambria Math"/>
                                            <w:i/>
                                            <w:iCs/>
                                            <w:color w:val="000000" w:themeColor="text1"/>
                                            <w:kern w:val="24"/>
                                          </w:rPr>
                                        </m:ctrlPr>
                                      </m:sSubPr>
                                      <m:e>
                                        <m:r>
                                          <w:rPr>
                                            <w:rFonts w:ascii="Cambria Math" w:hAnsi="Cambria Math"/>
                                            <w:color w:val="000000" w:themeColor="text1"/>
                                            <w:kern w:val="24"/>
                                            <w:sz w:val="20"/>
                                            <w:szCs w:val="20"/>
                                          </w:rPr>
                                          <m:t>x</m:t>
                                        </m:r>
                                      </m:e>
                                      <m:sub>
                                        <m:r>
                                          <w:rPr>
                                            <w:rFonts w:ascii="Cambria Math" w:hAnsi="Cambria Math"/>
                                            <w:color w:val="000000" w:themeColor="text1"/>
                                            <w:kern w:val="24"/>
                                            <w:sz w:val="20"/>
                                            <w:szCs w:val="20"/>
                                          </w:rPr>
                                          <m:t>1</m:t>
                                        </m:r>
                                      </m:sub>
                                    </m:sSub>
                                  </m:oMath>
                                </m:oMathPara>
                              </w:p>
                            </w:txbxContent>
                          </wps:txbx>
                          <wps:bodyPr wrap="square" rtlCol="0">
                            <a:spAutoFit/>
                          </wps:bodyPr>
                        </wps:wsp>
                        <wps:wsp>
                          <wps:cNvPr id="789" name="TextBox 56"/>
                          <wps:cNvSpPr txBox="1"/>
                          <wps:spPr>
                            <a:xfrm>
                              <a:off x="3203432" y="576782"/>
                              <a:ext cx="335280" cy="417830"/>
                            </a:xfrm>
                            <a:prstGeom prst="rect">
                              <a:avLst/>
                            </a:prstGeom>
                            <a:solidFill>
                              <a:schemeClr val="bg1"/>
                            </a:solidFill>
                          </wps:spPr>
                          <wps:txbx>
                            <w:txbxContent>
                              <w:p w14:paraId="6BE215E9" w14:textId="77777777" w:rsidR="003B4DD8" w:rsidRDefault="001A0172" w:rsidP="003B4DD8">
                                <w:pPr>
                                  <w:rPr>
                                    <w:rFonts w:ascii="Cambria Math" w:hAnsi="+mn-cs"/>
                                    <w:i/>
                                    <w:iCs/>
                                    <w:color w:val="000000" w:themeColor="text1"/>
                                    <w:kern w:val="24"/>
                                    <w:sz w:val="20"/>
                                    <w:szCs w:val="20"/>
                                  </w:rPr>
                                </w:pPr>
                                <m:oMathPara>
                                  <m:oMathParaPr>
                                    <m:jc m:val="centerGroup"/>
                                  </m:oMathParaPr>
                                  <m:oMath>
                                    <m:sSub>
                                      <m:sSubPr>
                                        <m:ctrlPr>
                                          <w:rPr>
                                            <w:rFonts w:ascii="Cambria Math" w:eastAsiaTheme="minorEastAsia" w:hAnsi="Cambria Math"/>
                                            <w:i/>
                                            <w:iCs/>
                                            <w:color w:val="000000" w:themeColor="text1"/>
                                            <w:kern w:val="24"/>
                                          </w:rPr>
                                        </m:ctrlPr>
                                      </m:sSubPr>
                                      <m:e>
                                        <m:r>
                                          <w:rPr>
                                            <w:rFonts w:ascii="Cambria Math" w:hAnsi="Cambria Math"/>
                                            <w:color w:val="000000" w:themeColor="text1"/>
                                            <w:kern w:val="24"/>
                                            <w:sz w:val="20"/>
                                            <w:szCs w:val="20"/>
                                          </w:rPr>
                                          <m:t>x</m:t>
                                        </m:r>
                                      </m:e>
                                      <m:sub>
                                        <m:r>
                                          <w:rPr>
                                            <w:rFonts w:ascii="Cambria Math" w:hAnsi="Cambria Math"/>
                                            <w:color w:val="000000" w:themeColor="text1"/>
                                            <w:kern w:val="24"/>
                                            <w:sz w:val="20"/>
                                            <w:szCs w:val="20"/>
                                          </w:rPr>
                                          <m:t>2</m:t>
                                        </m:r>
                                      </m:sub>
                                    </m:sSub>
                                  </m:oMath>
                                </m:oMathPara>
                              </w:p>
                            </w:txbxContent>
                          </wps:txbx>
                          <wps:bodyPr wrap="square" rtlCol="0">
                            <a:spAutoFit/>
                          </wps:bodyPr>
                        </wps:wsp>
                      </wpg:wgp>
                    </wpc:wpc>
                  </a:graphicData>
                </a:graphic>
              </wp:inline>
            </w:drawing>
          </mc:Choice>
          <mc:Fallback>
            <w:pict>
              <v:group id="Canvas 817" o:spid="_x0000_s1513" editas="canvas" style="width:510.9pt;height:182.05pt;mso-position-horizontal-relative:char;mso-position-vertical-relative:line" coordsize="64884,23120" o:gfxdata="UEsDBBQABgAIAAAAIQCxgme2CgEAABMCAAATAAAAW0NvbnRlbnRfVHlwZXNdLnhtbJSRwU7DMAyG 70i8Q5QralN2QAit3YGOIyA0HiBK3DaicaI4lO3tSbpNgokh7Rjb3+8vyXK1tSObIJBxWPPbsuIM UDltsK/5++apuOeMokQtR4dQ8x0QXzXXV8vNzgOxRCPVfIjRPwhBagArqXQeMHU6F6yM6Rh64aX6 kD2IRVXdCeUwAsYi5gzeLFvo5OcY2XqbynsTjz1nj/u5vKrmxmY+18WfRICRThDp/WiUjOluYkJ9 4lUcnMpEzjM0GE83SfzMhtz57fRzwYF7SY8ZjAb2KkN8ljaZCx1IwMK1TpX/Z2RJS4XrOqOgbAOt Z+rodC5buy8MMF0a3ibsDaZjupi/tPkGAAD//wMAUEsDBBQABgAIAAAAIQA4/SH/1gAAAJQBAAAL AAAAX3JlbHMvLnJlbHOkkMFqwzAMhu+DvYPRfXGawxijTi+j0GvpHsDYimMaW0Yy2fr2M4PBMnrb Ub/Q94l/f/hMi1qRJVI2sOt6UJgd+ZiDgffL8ekFlFSbvV0oo4EbChzGx4f9GRdb25HMsYhqlCwG 5lrLq9biZkxWOiqY22YiTra2kYMu1l1tQD30/bPm3wwYN0x18gb45AdQl1tp5j/sFB2T0FQ7R0nT NEV3j6o9feQzro1iOWA14Fm+Q8a1a8+Bvu/d/dMb2JY5uiPbhG/ktn4cqGU/er3pcvwCAAD//wMA UEsDBBQABgAIAAAAIQBZHP9gYQUAAJEYAAAOAAAAZHJzL2Uyb0RvYy54bWzsWdtu4zYQfS/QfxD0 nlii7kKcxdbZDQos2mCz7TstUxesRKoUffv7DoeSfMltvQiSGuhDbNEiqZkzZ84MlasPm6a2Vkx2 leBT2710bIvxTCwqXkztv759vohtq1OUL2gtOJvaW9bZH65//eVq3aaMiFLUCyYt2IR36bqd2qVS bTqZdFnJGtpdipZxuJkL2VAFQ1lMFpKuYfemnhDHCSdrIRetFBnrOvj1xty0r3H/PGeZ+jPPO6as emqDbQo/JX7O9efk+oqmhaRtWWW9GfQnrGhoxeGh41Y3VFFrKasHWzVVJkUncnWZiWYi8rzKGPoA 3rjOkTczyle0Q2cyQGcwEK5ecd95oe3uRF0tPld1rQet7NSsltaKAmrrslJM4zQ5mDUBK1K9Vn+v IY4MpqzbIl0X7RhP4MBRQE/y/1aKZYvuF2n2x+pOWtViakcRcIrTBtiEEyz9Q/9wmHUr2/v2TvY/ FGakvdrkstHfALq1Aa66YRT4sNV25AHbKCuDW74bOIS4tpXBPUKikIQ9U7IS6KRXX/j7C7Py0wtL ATzzfMCtAMKhjddXbZWl8NcDBlcPAHs5A2CVWkpm95s0P7RHQ+X3ZXsBJGypquZVXaktJhTArY3i q7squ5NmsI99MmAP9/VjAf1Eo68X6XlmFXCoyr6I7HtncTErKS/Yx66FbATckUuH0yd6ePDIeV21 Ax31de8cZO4RoR7Bx2TVjciWDePKyIRkNfgpeFdWbWdbMmXNnAGZ5O8LNAi4rSRTWakZkkMefAVj wS1N+uEGWrkzTNvcAdMe4VbsOp7jIUP82A+TSPtM04FfJHbdKAY50vxy/cCBEaIykMSk4C0TjaVz EcwEayAyNKWrL11vl76jp4CRO1PwEoY6F0FRuwE4GD2A7qRcvC9py8AEve0eH7QXJhfvlaRVUSpr JjgHc4W0tI+Yh7hkxg1W2Ybft8gNjW+/n7mpB09CmsQkQEhd4iShFxxi6nmAeEIMpvjYMeUeoFlX XLvyBJo0rbm1hsCQyHFw2oE4YmliozyqjSH0gTjStGR08YkvLLVtQacEKKmt9+wa26oZVEq4QEoo WtW7eUpWkCo15PL+3LroyVHzHjCDEaKltjXTrtT8K8tBH7WyGaN1Cd3ZSbMMkmGwFWfrZYbq/cLe 2+cW9vP1UobldXzqDyweV+CTBVfj4qbiQj5m9g7e3MwfEDB+awjmYrFFvUcuAeXfjPtQIZ7hPmJ9 QG+ansB9KwfZ+3uIZl+0YnfMgr4iDZoyqEkSBk7wgpq8Af//5zWm4nnyGlTU8PobsOs3sbH6/gpl XDdXltrAz5qbvbw/Idpe4HvENYXQhUYqif1D1Q7CIIpB1XUh9AIvTFDVn1bu5+sgTbnQTcNQV3Yy qTbzDTaPLkELdrphraH5Bz3+Z0l1DyVVPRN4VtAa1bUflwq2xIq7W9Nr0FtKDWB4GJJgv7SeEpO+ c3W92PePamgSxw50uhgNH3oS74U6+grRQAt2yJ5JNKD5P4rGmAnQG50SDZ+QMDAJ4gVBAg0HtgWD qvsk0WePt8yPcMhpU1fPJCKgIUcRIYMfp0YEGkk/NI1m6PiJEYxd8/4OIcHjw9klCWB4FBLvZ0MS R0HSVxE3iaIQT5zvGpKxIp5VlkQPQjJWwxOzhHhu6MfQAOsTbEIIFPJ3Vy5kxdmlyfgya2i2grEm nhgTz3MDQswbLddzSOAf5YnnBWR47fAa9f25c/G8GM6ae7PwhPZYV2Y6jbOL3fgybIzdWD1PjR1x POiVMZ+CKIxiLF87ifsPh25sfV5HCvEFKbxExiYbX3vD1cGL9f0xztr9J+H6XwAAAP//AwBQSwME FAAGAAgAAAAhAKomDr68AAAAIQEAABkAAABkcnMvX3JlbHMvZTJvRG9jLnhtbC5yZWxzhI9BasMw EEX3hdxBzD6WnUUoxbI3oeBtSA4wSGNZxBoJSS317SPIJoFAl/M//z2mH//8Kn4pZRdYQde0IIh1 MI6tguvle/8JIhdkg2tgUrBRhnHYffRnWrHUUV5czKJSOCtYSolfUma9kMfchEhcmzkkj6WeycqI +oaW5KFtjzI9M2B4YYrJKEiT6UBctljN/7PDPDtNp6B/PHF5o5DOV3cFYrJUFHgyDh9h10S2IIde vjw23AEAAP//AwBQSwMEFAAGAAgAAAAhAEmlIoreAAAABgEAAA8AAABkcnMvZG93bnJldi54bWxM j1FLwzAUhd8F/0O4gm8uaS11dE2HCIrog3MWfM2au7YsuSlNtlZ/vZkv+nLgci7nfKdcz9awE46+ dyQhWQhgSI3TPbUS6o/HmyUwHxRpZRyhhC/0sK4uL0pVaDfRO562oWUxhHyhJHQhDAXnvunQKr9w A1L09m60KsRzbLke1RTDreGpEDm3qqfY0KkBHzpsDtujlZCle7PcPOWv3891Pb18Zv2deOulvL6a 71fAAs7h7xnO+BEdqsi0c0fSnhkJcUj41bMn0iTu2Em4zbMEeFXy//jVDwAAAP//AwBQSwMECgAA AAAAAAAhACL2x/NEKwEARCsBABQAAABkcnMvbWVkaWEvaW1hZ2UxLnBuZ4lQTkcNChoKAAAADUlI RFIAAAewAAAD9wgGAAAApTnRlAAAgABJREFUeNrs3SFMZVuaL/Dq2zd51Rn6PuaF6aHfMLdLkBcE kyDohGRIGoFAIJgEgUCQNAJRLyFpkleiEgQCQSYkD4FAIBCIEggEAkEmCJJGIBAIBAKBKIFAIErs 977dw53q21XUXvvsczhnn98vOTmZ6VtQtff/rL3P/tb61qvsGZubm9nq6mr+DlWYmZnJ/vCHP+Tv 0ChjFDKFPCFTIE/IFPIEMoU8IVMgT9QrU6+e+x/fvHmTvXr1Kn+HKnz//fd5puIdGmWMQqaQJ2QK 5AmZQp5AppAnZArkiXplSgGbllLAxsUYmUKeQKaQJ2QK5AmZQp5AppAnZOprFLBpKQVsXIyRKeQJ ZAp5QqZAnpAp5AlkCnlCpr5GAZuWUsDGxRiZQp5AppAnZArkCZlCnkCmkCdk6msUsGkpBWxcjJEp 5AlkCnlCpkCekCnkCWQKeUKmvkYBm5ZSwMbFGJlCnkCmkCdkCuQJmUKeQKaQJ2TqaxSwaYq7u7vs 5uYmu7y8zE5OTn56/fKXv8wzFe/xv3/++vTpkwOHizEyhTyBTCFPyBTyJE/IFPKETIE80UIPDw9/ VbO7uLjI63r9/f15puI9/u/r6+u/qe89Pj5W/vdRwOabInhXV1d5MPf397P19fVsZWUlW1hYyKam prKhoaE8I69fv87z0uirt7c3/3nxGh0dzSYmJrLZ2dn8d66trWU7OzvZ0dFR/neKQjkuxsYoZAp5 QqZAnpAp5AlkCnlCppAneeIvdb0oLJ+dnWUfPnzI63rv3r3L63pzc3N53S1qe319fZXU9eIVNcLI 3eDgYP7zJycn89+3uLiYra6uZru7uz8VwIsUvBWwyX38+DE7Pz/Pg7yxsZEHamxs7KeZFe38ig9F fNCimL60tJRtb2//VOBuxqwPXIyRKZAnZAp5AplCnpAp5AlkCnnipUT9KwrUe3t7+eLPt2/fZuPj 4/m5f9rOt51fUX+MOmQsYH3//n1en4yuzk/dmhWwu1DMuoggRCCeVlB3QpjLvgYGBrLp6em8MH94 eJjP7sDFGGQKeUKmkCd5QqaQJ2QK5AmZQp5oZ1HQjbrewcFBvpI6VjU/nec6vqJeOTw8nL2amZnJ /48vvX7xi1/k/3G8//x/+/HHH5MO8A8//PDV3/Pc609/+lPh3xGtpcv8jnil+P3vf1/qd8SxLurP f/5z6X9L/Nkn9/f3edE2WgNEEbdTZl604hW5/u677/L9uG9vb5t+/uPPpSh7/uNzUFR8vsr8jnb5 /H9+MW73z3+dzn+czxSRl3YeM1Nu8J67Zjr/nXn+P79mfkvq+X+6j0odZ8qOmSnnv+yY6fy/7DXz uXvzOt0zt2rM7LTzX/V3pufy5J6ps66Z7fL5//w+yvl3zWz0/Bd58Or8u2cqc2+ecm5adc/cSc8Z u/GeKfW+3D1T/c9/M+6ZU+/N3TN1xnPGl/r8//w+yvnvzGtm1K2ifvU0PnTl6w9/+EPpfYpTB8ky v+ePf/xj4d+xublZ+kCkiP7tZX5HHOuiTk9PS/9b/s//+T/5ftGxf7RidfFXnNdonR4tyKOd+lOb gqrOf/y5FGX/HfE5KCo+X538+f/8Ytzun/86nf/Um7HISzuPmSkF7LLXTOe/fc9//Nmiyp7/uNls xZiZcv7LjpnOv3vmOl0znX/3THW5ZrbL+f/8Psr5d81s9PwXKWA7/+6Zyvyenp6etrtnbvfnjO6Z 3DN1y3NG5981s+rnjC91/n9+H+X81+ua2VUvK7A7ewW2WRjNe8Vg+NR6/OLiwsxIK7CdfyuwrcA2 M9IKbOffCuwaXTOtwLYCuy7XTCuw3TPV5ZppBbZ7pmZeM63AtgLbCmzPGa3Ads1s9XPGl/r8W4Hd /tfM2Ob2f/2v/6Wu963Xcwdxbm4um5iYyN9pDw8PD9nx8XG2vLyc7+0sxK17Rc/9t2/f5vsMRGt2 Xp4xCplCnpApkCdkCnkCmUKekCmQp3YV+1fHhID5+Xl1vaoK2LSHWP37/v37bHx8PHv9+rXQtsEr zsPs7Gy2tbWVXV1dCSkAAAAAAADZ5eVl9u7du3wyga1+FbBrF+4oWj+1e/Bq71fsN76+vq6YDQAA AAAA0GXOz8+z1dXV0vubeylgt62zs7N8Rka7F637+/uzsbGxfN+AxcXF/AO5u7ub7e/vZycnJ/kr Vo1HW4Tb29vs06dPX/03f/z4Mf/v4hX//qc/H23S9/b28p+7vb2draysZAsLC9nk5GQ2MjKS9fT0 tO3xiWMTxez4NwEAAAAAAFA/UddaWlrK+vr62rZmFW3Lo241PT2d19lii+Ko60WH4ajBHR0d/VSb i/25n2p2d3d3f/PvjXpf1P2e/pt4xZ85PT3Nt9+Nnxft0uPnx5a88ftiFXrUPZNXoovXy4oC7sbG RjY0NNR2BerYIyEK6hG2CG67FWTjgxIrng8PD/MPWnzonj4I7VTMjr9bnGcAAAAAAAA6V3RQjgJt u9SiYsvb4eHhvEAdxfRYYBkLTmOh6cPDQ9sct8fHx58Ws8bfb21t7acCd9QlFbDbQBReYyZC7KH8 kntax4frqUgdYYkPXTuFudEPQvx74t8Vq7djtfhLr9qOwSNWlj+3Ih0AAAAAAID2EauOYzFqLFp8 qT2to8YVheqod0UBPeqMUQeLelgdxIrvWMkdq7hji2UF7Bb5vGj9xZkETX719vbmod7c3MzbAdzf 33fleYgPQPz7YwbKS00giFYSUVSPWSYAAAAAAAC0l6jrRQfgqampFylaxyLUqGNFQTfqSXUpVBel gN1kMSsjVjhHj/lWhTo+SNGSPJbexz7S8Xfgy+IDHx/8mDkTg1AU+ls5AI2OjuaDT11WvgMAAAAA AHSq2BI2VgC3sq4Xiy0nJyfzttqxGNa2tArYTRO95WNmRKtmZUTBOjZEj9kg3bq6uirRciH2/Z6f n89XS7dq3/HYwztyAwAAAAAAQOtE++pYGNqqut7IyEjerTe6Bnfb6uoiFLArFO0EYsVzbDjeitkY 8XtiNkZsek7zREE7BpHYW6AVg1a0erdXNgAAAAAAQPNEd9zokjs4ONiSPayfOidbYf1tCtgViKDF hunNXq0b7a0XFxetsn5BMVkgBrNYnR2DTbP3N4hcOdcAAAAAAADViK13o/7S7G1lo264tLSUL1q0 yjqNAnYD7u7u8pW5sRq6meF+KlpbkdteYmZO7EUQK6abOcjFz479FiJvAAAAAAAApIttXGM712Yu UIzFie/evcvOz8/V9RrwbAF7fHw8P9Dxzn+JltKxzL9ZAY+idazwPTk5qd2MjB9++CHfPyDe6yTO 0/7+fjY3N9e0CQ3xc2Of85gZhDEKmUKekCmQJ2QKeQKZQp6QKZCnb4tForEYsVn7Ww8MDORF6zpu +ftSmXq2gB1/oafZAmR5QTkKlM0IeBQn42fHh6jObQSejl2819XTyuzJycmmZSVaTlxfX3f9Z9IY hUwhT8gUyBMyhTyBTCFPyBTI05ecnZ1lExMTTdvTOjooHx0d1Xql9UtlSgG7gChcNyPgUdycmprK N2zvln2Ou6GA/bnYH31jYyMbGxtrSn6iE0A3F7KNUcgU8oRMgTwhU8gTyBTyhEyBPH0u6nrT09NN WWQY9cLd3d2uqespYLeh09PTphSun1oJdGPhsdsK2J+LmT6xZ3qcf4VsF2NkCnkCmUKekCmQJ2QK eQKZQp6qE3W9ZiwojK1/o653dXUlUy2igP0FsYn77OxspTMz4mdFf/1oLd3Nm7Z3cwH7SZz/WHU/ OjpaeSE72lV00x7Zbu6QKeQJmQJ5QqaQJ5Ap5AmZgu7N01PNJfZorrpwHT9zf38/3zpWphSwX0wz Ctf9/f3Z8vJydnl5aeTMFLC/lLnYzzr2ta5yj+y3b992RSHbzR0yhTwhUyBPyBTyBDKFPCFT0J15 iv2nBwcHKy1aP9X1unG1dTtlSgE7+8s+xVHwq7JwHa3HP3z4kD0+Pkr3ZxSwv+zm5iYfEKMNhUK2 izEyhTyBTCFPyBTyJE/IFPKETIE8fdn5+XnlWwBH19zY21pdrz0y1dUF7Fjyv7q6mvX29lYW8NgU /vj4WKK/QgH7eTEwbm1tVTpjqKenJ9vZ2all63o3d8gU8oRMgTwhU8gTyBTyhExBd+QpFuxV3Ul5 cnIyX5Dazdv/tmOmuraAHbMoBgYGKi1cn5ycSPI3KGAX87RnQ5UziKIoHns11GkQdnOHTCFPyBTI EzKFPIFMIU/IFNQ7T9FJeWVlJV+wV1UH27m5uXybV9ozU11XwI5++MPDw5UEPIqwMzMzeasCilHA LpfZKmcURRuMumTWzR0yhTwhUyBPyBTyBDKFPCFTUM88xYK89fX1yjopx8+p+9ardclU1xSwr6+v K13NGoXr+JmkUcAuL4rOi4uL+cygKjK8sLDQ8Rl2c4dMIU/IFMgTMoU8gUwhT8gU1C9Pp6enP/17 qliQGoXru7s7IemQTNW+gB17Csc+11UV/RSuG6OA3bjIX6zIrqpNxsbGRr4fvIETZAp5QqaQJ5Ap 5AmZAnlCppCnl3R/f58tLy9XUteLn/H+/fu8BTmdlalaF7Bj0/Uq2oVHsTVWq+qF3zgF7OpEHicn JyspZA8NDXVkW3E3d8gU8oRMgTwhU8gTyBTyhExB5+cp2oVvb29n/f39Ddc8Yq/stbU1K647OFO1 LGBH7/rp6elKCnvRdvzs7ExCK6KAXb2Tk5PK2uMvLS3ls5sMnLgYyxTyhEwhTyBTyBMyBfKETCFP rRDtwqtckHpzcyMMHZ6pZwvYsYJ5d3c3f+8EMTtjc3Mz6+vrazjko6Oj2fHxcf4zqc6f/vSn7I9/ /GP+TrWqKmTH5ydmOXVC9jttjCKTKeQJZAp5QqZAnpAp5AlkCnnKxYK6WFj3tPixkVcsbNVJuT6Z elWXAxirpKuYnTE4OJifBIVrOtX+/n42MDDQ8GdhbGwsu7y8dEABAAAAAIBKVVXLGB8fzxf4US8d X8CuanbG00buj4+PUkHHixyvrq5mvb29DbfbePfuXfbw8OCgAgAAAAAADYl9qefm5ixI5VkdXcA+ OjpqeDP3KNC9ffs23zcb6iYmeMR+D41O8Ii9DaKlPgAAAAAAQBmxfWmjC+9iQerOzo7Cdc11ZAH7 48ePlRTlFhcXs+vraymg9s7PzyvZH9tqbAAAAAAAIEVsVxqtvi1IpaiOK2DHRuGNrroeGhrSD5+u FJ+fWE3daFuO6H4AAAAAAADwNbFKOrY7bXRBaizQOzs7c0C7SMcUsK+urhpeQRptBeKDYgUp3Szy H/vGN7oaO/aoiBblAAAAAAAAn4uC8/DwcMPbm1qQ2p06ooAdq0Z7enoaCvnMzEx2c3PjjMN/ipYd IyMjDX2uohvC4eGhgwkAAAAAAFSy6joWpG5sbFiQ2sXauoAdqztnZ2cbLrAdHBw40/CVC8nW1lY2 MDDQ0OdseXk5e3x8dEABAAAAAKBLVdFNOfbKjp9Dd2vbAnas6uzr62so5O/evTM7AwqIySJRhG5k RtTo6Gh2fn7uYAIAAAAAQJeJxXK9vb0NrbpeX1/PF95B2xWwYxXn27dvGyqkRU/909NTZxcSHR8f Z4ODg6U/e/G5jdYgLjAAAAAAAFB/t7e3+Ta+jSxInZqayn8OPHm2gB0brMfm6PHeCvF7YkP2RmZn rKysKJ61sZ2dnWxzczN/pz3FJJKlpaWGJpFMTk62pMVHq8co6k+mkCdkCnkCmUKekCmQJ2QKeSqm 0W7KPT092e7urhMnU3/j2QL2UzE53pstippRgG73ghmNeSqKxjvt7eLiIhsaGmrowrO3t9fUv2Mr xyi6g0whT8gU8gQyhTwhUyBPyBTy9LxYSBrdWBtZCBertq26lqmvefEC9t3dXd4aoJEiWRS/rbru DArYnaWKi9Di4mLT9qJ3c4dMIU/IFMgTMoU8gUwhT8gUtC5P19fX2ejoaOmaQeyTbdW1TH3Lixaw Y8l5f39/6ZCPj4/nHxQ6hwJ2Zzo/P2/oghQruS8vL93c4WKMPIFMIU/IFMgTMoU8gUzRoXna3t7O C9CNdFP++PGjEyVT3/QiBexGV3VGq/H4kFh13XkUsDtXo3tjx+e26llVbu7whQF5QqZAnpAp5Alk CnlCpqC5ebq/v8+mp6cbWnWtridTKVpewI59qoeHh0uHfGxsrCkrOWkNBezOd3Z21tBneH5+Pr/Y ubnDxRh5AplCnpApkCdkCnlCpmSK9s5T1OSefm6ZVxS+7XUtU6laWsCO1ZexZ3XZ1ZuxartZe+nS GgrY9RAF6EZWYw8ODuZtyd3c4WKMPIFMIU/IFMgTMoU8IVMyRXvmqZG6Xvw5e13LVFktKWBHS4C3 b9+Wnp0Re+9eXFxISQ0oYNfL0dFR1tfXV3pSyt7enps7XIyRJ5Ap5AmZAnlCppAnZEqmaKM83d3d ZXNzc6XrelNTU1Zdy1RDml7AjpBPTEyUDnkUvmPvXepBAbt+YjX27Oxs6c94XATLfsbd3OELA/KE TIE8IVPIE8gU8oRMQXV5igWl/f39pZ73R+0nuinb61qmGtXUAnasziwb8tjQ/fDwUDJqRgG7vra3 t0u3EokuC9fX127u8IUBeQKZQp6QKZAnZAp5QqbghfK0s7NT+jn/wMBAdnp66iTIVCWaVsBeX18v vT/uyMhIdnNzIxU1pIBdb5eXl9nQ0FDp/TA+fPjg5g5fGJAnkCnkCZlCnuQJmUKekCloYZ4eHh6y +fn50p1Wl5eX85+BTFWl8gJ2BLSRdsJaC9SbAnb9xRiwsLBQegxYXFws3FLczR2+MCBPyBTIEzKF PIFMIU/IFJTPU2wTOjw8XLqb8v7+vgMvU5WrtIB9fn6eDQ4Olgp5tBo/Pj6WhJpTwO4eu7u7TW8p 7uYOXxiQJ2QK5AmZQp5AppAnZArK5amRul50Yy2zNSjGqCIqK2BH8fn169elQj45OZnd3d1JQRdQ wO4ucfGKYnTZluJHR0du7vCFAXkCmUKekCnkCWQKeUKmoOI8bW1tla7rvX37VstwmWqqSgrYGxsb pUP+7t27wu2C6XwK2N0ntgQo21I8crK9ve3mDl8YkCeQKeQJmUKeQKaQJ2QKKspT2f2uY+HZ3t6e Ay1TTfeqkT/cSGGqr68vOzg4cOahS2xubpae6LK0tJSPNwAAAAAAQDmx3/X09HSp5/QDAwN5y3Fo hdIF7Nvb29KtgUdGRvI/D3SXy8vLfF+MMuPG1NSUrQYAAAAAAKCEi4uLn1bTpr5ixXYUv6FVXpUN eX9/f6mQLy4u6osPXSw+/7HvfZnxI8ads7MzBxEAAAAAAAo6Pj7Oent7S23zGXtl65BKqyUXsPf3 9/Me92X64u/u7jriQG59ff2nPdFTXnGRjYstAAAAAADwvLLbe8az+KOjIweQF/EqNeRlCk7RMvjq 6srRBv5KXPzKzPqK187OjgMIAAAAAABfEKumoytymefv4+PjtgLmRRUqYD8+Pmazs7OlQj4xMZF9 /PjRkQa+6Pr6OhsZGSk1vqytrTmAAAAAAADwmajLRRG6zHP3ubm5vC4IL+lVkZBPT0+X3u9ayIFv ub+/z8bGxkqNMwsLC/bfAAAAAACA/y86Ikdn5DLP22PrT2gHzxawb25usjdv3pTa1N1+10CKKEKv rKyU2qYgOj1EERwAAAAAALpV2W077XdNu/lqAfv09DTr7+9PDnlfX1/+ZwHK2N/fz3p6epLHnphR Fu3IAQAAAACg28Tq6TILxEZHRz1bp+18sYAdBaTXr18nhzz2sY3WBACNuLi4MIEGAAAAAAAKiO6m ZVqGT05O2gqYtvQ3Bez379+XmqFhU3egSre3t9nw8HCpLQz29vYcQAAAAAAAai225lxaWipVvF5e XlbXo229+jzkCwsLpUIeRe/48/Atv//977PBwcH8Hb4lLp7z8/OlxqXNzU0HkGQxUzGuhfEO8oRM IU8gU8gTMgXyhEzRrh4eHrLp6WnPz6nlGJUXsMsWr6PN+O7urrNHYU+r++MdioqZYGVnkEGKN2/e 5NmJd5AnZAp5AplCnpApkCdkinYUHUyHhoZK1fUODw8dQNp+jHp1f3+fjY+PJ4e8t7c3Ozk5ceZI ooBNWTEjLC6uqWNVtE/RIQJfGJAnZArkCZlCnpApmUKekCnq4Obm5qfcpLyi4H15eekA0hFj1Ksy MzQGBgayq6srZ41kCtg04vj4uFQRO9qoRDsV8IUBeUKmQJ6QKeQJmQJ5QqboVGdnZ1lfX1/yM/Lh 4eG88A2dMka9Sg351NRUdnd354xRigI2jTo/Py81u2xkZMTYhS8MyBMyBfKETCFPyBTIEzJFRzo4 OCi1wGtyctICLzpujEoqYM/MzGjFS0MUsKlC7O8xOjqafKEeHBxUxMYXBuQJmQJ5QqaQJ2QK5AmZ oqN8+PDhp/pKymthYSF7fHx0AOm4MapwAfv9+/eK1zRMAZuq3N/fl5ptFoOsfT7whQF5QqaQJ3lC ppAnZArkCZmiE+zu7pZ6Fr6+vq6uR8eOUYUK2H//93/vDFEJBWyq9Lvf/S75oh2v3t7efK8Q8IUB eUKmkCd5QqaQJ2QK5AmZol2tra2VWnkd+2RDJ49Rzxawf/GLXxg4qZQCNs0YOH/9618nX8BjxtrR 0ZGDiC8MyBMyhTyBTCFPyBTIEzJF21leXk5+7v3dd9/JE7UYo149V9z5zW9+I+hUSgGbZg2c0Q4l dSZa/Pd7e3sOJL4wIE/IFPIEMoU8IVMgT8gUbaNM8bq/vz/77W9/K0/UYox69bX2uicnJwZOKqeA TTMHzihGl9kLZGdnx8HEFwbkCZlCnkCmkCdkCuQJmeJFPT4+ZvPz88nPuIeGhrKrqyt5ojZj1N8U sOMvcHl5aeCkKRSwafbAeXx8nE/CUcTGFwbkCZkCeUKmkCeQKeQJmaJTRPF6amoq+dn2+Ph49vHj R3miVmPUXxWwBwYGsuvrawMnTaOATSsGzouLi6yvry/5Qh9tyJEp1z3kCZlCnkCmkCdkCuQJmaKV Hh4esomJieRn2vFnnorX8kSdxqifCtizs7PZ7e2tgZOmUsCmVQNndJJ4+t9TXqurqw6sTLnuIU/I FPIEMoU8IVMgT8gULRErr6enp5OfZUer8Sh8yxN1HKNexZ6x0Rf/SzY3N/NiTrxDFWZmZrI//OEP +Ts06ltjVEzKGRkZUcSmskyBPCFTyBPIFPKETCFP8oRMUZX7+/tSK68XFhayT58+yRO1HaNeOfRA nd3d3WWjo6PJNwDLy8tfvAEAAAAAAIBGRfG6zLPr9+/fe3ZN7SlgA7UXbVTKtGCJIjYAAAAAAFQp itfDw8PJz6x3dnYcPLqCAjbQFcruIxKz2QAAAAAAoAplVl5///332e7uroNH11DABrpGFLHn5+eT i9hLS0tasgAAAAAA0JCbm5tscHAw6fl0T09PdnR05ODRVRSwga4TrcFTi9gLCwuK2AAAAAAAlHJ3 d5e9efMm6bn069evFa/pSgrYQFdaXV0ttSe2IjYAAAAAACmieD0yMpL0PLq3tzc7Pz938OhKCthA 11pbW7MSGwAAAACAprm9vU1eeR1tw09OThw8upYCNtDVFLEBAAAAAGiGWHmduue1ldeggA1Qqp24 IjYAAAAAAF8TK69T24YPDAxkV1dXDh5dTwEbILMSGwAAAACAatzc3CS3DY/i9cXFhYMH2TcK2DE7 JD5k8Q5V+POf/5ydnp7m79CoqscoRWxc95AnZAp5AplCnpApkCdkikaUKV739fVVsvJanqjLGPVs AfvpAxbvUIXvv/8+z1S8Q6OaMUaVKWIvLS05GTIF8oRMIU/IlEwhT8gU8gQy1eXKFK+r3PNanqjL GKWATUspYNMJA+fm5uZPWU0pYluJLVMgT8gU8oRMyRTyhEwhTyBT3emli9fyRJ3GKAVsWkoBm04Z OHd3d5OL2O/evXNSZArkCZlCnpApkCdkCnkCmeoy9/f32fDw8IsWr+WJOo1RCti0lAI2nTRwbm9v J7cTX11ddWJkCuQJmUKekCmQJ2QKeQKZ6hJRvB4dHX3x4rU8UacxSgGbllLAptMGzjLtxBWxZQrk CZlCnpApkCdkCnkCmaq/x8fHbGJioi2K1/JEnTKlgE1LKWDTiQNnmXbiGxsbTpBMIU/yhEwhT8gU yBMyhTyBTNVUFK+np6fbpngtT9QpUwrYtJQCNp06cMZK7JQbkcj40dGRkyRTyJM8IVPIEzIF8oRM IU8gUzU0NzfXVsVreaJOmVLApqUUsOnkgTNag6fckLx+/To7PDx0omQKeXIwkCnkCZkCeUKmkCeQ qRpZXFxMelbc09PT9OK1PFGnTClg01IK2HT6wJm6ElsRW6aQJ3lCppAnZArkCZlCnkCm6iO1eN3K bp3yRF0ypYBNSylgU4eBc21tLbmIfXJy4oTJFPIEMoU8IVMgT8gU8gQy1cGWlpaSi9e7u7vyhDEq kQI2LaWATV0uxqlF7P7+/uzm5sZJkynkCWQKeUKmQJ6QKeQJZKoDpXbnjDpIq7tzyhN1yZQCNi2l gE2dLsbLy8tJNyzx91TElinkCWQKeUKmQJ6QKeQJZKqzxCrqp/pG0dfOzo48YYwqSQGbllLApm4X 49T9TgYHB7P7+3snT6aQJ5Ap5AmZAnlCppAnkKkOcHBwkFy83t7elieMUQ1QwKalFLCp48V4YWEh 6eZlZGQke3h4cAJlCnkCmUKekCmQJ2QKeUKmZKqNHR8fZ69fv056/hvbT8oTxqjGPFvAvr29zdvd xjtU4c9//nN2enqav0Oj2mWM+vTpUzY2NpZ0EzM5OZk9Pj46iTKFPIFMIU/IFMgTMoU8IVMy1YbO zs6Si9erq6vyhDGqAq8ceoDGRVvw0dHRpJuZubm5vPgNAAAAAED7uLq6yvr6+jqqeA11ooANUJEy RexoP66IDQAAAADQHmK16VPb5JTnvEB1FLABKhRtNFJvbt69e+fAAQAAAAC8sLu7u+Tnu7Fd5MPD g4MHFVLABqhYmRl629vbDhwAAAAAwAuJInRqh82JiQnFa2gCBWyAJri+vs56enqSbnZ2dnYcOAAA AACAFzA3N5f0PHdkZCT7+PGjAwdNoIAN0CTHx8dJRezvv/8+Ozw8dOAAAAAAAFpocXExqXg9PDys eA1NpIAN0ESpRezXr19nZ2dnDhwAAAAAQAusrq4mFa8HBgbybSSB5lHABmiy3d3dpBug3t7evAU5 AAAAAADNs7a2lvzs9vz83IGDJlPABmiB1Fl8WtAAAAAAADRPbOcY2zoWfWYbnTYVr6E1FLABWiS1 iD0xMZE9PDw4cAAAAAAAFTo5Ocm3c0x5XhsFb6A1ni1gb25u5gWXeIcqzMzMZH/4wx/yd2hUJ45R c3NzSTdFU1NT2adPn5xsmUKeQKaQJ2QKeQKZQp6QKSpweXmZ9fX1JT2n3dnZkSeMUS30bAH7zZs3 +Qcz3qEKT+044h0a1YljVBSjoyidcnO0uLioiC1TyBPIFPKETCFPIFPIEzJFg+7u7rLBwcGk57Ox T7Y8YYxqbaYUsGkpBWxcjLPs/v4+Gx0dTbpJMmNOppAnkCnkCZlCnkCmkCdkivIeHx+zsbGxpOey S0tL8oQxSgGbulPAxsX4L2Km38DAQNLN0sHBgZMuU8gTMiVTyBMyhTzBf3p4eMhubm7y1+npab6f 6dMrvkPv7u7mr6c2sfH+9P/b39//q/8+Xufn5/nP+vjxo4OLMQqZqqHZ2dnab+8oT9QlUwrYtJQC Ni7G/yV1r5XXr1/nX8iRKeQJmQJ5QqaQJ+omVsVF8fjs7Cw7OjrKtre38/0WY+VbFByik1lkInXP 0kZevb29+e8cGRnJJiYmspmZmWx5eTn/e8VeqIeHh/l3+9vbW1t/GaNAptrc+/fvk64Bk5OT+UQp ecIYpYBNF1DAxsX4r8Xs7p6enqQvz/HlGJlCnpApkCdkCnmik0SBOr4Df/jwIdvY2Mjevn2bzc/P 561c+/v7W1aUbuYrMvtU6H737l1e5I5/b3yPV+A2RoFMvZytra2k8Tz2yI5tIOUJFLDpEgrYuBj/ rZix/fTZKPIaHh7WzkymkCdkCuQJmUKeaEuxijq+58YK6ihSR0E3ZeJ2XV/RVW1oaCibm5vLi9vR xjwK+lHYxxiFTMlU80RXjxiDUyYjxbVMnuBlM/Vqc3Mz/6Vfen1ebPz5/xY3WynGx8e/+nuee8Us xaKixVCZ35F60FdWVkr9jjjWRUXrobL/lvizRT13/p97lT3/v/jFL/JMxXu3nf/4c6mDQplXHIei 4vi28vxX/fn/fODs9PMfn8XUL76/+93vXuT8x/lMEXlp5zEz5WJcdsys0+e/bue/mdfMp/uov/u7 v2vJmJly/suOmc7/y14zn7s3d89U//Nf9T3zc3lyz9xZ18x2+fx/fh/l/LtmNnr+izwkc/7b4/xf X1/ne0lHW9bYJzTufbu9UF3m9ctf/jL71a9+lf33//7f8xbp//RP//TF7/zumdvjOfO37qPcM9X7 /Dfjnjn13tw9U/Gf/z//5//Mvvvuu6Tul53+nfnn91HumVwzGz3/37o3b9b5fxV7tpS5sYrZk2Uq 9KmvmI1Y1MnJSekbxRQLCwulfkcc66Jihk/Zf0vK7CDnv3XnP/5c0uySkv+WOA5FxfHt5PP/+cBZ h/Mf+3o1+qW3Fec/9WYs8tLOY2ZKAbvsmFmnz3/dzn8rrpkx4aQVY2bK+S87Zjr/7pnqdM/k/Ltn rss1s13O/+f3Uc6/a2aj579IAdv5b/35j/c4JvHdNf7OKavZvKp/uWd2z+Q5o/Pvnqn6ThnRQaSq 54wvdf5/fh/l/LtmNnr+v3Vv3qzzbwW2FdhWYJsZaQV2m5z/2A8rZqynDPIxO9vMOCuwnX8rsK3A tgLbPZPVRKnn3wpsK7CtwHbPZAW28//c65//+Z+z3/72t9nf//3fK1a32Urt+H7xP/7H/8j+9//+ 34Xbj1tNZgW254xWYHfbNfPHH3/M/tt/+29JY2xsfVHlc8aX+vxbge05U9XPGV9sBXZK0KFR9sCm SnUcox4eHrLR0dGkm6uNjQ1hkCnkCZkCeUKmkCdKu7u7yx8+xp7Vw8PDPz2/8Wr/fbVjgkGs4jo9 Pc0nxmOMQqa6XZlFQrEVhjxBe2VKAZuWUsDGxbjYg4P+/v7CN1jxeUqZEYfrHvKETIE8IVPIE5eX l9nW1la++kXBuh6vnp6ebHZ2Nl9F6DmBMQqZ6laxQjll7JycnKzVBCB5oi6ZUsCmpRSwcTEuJmZO p7Ro6+3tzS4uLoRCppAnZArkCZlCnviimCy9v7+ft57s6+vrimLucy2f43t03Y9BnOf5+flsb28v qa0pxihkqlPFdS5lUlYUr4tuxyBPGKMUsKkxBWxcjIs7ODhIuuEaGBjIH0ggU8gTMgXyhEwhT8Rq sqOjo2xxcTH/vthJhdfoShatzKM99szMTP5viPausWJ8d3c3/3ednJzkr+vr6+zm5ibfkqvRTMV3 6vhZsXo5fnYUfuP3RYvu+P3x94i2tLH1VycWweN4xjZkccwwRiFTdRPjdkxeKjomxvH++PGjPEGb ZurZAnbMyIwbm9RNweFrfvzxx/zmPt6hUd0wRsWX85QvoyMjI89+aUemkCdkCuQJmUKe6isKsFFw nZ6ebttV1lFciOJ0FKaXl5fz4nD8naPw0KxVws3OVBSEj4+P89bd0bo22njH9/OUQkqrX3EOYs/z 8/Nze2cbo5CpjheTj1Kue1GjiD8jT9C+mXrl0AO0t6WlpaQvoW5OAAAAusf9/X1eAI6VwSlbUTX7 FcWBWKkcq5ajsBurpruxjXWs7osicazmfvfuXV7cHhoaaqt9x2PFezx7iHOkmA104jg7ODhYeMyL 8ffw8NCBgzangA3QAWL2fMqXz83NTQcNAACgpuJhfRREYzVMOxSto6VkFGbX19e7tlCdKiYeXFxc 5Pu1xkr0djmXT8XsWBGvmA10gujokTLORcdLoP0pYAN0gMfHx3zmespMwviyCQAAQH2+F0axMyY4 v2Rr6ihWP62qjr2ioxBLdaKlbZzn2HN7cnLyRVvBx97pitlAO4ttG1LGtbh+AZ1BARugg77Epu7l ErO5AQAA6FzxvS6KiPEd7yXagI+NjeUFglhZHUV0XiYD0SY+chATCF6qmB0t0Ou6ZyzQeaIDZco4 Fp0uXMegcyhgA3SQ2DcrZaZ9fLGN1nIAAAB0jigSrq2tJe3pWcUrWljHqt/43fH906rb9nR9fZ3v 3xoTC1K6tVX1iiJQFI7u7u6cDOBFxKSq6EBZdNwaGRnxjBQ6jAI2QIc5ODhI+mI5Pj7uoQMAAECb e2oRHgXklIfyjb6iABqF0GgTbWVaZ4pC8ocPH7KFhYWWrtCOCQ/z8/PZ8fGx5w5Ay1xdXSUt8Onv 789ub28dOOgwCtgAHejt27dJXyqjzRcAAADtJ1bTRgE5HrC3ougYW1NFoTOK5Vaj1TdTOzs72czM TMv2S4/CeazcVyQCmunh4SGp80RMtDk7O3PgoAMpYAN0qPgimvJlcmtry0EDAABoA0+rraMVc7NX W8fPn5qayouL8RDfKuvuEiujo9Xu4uJiNjQ01JJV2XNzc/nvtCobqNr09HTSmBSdLIHOpIAN0MEP PKI9eMpNW7SEAwAA4GXEytjokNXb29v0QuLY2Fi+T3Hspw1PLi4ustXV1XzyRBSbm5nB2MN9fX3d XtlAJeL6mTIGRXcToHMpYAN0sHgQEe3fit64xUMSXxwBAABaJ1ahxmrrWAXdzNXW8bOjKBlFa22c KSKeD0ReUtrxNrIq+/Ly0kEHStne3k4ad5aWlnSBgA6ngA3Q4U5PT5NmTY+MjOT7xQAAANA80TUr ioOxCrWZRevozLW7u6toTUOiuLyxsdHUNuNP7ex1hwNSxPYXKc8+JycnbZcBNfBsATtugN+8eZO/ QxV++OGH/GY13qFRxqj/sre3l/SlcWFhQYBkCnlCppAneUKmkKcmiFWt0eZ0YGCgaYXA4eHhvDh+ f38vMMaoykUx+/379/kxa1aGo1D+4cOHjiwyyRMy1dprasr1tL+/P/v48aM8yRM1yNSzBeynm5R4 hyo8tcqKd2iUMeqvvX37NunL4tbWloMmU8gTMoU8ORjIFPJUkdjfen5+Puvp6WlKwS8e4MfexbGH McaoVoj2u4eHh9ni4mLS9mUpryg2xcrvTtruTJ6QqdaIDpIpWxzE9ff8/Fye5ImaZEoBm5ZSwMbF uLmiFVfKF8XYhw2ZQp6QKeQJZAp5Ki+2dYouV83Y3/pp7+CjoyN7eRqjXlSslI5nCNPT003LekzM 74RW+PKETLXGzMxM0jhycHDgoMkTNcqUAjYtpYCNi3FzRfu4lP3Vent7s5ubGwdOppAnZAp5AplC nhLFPr5RzGvGqtSRkREtwo1RbSuKzOvr601pMR6F7JgQEh0N5AljVPeKzgwpY0dMgEGeqFemFLBp KQVsXIybLwrS0YIrZe+0bt8bRqaQJ2QKeQKZQp6KipbKKS1NU1qfRuEuVnRjjOoUMZFjcnKy8lXZ 8fNi9WX8fHnCGNVdog14ynYcMQbpUiJP1C9TCti0lAI2Lsat8eHDh6QvjxMTE270ZAp5QqaQJ5Ap 5OkZzSpcj42NZdvb2/lenxijOlVMpl9ZWcn3aq/6MxLPLNqpkC1PyFRzx5K+vj4Lc+QJmVLAprUU sHExbp3V1dWkL4Tv3r2TKZlCnpAp5AlkCnn6TEz03d3drbxwHc9FYm/rs7MzJ9wYVSvxmdnb22vK ZI9YkR0rM+UJY1R9x4+UsSNWabfzdgPyhEw1RgGbllLAxsW4teKBSMqXwYODA5mSKeQJmUKeQKbo +jw9Fa4HBwcrLcDFdk/v37+3WswY1RWiHX48l4h9rav8HMXe8y9ZyJYnZKo5YnFNylgQnVGQJ+qb KQVsWkoBGxfj1ooWdGYuyhTyhEyBPCFTyFNx0ao4WpJW3SY8CuLahBujutHd3V1emEppC1zkFXvG v8QzDHlCpqq3v7+ftB3i+vq64MgTNc+UAjYtpYCNi3Hrxcz+lD2ohoaGsvv7e5kCeUKmkCeQKboq T9HOOwrNVbcJb4eWxzJljGoHj4+P2c7OTjYyMlLp5ywK2VEklyeMUZ3p4uIiX1RT9HMf19bolII8 Ue9MKWDTUgrYuBi/jGipkzKLcWpqSqZAnpAp5Alkiq7IUxSYZ2dnk74zPfeKdslLS0vZ5eWlk2mM 4iui08HExERlhez43C0vL7dkQr48IVPVic4kKQtv4r/t1oU38kS3ZUoBm5ZSwMbF+OVsb28nfflb W1uTKZAnZAp5ApmitnmK1sNRuK6qgBarx2J/65ubGyfRGEVBMeF+Zmamss9hb29v/jyjme365QmZ qk7saZ9ynb26uhIYeaJLMqWATUspYONi/LKirVbKF7+joyOZAnlCppAnkClqlafYZunt27eVrbju 7+/PNjY2WtrCGGNU3ZyenlZayI7P5dbWVlPaDMsTMlWN1dXVpM91THhBnuieTClg01IK2LgYv6zY b2p0dLTwjWFfX1++KkGmQJ6QKeQJZIpOz1N8H9rc3MxXaFa10jMevjdzpSfGqG4Te+FWWciO/baj OC5PGKPaS2zfEa3/i36W43qLPNFdmXq2gP3hw4dsd3c3f4cq/OlPf8r++Mc/5u/QKGNUObEqIGYi F71BHB8fb8qMZZlCnkCmkCdkClqVp52dnWxwcLCylZ3RKtwenMYomqfqPbJju4Cq2vvLE8aoxsT1 M2Xf68nJyXwSGvJEd2XqlUMP0H3Ozs6SZjmurKw4aAAAQMeJlZdjY2OVrbiOVuFWXEPrxPOLKD5X 0fI/noMsLy+bfAIvLGVyytDQkM8sdCkFbIAuFbOm7DMDAADU0eXlZWVFr56enrx1qQfo8HKitXhV K7Jju7Rm7Y8NPO/du3dJk05iEgvQnRSwAbrY3Nxc0kObq6srBw0AAGhb0WI0OkildJx67sH527dv s9vbWwcW2kS0Fq+qq8Lw8HB2cHDgoEKLxOctZWLZ/v6+gwZdTAEboIvFw53R0dGktj1mKAMAAO0o HnRXsc91PFxfWFhQuIY2Fl3iUp5nPPeanp7Orq+vHVRoolgUE90Pin4uY6U20N0UsAG63N3dXdbf 31/4BjL2iwIAAGgX0V60qtbC0aVKIQs6R1UTV2KP+/X1dZP2oQkeHh6SJpyMjIzki26A7qaADUDe giulhc/e3p6DBgAAvKh4IB7twmO7o0aLV1NTU9n5+bmDCh0ois47OzvZwMBAw2NBFMO1LYZqzc/P J00mMZEMCArYAORipnHKXnAe7gAAAC9ld3e3kmLVmzdv7IELNRErNtfW1vJnFlW0Fb+5uXFQoUFb W1tJn72joyMHDcgpYAPwk2iXV/SGMh4WRftxAACAVol9qWO1dKPFqdiHc2NjI1/FDdRLFJ5jH/tG x4kohMdkf62MoZzYqz6l46N9r4HPKWAD8JP7+/ukVQyTk5MOGgAA0HTRInhzczNvLdpoUWppaSn/ 7gPU29nZWdK+u197DQ8PZ1dXVw4oJIgJZynX7JmZGXvQA39FARuAv/mCl9JuKx4iAQAANEtsXzQ0 NNRwESom4NoKCbrP9vZ2w5NfYhXp+/fvrcaGAqIQPTExUfjzFdd4E8uAn3u2gB1FjJOTk/wdqrCz s5MXu+IdGmWMau5nNeVLXJwHmQJ5QqaQJ2RKpqgyT//xH/+RtxNtdD/b/v7+bH9/38oumTJGdbEo jq2srDQ8ngwODmb/9//+X3nCGPWM5eXlwp+pnp4eHQ7kCZn6omcL2G/evMkHkXiHKjzteRHv0Chj VHMtLi4m7R8Xe0zJFMgTMoU8IVNQVZ5S9s382mTbKIBb1YUxiifRhSFlZehzrx9//NEBxRj1Mx8+ fEi6flvoJk/I1NcoYNNSCti4GHeOh4eHpDZ9sa9Up69okCnkCZlCnkCmeFlRbP71r3/dcGFpeno6 u76+dkAxRvFFe3t7P+WikUkyBwcHDibGqM+u4Smfq1g8gzwhU1+jgE1LKWDjYtxZooVPyj5RsR+U TIE8IVPIEzIFZRwdHeXtvhtt7xs/B4xRfEtM3I+24tHCuJFxZ3Z2VqcHjFH/39TUVNK+1/aUlydk 6jkK2LSUAjYuxp0nZhOnzD4+PT2VKZAnZAp5QqagsCj8zM3NNVRAigLU9va2fa4xRpEstkRrtK14 TL4xeYZuHqNiy46Ua/bFxYUTL0/I1LMUsGkpBWxcjDvTwsJC0pe2u7s7mcIYJU/IFPKETME3xYTZ gYGBhgpHk5OTefcoMEbRiChANzoexWScTn0mgjGqrMPDw6R9r6OFP/KETH2LAjYtpYCNi3FnipY+ scd1yn5znbjyQaaQJ2QKeQKZojWqWHUd2x1ZdY0xiqrHpqWlpaRi3M9ffX192f7+vrGJrhijYsJG yvYf8/PzTrg8IVOFKGDTUgrYuBh3rtvb26Qb0k7cD1umkCdkCnkCmaL5Ytuh2Ku6keJ1PAD/+PGj g4kxirYdp2ZmZuyNTa3HqJikMTY2VvgzMTIyku89jzwhU0UoYNNSCti4GHe2mEGc8mUt2gHKFMYo eUKmkCdkCkIUclZWVrLXr183tM9sp33PwBhFZ4ri3NraWsNjVrRXhjqOUdGtIGXf61gcgzwhU0Up YNNSCti4GHe+lDZ/0Tark1ZFyBTyhEwhTyBTNMf5+XnDqxkXFxetZsQYRctdXFwkbav2tS51WopT pzHq5OQkqdW+iRzyhEylUsCmpRSwcTHufNHqJ1r+pLTM6pQvaTKFPCFTyBPIFNVbXV1taD/ZyNXR 0ZEDiTGKFxPPNTY2Nhoay4aGhvKiH3T6GBX7Xg8MDBTOftwHIE/IVCoFbFpKARsX43q4ubnJV1fX 7UZVppAnZAp5ApmiOtfX10l7Y35t1bX9MjFG0S4uLy8bain+9IzEamw6dYyK7I6PjxfOe9wHPD4+ OsnyhEwlU8CmpRSwcTGuj93d3aQvaGdnZzKFMQpkCnlCpugSe3t7+X6XjRR5Yu9YMEbRrnn67rvv So9v0ZI8iuHQaWNUTMAomvNYpW3fa3lCpspSwKalFLBxMa6XWA1R9KY19rtr9/3qZAp5QqaQJ5Ap GhMrs1K+J/z8Fc8LfvjhB3nCGEXb5+mf/umfsqmpqYbGu62tLQeUjhmjYh/rom304787PT11cuUJ mSpNAZuWUsDGxbheopVf7OFU9MvZ5ORkW7fJkinkCZlCnkCmKC/2qX7KQpnXyMhIdnFxIU8Yo+io PG1ubma9vb2lx77Z2dl8T2Fkqp3HqFhJnZLztbU1J1aekKmGvHLoAWhEPGBK2f8pvtgBAAD1EZNU o6Vo0VVZX1ql9f79e3tkAh3r+vo6n4RTtogdhcGTkxMHkrY1MTFRmwUsQGdQwAagYdvb20kPp+zz BAAA9RBFm7GxsdJFm9gfMybFAnS6KNi9e/cu6+npKT0mmsxDO4rV1CmTMW5ubhw0oGEK2ABUYmlp qfDNbLQdb/f9sAEAgOft7u42VKhZWFjwvQConc+3QijzimcmMTkI2kF0BkjZ9/rs7MxBAyqhgA1A JWKG8PDwcNIeTwAAQGfe+799+7Z0cSaK3gcHBw4kUFsPDw/5OFl2a4UYJ2OSELyk6CoQEypSOggA VEUBG4DKxCzjlBUY9sMGAIDOEtsBpTzM/vlrfHw8u729dSCBrnB6eppvldBIpwotxXkpc3Nz9r0G XowCNgCVihnCRW9uX79+nV1dXTloAADQAXZ2dkq3DI9ViLGHpofbQLeJrRKmp6dLF7HHxsbsKUzL pTzfi3sDk9OAqilgA1C5+fn5wje50XY8WmsBAADtKe7XFxcXG9rPNbo1AXSz6EIXE/nLjKO9vb3Z 9va2SUC0xN3dXZ65ovnc39930IDKKWADULl4wDU4OJjUEgsAAGg/5+fnSff2P3/Nzs7mqw8B+MuY Ojo62tCYqqU4zRSTJKIdeNFMxiIWgGZQwAagaV/KUmYWHx4eOmgAANBGtra2Sq8WjHaiHz58cBAB fiYK0DGRP7ZWKDO+RgH8+vragaQpVldXC2dxZGREV0WgaRSwAWiajY2Nwje9b968sTIDAADaQKy+ aqRleOzXenV15UACPOPo6Cjr6+szSYi2cXx8XHjiWkzAsD0I0EwK2AA0VUrboenpafs5AQDAC7q9 vS3d3jYeZsfKLff0AMXc3NwkPTf5+Wt5edmYS2XX/5QJFevr6w4a0FTPFrBXVlbydibxDlX4/e9/ n++dFe/QKGNUZ7i7u8v6+/sL3wBvbm7KFMYokCnkCZniBZydneWdkcoUUeKe/+TkRJ4wRiFPJbx/ /750S/Gpqan82QsyVVZMgojuKUUzF5MuTJyQJ2Sq2Z4tYD99aYl3qMLTjVi8Q6OMUZ0j2mIV/SL2 ki2IZAp5QqaQJ5CpbrWzs1N6v+uJiYlKiyfyhDGKbsxTPDtph0lEdN8YFaupi2ZtYGDAhAl5QqZa QgGbllLAxsW4e8UMraI3w9Gy8PHxUaYwRoFMIU/IFE0W992xoqJsy/CNjY3KV2HJE8YoujVP9/f3 +YrqsmOyts4yler09DRpAtv+/r4TJk/IVEsoYNNSCti4GHeveKiVspfeS7S5kSnkCZlCnkCmukns dzkyMlKqUBLbg0XLcXnCGIU8VSuen8QzkbItxWNS0sPDgxMlU98UOYkV1UWztbS05GTJEzLVMgrY tJQCNi7G3e36+jrr6ekpfGMc7bNkCmMUyBTyhExRvfPz86SH1p+/Zmdn81WC8oQxCnlqnmgJHq3B y4zTQ0ND+TMYZOo5b9++bftuibjm0b2ZUsCmpRSwcTEmWgwWvTmOc9vKWcMyhTwhU8gTyFQ3iP2u UyaWfv5aW1urvGW4PGGMQp6+LPYanpiYKDVexySlmKyETH3J4eFh4VX+cc9wdXXlRMkTMtXS36uA TUspYONiTJiZmSn8hWt+fl6mMEaBTCFPyBQViMJztP8sUwiJVYDHx8fyhDEKeWpxnmLsTlkp+/kr 9jbe29tz0mTqr8TEiJTV/VtbW06SPCFTCtjUmwI2LsaEjx8/Zn19fYVvlFv1ZUumkCdkCnkCmaqr aPk9NTVVqgAyPDzc0la08oRMIU9/a3d3t3T3jHfv3jW9ewadk6nYCqRodqanp2VHnpApBWzqTwEb F2OexOqNojfL8QWtFQ/MZAp5QqaQJ5CpOjo9PS293/Xi4mJLt/WRJ2QKefq6aOM8MjJSajyfnJzM JzPR3ZmKRSJFW4fH30dm5AkUsOkKCti4GPO5lZWVwl+0RkdH7bWHMQqZkinkCZkiUbT9LLNiL763 b29vyxPGKGizPD21FC9ahPz8NTg4aC/jLs5ULA4pek8Q+YoJcMgTKGDTFRSwcTHmc4+Pj3lhuugX rc3NTZnCGIVMyRTyhExRUKyeLrNKL1Zrn52dyRPGKGjjPMVK2tjjOnWMjwLmwcGBE9llmYpncCmr 95eWlpwYeYIXzZQCNi2lgI2LMT93c3NTePZnfDG7uLiQKYxRyBTIEzLFM6LdZ+xZWaZ4PTY2ln38 +FGeMEZBB+Tp/Pw8X1VdZrzf2Niwt3EXZWp1dbVwNqLQ3ertQ3DNQ6Z+TgGbllLAxsWYL4lZwynt rpp1Ey1TyBMyhTyBTHW6aA9atpgRW/zECi15whgFnZOnmLSU0t3u89f8/LwidhdkKhaDFF2tH4tM Li8vnRR5ghfPlAI2LaWAjYsxXzM7O1v4C9bCwoJMYYxCpkCekCl+5sOHD1lvb2+pIkazt+uRJ2QK eWqemOgfxegy4//U1FR2d3fnxNY0U5GNoaGhwnnY3993QuQJ2iJTzxawY+ZtFAniHarw+9//Pp8J Hu/QKGNUvcSXpb6+vhe9oZYp5AmZQp5ApjrV+vr6T5PGU179/f3Z8fGxPGGMghrkaXt7u9S1YGBg ILu6unJya5ip+LkvvWAEYxQyVcYrhx6AdnF0dFT4i1Y8aIs2WQAA0M2i5XfKw+mf73Fp1R1AvZyc nCQtEPi8dfTh4aEDWCNxPlMmtNn3GmgnCtgAtJXl5eXCN9fRdhwAALpVFJ/HxsZKFa8XFxc9qAao qVhNHV0wU68NsU/y7u6uA1gDt7e3eVG66LmPRSUA7UQBG4C2EitIUvbmifZYAADQbeLBdKygLlO8 XltbcwABai661k1PT5e6TiwtLWWfPn1yEDtY7G1e9Hy/f//eAQPajgI2AG3n7Owsn/Vb5CY7Wo5f XFw4aAAAdNX9ctn2sFbWAXSXd+/elSpiRwFUp47OtLW1Vfg8T0xMmKwAtCUFbADa0vr6euGb7dHR UTfbAAB0hZ2dncKTPT9/DQwM5C1lAeg+0b2uzLUjnrfEdhV0jsvLy8Lnure3N7u+vnbQgLakgA1A 25qcnCz8pWpjY8MBAwCg1jY3N0utoovVVQoQAN0tunek7In89Io/o/NdZ4jFHWNjY7blA2pBARuA tnVzc5O3OdRKHACAbhYPpGM/0jLF64WFhezx8dFBBCB/zjI0NJR8LYmVuqenpw5gm1tZWSl8TmPR iG6GQDtTwAagrcVs0KI338PDw/ZnAgCgVm5vb5NWU33+im15AOBz8dxkeno6+ZoSCwdiGwvaU6yw j3NU5FzGYhGtw4F2p4ANQNtbXFws/IUq/lsAAKiD2LP6zZs3yUWG2Pvy8PDQAQTgq96+fVtqclT8 OZ092svHjx+zwcHBwudwb2/PQQPangI2AG3v/v4+GxgYKHwjHrNOAQCgk8X2OGWK17FX6cnJiQMI wDdF17uiq3Z/3n46iqa0h9gupOi5m5mZccCAjqCADUBHOD8/L/ylKvZz0kocAIBOdXx8nO83mlpQ iC11tAQFIMWHDx/yzh2p15yRkRFF7Da5Zyj6vCwmud3d3TloQEd4toD9NNM33qEKTxfTeIdGGaO6 z+rqauEvUktLSzKFMQqZAnlCpjrO5uZmqUJCnVbDyRMyhTy1VnSyK9P1w8Spl81ULN5IOW9HR0cO tjxBx2RKAZuWUsDGxZhGfPr0Kf9yVPTGfH9/X6YwRiFTIE/IVMdYW1uzH6k8IVPI04u4vb1N2kfZ 1hUvn6m5ubnC52l5edmBlifoqEwpYNNSCti4GNOoq6urrKenp9DNebRdTJkJLFMYo5Ap5Alk6qVE B6EyxeuNjQ15AplCnioRK3qnpqaSr0XROSR1EQGNZWpvby9ppbyt9uQJOi1TCti0lAI2LsZUYX19 vfBN+tjYWL5yW6YwRiFTIE/IVDuKB8rR/ju1WBCTNQ8PD+UJZAp5qlQ8Q1lcXEy+LsXz3iiq0vxM xZYhcR9Q9LxcXl46yPIEHZcpBWxaSgEbF2OqkvKQL1oxyhTGKGQK5AmZajf39/fZxMREqeL1+fm5 PIFMIU9N8/79+5+e5aa8YtEBzc3UwsJC4fMR5xF5gk7MlAI2LaWAjYsxVbm5uSncSjxaWcV/L1MY o5ApkCdkql1E8TpaeqYWBoaGhmq/kkqekCnkqT3s7u6WKmIrmjYvU9vb203pSogxCtotUwrYtJQC Ni7GVP1FquhNe6xskSmMUcgUyBMy1Q5icuXg4GByQWBkZCRvGypPIFPIU6vE3tZFFxB8/lpZWRGW ijN1d3dXuHV4/Hdah8sTdHKmFLBpKQVsXIyp2tTUVGWtxGUKYxQyhTyBTDXbxcVF1tfXl1wImJ6e zvfLlieQKeTpJa5d/f39ydeuaHVtBXB1mUrZdmRnZ8eBlScHg47OlAI2LaWAjYsxVYvZp0UfAMbY 89xegTKFMQqZQp5Apprp+Pi48Mqpz19LS0tdVQCQJ2QKeWo/t7e3pbqHKGJXk6nYW1zrcIxRdFOm FLBpKQVsXIxphoODg8I38bHPoExhjEKmkCd5QqZa7ejoKHv9+nXyg//V1VV5AplCntrC/f19XhxN vZbFyuFu2AKjWZmKFfBF7yGi3fv19bWDKk+ueXR8phSwaSkFbFyMaZbJycnCX5w2NjZkCmMUMoU8 yRMy1TK7u7s/fR8u+or/vlvbf8oTMoU8ta9Y2ZuyndvTa2RkJO+iR1qm4njHsSt6nLe3tx1QeXLN oxaZUsCmpRSwcTGmWeJLUNH9mGIMitmrMoUxCplCnuQJmWq2aPlZpni9v78vT/KETCFPbSmKqouL i8lF7IGBAauDEzMVizCKHt/p6WmtwzFGUZtMKWDTUgrYuBjTTIeHh4UfDsbs1cfHR5nCGIVMIU8g U02zubmZXLyOPbKj3bg8yRMyhTy1u5WVleQidiw+OD8/F6QCmYpif7QEL9o6/ObmxsHEGEVtMqWA TUspYONiTLO9ffu28JempaUlmcIYhUwhTyBTTbG8vJz8UD+K1x7qyxMyhTx1kjKdRuJ6d3Z25uB9 I1Pj4+OFj2lsVwLGKOqUqWcL2HEROTk5cTGhMrF/V8xA79Z9vKiWMYov+fjxY+FW4vE6Pj6WKYxR yBTyBDJVmWjdubCwkFy8jgdCl5eXwiRPyBTy1HH29vYKrxT+vIgdx5EvZ2p1dbXwsZydnXUQMUZR u0y9cugBqJtouVh09m88KHx4eHDQAACoxMzMTHLxOra3ubu7c/AA6FgfPnzIXr9+nXT9i/8+toPj r0Ur8KITAvr6+txDALWkgA1ALUV78KJfmGLPJgAAaMTj42M2PT1dqngdXYQAoNPFCr0oqKZeC3Xr /GuTk5OFj93BwYEDBtSSAjYAtRQPEAcGBgrf8J+enjpoAACUcn9/n42OjiY/sI8H1LoBAVAnsR2G InZ5sad40WMWXV8A6koBG4Daiv2ti7YSHxwc9PAQAIBkZYvXU1NT+aRLAKib6+vr/DlL6rUx9n3u ZhcXF4XbsMce4re3t8IG1JYCNgC1Fu3BtRIHAKAZyhavFxYWFK8BqLXYHqPMNfL9+/fZp0+fuvKY TUxMFD5O+/v7QgbUmgI2ALUWDwaHhoYKfwGI2a4AAPAtd3d3pR7Mx6TJbn0wD0B3iYle4+PjpSZ6 dZvNzc3Cx2d+fl64gNpTwAag9s7Ozgp/CRgZGbEaBgCAZ8UD+bhvTH0gv7a25uAB0FXiGcvY2Fjy NfPdu3ddM+ErFlP09PQUOi79/f356naAulPABqArxOzdlHZVAADwJbHfZJmV1zs7Ow4eAF0pithT U1OlVmJ3QxE7ZZX6ycmJQAFdQQEbgK7w8PCQvXnzptCXge+//14rcQAA/kYUr4veUypeA8B/iUL0 3Nxc8jU02mXXuVPe1tZW4WMxOzsrSEDXUMAGoGtEK/EoThf5UhCrauxNCADAkyhep7YNj3vPg4MD Bw8Asr8UsaMIm1rEjtXbdXR9fZ319vYWOgZ9fX3Z3d2dEAFd49kC9ocPH7Ld3d38Harwpz/9Kfvj H/+Yv0OjjFGUEe3Bi35BWl9fd8AwRiFTyBPIVF68HhwcTHrY/vr16+zo6Eg45AmZQp74mcXFxVIr saO7Xp1MTEwU/ve7p8AYRbdl6tkC9lNbrHiHKjytfIx3aJQxijLiy07Rh4/x0PHq6spBwxiFTCFP 0MWZurm5SW4b3tPTY49KeUKmkCeesbS0lFzEnpycrE078e3t7cL/7jhWYIyi2zKlgE1LKWDjYkw7 OD4+LtxKPL4caSWOMQqZQp6gOzN1cXGR9ff3Jz1cj1agitfyhEwhT3zb6upqqXbinV7EjsUSsWii 6H3F/f29sGCMousy9WpzczP/pV96fV5s/Pn/Njc3l/SLxsfHv/p7nnulLEmPvU3L/I7Ug76yslLq d8SxLirak5X9t8SfLeq58//cq+z5/8UvfpFnKt677fzHn0sdFMq84jgUFce3lee/6s//5wOn89+6 8x/nM0XkpR3HzB9++KHwl6ONjY2GxkznvzuvmU/3UX/3d3/XkjEz5fyXHTOd/5e9Zj53b+6eqf7n v+p75ufy5J6ps66Z7fL5//zevC7n//LyMvv1r3+d9FD9u+++y37729+6ZjZ4/os8JPP5d89U5t78 H/7hH9runtlzxs57zvyt+yj3TGmvf/mXf0kuYv/qV7/Kfve733VsnSGldfhvfvMb98wddM1sh8// z++jnH/XzEbP/7fuzZt1/l+VmeUUrxhky1ToU1/RV72omOFc5nfEK8XCwkKp3xHHuqhoUVb23xJ/ tijnv3XnP/5c0uySkv+WlJn+cXw7+fx/PnA6/607/6k3Yyk35S8xZhZ5xZfSWH1Tdsx0/rv7mhmz qlsxZqac/7JjpvPvnqlO10zn3z1TXa6Z7XL+P783r8P5j+J12c+ka2bj98xFCtg+/+6Zyvyevr6+ trtn9pzRPZPnjBPZ2tpaU5/rtNP5T2kd7p65866Z7fD5//l9lPPvmtno+f/WvXmzzr8V2FZgW4Ft ZqQV2M5/186M+8d//MfCrcTj3/3v//7vzr+ZkVZgO/9WYNfkmmkFthXYdblmWoFd/fmPiYtR5Cqz 8to10wps598KbCuwrcB2z1Tu/O/s7BR+RvP5hPEff/yxY+6ZonV4T09P4XuLgYEB98wdds1sh8+/ FdiumVU/Z3yxFdgpQYdG2QObKhmjqELc9BX9YrS1teWAYYxCppAnqHGmYtVE6p7X8W++vr4WAnlC ppAnGrS3t5dcxB4ZGck+fvzYEf++2L+76L9rf39fIDBG0dWZUsCmpRSwcTGm3Tw8POQzWot8eYhZ sh5OYoxCppAnqGemyqy8jn9vSqtAjFHIFPLE86IVbR2L2BsbG4X/PbOzs4KAMYquz5QCNi2lgI2L Me3o8PCw8JeIycnJ7NOnTw4axihkCnmCGmWqTPE6JkGa3ChPyBTyRPXqVsSO1uG9vb2F/h3RCebu 7k4IMEbR9ZlSwKalFLBxMaZdLS4uaiWOMQqZQp6gCzMVK6hTi9eDg4OK1/KETCFPDkYTxWKDovtF f17Evr+/b7t/y/T0dOF/Q8pe3WCMos6ZUsCmpRSwcTGmXUUr8aKze2PW7O3trYOGMQqZQp6gwzNV tm24lVHyhEwhT/LUfGX2xB4fH2+rldixCKLo3/1Xv/qVrn8Yo5Cp/6SATUspYONiTDv7zW9+U/hL RcyeBWMUMoU8QedmqkzxemhoyJ7X8oRMIU/y1EJl24nHQoWXFt1aUlaRx/YkYIxCpv5CAZuWUsDG xZhOyFTRV3yJAmMUMoU8Qedlqkzxup331pQnkCnkqc6Ojo6y169fJ123Jycns8fHxxf9e09NTSV3 eQFjFDL1FwrYtJQCNi7GdEKmvvvuu0JfLGIWrVbiGKOQKeQJOitTsRoqVjilPFAeHh628lqekCmQ pxfUaUXsaH9e9O/5tEpbpjBGIVP/5dkC9tzcXDYxMZG/QxV+/PHHfO/YeIdGGaNoVqb+9V//tfCX jJhNa38ijFHIFPKETHVGpqy8lidkCuSpcx0cHCQXseO5TauL2Hd3d1l/f3+hv1/8d//2b/8mUxij kKmfeeXQA8CXL8xFvwzFrFoAANpbmeJ1rDJQvAaA9nF8fNz2K7FTninZng7gyxSwAeALojV40dmy 8WDz4eHBQQMAaFPRNjy1eK1tOAC0pyhiP21VmVLEbsWzmyhIF/07xYpGXf0AvkwBGwC+Yn9/v/CX jqWlJQcMAKANRRG66MTEz4vXVl4DQPuKbnhlVmI3s4gdP7vohLnY9zom2AHwZQrYAPCM6enpwl+E jo6OHDAAgDYSD4YHBgaSHm7Hf++BMgC0v3gO005F7IWFhcJ/j62tLScQ4BkK2ADwjHh4WfTLUMyy vbu7c9AAANpA3JelrrxWvAaAzhJF7NR24vPz85W37k75e8zMzGgdDvANCtgA8A1ra2uFvwTNzs46 YAAAL+z+/j5vA57yMHtoaMie1wDQgWLf6dQidqyWrqqIHPcdRTu+WPwAUIwCNgB8Q3yhGRkZKfwl 6ODgwEEDAHghZYrXb968UbwGgA4We2LHvtIvUcReWVkp/Ds3NzedLIACFLABoICLi4vCrcQHBweb tp8SAABfFyuaYiV1ysPraDOueA0AnS+K2K1eiZ3yvGh0dFTrcICCFLABoKDV1dXCX4Bi9i0AAK1T ZuV1tPu8urpy8ACgJsq0E3/37l2p35XSsS/+TpeXl04QQEEK2ACQ8MUk5aHo2dmZgwYA0AJRvI5V TSkPq3t7exWvAaCGooidck8Qr/fv3yf/nrW1tcI/P/5bAIpTwAaABOfn54Vn8sYs3MfHRwcNAKCJ 4n5rYmIiuXgd93UAQD1tbW01tYh9e3tbeM/tWAxhqzmANM8WsMfHx7M3b97k71CFH374IS/8xDs0 yhjFS2UqWkuZYYsxCplCnuDlMxXF66mpqeTitRae8oRMgTzV3+bmZnIRe3t7u9DPnp6eLvwzT05O ZApjFDKV6NkCdvyFYoCNd6jC06rFeIdGGaN4qUzFg9LYL7HoHkfX19cOrjyBTCFPyFQTzM3NWXkt TyBTyBNfFauqU4vYOzs7z/7Mvb29/8fe/cLUtuV5AudVTVczXfQbJkPNkGnq1U2HSUgGgaASkiEp BAKBQJAMAkHSTEIyCJJGIEgQCAQCgUAgEAgEySAQCAQCQdIIBAKBQCAQCAQCccWZ/p1XvHp/7uOu BYfDPnt/PskJSdV9F+7aX9Zee/3WXiv575qfn5cp9FHI1CsoYNNUCti4GVOWTO3v7yc/rMSWlsgT yBTyhEw11uzsrOK1PIFMIU981dzcXHYRe29v74t/193dXa2rqyvp7+jt7U3aOlym0EchU7+kgE1T KWDjZkyZMjU5Odmw1bvIE8gU8oRMpcs50iU+7e3titfyhEzJFPJUYblvYsfY4eLi4hd/T85c0NHR kUyhj0KmXkkBm6ZSwMbNmDJl6vb2tv4mT+obP/f39xpZnkCmkCdk6o1WV1ezJ6BTJ5DRRyFTIE/l 9dbdW+Is6+f57a99xsbGZAp9FDL1BgrYNJUCNm7GlC1TOzs7yQ8+09PTGlmeQKaQJ2TqDdbW1rIm nuPZ8/Dw0AWSJ2RKppAn6l5TxL68vKw9PT3VtwRP/W9iq3GZQh+FTL2eAjZNpYCNmzFlzNTQ0FDy g8/x8bGGlieQKeQJmXqF3d3d5Leenj9R8EaeQKaQJ559/vy5NjU1lTWeiGv9f/7P/0n+8/Gyg0yh j0Km3kYBm6ZSwMbNmDJmKs5Eiq0pUx96Hh8fNbY8gUwhT8hUhniLOnW89fyJsy6RJ5Ap5ImfiyJ2 bPGdM6745ptvGr51uEyhj0Kmfp0CNk2lgI2bMWXN1ObmZvJDz+LiosaWJ5Ap5AmZSrS/v5/95rXi tTyBTCFPvCReLhgZGckaX6QcXRLbjcsU+ihk6u0UsGkqBWzcjClzplK3Eo8+MN7aRp5AppAnZOpl MWbq6OhQvJYnkCnkiYZ7eHioDQwMNKyAvbKyIlPoo5CpBlHApqkUsHEzpsyZignW1IeaeECKLauQ J5Ap5AmZ+rKbm5taV1dX1sTx3NycMZY8gUwhTyS7vb2t9fb2vrl43dfX9+oj42QKfRQy9UsK2DSV AjZuxpQ9U7E9eOrDzdramkaXJ5Ap5AmZ+oIoXj//nTlvXiteyxPIFPJEM8YdP/+cnJzIFPooZKqB FLBpKgVs3Iwpe6aenp6SH3ra29vrD0nIE8gU8oRM/c3d3d2ritfIE8gU8sRrxfxMd3f3q4rX8/Pz MoU+CplqMAVsmkoBGzdjqpCpw8PDH/q7r30mJiY0vDyBTCFPyNRfxVmUg4ODWZPGU1NT3ryWJ5Ap 5Ik3i6Phco8v+Yd/+If6+EWm0EchU431YgF7f3+/trOzU/8KjfCv//qvtX/5l3+pf4W30kdR5Ezl bCUuw/IEMoU8IVPf72QzNDSUNWk8NjZW/++QJ5Ap5IlGiCL23//932eNR7a2tmQKfRQy1WBtmh4A Gi8mUnt7e5MedGJ17+Pjo0YDACotdqbJmSweGRlRvAYAGurg4OBV24hvb29rPIAGUsAGgHdycnKS vJX4wsKCBgMAKmtubi5rknhgYKB2f3+v4QCAhomXC563yn3NxxuvAI2jgA0A72h6ejrpIScK3aen pxoMAKic1dXVrMnhvr4+xWsAoOHm5+dfXbyOT3t7e+38/FxDAjSAAjYAvKPb29tad3d30oNO/Dlb iQMAVbK2tpY1MRzjpevraw0HADRUzi56L306OzsVsQEaQAEbAN7Z1tZW8oOOrcQBgKrY3d3Nmig2 IQwAvIfPnz/Xd3h5a/H6x2OWq6srDQvwBgrYANAEIyMjyVuJX1xcaDAAoNSOj4/r22wqXgMAH21z c7NhxevnT5ylfXd3p3EBXkkBGwCaIIrSqZO0AwMD9dW/AABlHRdFQTpnEvjw8FDDAQANF0Xmrq6u pPHIP/7jP2aNX2J+5+HhQSMDvIICNgA0yfLycvJDzsbGhgYDAEonitepk8TPn+3tbQ0HALyL8fHx rAV109PTWeOY0dHR2tPTk4YGyKSADQBNEg8sPT09SQ84HR0dtevra40GAJTGzc1N8ljo+bO1taXh AIB3sb+/nzwmicJ1eHx8rA0ODmaNZ+K/tdMeQB4FbABooqOjo+QHnMnJSQ0GAJRCFK/jLMicyd7Z 2VkNBwC8iyhEpy6s6+7urt3f3//w38a24LlF7Lm5OY0OkOHFAvbZ2Vnt5OSk/hUaIbZ+i21xbQFH I+ijaNVMTU1NJT/gnJ6eujDyBDKFPNHSmYoJ4r6+vqxJ3pmZGW8qyZM+CplCnng3sVAudVyyubn5 i/8+iti545uVlRWZQh+FTCV6sYD9vDo6vkIj/If/8B/qmYqv8Fb6KFo1U3d3d7XOzs6kh5ve3t76 pC/yBDKFPNGKmYoidM7ZkorX6KOQKeSJ9xYvCzzPU3/tMzAw8KtnWF9eXta6urqyxjl7e3syhT4K mUqggE1TKWDjZoxMfS9W76Y+3CwuLro48gQyhTzRkpmKMx9zJnVfmiRGnkCmkCfeKhbJxXgjZVwS c9gXFxcv/n3x/+cUsePvjOPlZAp9FDL1MgVsmkoBGzdjZOpvhoeHkx9wvvbAhDwhUyBPFC1TcdZj bvH6x+dLIk/6KGQKeaLRcl4oWF5eTvo7z8/Pk9/ojk9HR0f9v5Ep9FHI1K9TwKapFLBxM0am/iaK 0qkPOLH1JvKETMkU8kSrZGp9fT2reN3T01M/ZgX0UcgU8sR7ubm5qReP32NXmJ2dnawidhwt91zE lin0UcjULylg01QK2LgZI1M/FWc8vuWcJOQJmQJ5omiZyp3AjYnkq6srjYg+CplCnnhXk5OTDds6 /EtyF/B1d3fXF/DJFPooZOqXFLBpKgVs3IyRqZ+KbTLjgSXlwSbOVPJmkjwhUzKFPFHkTP3hD3/I Kl63t7f/4hxI0EchU8gTjXZ8fJw8RpmdnX3194ltx3OPUPnuu+9kCn0UMvUzCtg0lQI2bsbI1C/t 7+8nP9hMTU25UPKETGkM5InCZuqbb77JmrQ9ODjQeOijkCnkiXf1+PhY6+3tTd4Z5vb29k3fLwrg OeOh//gf/6NMoY9Cpn5GAZumUsDGzRiZ+rLUbazic3l56WLJEzIF8kShxBnWORO18dne3tZw6KOQ KeSJd7eystLU8UmcnT04OJg9NpIp9FHI1N8oYNNUCti4GSNTX3Zzc1Nf5ZvyQBMPQZ8/f3bB5AmZ AnmiEB4eHmp/93d/lzVBu7a2puHQRyFTyBPvLme+ZWxsrGHzLTE+Sn3r+/nT2dnpgqGPQqb+SgGb plLAxs0Ymfp16+vryQ81GxsbLpg8IVMgT3y42JIz9w2jmZkZi/HQRyFTyBNNMTo6mjQ+aW9vrxe7 Gyn+vue8mO9BH4VM5VHApqkUsHEzRqZeNjAwkHwm093dnYsmT8gUyBMfJorQ8aZSzqRsI99sQh8F MoU88ZK9vb3kMUpsM/4eoogdb1an/hwxb350dOTioY+i8plSwKapFLBxM0amXnZ2dvZDX/m1z/T0 tIsmT8gUyBMfZnFxMat4HW9qxxvboI9CppAn3lts4d3d3Z189nScW/1ejo+Pk7cxf34b/PT01EVE H0WlM6WATVMpYONmjEx9XRSmUx9qTk5OXDh5QqZAnmi6OMM6p3jd19dXu7+/13Doo5Ap5ImmWFhY SB6nHBwcvPvPE2+Dp76wEJ8ovl9fX7uQ6KOobKYUsGkqBWzcjJGpr4vJ3dRVwjEZ7E0meUKmQJ5o pt3d3awJ2Hjj6PLyUsOhj0KmkCeaIt5ejreYU8YpExMTTfu5chcA9vT0OD4OfRSVzVSbpgeA4tnf 30+eGI5VxQAAzXBxcZG9BaZzHAGAZvn8+fMPxZavfbq6uppeIF5aWsoqYo+MjLzr9uYARaWADQAF lbqVeBS6YzIZAOA9xQRv6i4xz594WxsAoFmWl5eTxyk7Ozsf8jPOzs5mjadifigK8wBVooANAAV1 c3OT/Bb28PCwBgMA3s3Dw0Otv78/a7J1fX1dwwEATRPzKKlbh8c8ykcVheP7Dg0NZY2r4s1tgCpR wAaAAtvY2Cj8ymEAoPzGx8dNsgIAhRbnWbfKTnaxOHBwcDBrfGXeB6gSBWwAKLjUVblxdtPj46MG AwAaKvVYk+dPFLttcwkANNPBwUHyWGVhYaEQP3MUsXt7e5N/7ni7/OzszMUGKkEBGwAKLh5OOjo6 kh5m5ufnNRgA0DA5u8HEJ958UrwGAJrp6emp9unTp+TF/1E4Loqrq6v6z5Q61urs7KxdX1+76EDp KWADQAtYXFxMfpg5PDzUYADAm21vb9e32Ewdg8SuMTGBDADQTCsrK8njlb29vcL9/CcnJ8lnd8cn ivVx3jdAmSlgA0ALiK3BU1cTx5+zlTgA8BY5O8A8v81kIhUAaLZ4gzm1+Ds5OVnYf8fR0VFWEbu/ v792f38vAEBpKWADQIvY3d1NfpBZWlrSYADAq8REcGxPmbOV5fn5uYYDAJoqji0ZGBhIPj/69va2 0P+e2P3G0S0A31PABoAWMjY2lvQQE9t9Xl5eajAAIMvd3V2tt7c3eeI0xhyx7SUAQLNtbm4mj1lW V1db4t80NzeXVcSOI+cAykgBGwBaSLwRlXoW5ejoqAYDAJLFGzxxjnXOpOnW1paGAwCaLo5O6+np SRqvxOK8p6enlvm3xZvVOeOxjY0NgQBK58UCdqzemZmZsYqHhvnzn/9cHzDEV3grfRRVzdTKykry Q0ycoYQ8IVMgT6SITORMli4vL8sU+ihkCnniQywsLCSPWY6Pj1sqU69ZVHhwcCAU6KMoVaZeLGB/ +vSp3vnFV2iE57cG4yu8lT6KqmYqVg2nbu0Z/5ZWWmUsTyBTyBMfI4rROZOkMYHx4zMXZQp9FDKF PNEsFxcX9TOtU8Ysk5OTLZmpOK/7+X9PPdbl7OxMONBHUZpMKWDTVArYuBkjU40Rb1a/5u0o5AmZ Anni52Ib8Jzi9fDw8C8WyMkU+ihkCnmiGWIBXV9fX9KYpbOzs3Z3d9eymbq8vKx1dXUlj9Hi33tz cyMk+ih9FKXIlAI2TaWAjZsxMtU4ccZ16ircWJ2MPCFTIE/83OHh4Q/PaSmfmDC+v7+XKfRRyBTy JE8fYnV1NXncsrm52fKZOjk5yRqrxY59Dw8PgqKP0kfR8plSwKapFLBxM0amGuf6+jp5y6x4U+rH 23wiT8gU8iRPxBs6OW/1dHd318cfMoU+CplCnuTpI8Q4pKOjI2ncEmdIt8o8yNcytb6+nrVbTrzw YA5IH6WPotUzpYBNUylg42aMTDVWznmVsT0o8oRMgTwR4i3qeEOnUecqyhT6KGQKeeK9jY2NlXIn upRMLSwsZBWxZ2ZmBEYfpTFo6UwpYNNUCti4GSNTjRUravv7+5Pfmnp8fHSh5QmZAnmquDi/Ot5K ypkE3dnZkSn0UcgUyNOH2d/fTx63zM/PlzJT4+PjWeO3lZUVwdFHQctmSgGbplLAxs0YmWq84+Pj 5IeXxcVFF1qekCmQp4qbmJjImvyMsyZlCn0UMgXy9FFyFu/39PS03OL91EzF2dZ9fX0NXYSIPgqK mikFbJpKARs3Y2TqfeRso3V5eeliyxMyhTzJU0UtLS1lTXrOzc3JFPooZArk6UPFYrrUscve3l6p M3Vzc1Mv0jfqGBj0UVDUTClg01QK2LgZI1PvIx5gOjo6kh5eYsvQWL2MPCFTyJM8Vcva2lpW8Tq2 qUwdM8gU+ihkCnniPcR8R3t7e9LYZXJyshKZivO9U+eA4tPZ2Vm7u7sTJn0UtFSmFLBpKgVs3IyR qfezvr6e/PCyubnpgssTMoU8yVOFHBwc/PA8lvKJbNzf38sU+ihkCuTpQ42OjiaNXaLIHcXuqmRq d3c3a2w3MDDQcluro4+i2plSwKapFLBxM0am3k+8IRUPJCkPLl1dXVmT0uijkCnkidZ1dXVVf/Mm dYIzxgnX19cyhT4KmQJ5+lBxfnPq+GVxcbFymcrdXSeOn7Mjnz4KWiVTCtg0lQI2bsbI1Ps6OjpK fnCZnp520eUJmUKeNEbJPTw81Hp7e5PHB7Ed5fn5uUyhj0KmQJ4+VCy67+7uThq/xJnQrfx28Vsy NTMzk1XEXlhYEC59FLREphSwaSoFbNyMkan3F+dVpj64vGaCGn0UMoU80Rqenp6St918/sRW4zKF PgqZAnn6aMvLy8njl8PDw8pmKsZ7Q0NDWeO9/f19AdNHQeEz9WIBO7bdiBU8rbz9BsXy5z//ub76 P77CW+mjkKkvu7u7S94mdHBw0PZR8oRMIU+U1NTUVNZkZkwUyxT6KGQK5OmjxVEmsStMyvhlcnKy 8pmKHXeeC0yp54WfnJwImj4KCp2pNk0PAOWTcw7S3t6eBgOACo8F4hMTEha1AQBFMDIykjR+iV0+ Ly8vNdi/u7q6qnV1dSWP/eLFh/hvAIpKARsASigmoAcGBpIeWuJMqVitCwCUQyxOez6+KeUT204q XgMARbC7u9uU3WPK6OLiIvnN9fjEvJH5IKCoFLABoKROT0+TJ6+XlpY0GACU5P4f20KmTlzGQrbY phMA4KNFMTX1LeL+/v76+c/81MHBQdYuPOPj4xYyAoWkgA0AJTY9PZ287Vas1AUAWldM+vb09CRP WMYbOufn5xoOACiEOF81dRzjDOdft7q6mlXE9lIDUEQK2ABQYjc3N8nbRw0PD1t1CwAt6vHxsTY4 OJg8URmL146OjjQcAFAIcR5z6i5ysVifl83OzmYVsbe2tjQaUCgK2ABQcpubm8kPLHHWFADQemL7 x5xJyvX1dY0GABTGyMhI8iK8WKzP101MTGQtboyjaACKQgEbAEou3qqOs6FSHlg+ffpUf4MLAGgd 8/PzWcXrubk5jQYAFEbsCpM6jllbW9NgiWJ+p6+vL7ltOzs762/CAxSBAjYAVECcb5m6FZdJbQBo Hfv7+1nF69HRUUeGAACFEUXWWEyfMo6JYqxxTJ4oSHd1dSWPFaON7+/vNRzw4RSwAaAics4/sm0U ABRfTEjGmzKp9/eBgQETkgBAoSwvLyePZQ4PDzXYK5ydndXa29uT2zm2c7dQAPhoCtgAUBExYZ06 yR1bjntYAYDienh4yNoSsru7u3Z7e6vhAIDCiMV4qYXVyclJ8xRvsLe3l7VrTxxRA/CRFLABoELW 19edKwUALe7p6am+FXjqPT2OEbG7CgBQNBMTE0ljmShyX19fa7A3iiPjcorYGxsbGg34MC8WsJ/P noiv0AjP56/GV3grfRQy9TrDw8PJD4g3NzeCIU/IFPJEwczMzGRNPm5vb8sU+ihkSqaQp0I5OTlJ Hstsbm7KVIOkLhp4nhc6Pj4WVnlCpj4kUwrYNJUCNm7GyNTHi1XLqVt0TU1NCYY8IVPIEwWyu7v7 w3NVymdlZUWm0EchUzKFPBVK7CbT29ubNJaJI1MeHx9lqkFiG/ahoaHksWQcRXdxcSG08oRMKWBT bgrYuBkjU8WwvLyc/LBita08IVPIE8UQ9+TURWjxiTdsmnVWpEwhT8gU8kSqeKPanMTHZSrOHu/q 6kq+Bj09PbW7uzvBlSdkqqnfVwGbplLAxs0YmSqGWL0cDyApDyoDAwNNm/yWJ5Ap5Ikvi4nGeAMm daIx7t/39/cyhT4KZAp5KpScXeFiMZ5MvY/Ywj1nV5/R0VFzQ/KETDX1+ypg01QK2LgZI1PFEVuQ pj6obG1tCYg8IVPIEx8k3nhJ3Wbzo96SkSnkCZlCnkiRegZzR0dHvdgtU+9ne3s7eXwZn9nZWUVs eUKmmkYBm6ZSwMbNGJkqluHh4eQzj5r5Fpc8gUwhT/zNyMhI4c8plCnkCZlCnviaeOs3dUyzvr4u U00QRemcIvbGxoYgyxMy1RQK2DSVAjZuxshUsZyfnydvGTU9PS0k8oRMIU802fz8fNakYuywIlPo o0CmkKeiiTd3+/r6ksYz/f39taenJ5lq0nXJWSwZn729PYGWJ2Tq3Slg01QK2LgZI1PFk7PaNgre yBMyhTzRHGtra1mTiUtLSzKFPgpkCnkqpNXV1eQxzfHxsUw10cPDQ/Liguft3S8vL4VanpCpd6WA TVMpYONmjEwVz+PjY/2szJSHlFiV67wjeUKmkCfe3+HhYfIuKc87pXzkPVqmkCdkCnni11xdXdWL nnZ/K26mzs7Oau3t7cljzyh4O2pOnpCp96SATVMpYONmjEwVU2w3mvqQsrm5KSzyhEwhT7yjOMM6 zrLOmUCMBWkyhT4KZAp5KqLJycmkMU1XV1cli6JFydTBwUHWAsqhoaFKbfUuT8iUAjYlpoCNmzEy VVyDg4NJDygxoR7bSyFPyBTyRONFITpnC8fu7u7azc2NTKGPAplCngopiqKp45r19XWZ+mBbW1tZ R9jEsXTIEzL1HhSwaSoFbNyMkaniivOtU1fafuQZm/KETMkU8lRmU1NTyROGsc3j6empTKGPAplC ngop3s5NPbIs2rOqb/MWLVM549H4bG9vC7s8IVMNp4BNUylg42aMTBVbrJxNeTiJfvzy8lJo5AmZ Qp5ooIWFhazJwp2dHZlCHwUyhTwV1srKSvK45ujoSKYKkqnPnz/XtwdPvXYxRxRnaCNPyFQjKWDT VArYuBkjU8V2d3dX6+joSHpAGRkZqT/UIE/IFPLE2+3u7madObi4uChT6KNAppCnwoojTmK3mJRx TZyRLVPFylTMD/X29mYda3N9fS348oRMNcyLBexYNXNycmL1DA0T24lsbGzYVoSG0EchU+9jc3Oz Jd/8kidkCuSpVcU24KkLyOIzNjZWuEVkMoU8IVPIEz82MTGR/PZu1QufRc1U/DypixDi09fX50UH eUKmGqZN0wMAPxYPGwMDA8krbB8fHzUaALzSw8ND1tstseo9/hsAgKI6ODho2V1l+Km9vb2sXYLi SByARlDABgB+IVbUpT6gLC8vazAAeIWnp6fa6Oho8oRgZ2dn7eLiQsMBAIUe3zxvN5uyMM+i+OJb WlpKHq/GZ319XaMBb6aADQB8UZxBlbrd19XVlQYDgEzT09NZk4FHR0caDQAotJWVleSxzeHhoQZr EVNTU1nj1thuGOAtFLABgC+6ublJPo9zZGTEOUcAkGFraytrEjDefAEAKLLb29vkM5Nj0TytI96U T32zPj49PT31eSWA11LABgB+1draWvLDyf7+vgYDgATxRkrq5G58JiYmLBQDAApvdnY2eSe36+tr DdZiLi8va11dXclj2P7+/trDw4OGA15FARsA+FUxWR4PHCkPJn19fSbXAeAr4k2UnIm/gYEBE38A QOGdnZ3VC9Mp45v5+XkN1qKOj4+Tr3N8RkdHNRrwKgrYAMCLzs/Pkx9O4o1tAODLnp6easPDw8kT flHovru703AAQKHlLH7v7u6ub0dN61pfX886Cmd5eVmjAdkUsAGAr5qbm0t6KIntUJ1xBABfFluB p070xeKxo6MjjQYAFN7m5mbyGGd3d1eDlcDCwkJWEfvg4ECjAVkUsAGAr4qtSzs6OpLP6QQAfip2 KcmZ5Nva2tJoAEDhxdvUPT09SeOboaEhR4+VROwsFEfJpY5t44WHi4sLDQcka9vY2Kh9+vQp+zM1 NZX1jWKbtNd8n/39/eTvEedsvOZ7xCfH4uLiq75HtHWq29vbV/9b4r9N5fo37/rHf5fjtf+WaIdU 0b6uv+uf+4nrmSPyUuQ+M8dr+8yyXP/Ozs7kB5Pnn6Xo179M98yc6//aPrNsv//GTNW+Z7r+xkzN HDOdnJxknRUYi8Zcf2Pmqt0zXX9jprLcM3Ovv3lGY6ZW7zPjPOuU8c0333xT++///b+7/iW6/rED X+rihfj87ne/q/3xj380z2jMbMxUsnnG97r+bSsrK1mrwJ8/IyMj2b8kr/k+Ozs7yd8jJgVe8z3i k2NmZuZV3yPaOlV0/q/9t+Rs3er6N+/6x3+Xtbrklf+WaIdU0b6tfP2jY4w/E19d/+Zd/9zBWOSl yH3mr2WqkX1mma7/3/3d3yX9uYGBgZa4/s24Z/7P//k/m9Jn5lz/1/aZZfv9N2aq9j3T9TdmataY KbIWZ1m/9mdtlev/43GU6++e+dbr/7VxuetvzPTae+b//b//t3BjZvOMxkytfM+MN2pzFum5/uUb M5+fn9ffrn7t9yjzPONHXf+fj6OMmdwz33r9vzY2f6/r/+Ib2M83n/hqZZSVkY24/rHS7nnFnZVx rbsyqii//8+d7/O/2/W3Mu6t1//HmWpkn1mm69/f3588CImtUqu8MvJ5HPX73/++cCsjvYHdmitj XxqbGzN5myj3+r+UJ2Omxo2ZYkvNwcHB5Hvnb3/721+8ldIqz0w/Hke5/u6Zb73+XxuXu/7GTLn3 zOf73h/+8IfCjZnNM7bePPPXxlFVGjOljnNijBNv6noD/8vXP3dsXrQx097eXv0ap455v/32W29g v+Pv/8/HUcZM7plvvf5fG5u/2xvYOUGHt/rxzRjeSh+FTH2MGCilPJBEX391dSVP8oRMIU+VNTk5 mXUuYM4kkUyhjwKZQp4+0u7u7ru8/SxTrWlpaSnrzcvID/KETL1EAZumUsDGzRiZan13d3f1szlT HkhGR0flSZ6QKeSpknK3hGv1STyZQp6QKeSpOj5//py8Le3Q0FD9z1P+TE1MTGQt3oztx5EnZOrX KGDTVArYuBkjU+WQMyl/fHwsTyBTyFOlHB0dZZ0HubCwIFMgT8gU8tQylpeXk8c5ipTVydTDw0PW ebvd3d31lySQJ2TqSxSwaSoFbNyMkalyeHp6qg0MDCQ9kPT19dX/vDyBTCFPVXBzc1Pr6upKnrgb GxsrxVtJMoU8IVPIUzXEGa/x9mzKOGd6elpgKpapy8vL5F374hNzS1H4Rp6QqZ9TwKapFLBxM0am yiPeLkt9IFlbW5MnkCnkqfSiEB0Lt1Lvj/39/bXHx0eZAnlCppCnljE5OZm8RfT19bXAVDBTOfNF 8ZmZmRECeUKmfkEBm6ZSwMbNGJkql5GRkaSHkc7Oztr9/b08gUwhT6WWc+5f3BvLNKkrU8gTMoU8 lZ+F7DKVan19PauIvbu7KwjyhEz9hAI2TaWAjZsxMlUusU1q6tZQVVtRK0/IFPJULaurq1mTdIeH hzIF8oRMIU8tI+coscHBwUoeJSZTPzU+Pp48No439s/OzoRBnpCpHyhg01QK2LgZI1Pls7i4mPxA cn5+Lk8gU8hT6RwfH//wrJPyWVpakimQJ2QKeWopKysrnv1lKksclfP8b6viDkXyhEy9jQI2TaWA jZsxMlU+OQ8kY2Nj9fNB5QlkCnkqi6urq1pXV1fyxFxsM17Ge6FMIU/IFPJUXre3t8m7r83NzQmJ TP3g4uIiOTvx6e/vr88zIU/IlAI2TaWAjZsxMlVOcVZR6sPIzs6OPIFMIU+lEJNrsUVm6j0w2vv+ /l6mQJ6QKeSppcSRYKnbQN/d3QmJTP1EnJ2es1uRRRDyhEwFBWyaSgEbN2NkqrxSJ/B7enoqsZpW npAp5Kn8cs71izdP4m1tmQJ5QqaQp1ZyenqaXHxcXV0VEJn6opzj5+KzsbEhGPJExTOlgE1TKWDj ZoxMldfZ2VnyQ208uMgTyBTy1MoWFhayJuEODg5kCuQJmUKeWkoce9Lb25s01ok/9/T0JCAy9atZ imPlUsfOMb90cnIiHPJEhTP1YgF7eHi4/gPFV2iEb7/9tn7zia/wVvooZKp4Zmdnk7cVizO05Alk CnlqRYeHh1nbIFZh4ZZMIU/IFPJUPpubm8njHcVGmfqa2I2vr68vOVNdXV2lnzuSJ2Tq17VpegCg UeJcz3jASHkQmZyc1GAAtJzYBryzszN54m1kZKQSR2cAAOUS45c4AixlvDM6OqrBSB5Lp84bxSeO 7Im3t4HqUcAGABpqa2vLCm0ASunh4SHrrZFYpR6LuwAAWs3U1FTyVs8XFxcajGRxBF3szJc6pp6b m9NoUEEK2ABAww0NDSWfkeWtNABaQbz5EVumpU60dXR0mMwFAFpSFBhTj0uZn5/XYGRbWVlJHlfH J16WAKpFARsAaLijo6Pkh5Dl5WUNBkDhxTnWOZNse3t7Gg0AaEmpi9Jji3GL0nmtmZmZ5LG1N/2h ehSwAYB3EWdcpz6EXF9fazAACisWZqW+hRSfeKMEAKAV5RwLZsEebxE7HKUulohPHOUTR/oA1aCA DQC8i5ubm+QzjcbGxjQYAIUUb3rEduCpE2sjIyP1yTgAgFYTY5g46itlzDM4OKjBeLO7u7ussfbE xISxNlSEAjYA8G5WV1eTH0KOj481GACFcn9/X/v06VPyvSy20YxJOACAsj/Dn56eajAaIt7kz9nt aGlpSaNBBShgAwDvJlbFxhZPKQ8g/f39VtECUCijo6PJE2mdnZ3O5QMAWlbOLmrT09MajIba2NhI HnfHJ474AcpNARsAeFcnJyfJK2k3Nzc1GACFYBINAKiS8fHx5EV7t7e3GoyGi4UROYtHr6+vNRqU mAI2APDuJicnkx9AbL0KwEfL3cZwcXFRowEALev8/NzCcz7c4+Nj1vE9sZNf/DdAOSlgAwDv7urq Kvlh2FlGAHz0PaujoyN54iy2GX96etJwAEDLGh4eThr39Pb2OvqLdxVH8uSMxaempjQalNSLBez4 5R8ZGdEJ0DDfffdd/e26+ApvpY9CplpLFKZTHj7izK0ybAMlT8gU8tR6YkJ2aGgoecKsr6+v9vDw oOFkCnlCppCnlrW1tZU89tnf3xcAmXp3ubshxdE/yBPly9SLBezn7RriKzTC840nvsJb6aOQqdYS 2zr19PQkPXyMjY3JE8gU8tR0s7OzyRNl8WZIvK2NTCFPyBTy1MrP6d3d3Uljn4mJCRdfppomjuhJ HZdHreHk5ESjyRMly5QCNk2lgI2bMTJVbbu7u8kPILHiVp5AppCnZonzHFPvUfHZ2dnRaDKFPCFT yFNLm5+fTy4QWrgnU80UOyOlbm0fn66urtrNzY2GkydKlCkFbJpKARs3Y2SKwcHBpIePeFu7lc8U lSdkCnlqHfHGRs42hfGmNjKFPCFTyFMri2JfHOGVMvZZXl524WWq6e7u7n5om5TPwMBAfVcBeZIn ypEpBWyaSgEbN2NkiqOjo+SHj3gbTp5AppCn9xQTY6lHXMSnv7/fxJhMIU/IFPLU8nkaHx9PGvvE v7OVF5fLVGu7vLysH92TOlafmZmRJ3miJJlSwKapFLBxM0amCHHGder5olFYkCeQKeTpPcTWhKOj o8kTYn19fbYmlCnkCZlCnlo+TzkLyw8PD110mfpQccRczlE/W1tb8iRPlCBTCtg0lQI2bsbIFOH6 +jp5q9a5uTl5AplCnt5FbIeZOhEWW2zGGyDIFPKETCFPrZynWMDX29ubNP4ZGhqq/3lk6qNNTU0l j9tjvun09FSe5IkWz5QCNk2lgI2bMTLFs6WlpeSHj7OzM3lCHyVTyFNDxZscOede7+zsCI5MIU/I FLR8ntbW1pLHPxcXFy64TBVCHOETZ1ynZre7u7tld/STJ2TqewrYNJUCNm7GyBTPHh4e6g8UKQ8e seW4PKGPkinkqVGurq5qnZ2dztKTKeQJmYJK5SmOQkkdAy0uLrrYMlUot7e3ta6uruQxfMwlVXEH AXmiLJlSwKapFLBxM0am+LF4my31wWN/f1+e0EfJFPL0ZvH2Rn9/f9a517HoCplCnpApaPU8pW7D HEVC4x+ZKqKTk5NaR0dH8lh+ZWVFnqBFM6WATVMpYONmjEzxY7ESNrWIEGd0tdLKWXlCppCnYpqe nk6e8Io3lOJtbWQKeUKmoNXzFIW/1DHQ1taWCy1ThbW9vZ2c5fgcHx/LE7RgphSwaSoFbNyMkSne 8hC9vLwsT+ijZAp5erWcMx/jc3R0JCwyhTwhU9DyecpZPB7/rqenJxdapgptcnLSolR5ouSZUsCm qRSwcTNGpviS1G3M2tvb62d2yRP6KJCnXLFg6vl5JOUTxW5kCnlCpqAMecpZxHd4eOgiy1ThxaKM wcHB5FzHAo44SkieoHUypYBNUylg42aMTPElUZROPcNoYmJCntBHgTxlubu7q/X09CRPcA0PD7fU sRUyhTyBTCFPvybOso43UFPGQGNjYy6wTLWM29vbWnd3d/IYf3Z2Vp6ghTL1YgF7Y2Ojfsh9fIVG iKLDX/7yl5YpPlBs+ihkqnztn/rQcXZ2Jk/oo0CeksQWmENDQ8n3mJgEi4I3MoU8IVNQhjwtLCwk jYHihaMqbbMsU+Wwv7+ftcvS7u6uPEGLZKpN0wMARRBvuvX19SU9cAwMDGgwAJJMT08nT2jF5Fcr LJICAEhxcXGRXNybmZnRYLSkKKyljvfjaDrjfWgNCtgAQGHknE+6s7OjwQB4Uc7uHvE5ODjQaABA acSW4CljoDjSK7ZjhlY1NTWVPOaPo4Xu7+81GhScAjYA0JIPHfHAEWd5AcCXxBaY8YZF6kRWvLkB AFAWx8fHyeMgWw3T6h4fH5N39YvP6OhofSdAoLgUsAGAQrm+vk5+C3tyclKDAfALuRNYcUZ2nJUN AFAGOUd0xThIIY8yiK3BcxawLi0taTQoMAVsAKBw5ufnkx84zs/PNRgAPzE+Pp58H+nu7rZlJgBQ Kqurq8ljoTgnG8pie3s76wihw8NDjQYFpYANABRObA0eW4RbLQ5Arrm5ueQJq9jx4/T0VKMBAKUR C/NS30K1qxlltLi4aDErlIACNgBQSLu7u8kPHDs7OxoMgNrW1lbWGxfx5wEAyiR1R7Moct/c3Ggw SidecoiXHRwnBK1NARsAKKzh4eGkh41Pnz7VzzsFoLqurq5qHR0dyRNVU1NTdvAAAEoltgOPHWZS xkIrKysajNK6u7urv12d+mwwMTHh2QAKRgEbACisKEakPnwvLy9rMICKikVMfX19yRNU/f399eMq AADKJGcRuDdOKbuTk5PkOSXzSlA8CtgAQKHlbH92fX2twQAqKN6YSJ2Yire0Ly8vNRoAUCo5R6nE kV1QBWtra1lHDEXRGyiGFwvYcXh9nIPhEHsa5d/+7d9qp6en9a/wVvooZKoaYtun1C1hJycn5Ql9 FFQsT6urq1mTUoeHhwIgU8gTMgWlylPsRpO6XfLg4KCtkmWqUkZHR5OfFeL3KOah5Ak+PlMvFrBj K5HnLUWgEZ637Iiv8Fb6KGSqOnJWzMaZX/KEPgqqkaezs7OsbQGXlpZcfJlCnpApKF2e5ubmksZC MW6Ko7qQqSqJgvRzG6d8Yiv+Vt5iX54oS6YUsGkqBWzcjJEpXiNWh8d5pa20mlyekCnk6X3d399n TUTFmxfeNpIp5AmZgrLlKQrSqQtrkqAAAACAAElEQVT64oguZKqKcn5P4hOLQuQJPjZTCtg0lQI2 bsbIFK91dHSU/KCxvb0tT+ijoMR5ikL0yMhI8n2hs7PTFnoyhTwhUzJFKfMUR2mljIe6urpafmtk meItNjY2so4eKsLckjxR5UwpYNNUCti4GSNTNOvB/OHhQZ7QR0FJ87SyspI88dTR0VE7Pz930WUK eUKmZIrS5Slnoff6+rqLJ1OVF7sQpP7ORA3j+vpantBHKWBTBQrYuBkjU7xFzpZPUdyQJ/RRUL48 7e3tZW3/t7Oz44LLFPKETMkUpctTnNHb29ubNB6KP9fKZ/rKFI0SOznF0XOpzxJxnN3j46M8oY9S wKbsFLBxM0ameKs4hyj1jbuP3C5WnpAp5KnxLi8v6/17Fc6ukynkSZ6QKeTpJaurq8ljouPjYxdO pvirmCuKnftSf3+mpqbqhW95Qh+lgE2JKWDjZoxM8Vax8rW7uzvpIWNmZkae0EdBSfIUR0OkvmUU n4GBAW8ayRTyBDJFKfN0c3OTvKhvenraRZMpfubw8DBrV6eFhQV5Qh+lgE2ZKWDjZoxM0Qi7u7vJ DxknJyfyhD4KSpCnmHzNOfc6jp1AppAnkCnKmKfUcVF7e3u92I1M8UvLy8vJzxfxibkoeUIf1TwK 2DSVAjZuxsgUjTI8PJz8Bp48oY+C1s7T1tZW1uTSwcGBiyxTyBPIFKXMUyzSS31zdGVlxQWTKV4w OjqatUi2FRaEyBNlyZQCNk2lgI2bMTJFoxwdHRW6kCFPyBTy1BhnZ2f1t4dS+/x4kwKZQp5Apihr nlIXc8fP5zgVmeJlcUxRX19f1jFFcbSdPKGPen8K2DSVAjZuxsgUjTQ5OZn0gNHT09P0Bwx5QqaQ p7eLSdfBwcHkCaXx8fHa58+fXWCZQp5ApihlnnKO09rf33exZIoEFxcXtc7OzuTfrdnZWXlCH9UE Ctg0lQI2bsbIFI0UWzelvpXX7Dfy5AmZQp7eLnWh0vNipXiDAplCnkCmKGOeYpHe8/f+2ife0rao T6ZIt7OzU5rzsOWJsmRKAZumUsDGzRiZotFWV1eTHi7i3nN9fS1P6KOgRfKU2r8/9/EnJycurEwh TyBTlDZPm5ubyWOj8/NzF0qmyDQ3N5d1HnZRf8/kibJkSgGbplLAxs0YmaLRYnvZrq6u5K1l5Ql9 FBQ/T1dXV1nnXm9sbLioMoU8gUxR2jzd398nb3E8PT3tIskUrxDzSyMjI8nPIHF2dhHPw5YnypKp Nk0PALS6nK2evKEHUGwxQRuTQan9ekzS2iITACiz1DdDYwFgHLUFvM7d3V2tu7s7+VlkZmZGo8E7 UcAGAEphcHAweYVsrKoFoJjGxsaSJ4z6+/sL+dYDAECjnJ6e/rCr5dc+y8vLGgya+DsXn729PY0G 70ABGwAozQOGrWYBWtvCwkLWuXOx1TgAQJkNDw8njY3irdGHhwcNBg0Q80apzyWx80HMSQGNpYAN AJTG/Px8ctEjtoUCoDj29/ez3nTY3d3VaABAqR0eHiaPjba3tzUYNNDk5GTy71+cDRxHIQGNo4AN AJRGPCx0dnYmPVzEW34AFMP5+Xn9zYXUCaLFxUWNBgCU2ufPn+tFsdRjVeLPA40Tc0ypv4PxiYK3 30NoHAVsAKBUcrZ5uri40GAAHyy2uuzt7U3uuwcHB517DQCU3tLSUvL46OzsTIPBO4h5o9jFL/V3 0Tn00DgK2ABAqeSsUh8aGrI6FuCD5WzN19XV5QgIAKD0rq6uknenibEU8H7i6KKco46Oj481GjSA AjYAUDp7e3vJDxZx5ioAH2NtbS25v45PnAMJAFB2MzMzSWOjKKpdX19rMCjI72R84mi729tbjQZv pIANAJTSxMRE0oNFvK1tK1qA5ovt+HLOvV5dXdVoAEDpnZ+fJ7/taXwEzRHzRn19fcnPLiMjI7Wn pycNB2+ggA0AlNLNzU3yOUXOKAJorvv7+6xzr8fHxx35AABUwsDAQPJi7IeHBw0GTRJb+8fb1anP MAsLCxoN3kABGwAorbm5ueRt16LgDUBz5Jx7HW86mJwFAKpgY2PD0SpQYHEMXc4RSI6tg9dr+9oN c2Vlpf4VGiG2c/3LX/5S/wqNGNTro5ApXhJv+HV1dSU9VEQxRZ7QRyFP7299fT15wid20og3HZAp 5AlkirLnKbYb7u7u/pDnV/RRpJudnc16nmn2OfXyRFky9WIBO7Yhed6OBBrh+fyW+ApvpY9Cpkix s7OT/GARZ43JE/oo5On9nJ6eZp17HX04MoU8gUxRhTxFcSB1jHR5eelCyBQfJI42GhoaytpRqpnn YcsTZcmUAjZNpYCNmzEyxUfo7+9PeqgYHh5u2Bmr8oQ+Cnn6qbu7u+S3iuIzPT3t3GuZQp40BjJF JfIUO86kLvKLtz+RKT5W7rPNzMyMPKGPyqSATVMpYONmjEzxEY6Pj5MfKvb29uQJfRTy1GBRiI5F Qql98cDAQO3x8dGFkinkSWMgU1QiT+Pj40ljpM7OzvpRWcgUHy92l8o5DzuOUpIn9FHpFLBpKgVs 3IyRKT7K6Oho0gNFXP9GFE3kCX0U8vQ3c3NzyRM7XV1dtZubGxdJppAneUKmqESeDg4OksdJzrSV KYplaWkp+fc3aiJnZ2fyhD4qkQI2TaWAjZsxMsVHubi4+OE+9LXP4uKiPKGPQp4aJM6xzpnUOTk5 cYFkCnmSJ2SKyuQpdp5J3aGmmefooo8izdjYWPLzTmw7fnt7K0/ooxIoYNNUCti4GSNTfKT5+fmk B4o4e+yt27LJE/oo5KlWf5M63qhOndBZWVlxcWQK5AmZojJ5ijeqU8dJzXhzE30U+R4eHmq9vb3J v8tDQ0PvuhhFnihLphSwaSoFbNyMkSk++qEizgxLeaBYWFiQJ/RRyNMbxHEMqW8UxWdkZKR+VjYy BfKETFGFPN3d3SUv9JuamtLwMkWBXV5e1jo6OgqxcFeeKEumFLBpKgVs3IyRKT5as1a4yxP6KKqe p9nZ2eT+tqenpz6Ji0yBPCFTVCVPqTuExTzq9fW1hpcpCm53dzf5+Sc+h4eH8oQ+6gUK2DSVAjZu xsgUHy22aYpCSeq2Tq99G1Ce0EdR5TzF5M3z2D9lUtaWmDIF8oRMUaU8xduacXRVM3YHQx9F88Ru CakF7Hhj++rqSp7QR/0KBWyaSgEbN2NkiiI4ODh49xWx8oQ+iqrm6eLiImv7vM3NTRdEpkCekCkq lafx8fGkcVJ3d3ft/v5eo8sULSL3GKW+vr6GH6MkT5Slj1LApqkUsHEzRqYoiuHh4aSHiXjwiLe2 5Ql9FPL0ddFf5kzYxOStc69lCuQJmaJKeTo+Pk4eK+3t7WlwmaLF3Nzc1BefpP6eN3qXBXmiLH2U AjZNpYCNmzEyRVHEGWKp29vGudnyhD4Kefq66enprLcNHh4eXAyZAnlCpqhMnmLhXupiv7ccaYU+ io91dHSUPOcUnziCSZ7QR/2UAjZNpYCNwR0yRZHMzs4mPUh0dnbW7u7u5Al9FPL0gljskzpBE2c+ xtmPyBTIEzJFlfK0vb2dPF6KY1mQKVrX3Nxc1vNRo37n5Ymy9FEvFrAXFxdrMzMz9a/QCH/+859r vb299a/wVvooZIq3ijf/ojid8jAxNTUlT+ijkKdfcXZ2Vp90SZ2g2dnZcRFkCuQJmaJSeYqzrLu6 upLGSpOTkxpapmhxsYPC4OBg8jNS7M4QZ2jLE/qo77VpegCgynLeGIwCDQA/FYuBYpFqal86MTGh 0QCAyomJ/5SxUkdHR/3IK6D15Z6HHUVC4HsK2ABA5aWuiB0eHnYGGcCPRJ8YfWPqhEx/f39D3ioA AGglcXRK6m41a2trGgxK5Pj4OOs8bLtVwfcUsAGAyjs9PU1+mDg4ONBgAH+V+ibR89tEV1dXGg0A qJzYgSZlvNTT01N7enrSYFAyS0tLyc9NMT8Vi16g6hSwAQD+XZwxlvIg8enTJxMKAP/u5OQk602C zc1NjQYAVE7OgmnjJSin2LlqbGws+dkpjmiKo5qgyhSwAQD+XZwxFm8HpjxIrK6uajCg0u7u7pzl BgDwFVG0GhgYSBovxZ9zZBWUVxylFIXp1Geo2LkBqkwBGwDgr+bn55O3c7q5udFgQCXFLhRDQ0PJ Ey8xGevcawCgira2tpLHTLG7DVBu5+fnWbtYra2taTQqSwEbAOCvosASZ46lPETEluMAVRRvU6dO uHR1dVnwAwBUUmz/G2OhlDHT9PS0BoOKiKJ0znnYcQwBVJECNgDAj+zu7iY/SBwdHWkwoFL29vaS +0j9JABQZUtLS0njpfb29vrxLEB1jI+PJz9TxdFNcewdVI0CNgDAzwwODiY9RMQWus4oA6oiJk1S 3yKKz+rqqkYDACrp6uqq1tHRkTRmWlxc1GBQMbFDQ8552KOjo+afqBwFbACAn4mzx1LPJIo3tgHK Lo5YiLOsUydYYoFPnJUNAFBFMRZKGTPFEVYxzgKqJ7YGT13oEp+FhQWNRqUoYAMAfEHqdk7xNmKs nAUosziXMXViJSZi7+/vNRoAUEkHBwfJ46bt7W0NBhW2sbGRdUTT4eGhRqMyXixgf/r0qf5LEV+h EZ7fZouv8Fb6KGSK93R7e/umLd/kCX0UZclT7DSROqESZzienZ1pYJkCeUKmqGSeYgeavr6+pHFT HF1lS2D0UczOziY/b8U8VRxRIE9UoY9SwKapFLAxuEOmaCUrKytJDxBxX4uzYeUJfRRly9Pl5WXW tnbxBgEyBfKETFHVPKU+Q8Ynjq4CfRRxjEAsaMk5rumlxS/yRFn6KAVsmkoBG4M7ZIpWEqvnYyvc lAeI2F5XntBHUaY8xURKb29v8kRKHL3gLSKZ0kchT8gUVc3Tzc1NrbOzM3ncBPoonsVb1Y06D1ue KEsfpYBNUylgY3CHTNFqdnZ2kh8gfrxtrjyhj6LV85Rz7nVslfnw8KBhZUofhTwhU1Q2T6nbAMe8 aOxyA/oofiyObnqun6R84s/LE2Xuo9oi5LE6TNBpBgVsDO6QKVrRwMBA9jZO8oQ+ilbOU2wF3shz 2JApkCdkijLnKeftyZfenESmqLb5+fms57CfH2cnT5Spj2p7DvvExER9izhB5z0pYGNwh0zRik5P T5NXwW5vb8sT+ihaOk8xAdve3p48cfLc7yFT+ijkCZmiqnmanJxMGjd1dXX9Yg4e9FE8i5cihoeH k5/FRkZGfnGMkzxRlj6q7cdhHx0d/UnYBZ1GU8DG4A6ZolWlbqUbExKxja48oY+iFfMUE6qxHXjq hElslQn6KOQJmaLKeTo8PEweO62vr2tA9FG86O7urj63lNqvLC0tyROl7KPaXgq7oNNoCtgY3CFT tKp4IzH1Ley1tTV5Qh9FS+ZpfHw8eaIkjk14enrSmOijkCdkisrmKcZCqYv/BgcHf/GmJOij+JKD g4Os87D39vbkidL1UW0vhV3QaTQFbAzukClaWSz0S3lw6OzsrP3xj3+UJ/RRtFSelpeXkydIYjx/ fn6uIdFHIU/IFJXOU7xRnTp+iqOpQB9Fqpzns5iHur29lSdK1Ue1vRR2QafRFLAxuEOmaGWxtW5P T0/Sw8Pvf/97eUIfRcvk6eTkJGuF/8bGhkZEH4U8IVNUOk/xbNjR0ZE0doojqUAfRa7X7JAlT5Sl j2p7Kex/+tOfBJ2GUsDG4A6ZotXt7u4mPzzIE/ooWiFPccZa6uKc5wlY21+ij0KekCmqnqdvv/02 eeeam5sbDYc+imzxIkV3d3fys9rs7Kw8UZo+qu2lsP+n//SfBJ2GUsDG4A6Zogzi7DIFbPRRlCFP sWh5eHg4uU8bGBioT6KAPgp5Qqaoep6++eabpPHTwsKCRkMfxavl7pb1X/7Lf5EnStFHtZl4pZkU sDG4Q6Yog6Ojo+QHh//6X/+rBkMfRWHz9LxoOeXT3t5eu7i40Hjoo5AnZAp5yljQbPEf+ijeKo5w Su13fvOb38gTpeijkgrY//RP/+QK0RAK2BjcIVOUReo5RHHPizOIQB9FEfOU+uZQfOIIBdBHIU/I FFX3hz/8IXn8tL+/r8HQR9EQk5OTWUfafffddxqNlu6jkgrY/+N//A8TrzTE9vZ2fbVQfIW3Ojs7 q2+hEl9Bpmi2OMOso6Mj6aFhbW1Ng6GPolD+3//7f1lvX9v6En0U8oRMwff++Z//OWn8NDY2prHQ R9Ew9/f3WTtA/K//9b9qnz9/1nC0bB/Vlhr2ubk5VwkA4EdWVlaSxlFR6L67u9NgQCHENpZxlnXq s+DQ0JCJDwCA2vcv56SOoU5PTzUY0FBxpFPqyxTxWV5e1mi0rLacw9+9NQsA8DcPDw+1rq6upHHU 1NSUBgMKYX5+PvkZMCZHrq6uNBoA4Pkv4/lvenpagwHvIo52yqnrxZuz0IraUt8cej7D0TYWAAB/ s7W1lTyWOjw81GDAh9rb28ua7NBvAQB8L3URoB24gPcWRzylPtN1d3fXrq+vNRotpy22ghseHk4O e19fX33LOQAAvpe6FW+Mo56enjQY8CFiMXJ7e3vys9/q6qpGAwD46zgqdRGgMRTw3mJuKeaYcup6 joWi1bRtbGzU/vjHP2atwv/9739f+9//+39nfaMokscB87mf/f39rIHEa75HfHIsLi6+6ntEW6e6 vb199b8l/ttU8TO95nvkboPq+n+q/3c5XvtvydklIdrX9Xf9cz9xPXNEXorcZ+Z4bZ/p+pf/nhmr Wb/55pukcdTX/m2v7TNzrv9r+0zX3z2zTPfMql3/WIScM8HxD//wD7U//elPxkwtcM/0+2/MVJZ7 putvzFSWMVPu9TfP2BrXP8ZGKWOo3/72t/Wtxt0zPTO5/uYZ3/v6x1FPOedhf/vtt66/e2ZLXf+s LcR//Pnnf/7n7E7yNd9nZ2cn+XvEXv6v+R7xyTEzM/Oq7xFtnerm5ubV/5b4b1O99vqPjIy4/pmf +O+yVpe88t+Sc6ZFtK/r7/rnfnIHY5GXIveZOV7bZ7r+1b5n/vzT2dn54nZyr+0zc67/a/tM1989 s0z3zKpd/ziH8a39lzFTMftMv//GTGW5Z7r+xkxlGTPlXn/zjMbM5hldf/fMas4zNuL6b29vN2Su yvV3zyzi9W/7cZU/JlTf6x9gZZRVHlbGWRnp+pfj+nsD2/Uv0/Vv5D0zdrRJfQt7dna24X2mN7CN mdwzXf+Xfv7UZ7zox2JXCWOm1rln+v03ZirLPdP1N2Yqy5jJG9jluv6xI83vfve7pHHU3//939f/ vHumZybX3zxjM6//3Nxc8vPeb37zm9o//dM/uf7uma3xBvbP/4fJycms6vj9/X0NAIBabX5+PmkM FUe3XF5eajDg3eWc1xifra0tjQYA8Febm5vJz3gXFxcaDGi6ONs6CoGpz3z9/f31I6ag6H5RwI4z OnJeKR8dHXX4OwDAv4uFffHmYuoYCuA95Z57/dLuEAAAVRPz5F1dXcZRQOHF1tU5Oyzrs2gFX9yU P1aLtbe3J4d9eXlZSwIA1PLOfTk6OtJgwLsZHx9P7o96e3vrk7QAAHwvdYetmEe/vr7WYMCHOjg4 yNp9a3d3V6NRaL96qnyE97e//W3yFimnp6dak6/613/919q//Mu/1L/CW8XZClEoyjnDBmSKZhgc HEwuGIE+iveQc+51PM9dXV1pNPRRyBMyBX8VBenUQtDKyooGQx9FIcTLpqnPgR0dHZ4DKXQf1fbS //mP//iPyWGP7TJzDiinmp4HfvEV3ur5uIP4CjJFkcTCvm+++SZpDLW9va3B0EfRUIeHh1kr7+Ns R9BHIU/IFPzNxMRE8py4s2TRR1EkObsrx5FT+jCK2ke9WMD+05/+lBz0+MTbRs7D5iUK2BjcIVNU RepCwDijKM7OBn0UjRD9SU9PT9aqe89w6KOQJ2QK/iYWA9qCF30UreqPf/xjVl1vZmZGo1HIPqot 5YdK3Urcedh8jQI2BnfIFB4YfvmZnZ3VYOijeLMoRA8PD2dNVnz33XcaDn0U8oRMwY/GUwMDA0nj qN/97ncWAqKPorB5St0ZMD6xPTQUrY9KKmD/t//237ImQWKVGnyJAjYGd8gUVctT6vmzccYa6KN4 i7m5ueR+53kyQ57QRyFPyBT8zcbGRtaRmqCPoqh5+s//+T87D5uW7qPaUn+ohYWF5LDHVpgmYfkS BWwM7pApqpan1HNobdmEPoq3yNnqMj5/+MMf5Al9FPKETMGPPDw81Oe1U8dT8oQ+iqLnaWJiIus8 7OgHoSh9VFvODzU+Pp51HvbT05Mry08oYGNwh0xRtTx1dXUlj5/Ozs40HPoost3c3GT1NbFgRp7Q RyFPyBT8VOoLXL/5zW/kCX0ULZGn+/v7Wk9PT/KzYhS8HY1AUfqorAJ2rL7o7e11niOvpoCNwR0y RdXy9Kc//anW39+fNHYaGhrScOijyPL4+Jh8TuPzQuP4b+QJfRTyhEzB38Ruoqm7Zz2/pS1P6KNo hTydn5/X2tvbk58Z19fXNSKF6KPacn+oi4uL5Jt5fHZ3d11dfqCAjcEdMkUV83R0dJQ8dtre3tZ4 6KNINjU1lXXU0+3trTyhj0KekCn4mbGxsaTxVCxOjkXK8oQ+ilbKU9TpUut6UeyOojd8dB/V9pof am1tLevw98vLS1eYOgVsDO6QKaqap9SjWLq7u+tvR4I+iq/JeS6LT5yTLU/oo5AnZAp+KsZIqeOp /f19eUIfRUvmKXZMTu3rYtvxu7s7jcmH9lFtr/2hclb6O/ydZwrYGNwhU1Q1T7ElXSzsSxk7LS0t aUD0UbwodsbK2QZuZWVFntBHIU/IlEzxM3HW63M+vvaJY1t+/OflCX0UrZSn3OOnRkZGnIfNh/ZR ry5gR9hTz3OMz+TkpKuMAjYGd8gUlc5T6tuSUZS6ubnRiOij+KJYHNzb25v8LDY0NFR7enqSJ/RR yBMyJVP8TCzySxlPxVzm1dWVPKGPoqXzFHNNXV1dyc+SCwsLGpTWK2CHs7OzrPOwt7a2XOmKU8DG 4A6Zosp5igJS6ur+2HIc9FF8SeoZjc/HEjyfey1P6KOQJ2RKpvibWBTY2dmZNKaamZmRJ/RRlCJP Ozs7WUdRxdEJyFTLFbDD6upqctCjaHl6eupqV5gCNgZ3yBRVz1MM/FPHTicnJxoSfRQ/EUcMNOL5 S57QRyFPyBRVNz8/nzSmircVf7wgUJ7QR9HqeZqbm0t+row+0C6BMlW4Avbw8HD9B4qvL5mYmMg6 /N152NX17bff1ifS4iu8VWofBTJF0fI0ODiYNG6KP+e8IfRRPDs8PGzYDljyhD4KeUKmqLKcnUXX 19flCX0UpcpTzDXF/5/6bBlnZ8exwshUM7U14i+J4KZuhxmfKHibjAUAqur8/NwRLECWu7u7+nbg qX3Hj7e5BADgp4aGhpLGVL29vfWjoADK+IyZcx729PS0uh5N1daovyi2pmtvb08O++LiotYHACor ikupWzXZvQaqLSYJUidZn7f1ur+/13AAAF9wfHycPK6KHXAAyurg4CBrl684Pxuapa2Rf1m8IZRz +LsBAABQVdfX18mL/+JsIqC6Us9njE9HR0ft4uJCowEAfEEsDOzv708aV8UCQm8bAmW3vLyc9bx5 dXWl0WiKtkb/hbOzs1mHv9/e3roKAEAlraysJI+bFKSgmnLOZ4zP3t6eRgMA+BUbGxtJY6oYf3kG A6pibGws+Zmzr6/PToE0RcML2Lnb2w0ODlrJBgBUUpyl1tPTkzRmmpqa0mBQMXEmWWofEZ+lpSWN BgDwwtgq9bxXu2ABVRIvmnZ3dyc/e05OTmo03l3be/ylsYVAbCWQGvbYogAAoIri/KDUMdPp6akG g4qIRb7Dw8PJ/cPAwEB9UQwAAF8Wi4JTt8i9v7/XYEClnJycZO3+tb+/r9F4V23v9RfH1nU5YT86 OnI1AIBKih1pUrdpsnMNVMPi4mLys1RnZ2ft+vpaowEA/IoYK6XOVdvVBqiq1GMWnIdNM7S9518e N3thBwB4WZytljqZsrm5qcGg5I6Pjy0GBgBooNTzXeP4lsfHRw0GVNb09LTzsCmEtvf+Bg5/BwBo 3ANCnNlmOzsor5ubm+SzGeMzPz+v0QAAXnBwcJA8topdRQGqLBbxfPr0KbnfnJmZ0Wi8i3cvYEdB ure3V9gBAF4QO9GkvnFpvATlnSiIs6wtAAYAaIynp6fkQszo6KgjmwBq3+8UGLsmpz6b7u7uajQa rq0Z3yT38HdhBwCqKOf4lXiYAMol3qZ2BBMAQOOsr68nj68uLy81GMBf5ZyH3d7e7vmUhnuxgD01 NVUbGRmpf32rtbW1rMmY6+trV6eEvvvuu1pnZ2f9K7xVI/sokCmKkKd4+zLOXEsZL01OTmpkmaJE YrvKnEW/h4eH8oQ+CnkCmeIFd3d3yW8Q5mRDntBHUZU8xd+Rs0OYI+9kqpFeLGA/b68SXxthYmIi Oez9/f31SVzK5XlSLr7CWzW6jwKZogh5ip1oUsdLx8fHGlqmKIF42ydne7ZGnHstT+ijkCdkirKb np5Ofpnq9vZWntBHIU8/k3vMVRQ5kalGaWoBO/c87KjmO3ekXBSwMbhDppCnrxseHk5e3RpnuiFT tK7cZ6ShoaGG/N7LE/oo5AmZoszOzs6Sd7dZWVmRJ/RRyNOviK3BY4vw1GfW2I0ZmWqEtmb/UHFe Y07YNzc3paNEFLAxuEOmkKe0h4PUyRYPBjJFaxsbG0t+Nuru7s56O0ie0EchTyBTVTU4OJg0vopM 5O4CKk/oo6hanra3t5OfW2M+6+TkxIWQqTdr+4gfKifssYVLFL0pBwVsDO6QKeQpzXttd4c+iuJY X19Pfi6Kz9HRkTyhj0KeQKb4ir29veTx1eHhoTyhj0KeEszNzSX3rZ2dnbXr62sXQ6bepO2jfqjR 0dHksMf3d/h7OShgY3CHTCFPaXK2aIqHCGSK1nJ6epq1M1Xu1pbyhD4KeQKZqqI4aiX1eJbXntUq T+ijqGKe4rjfONIq9Rk2zs527J1MvcWHFbDjrLfYAi817BMTE1JSAgrYGNwhU8hTuihYpY6V7Fgj U7SOu7u7rGeh2GY8JgvkCX0U8gQyxctWV1eTx1jn5+fyhD4KecoQOwDmPMsuLCy4IDL1am0f+UPl vnXgjMfWp4CNwR0yhTyli5WqPT09SeOkWAXb6AIX+igaL35Ph4eHs869joK3PKGPQp5ApnjZzc1N /YillDHWzMyMPKGPQp5eIY62eq7zpHziWAdk6jXaPvqHyj38PYretC4FbAzukCnkKc/+/v6HnI+L Por3kbOzQiz2PTs7kyf0UcgTyBQJpqenk8ZYXV1db1ogKE/oo6h6nnKea2NhURyTh0zlaivCDzU7 O/vhbyDQHArYGNwhU8hTvjibLWWc1NfX5y1smaLAcleq7+zsyBP6KOQJZIoE8dJT6jhrfX1dntBH IU9vlLOzWMxXxbHCyFSOQhSwHx8fa4ODg1lnwNGaFLAxuEOmkKd88QZm6mRM7G6DTFE8sQg39UiA t25rKU/oo5AnkKmqGRgYSBpj9fb21o9qkif0UcjT20RBOvrU1GfcyclJF0emsrQV5YeKLQRSzyiJ z/LystS0IAVsDO6QKeTpdebn55O3w7u/v3cBZIoCyV2wG2fav3ViVZ7QRyFPIFNVsbu7mzzOOjk5 kSf0UchTg0SfmrPLmJcuZCpHW5F+qDjMPSfscSYkrUUBG4M7ZAp5ep1Y2drZ2Zk0Rpqbm3MBZIoC ibepU59x4vf8+vpantBHIU/yhEyRIBb9xda0KeOsiYkJeUIfhTw12OrqavLzbtSFYpdBZCpFW9F+ qKWlpazD329vb6WnhShgY3CHTCFPr7eyspI8TvJAIFMUw+HhYdYi3TgnW57QRyFP8oRM0dhnpBiP 3dzcyBP6KOTpHUxNTSU/83Z3d9eP2EKmvubFAvbGxkZ9EBBfm+Xz58/JZ5bEJ7bie+/t9WicWOn4 l7/8pWErHqm2j+ijkCn4yDzFmOd50Pi1z9jYmIsgU3ywWGwb2/qnPtssLi7KE/ookCdkikRRkE49 knJhYUGe0EchT+8kdg1Mna+Kz/j4eL0WiEy9pK2og4+ciR7bZAIAVXFwcJA8Roo/C3yM3HOvh4eH LcwFAMgQBZDUt/1ibAbA+7m8vKy1t7cnPwOvra1pNF7UVtQf7Pj4OGurvd3dXVcTAKiEkZGRpPFR nAVnRSt8DFuoAQC8n5OTk+Sx1ubmpgYDaIKtra3kvrmZR2jRmtqK/MPFCozUoMfKjvPzc1cUACi9 i4uL5IV+Jmug+WJbrZyH9piABQAgXepON729vRb1AjTR/Px88rNw7MR8f3+v0fiitqL/gDlvLsQe +7aDAQCqYHJyMml81NnZWT+LCGiOKEbn7CS1vLys0QAAMjhWCaC44mis/v7+5H56dHTUQiO+qPAF 7Jhw7enpSQ779PS0sAMApXd7e1svTqeMj2L1K/D+YjFtzrNLnNvo2QUAIF3MFccbe6ljLQCaL87D 7ujoSH42Xlpa0mj8Qlsr/JBnZ2dZh7/Hln0AAGW3urqaPD46PT3VYPDOYpI09Xcyzqi3OwIAQJ4o cqSMtWJHnCigAPAxYgeMnN3J9vb2NBo/0dYqP+j29nbWOXLCDgCUXc7bniMjI970hHcUW4GnPqvE Q3ws0gUAIF3sQpX6Rp9dqABa6zk5+verqyuNxg/aWumHnZ2dzQr7xcWFKwwAlNrh4WHy+GhnZ0eD wTvIXVluxygAgHwTExNJY604aun+/l6DAbRQ3x2foaGh+hnaEFqqgB1vGcVWeznb8gk7AFB2Y2Nj SWOj3t7e+ngKaJxYIZ56Hr1zrwEAXidn4e7m5qYGAyiI2D2jq6sruQ+PF1khtLXaD5w7QSTsAEDZ xa4zqW9/xvZNQGNEIXpgYCD52WRwcNACWwCAV0gdc8WiXYsFAYoljtBqb29PfnZeXV3VaLxcwI6V ETc3N/WvRZK7Rd/W1pYrXRD/9m//Vjs9Pa1/hbcqah+FTMFH5GlmZiZpXBQPDDIuUzTG3Nxc8jNJ LMK9vr6WJ/RRIE/IFJnW19eTx1zHx8fyhD4KeSpgnqJOl9qXxyfqgFQ7Uy8WsD99+lQPSnwtmsXF xeSgR7E7Vnjw8Z4XHsRXeKsi91HIFDQ7TzGI7OjoSBobxflDyBRvs729nfXwHdteyhP6KJAnZIo8 Dw8Pybtx/n/27hemsi3PF/jt7ulp5k1Nh3nhJXSHuV0CgUAgmARB0ggEgryUQCAQJEPyECVIHgJB giB5CAQCwSRMgkAgEAgEAoFAkDQCgUAgEAgEAlGixBXnze/Mo1913brUWufv3vt8PskO4lZdYO9v rb3O+q0/cVSLPKGNQp6Km6fUI/DiijGuKJrSu5kqbQE7tt6LLfhSwz40NFR7fn6WtC5TwEbnDplC ntpna2sruW8UO6IgUzQmd/uzjY0NeUIbBfKETNGAOAIpdaepOFpJntBGIU/FzVNMSoqjHlI/S09O TjqGq4czVdoCdoiVRoODg8lhj1l4zkDpLgVsdO6QKeSpfaKfMzo6mtQvmpiY8JBkigY/cMfk2LKf ey1PyBTyhExRdHd3d8mTBjs5YVCekCnkqXG3t7fJOwjGFUd30ZuZKnUBO8S5Jjlb9zn8vbsUsNG5 Q6aQp/Y6OztL7hfFFsjIFHnm5+eT/43FZNuinmMnT8gU8oRMUXSxGCm1zxWTDOUJbRSUI0+Hh4dZ dT3jV72ZqdIXsMPKykrWedi2zOweBWx07pAp5Kn95ubmkvpFAwMDjliRKTLkbNNf9M8d8oRMIU/I FEWWMzH35OREntBGQcnylDM5PD5f39/fe7g9lqlKFLBju8ypqamslRBPT09S1wUK2OjcIVPIU/vF Vnuv79zvXaurqx6WTJHg4uIi+d9VXNvb2/KENgrkCZmiAXH8SuoZqXFcS6ePjJQnZAp5at6nT59q Y2NjyZ+x48i8+Dv0TqYqUcAOsXro9edNuaLg7TzszlPARucOmUKeOiPOCErpE8W5Q0Xd4hhtVFHE v5GczxqxC0LRP2vIEzKFPCFTFFUcAZna74rjJeUJbRSUM08PDw/13QFT2/xYta2u1zuZqkwBO1xd XdX6+vqSw27FUecpYKNzh0whT50Rs1Jj15nUYhsyxbfFCqBY2ZP6GSNWC3XyDEZ5QqaQJ5CpKold M2OSbWohQ57QRkG583RwcJB1HnYc7UVvZKpSBewQh7nnhP34+Fj6OkgBG507ZAp5KuaHgDhjDpni 5xYWFrLO5YpJtfKENgrkCZmiMR8/fkzqd8Uipli5J09oo6D8eUrdRfD1c/fNzY0H3QOZqlwBO8Qq otSw9/f3d62z04sUsNG5Q6aQp86KM4JS+kTxc8ZKU2SK/y93JvjJyYk8oY2SKeQJmaJBd3d3fx07 /N61sbEhT2ijoCJ5im3BJycnkz97x+8WxwpT7UxVsoAdW2bmbPMXB8U7/L0zFLDRuUOmkKfOOj09 Te4T7e7uenAyxf8TA6gx2TX130+sFpIntFEyhTwhUzQutXgxMjLS1cm38oRMIU+t9/j4mHUe9vT0 tPOwK56pShawQ855KXHF1oC0nwI2XsbIFPLUeYuLi0n9oTgz2wxWmeK/JsTGwGjqZ4n4s2U491qe kCnkCZmSqaI6PDxM7nvFJF15QhsF1cvT+fl58k4ccW1vb3vgFc5UZQvY4ejoKCvs0VGivRSw8TJG ppCnzouidOrEvpWVFQ9Ppnpe6qSP1/MXb29v5QltlEwhT8gUDYqJgMPDw0l9r6mpKXlCGwUVztPW 1lbWediXl5ceekUzVekCdtjc3MwafIoZHrSPAjZexsgU8tQda2tryZ3/MhbjZIpWiRncVT33Wp6Q KeQJmZKpIlpdXU3ue11dXckT2iioeJ7m5+eT3wtx9NfDw4MHX8FMvVnAjj3n48HH1zKLmXmpYY+t M2P7cdrjL3/5S31GTHyFZlWljUKmkKdOiC2Ro5+Teo4QMtWLLi4usnZw2tjYkCeQKeQJmaIJ8VxS d4uKXXLkCW0UVD9Pucd6jY2N1f8O1crUD71wc3O2oYlrcnLS4e8AQOXE8Sqp/SG70tCLH8hSJ3m8 bl/pMwMAQHM+fPiQ1PcaGBioH40EQG+4v7+vt/2pn9Hn5ubctIr5oVd+0evr6/oW4alhd/4jAFBF ExMTSX2hmOn6+fNnN4yeEIXomZmZ5M8KMTnWACoAQHPOzs6S+19xzAsA3hNV3SWNn/uhl37Z3d3d rLAfHx9LCABQKXFmXOoWyTr+9IrUM+Ljii0ub25u3DQAgCbEBMLUybVDQ0O2hgXoUVtbW8mf12O8 KxazUg0/9NovnLotzevg1N3dnZQAAJUSZ8el9oWenp7cMCotZnTnnHsdk2IBAGhOTkHC8UYAvS1n x7T3798by6qInitgx1aYOWGP7TPjDG0AgKqIs36jOJ3SF1pYWHDDqKw4U6u/vz/5s8H8/LxzrwEA mhRjral9sBjHBcB7I47ySv3sPjk56bN7BfzQq2GPrWdSwx6rtgEAqmRzczO5L3R5eemGUTkxsTV1 28q4RkdHbV0JANACqce3xC45dscEIFxcXGTtnuZYvPL7oVd/8ZzzH+M6ODiQFgCgMqJ4F9sqpe5I Y+YqVbO8vJx1jpbBUwCA5t3c3CSPyUZ/DQBe5Rw/Edfx8bGbVmI/9PIvv729nRz0vr4+560AAJUS HfnUvtD+/r4bRmVEnnMms56cnLhpAAAtMDc3l9T/GhgYcIYpAD8TR3vl1PWur6/dtJL6oddvQGwP nhr2OJslzskDAKiK2dnZpH7Q4OCg7ZOphNh2LD7Epn4GiO32AQBoTT8sdRKhCbQAfEuMTcURX6mf 6eM4YROiyqnnC9ixHeb4+Hhy2MfGxmyhCQBURmyLbAs/einvMSk1te8fk131/QEAmhd9quHhYUcY AdDxz/ax+4f3Svm8WcDe2dmpH3QeX6vs4eGhvi1NatjX1tYkp0ExCPjnP/+5/hWa1SttFDKFPLXb 0tJS8jnAcWYdMlVGce57zizt2HXg+flZnkCmkCdkihbY29tL7ocV/RhHeUKmkKfuOz09zToazL+v 8mXqzQL2+/fv6w82vlZdhD3n8PejoyOpbcBrgxJfoVm91EYhU8hTO0WRLnUyX2w5jkyV0cLCQnJf P/qql5eX8gQyhTwhU3T480askpMntFEgTynW19ezPufHURaUJ1MK2F+IbTFzDn+/urqS3EwK2HgZ I1PIUzHlrIjQ4ZepssnJd1zx5+UJZAp5QqZojcXFxeTx1sfHR3lCGwXylCS2BZ+YmEj+rB+TqWJH ZsqRKQXsr8I+OTmZHPY4j+Xl5UV6Myhg42WMTCFPxTU2NpbcB/r06ZOHLFOlECupYzA0tY8fA6zy BDKFPCFTtEYsAErd4nV1dVWe0EaBPGV5enqqHwGW+pk/Ct5xxBjFz5QC9jfCPjQ0lBz22EbT4e/p FLDxMkamkKfiur6+Th5c2tra8pBlqnJ9+zgju8rnXssTMoU8IVMy1Wnj4+NJ/bDos5Vlkqw8IVPI U7GcnZ1lnYe9tLQkKCXIlAL2N8TMwJxVGrHPPmkUsPEyRqaQp2KLTnxK/+fdu3el2N5PpnpX7u5K vbaVmDwhU8gTMkW7HR8fJ/fFjo6O5AltlEwhTw2LhRY5R4ft7+8LS8EzpYD9C3LPyTs5OZHiBArY eBkjU8hTscWK1ShOp/R/5ufnPWiZKqzl5eXkvnz0TXvtbHd5QqaQJ2SKdorJhHH0UEpfbGZmRp7Q RskU8tS0Dx8+JI8DxNjX3d2dwBQ4UwrYb0hdgSTs6RSw8TJGppCn4ltbW0vuA93e3nrYMlU4p6en WZNRd3Z25AlkCnlCpmihzc3N5L7Y5eWlPKGNkinkqWlxtnWccZ36/omJVi8vL0JT0EwpYL8hZgoO Dw8LewspYONljEwhT8UXZ8+l9oHig0H0mZCpoohJFbEdeGoffm5uriczLE/IFPKETNEuscinyrs6 yRMyhTwVVxx3lzMmEKu2jWsVM1MK2N8RA2CpHS5h/z4FbLyMkSnkqRzieBTnBslU2Tw/P//1PqVc o6Oj9b8jTyBTyBMyRetMTU0l9cX6+/vrhQZ5QhslU8hTK8URYa+1qJQrdg2heJlSwE5wdHQk7C2i gI2XMTKFPJVHnEWX0veJma29WgSUqWKJ1dSpffYYML2/v5cneUKmkCdkihaKokFqf2x3d1eeQKaQ p7bY3t7OOlrs7OxMeAqWKQXsRDlnQcYV5+7xcwrYeBkjU8hTeTw8PNT6+vqS+j4rKyseukx1VZxj 7cOpPCFTyBPIVPfErpRjY2PJRzGWdRdLeUKmkKdymJ2dNcm9xJlSwM4wPT0t7E1SwMbLGJlCnsol dRJfFLqj4I1MdUPu9mCrq6vyJE/IFPKETNFiORMKLy8v5QlkCnlqq0+fPtWGh4ezjhmLv0MxMqWA naGRM/WE/W8pYONljEwhT+Xy8vJS3yI8pe8T2zcjU512d3eXnNG4YlJqWVf7yBMyhTyBTBVVjJvG gp6U/tj8/Lw8gUwhTx1xe3ubNWYQ7yhjBsXI1JsF7HhQU1NTpe9UtNLNzU3t3bt3yWFfXFx0077w 448/1juz8RWapY1CppCnzshZSeEYFZnqpPhQOTExkZzP+LAVkzKQJ2QKeUKmaK0YA03pj8Wiligm yBPIFPLUKUdHR1m7tm1tbblpBcjUD259vsPDw6yw7+3tuWkAQKmlFgmjQPj582c3jI5YXl5O7pPH NvdXV1duGgBAi8WOONHXcpQLAEW1srKSPH4Q9b8yH3VRFQrYHQh7XOfn524aAFBaUfhLncC3u7vr htF2uTOoDw4O3DQAgDaIVVmpk10dtwhAt8zMzCSPIcS24w8PD25aFylgNyi2K0ztnMU1ODhYe3p6 cuMAgNJaWlpK6vfEcSv6PbRTTKhIPWOxCucsAgAUVexUmdoniwmIANAtcaTY63nOKdfY2JiJV12k gN2EGJgdGhpKDnsUvAEAyur5+bk+AzWl3xNbO0M7PD4+1ieH5vTBbWsPANB6Maif2i8bHx+vLwgC gG7KOfYirsXFRTetSxSwmxSrP3LCvra25qYBAKW1s7OT3O+5vr52w2ipGPScnJy0CxIAQAFsbGz4 bABA6cSOIDlHBO/t7blpXaCA3QL7+/tZYXf+HgBQVrGSNXW7pSg0WmVBK8XK/tQ+d5yPHZNNAQBo vTgXNI4OsjsTAGUUi01zxhcuLy/dtA5TwG6R2EYgNeyxYju2KQAAKKPj42Pn3NFx29vbWZNGd3d3 3TQAgDaZnZ1N6pP19/fXzxwFgKKZnp62w1uBKWC3SKxGGhkZSQ778PBw/RxJAIAySh2wijOzDVjR rJjpnHNsz9LSkpsGANAmORNaYxIiABRR1Ohy6nqx02DUAukMBewWenx8rM/CSA37zMyMbTUBgFKK LQNTC4qxLRM0KmY4Dw0NJfexx8bGap8+fXLjAADaIOdIoVjAY6AfgCKL3ZJjt5DUMQfHYnSOAnaL nZ2d1ffDTw27AV0AoKw+fvyYfFbQ/f29G0a2mOwZkz5T+9bxoVPWAADaZ2dnJ7lvFuOkAFB0BwcH WUeWxZ+n/RSw2yD3fL7YdgcAoGxia/DUWapRhIRcKysrWf3q09NTNw0AoE1iZ5w4Ikj/H4CqiZXV qWMPsSPh9fW1m9ZmbxawYz/32BImvpIuVopMTEwkh/3du3c9E/bf//739VVY8RWapY1CppCn7stZ gaG4KFM5Dg8Ps3Y22tjYEBJ5QqaQJ5CpNkod3I+B/ThySJ5AppCnMsnZAS6OOouJXTLVPm8WsF/P M4mv5IkVSTln9cXZ2b0Q9tdByPgKzdJGIVPIU/fFxL04czilvzMyMuIMPJlKcnt7W5/kmdqXnp+f r2cReUKmkCeQqfaIxTepkwu3trbkCWQKeSqdqOsNDw8nj0VMTU31xFhEtzKlgN1GV1dX9RmHqWGP 2QtVD7sCNl7GyBTyVD2Xl5dWycpU1z4wjo6O1p6fnwVEnpAp5Alkqo1Sd5uMBT1Vn7QqT8gU8lRd FxcXWbvBra6uylSbKGC3We7Wh3HOX5UpYONljEwhT9W0uLiYvJ3g4+OjgMjUL4pJnal95ziDPVZr I0/IFPIEMtU+Jycnyf2zo6MjeQKZQp5KLXYSSX3v9cK7TwG7wj5+/JgV9r29vcreCwVsvIyRKeSp mmIFbOqWz7OzswIiU9+0vr7uQ6I8IVMgT8hUgXz69Cl5d5y5uTl5AplCniphaWkpeWwixsPiqA2Z ai0F7A6IbcFzDn+PK7YpqCIFbLyMkSnkqbrW1taS+zpnZ2dCIlN/I3fnos3NTaGQJ2QKeQKZKkgf PwbvHx4e5AlkCnmqhDgOY2RkJHmMYmBgoLI7DipgV1ysSso5yy/Oi6lip08BGy9jZAp5qq5YnTE4 OJjU14l+Ufx5ZCrEOeqxvXxqX3lhYaE+SRR5QqaQJ5Cp9omjWlL7aLHdqjyBTCFPVXJ3d1c/uix1 rCJ2HKziWIUCtrD/7BobG6vcwK4CNl7GyBTyVG2xija1r7O7uysoMlV7eXn56++WcsUMaJMf5AmZ Qp5AptpvamoqqX8Wk1ijTydPIFPIU9Wcnp5m7Ra3vLwsUy2igN1hx8fHWWFfXFys1O+vgI2XMTKF PFVf6kBXbK8Uu9TQu5mKmcmTk5NZ50rFpFDkCZlCnkCm2uvg4CC5j3Z0dCRPIFPIU2Xt7e1lHRG8 v78vUy2ggN0FcV5fTtjjH0dVKGDjZYxMIU/VF1sNpk7YW1paEpYezlTMTM7pF5+cnAiCPCFTyBPI VJvFuZ9xvGFK/2x6errnjnaRJ2QKeeo9c3NzWZPvr6+vZapJCthdEnvhp4Y9BoDjXMAqUMDGyxiZ Qp56QxSmU/s6V1dXAtODmYoZyTnFa1vOyxMyhTyBTHVGnGed2keLyavyBDKFPFVdHGUWR5qlvh/j eI3Hx0eZaoICdhfDPjo6mhz2ODu7CtslKmDjZYxMIU+9IbYGjy3CU/o5Y2NjPbdqo9czdX5+Xuvr 6+vZY3XkCZkCeUKmiurh4aG+ciyljzY/Py9PIFPIU8+IGl3qWNfreFfUAmWqMQrYXQ57FKZzwh5b +JSZAjZexsgU8tQ7Dg8PnZsnU033geP3dVa6PCFTyBPIVGek7hoZRe6qrCyTJ2QKeSJV7JacMyE/ jk6TqcYoYHdZnOOXekZkXAsLC6VeoaSAjZcxMoU89Zbx8fHkrZVeXl4Ep+KZyt1yK2Y239/fe/jy hEwhTyBTHXB8fOx4F3lCppAnvmNvby/rSLQ4mkOm8r1ZwI7zCC8uLpxL2GY558rEtbm5WdrfNc46 3NnZqX+FZmmjkCnkqfiur6+TJ+utrq4KTsUzNTc3l9znjdzE74s8IVPIE8hU+8Wuj0NDQ44Akidk CnkiQeqOJa/X6empTGX6IYqJUTXPvXLPOJmcnGzo+8TMv5yb2Mj3yJ01EIOrjXyPuNe/JFZW54T9 D3/4wy9+n5ztezz/zj3/3EH5Rn+XnEYk7q/n7/nnXvE8c0ReWt1mfi3avU48/0bbTM+/uM+/Su/M nOffaJvZ6PP/p3/6p+Q+zh//+EfPv6LvzH/+53/O6u+m5sDz12fq9Xem56/PVJV3puevz1yVd2bu 82/HOGMjzz+nrxbbp3r+3pnGGT1/70zPv5ef/5/+9Kfa7373u+R3Zxy98eUOc1UaZ2zX8/9hY2Mj ayDp9Zqamsr+R9LI9zk4OEj+HjEDoJHvEVeOxcXFhr5H3OtfEltmDg8PN/zzf3k9PDwk/y6ef+ee f/y9rNklDf4uOSuV4v56/p5/7pXbGYu8tLrN/Fq0e514/o22mZ5/cZ9/ld6ZOc+/0TbT8/fO7MQ7 M674QJa6qsfz12fq9Xem56/PVJV3puevz1SVd2bu82/HOGMrn//XV6w48/y9M40zev7emZ6/559/ jY6O1o9Wq9o4Y7uevxXYBVmB/foPI85/TH24f//3f1/78ccfzYw1M87MSM/fzDgrsD1/q0kKvQI7 d0XH//pf/8vzr9A7M1bV/+Y3v8k69/r1A10720zPX5+pKu9Mz1+fqSrvTM9fn7kq78wyrsD+x3/8 x+QjXt6a0OD5e2d6/p6/cUbPv9eef9T0fv3rXyePeczMzNQn7FuBnbACu0ahxKyG1HMi44qtx3v5 zBkAoByivzIyMpI8AzPO4KP8cncZinMXc1Z5AQDQnLOzs+S+2tramhsGAF/JXYGcsyK8lylgFzTs OUXsnNkjAADdkrMN2/r6uhtWATGbNudDXAygAgDQOePj48mTTHN2yQGAXrK8vJw1/nF0dOSmfYcC dkF9/PgxOehR7D49PXXTAIDCW1paSu7f3N3duWElFit0cj68bW1tuWkAAB2Us2IsZ/tlAOg1sfPg xMRE8nv13bt3tevrazfuDQrYBRUzGlNnQL6G3SAvAFB0T09P9X5LSv9menraDSupvb29rOJ1zFQG AKBznp+fawMDA0l9tRiQd4QhALwt9xi1OD87xsn4NgXsgnckY3ue1LBHZ9J5kQBA0e3u7ib3by4v L92wkrm5uan19fUlP+OxsTF9WACADsvZGSn6dwDA993e3iZPEHsdE3FEx7cpYBdcdBBTVynF9eHD BzMiAYDCiw56St9mZGRE36ZEYuZwzgTMmG388PDgxgEAdNDV1VW9MJ3SX4tjDgGAdCcnJ8nv2bhi Uhk/p4BdAnGYe84WjJubm24aAFBoFxcXzkaumFhFPTk5mfxc48Nc5AAAgM6amppK6q8NDQ1ZFQYA DVhbW8uq6x0cHLhpX3mzgB2z8WJQKb7SXevr61mDgWdnZ4X8Pfb392s7Ozv1r9AsbRQyhTyV28LC QlLfJnajeXx8lKmCZyp2Asr5cBZbySNPyBTIEzLVWcfHx8n9tVhUgzwhU8gTjckZJ4mj2Ip6ZEe3 MvVmAft1+7/4SvfNzs4mhz0Geu/u7gr3O7xumxBfoVnaKGQKeSq3KEqnnpUc/SCZKm6mcs41j2t1 ddU/AHlCpkCekKkOi9XUsao6pb82MzMjOPKETCFPNPneHR8fzzpmLY5mk6n/ooBdsrDHOZCpYY/n VrSwK2DjZYxMIU98KWeXmdPTU5kqYKbOz8+zznaan593rrk8IVMgT8hUF+RsZ3p9fS048oRMIU80 6eHhoTYwMJD8/h0bGyvc8R0K2CSJVdU5YY8zbYpEARsvY2QKeeJLcW5y6iqQmMjXy4XPImYqJkvG DOHUvmk8Q+coyhMyBfKETHVebEuaOulwcXFRaOQJmUKeaJHYfjt2TS7rxH8FbLLCnrPKJTqdRQm7 AjZexsgU8sTXTk5OnJtcwkzF5IPJycnkZ9ff31/II27kSRuFTCFPyFQvmJ6eTuqzxcKZ5+dnoZEn ZAp5ooUODw+zjl7b2trq+UwpYJdUhDcn7Jubm4X4uRWw8TJGppAnviV1QC2KoEU8D6gXM/Xhw4es /ujl5aWgyxMyBfKETHVBzqD5/v6+wMgTMoU80QZLS0tZ4yhHR0c9nSkF7BKLldU5YT8+Pu76z6yA jZcxMoU88S1xxl7qDjNzc3My1WVlnUyJNgqZQp6QqV7z8vKSfBzh6OhoTx/ZI0/IFPJEO8U7dmJi Inkspa+vrz5e1quZUsAusdi2MSfsscf+/f19V39mBWy8jJEp5Ilfsry8XKqJeb2aqZgBnHOczcLC goFQeUKmQJ6QqS5ZW1tL7rfFsYXIEzKFPNE+savg8PBw8rs5nmO3j/ZQwKYhMYsyJ+xDQ0O1h4eH rv28Cth4GSNTyBNv9WsGBweTO/CfPn2SqQ67vb2tT4pM7XtOTU0pXssTMgXyhEx1SYwBxuqtlH7b /Py8oMgTMoU80QE3NzfJ7+e4xsfHuzoGpoBNw3IHEmPVdqze7gYFbLyMkSnkibccHBwk92k2NjZk qoMeHx//+jOkbkHZ7VnCaKOQKeQJejlTk5OTybs2dnPBizwhUzKFPPWaw8PDrKPZYqJZtxYIKGDT dNjLsJWjAjZexsgU8sT3GGgrXqZyz2mKvt7d3Z0wyxMyBfKETHVJzsD49va2kMgTMoU80WErKytZ Rew4FqSXMqWA3cNh78aqJQVsvIyRKeSJ78nZSqmXtjrsZqYWFxez+pknJyeCLE/IFMgTMtUlsc1o HCOYumuOI1/kCZlCnuiOGNfKGW85Pj7umUwpYPd42E9PTzv68ylg42WMTCFPpMiZmNfp/kyvZSpm +Ob0Lzc3NwVYnpApkCdkqoty+m/n5+cCIk/IFPJEl8Sks5hMlvrejt0Ir6+veyJTCtgVDHsc6J4a 9v7+/o6GXQEbL2NkCnkitU+Tet7y8PBw7fPnzzLVBkdHR1nF624dU4M2CplCnkCm/svV1VXyMYMf PnwQDnlCppAnuiyOYBsYGEgeexkcHKw9Pj5WPlNvFrDj/MH4geIr5RHBjcJ0Ttifnp468rP9/ve/ r3ei4ys0SxuFTCFP1XZwcGDVbxczFYOfqVu5xxU/Vy9MJJAnkCnkCZkqqphIODY2ltR3i35eJwe/ 5QlkCnnil+WOwcT7PhZ/VDlTP4hFNcX2Pzlhn5qactMAgEJ+8ErdQskAXOs0Mvu3UxMiAQD4tr29 veT+2/r6uhsGAAVyeHiYvItKL+yCp4BdYfv7+1lbPi4vL7tpAECh3NzcJHfeo+NO82IV9cTERHIf MiZNXl5eunEAAF0Uq7CGhoYcwQMAJRY7DObU9dbW1ip7LxSwKy5mU+aEPWZqAgAUSXTGU/syCqnN m5+fz+o/npycuGkAACXqM8fOjQBAMc3OzmaNy8Ri1ipSwO4BHz58SA56rHA6Oztz0wCAwojtkOKs nZS+zPj4eKW3T2q3lZWVrA9JvXD2OABA0V1fXyfvWjQ3N+eGAUCBxa4qMb6VU9eLvkDVKGD3SNhH RkaSwx5nSN7f37txAEBhxAS71EG5ra0tN6wBOWcmxhUzggEA6L7U41/i6BdjfgBQfE9PT7XBwcHk MZo4RuTh4aFS90ABu0c8Pj5mhX10dLT2/PzsxgEAhZG6q0xMxou+D+kuLi7qA5r6igAA5XJ8fJzc h9vY2HDDAKAkbm5uav39/T07VqOA3UPiTMicgcmpqana58+f3TgAoBBub2+T+zJWB6eLGboxU7eX Z/UCAJRR7LqY2o+LQW3jfABQLicnJ1m75cXij6ocraeA3YNhT91+M67l5WU3DQAojLW1teR+TKwq 5m0xiJlzrpL7CgBQHB8/fkzuw52enrphAFBCOWNhccWfrwIF7B60vr6eFfadnR03DQAohFhlMjw8 nNSHGRsbs8rkDTEjN3Vb9tcrzskGAKD7YlvR1EUqc3NzbhgAlNj8/HzW+M3+/n7pf2cF7B4V22rm hP3o6MhNAwAKIVYApw7WmYj3y3JW7MS1srLipgEAFETqLjpxdubT05MbBgAlFgs0JiYmksdwYtzs 6uqq1L+zAnYPhz1nu8g4b9J2kQBAUSwsLCT1Yd69e1e7v793w74SkxNzitcx+bEqZygBAJTd8fGx nRUBoMe8vLwk70oY19DQUKnHxN4sYMeS9KmpqfpXqieCG7MwU8Mef/bu7q6p7/njjz/W/z/xFZql jUKmkKfe9fz8nNyPmZmZkakvxKTEmJyY2gccGRmp32+0USBTyBMy1X1xpE4MSDtSR56QKZCn3nN7 e1tfrJE6phMF7yh8lzFTbxaw379/X/8F4yvVdH5+nrwF52vHt5mwv36v+ArN0kYhU8hTb9vc3Oyp 41BakamYjNjpCYxoo5ApkCdkqnWWl5eT+3JxTjbyhEwhT1RLjHHl1PWmp6dLmSkFbGoHBwdZW0hG 2BudvamAjZcxMoU80SrRH4nVwanbJsVqlV7OVGwBPjo6mnVekiNktFEgU8gTMlUcUZBOHbCOQjfy hEwhT1TT1tZWVl1vY2OjdJlSwKYuwpsT9jh3spFzEBWw8TJGppAnWilnN5lYsd2rmYp+24cPH7L6 e7u7uwKmjQKZQp6QqQKZmJhI6sfF1qJPT08evDwhU8gTFba4uJg1zrO/v1+qTClg81e5g5qNzNhQ wMbLGJlCnmi1paWl5BXFDw8PPZmplZWVrH7e2tqaYGmjQKaQJ2SqQGLQObUvd3h46KHLEzKFPLkZ FReLFSYnJ7N22ru8vCxNphSw+avYVjMOdM8Z3Dw+Ps76HgrYeBkjU8gTrfb8/FwbGBhI6rvMzs72 XKZisDPnbKSYwdvITjtoo5ApmUKekKn2eHl5qR+Jk9KXi4FsfTl5QqaQJ3nqDTEmlnq8Xlz9/f21 +/v7UmRKAZu/EauSUgeA4+rr66tdX18n//8VsPEyRqaQJ9rh4OAguf9yenraM5k6OzvLKl5PTU0Z 8NRGgUwhT8hUweTsOHR1deWByxMyhTzJUw+5u7urF6ZTx36i4B2F76JnSgGbn4mObhSmU8M+ODhY e3x8TPp/K2DjZYxMIU+0y/j4eFLfJVav5HTUy5qp3D5d7gcYtFEgU8gTMtV+5+fnyRMSP3786GHL EzKFPMlTD8rpL8Q1NjZW+/z5c6EzpYDNN52cnGSHPbYg/x4FbLyMkSnkiXa5uLhI7r/EmdBVzlTM vs3ZVScmJJb5fHC0UcgU8gRVzFTsjBNjbqmTNFMXmKCNQqaQJ6pnb28v64jghYWFpF34FLApnNzz Eufm5r4bdgVsvIyRKeSJdorzm1O3V4wibxUz9fT09Nc/m3okTBT/0UaBTCFPyFSxbG9vJ/fp4kgd 5AmZAnnqbbEbS04Re3V1tbCZUsCmpWH/3lZFCth4GSNTyBPtFFtgp648np6erlymYjLhxMREVv/t +PhYcLRRIFPIEzJVMLE7zrt375L6c5OTk0krqNBGIVPIE9UW/YEY78oZF9rc3CxkphSw+W7YZ2Zm ssIeK7d/iQI2XsbIFPJEu8Xqk9R+S2yvVKVMLS0tZfXb1tfXBUYb5WYgU8gTMlVAsa1nap/u+vra Q5YnZArkibqXl5fa8PBwyxY3KGBTWHGQe+p5O6/X0dHRN/9fCth4GSNTyBOdkLoKOVZrR8e+Cpla W1vL6q99+PDBSh1tlDYKmUKekKkCOjs7Sz7W73u7ISJPyBTyRO+JY/NSdyiMK3Z9ubm5KVSmFLBJ 8vj4mDVjI8L+rXMlFbDxMkamkCc6ITrdqf2WlZWV0mdqa2srq3gdkxPLUrhHG4VMIU/QS5mKPtrQ 0FDlJmPKE8gU8kRnXV1d1fr6+pLHiqL/cX9/X5hMvVnA3tnZqW1sbNS/QhSkU8/eeQ1zFL6/FCt9 /vznP9e/QrO0UcgU8sRbYjVKar8lOvVlzdTp6WnyCp24BgcH62eFo43SRiFTyBMyVe4+7MnJiYcr T8gUyBO/KLYGzxkzGhkZ+dmYUbcy9YPHR47YGjwn7Fb3AADdEn2Q1O2SJicnS/k7xkrz/v7+rF1y nJEIAFBMseopddxtdnbWDQMAvisKzzm79sWxfHG0cLcpYJNtf38/K+zRoXa+IgDQDQcHB8l9lviz ZfLw8JC8veTrES5xniIAAMU0PT2d3K/71tF9AADfEsfn5dT1lpeXu/4zK2DTkKWlpaywx/ZHAADd EKurU/orsZK5LFtrx0zYmBGb0x8rW4EeAKCX5Ey83N3ddcMAgCxxtG/OONL6+npXf14FbBo2Pz+f FfatrS03DQDouFid0tfXl9RfiUl6RRc728QONzn9MIOcAADFFZMoBwcHk/p1U1NTdjoEALJF/yF3 McTe3l7Xfl4FbBoWK3+i05wTdttWAgDdsLa2ltxfOT8/L/TvkrsTTvzuAAAUV+q2nrF1+O3trRsG ADTk5eWl9v79+1LU9RSwacrT01PW2YuxNef19bUbBwB01KdPn5L7LCMjI/WJekW0vb2d9SEjVmpb oQMAUFw3Nzf1wnRVdgsCAIrt/v6+NjAwkFXXi/5Kpylg05KOdgQ4J+xmiwIAnXZ8fJzcX9nc3Czc zx8zXlMHN+MaGxurz6wFAKC4Jicnk/p2MdAcW40DADTr6uoq+bi9uGJRyMPDQ0d/RgVsWiK22swN e8zyAADopNTjT969e1d7fHwszM99cXGR1deK7aCK9PMDAPBzObvr7O/vu2EAQMucnJxkL5SIHQ47 RQGbroU9tue0KggA6KS7u7vkQvDMzEwhtt+OQnTOkS3x+8VMWgAAiiv6eDFpMqV/F5MwHQsDALTa +vp61lF109PTHStiK2DTUjs7O1lhjw54Uc+YBAB0zmOCXjfFZL+Y9Jf688ZkwtPTUw8ZAKDglpeX k/t4l5eXbhgA0BaLi4tZdb34853wZgE7ZgLGnua2H6SdYZ+bm3PTaIg2CplCnmhEzBRNXdE8ODjY tbMG4+ccHx/P6lfZWhJtFDKFPEHxMxXHw6TuYhiFbuQJmQJ5ol1il5fZ2dms8afd3d22/1xvFrDj 7LzXM/SgnWFfW1tz48imjUKmkCcaFauUU/spCwsLXfkZ4/vm9KdWV1c9WLRRyBTyBAXPVIybxRmS Kf27+Hk7edYk2ihkCnmiN0X/ZGJiImsc6uDgoK0/kwI2hQn79va2G4eXMTKFPNExccZ1aj+l09ty Ly0tZfWjinJeN9ooZEqmkCdk6m05x9kcHx97ePKETIE80RFxjF3sRJhzjN3Z2Vnbfh4FbNomtqjI CXsnZmzgZQwyhTzxKrbUevfuXVIfZXR0tGMF4pxBzbimpqZqnz9/9kDRRiFTyBMUPFN3d3fJ/c/Y 3RB5QqZAnuikm5ub5L5KXPFno3/TDgrYtD3sAwMDhZmxgZcxyBTyxJf29vYKdb5PTObLKV6PjIx0 7YxutFEgU8gTMpVncnIyuZ8XY2rIEzIF8kSnRY2ur68vuc8yNDRUe3p6avnPoYBN211cXGSFvZ0z NvAyBplCnvha6kBi9FHu7+/b2mfKmeXa399fu76+9gDRRiFTyBOUIFM5ExVXV1c9NHlCpkCe6Jqj o6OsBRZjY2O1T58+tfRnUMCmIw4PD+urq7s9YwMvY5Ap5ImvRVE6tXAc23W3Yyvxy8vL7F1rrq6u PDy0UcgU8gQlyFTsmBOTD1P6ecPDwy0fAEYbhUwhT5BrZWUlq4g9Pz/f0jEzBWw6ZmNjI3vGhi0x 0UYhU8gTnRCrXFL7KDExr5Vi55nBwcHk7/+rX/2qdnp66qGhjUKmkCcoSabm5uaS+3qxKw/yhEyB PFEES0tLWXW9xcXFlhWxFbDpqF//+tdZYY8tPduxygkvY5Ap5IkvxSqXWO3S6VUxLy8vyd/39YqV 2qCNQqaQJyhHpuIcydR+3uzsrIclT8gUyBOFEfW5//bf/lvWuFWs3G5FXU8Bm47K2Ua8HTM28DIG mUKe+CWxqrmT5xJGEXx6ejq7byRTaKOQKeQJypGpz58/13cYTOnjxZE2cbQN8oRMgTxRJD/++GP2 2NXHjx+b/r4K2HTUawE7tr7MnbEB2ihkCnmi3WLVS2r/JM6tblRMzsvZSvJ1UFOm0EYhU8gTlCdT a2tryX293d1dD0qekCk3A3misJnKXaDabN9GAZuOeg34b37zm9rQ0FBW2Hd2dtxAtFHIFPJEWz0+ Pta36E7pm4yMjDS8S0zsMJPTD5qZman96U9/kim0UcgU8gQlyVSspu7r60vq601MTNh9UJ6QKZlC nih0pv74xz/W+vv7s8azDg8PG/6+Cth01GsBO77e3NxkhT3+TmztCdooZAp5op329vaS+yf7+/vZ ///Yfjynsx+F8th+UqbQRiFTyBOUJ1OpR8W8jpEhT8iUTCFPFD1TJycnWSux4882uoOhAjYd9WUB O1xcXGSFPWaunp2duZFoo5Ap5Im2mpqaSuqbxGrtp6en5P9vbJ+UU7yOHWtez0KUKbRRyBTyBOXI 1MHBQXJ/b3193QOSJ2RKppAnSpOp3LGtWMjayGQ9BWw66usCdogtBHKK2HH+o5mpaKOQKeSJdrq7 u0ve8jHOsk4Rq7Vz+zzxc8gU2ihkCnmC8mTq06dPycfmDQ8P13faQZ6QKZlCnihTpjY2NhpeoJHq zQJ2nAH48PBQ/wqt8Je//KW+XUB8/VIjq5Eim/Q2bRQyhTzRTjlbfR8fH7/5/4r/HgXpZnadkSm0 UcgU8gTFz9T8/Hxyn89RefIEMoU8UdZMLS8vZx+R9/z8nPx9f3DrKYrcGRsx20MRGwBol5eXl/oW 4amd8J9++umb/5/r6+us4rXBTACAcooJiKn9vdnZWTcMACi1Dx8+ZI13jY2N1XerSaGATaEsLS1l hX10dDQ57AAAuY6OjpL7JVtbWz/7+7e3t8lF8Ndrb2/PjQcAKJmYzBiTGlPPgrQyDgAouzgKZWZm JmvcK/58yhEqCtgUTs5WS3FNT087LwgAaJtYHZPSJ4nzrW9ubv7692KnmNTzD1+v2JEGAIDy2dzc TO7zbW9vu2EAQCXEJL7Jycms8a+oA/7SToavFLApnChGR1E6J+y2XQIA2uXp6Sl5C/DYCik64HGm z/DwcFZ/ZmVlxc0GACihq6ur+mTGlD7fxMSE3QQBgEqJsbPccbC1tbU3/58K2BRSnDk5Pj6eFfbV 1VU3DgBoi93d3eQ+yf/5P/8nux+zuLj43ZmnAAAUUxSlU/t9FxcXbhgAUDlxPMr79+9btphDAZvC iiK2bTcBgCKI4vLo6GhSf+Q3v/lN9nEoitcAAOW0s7OT3O9bXl52wwCAyrq/v6/19/dnjYutr69/ 8/+lgE2h3d7e1gYGBhSxAYCui9UyOX2S1C3HY7txAADKJxZfpA7SxiKN2F4TAKDKrq+vk4/ie732 9vZ+9v9RwKbwbm5usovYh4eHbhwA0HLz8/OK1wAA1M3NzSX3/Y6OjtwwAKAnRI3u7/7u75L7SfFn z87O/ub/oYBNKcSKp5wZG319fbXT01M3DgBoqSg4Dw4ONl28tgIHAKDcjo+Pk/t+s7OzbhgA0FMO Dg6yxsqiBhi1wFcK2JRGFKRzZmwoYgMA7ZAzWPmtK7aZjO2UAAAop9g6PCYkpvb9Hh8f3TQAoOds bW1lF7Ffx8zeLGDv7OzUzxOOr9AKHz58qP35z3+uf+1E2BWxq00bhUwhT3TL9PR0x4vXMoU2CplC nqAYmVpaWkru/+3u7noA8gQyhTzRs5laW1vLHju7v79/u4D9/v37+h+Or9AKryuo42uj4h9K7oyN 29tbN7+CtFHIFPJEt0RH+ne/+132xLrLy0uZQhuFTIE8UeJMxWTE1B0Cx8bGaj/99JMHIE8gU8gT PZ2pubm5rDG0+vF9gk4ntaKAHXKL2JHhh4cHD0DDCTKFPNESJycntV//+tfJfZHf/va3tbOzM5lC G4VMgTxR4kxFMTqK0qmrh4xFyRPIFPKETNVqnz9/rs3MzOTtZCjodFKrCthheXlZEVvDqY1CppAn Ou7q6qq+mjqnH/IP//APTZ99KFNoo5Ap5Am6m6nNzU1bh6ONQqaQJ2SqAZ8+faqNj48rYFNMrSxg x6zX2dnZrMHjkZGR2vPzsweh4QSZQp5oyM3NTW1gYKCh869juySZQhuFTIE8Uc5M3d3dJU9ijMFZ W4fLE8gU8oRM/a2Xl5f0Irag00mtLGCHRorYsdWTIraGE2QKeSJXM8Xr1+v4+Fim0EYhUyBPlDBT CwsLSf29GPO6vb110+UJZAp5Qqa+IbmILeh0UqsL2KGRIvbExER9z300nCBTyBMp4hiSZovXcQ0O DjY8kU6m0EYhU8gTdCdTZ2dnfx3T+t61srLihssTyBTyhEy94enpqT5GpoBNYbSjgB2iiB1F6ZwB 5DgwXhFbwwkyhTzxPVG8fn2erbgWFxdlCm0UMgXyREkyFec1Dg0NJfXz4v8ffx55AplCnpCpt313 p0NBp5PaVcAOj4+P2YPLHz58cCaRhhNkCnniF8W2RsPDwy0rXr9eFxcXMoU2CpkCeaIEmVpaWkru 452fn7vZ8gQyhTwhU4neLGILOp3UzgJ2aGSFVKyCUsTWcIJMIU98LflMni+u3/72t23bSlym0EYh U8gTdDZTl5eXyVuHN7rLDtookCnkiV7O1C8WsQWdTmp3ATs0WsRGwwkyhTzxKia3TU5OZvUnYmvJ 3d3dtvU/ZAptFDKFPEHnMhX9wbGxsaR+XV9fX+3+/t6NlieQKeQJmWpA7FT4s0mDgk4ndaKAHWLG xrt377IGndfX1z0gDScyJVPIE/XBytnZ2ezi9eug5fz8fPLfu7q6kim0UcgUyBMFzNTm5mZyn25r a8tNlieQKeQJmWrCwcHB3xaxBZ1O6lQBO8S5Q7lF7I2NDQ9Jw4lMyRTy1MMaKV7HduBfrrh5enpK 7oPEqh6ZQhuFTIE8UaxMxcKIWFWd0p+LI2ccTSdPIFPIEzLVvL8pYgs6ndTJAnZopIi9v7/vQWk4 kSk3A3nqQY0Ur/v7+2vX19c/+39tb2+3fMWOTKGNQqaQJ2h/pnK3Dr+9vXWD5QlkCnlCplok6noz MzNvF7Bj+8Opqan6V2iFH3/8sT7QG1875fDw8Od75ytiV4I2CplCnmilOJM6p78Qk+S+Vbx+NTEx kfT/iX7KW/8fmUIbhUwhT9C5TMWYkOPo0EYhU8gTdDdTP7j19IK9vb2sAWlFbADoLUtLS1n9hFht c3Z29ub/M4rSqZPocrYSBwCgPeIomIGBgaT+W6xC+vTpk5sGANAGCtj0jLW1NUVsAOBnVlZWsvoH UZT+XvG6kf7H7u6uhwEA0EU5x8mk9gcBAMingE1PyV1dpYgNANW2vLzc1r7B58+fa6Ojo8nnaT8+ PnooAABdcHBwkNwfnJubc8MAANpIAZue00gR+/T01I0DAH2Chia2XVxcJP//40whAAA66/7+vvbu 3buk/lpsMR5bjQMA0D4K2PSkdpxzCQCUR+624c1u8T0/P28rcQCAgpqcnLRTHwBAgShg07Nyi9g5 510CAMW1sbGRXbze3t5u6ns+Pz/XBgcHbSUOAFAwx8fHyX3C6enp2k8//eSmAQC0mQI2Pa2Rldi2 EweA8mqkeL25udmS750zOGorcQCA9sudZBhbjQMA0H4K2PQ824kDQG+Irbk7uW34t8SqndTvfXR0 5KEBALRRzjEvh4eHbhgAQIcoYMN/mp2dzRrMfvfuXe36+tqNA4CS2NnZqR8HkvO+j9XarRZbg0c/ IuX7Dw0N1V5eXjw8AIA2ODk5Se4XzszMuGEAAB2kgA3/6fPnz/UPI7lFbCuxAaD49vf3s4vX6+vr bft59vb2kn+ODx8+eIAAAC326dOn+mTBlP5Y9CPv7u7cNACADlLAhv8nithjY2PZ24lfXl66eQBQ UAcHB9nF69XV1bb/XHNzc7YSBwDokpzj5La3t90wAIAOe7OAPTk5WXv//n39K7TC73//+/ogcnwt otimc3x8PGuQu7+/33biXaKNQqaQJ97SSPF6cXGx9tNPP7X9Z3t4eKgNDAwk/UyDg4P1PopMoY1C ppAnaD5Tx8fHyX3D0dHR+oIH0EYhU8gTMtXZTL1ZwI4fKDpr8RVa4XUQOb4WlSJ2eWijkCnkiV9S 5OL1q5ytxJeXl2UKbRQyhTxBk5n6l3/5l/rkwNSj44z1oI1CppAnZKo7mVLApqPKUMAOjRaxnYnt ZYxMgTx1XxmK1yG+3/T0dPLP+DrYKlNoo5Ap5Akay1QUpVP7Xru7u24c2ihkCnlCphSw6QVlKWCH RorY8XtdXV150F7GyBTIU5ccHh6Wonj96vb2Nvnn/e1vfytTaKOQKeQJmsjUr371q6R+19TUVNf6 h2ijkCmQJ2RKAZsOK1MBO9hOXMOJTIE8lUcjK69nZ2e7fq7hxsZG1s8sU2ijkCnkCfL8+OOPyX2t vr6+2v39vZuGNgqZQp6gpoBNjyhbATs0UsSOLalsJ+5ljEwhT/LUObHFY27xemFhoevF6xA/w/Dw cPLP/Yc//MEDRxuFTCFPkOH3v/99cl9rdXXVDUMbhUwhT9DlTClg01FlLGCHRorYMWNXEdvLGJlC nuSp/cpy5vVb4giS1N/h7//+7wtReEcbBTKFPFEGFxcXyVuHx6TCT58+uWloo5Ap5Am6nCkFbDqq rAXs0GgR+/Ly0oP3MkamkCfaZGdnp/TF61dLS0vJv8P6+rqHjzYKmUKeIEHOWI4xHLRRyBTyBMXI lAI2HVXmAnaIIvbExER2Efv09NTD9zJGppAnWmxrayvrnVzk4vVrP+M1NynX+fm5EKCNQqaQJ3jD 9va2CYJoo5Ap5AlKmCkFbDqq7AXsEIPeMzMzthP3MkamQJ66KIrXVVl5/aXr6+vk3yuyZYtLtFHI FPIE33Z/f1979+5dUr8qVmkXvZ+INgqZAnmilzKlgE1HVaGAHRrdTtxKbC9jZAp5onlra2vZK68/ fvxYmkHJnK3E4/cCbRQyhTzB34p+3+TkZFJ/Ksaobm9v3TS0UcgU8gQFytQPcW5gfNNvXV8WG7/+ b/Pz81nfKDqNv/R93rqOj4+Tv8fV1VVD3yP3pq+urjb0PeJep3p8fGz4d4m/m+qt5//W1ejz/9Wv flXPVHwt+/P/8ccfa7/73e+yBs/j39LBwUFyo9DIFfchVdzfTj7/Vv/7/7LhLPq///h7uS+Foj7/ eJ45Ii9FbjNzXsaNtpmef2++M1/7Uf/4j//YkTYz5/k32mYW4fmvrKxkF69j5c2f/vSn0vSZ/uVf /qX2m9/8Jul3iz7VH//4x0r1mTvVZha5z9yJz0xvfdbTZyrXO7Mo//6/7Ed5/vpMzT7/lEEyz984 01v/v/7+/qYnBHaqz2ycsXzjzN/rR+kzVfv5t6PPnNs312cqxzhjt/79f92P8vy9M5t9/t/rm7fr +f+wsbGRPQgY19TUVEMV+twrtdgXLi4uGvoeceWI7Scb+R5xr1M9PDw0/LvE303l+Xfu+X95pXSY Gv1/x31IFfe3zM//y4az6M8//l7W7KICP//czljkpchtZk4Bu9E20/Pv7Xdm7MDRiTYz5/k32mZ2 +/kvLy83/Q6uap/p3//93yvTZ+pUm6nPrM9UlXdmUZ7/l/0oz1+fqdnnn1LA9vyNM7WiP/jWkSyd 6jMbZ9Rn6vV3puevz1TVccZuPf+v+1Gev3dms8//e33zdj1/K7CtwLYCu8nnHyu6ojjR6pXYZkZa gW1mnBXYnn+535lWYLfu+ccWkDnbar9esfLmWyuvyzIz9p/+6Z+Sf9f/+T//Z2X6zFZgW4HtnWkF tudvBbYV2MaZmnln/sM//ENyH+r8/LzrfWbjjFZgW4GtzmAFdjXHGbv1798KbO/MVo8zdm0F9vdC F0W2nMYd3vK///f/rv3bv/1b/WuVxGzd2dnZ7IH17e1toWiCNgqZQp6q7/Pnzw29Y2Or8Sr0L4aH h5N/58vLS4FBG4VMIU/0tM3Nzaa3DgdtFDKFPEH3M/WDWw+t0egAuyI2ALT23RrF61i1XQWxZdPr bPzvXSMjI/V7BgDQi25ubpJ3yItJgr+0dTgAAN2ngA0tFIPGsYVD7kD7+vp6ZQbaAaAVYkBxZmam oXdq1eT0Lar4+wMAfE+Mx4yNjSX3mU5OTtw0AIACU8CGNpibm8secI+tqxSxAaBWe3l5qY2Pj2e/ Szc2Nip5P6KYPzQ0lHQPYrV2rD4CAOgl0Q9M7TMuLi66YQAABaeADW0QM38XFhayB97j79jCCoBe FsXr0dHR7Hfo1tZWpe/L2dlZ1lbi+hMAQK+4v7+vvXv3LqmfNDg4WO9vAgBQbArY0EZLS0vZA/DT 09MGnQHoSTH4GOcRKl4336+Ic8ABAKoudrKbmJhI3qnm4uLCTQMAKAEFbGiztbW17IH4OPNTERuA XnJ3d1cbGBjIfmfu7+/3zD2KvkGsrk4doL29vRUsAKDScsZcYjIgAADloIANHbC8vJw9ID82NlZ7 enpy8wCovDizObZzzHlPRoH28PCw5+7V1dWVrcQBAP7T5eVlcr9oaGio9vz87KYBAJSEAjZ0yMbG RnYROwaeHx4e3DwAKivOdk49s7BXV15/bWFhIfk+ra6uChkAUDmxdXjO0TPR5wQAoDwUsKGDNjc3 swfoY5awIjYAVXR8fJy8aub16uvrqx0dHfX0fXt5eUkesI37G9uzAwBUSc4iAVuHAwCUjwI2dNj2 9nb2YH1sq3p9fe3mAVAZUYRupHh9enrq5v2ni4uL5PsXx5J8/vzZTQMAeq4fNDAwUHt8fHTTAABK 5s0CdpyxF53C+AqtENt97uzs9PS2n+Hg4CB70L6/v9+/RW0UMoU8VUIUoaMYrXjdXKY+fvxoK3G0 UcgU8kRPiUl5OVuHv/YfZQptFDKFPEG5MvVmAfv9+/f1zl58hVZ4LdrG117XSBHb4L02CplCnnrx /Rf30Aevn2cqBnBjdXXqfXQP0UYhU8gTZZdzNNv8/LxMoY1CppAnKGmmFLDpKAXsv3V4eJg9iB9/ Pgb/0UYhU8hT2aytrTVUvH54eHDzfiFTccRI6j2N1UpxfjZoo5Ap5Ikyyun3xFFsX24dLlNoo5Ap 5AnKlSkFbDpKAfvnzs/Ps7dRjWtvb0/DqY1CppCnUvjpp59qi4uL2e+6oaEhxeuETC0tLSXf0+Xl ZTcSbRQyhTxROp8+faqNjo4m93lirEWm0EYhU8gTlDdTCth0lAL2tzVaxF5ZWakXBTSc2ihkCnkq qtjmenZ2NvsdZ+V1eqaaHdBFnkCmkCeKLmfCXvxZmUIbhUwhT/JEuTOlgE1HKWD/srOzs9q7d++y B/jjTKcoDmg4QaaQp6KJ7aqnpqay321xrvOXWz7y/UzlbKkZfz+K3siTdx4yhTxRBrlbhz8/P8sU 2ihkCnmSJ0qeKQVsOkoB+203Nzf1D1u5A/3T09M9WcTWRiFTyFNx3d3dZa0K/rJ4/a1BR76fqThj PPU+r66uuqHy5J2HTCFPFF5MuhseHk7u41xeXsoU2ihkCnmSJyqQKQVsOkoB+/tiwP/1317ONTEx 0XMD/tooZAp5KqaYkDUwMJD9LpuZmbEyuIlMxb3L6UNcXFy4qfLknYdMIU8U2sePH5P7NvFnZQpt FDKFPMkT1ciUAjYdpYCdJrZNjRVouQP/MSv5/v5ewwkyhTx1TRyJ0UjxOs7JVrxuPlOxxWZfX19y v8E9lyfvPGQKeaLI/crUrcOHhobe7NfIFNooZAp5gnJlSgGbjlLAThfnhsZKtNwCQHxoi8FrDSfI FPLUaYeHh8mDjF9ey8vLtZ9++kloWpSpnK3E31qphDyBTCFPdEsUo0dGRpL7NOfn5zKFNgqZAnmi QplSwKajFLDzxGD+/Px8diHg3bt39ZnKGk6QKeSpUzY3NxsqXm9tbQlLizP1+fPnrJ1ceqHPgDYK mUKeKJfFxcWsyZAyhTYKmQJ5olqZUsCmoxSw80URe2lpKbsgENuHnp6eajhBppCnQr6n4trf3xeU NmXq6uoqeULB4OBg7fn52Q2WJ5Ap5IlCiF19UvuT0Y+JHexkCm0UMgXyRLUypYBNRylgN25nZyd7 ZVv8+fh7Gk6QKeSpHaJ4HWdXNzLJ6vj4WEjanKn19fXkZ/LhwwfbuMsTyBTyRNfF1uFxNFpqH+by 8lKm0EYhUyBPVDBTCth0lAJ2c05OTuqD/rmFgjjfsoqD0tooZAp56p7Hx8fa+Ph49jspVsnE6mA6 k6mcrcT39vbcZHkCmUKe6KqcY9TiCBuZQhuFTIE8Uc1MKWDTUQrYzTs/P6+fcZ1bMJiZmanPZNZw gkwhT826u7urDQ8PN1S8vr29FY4OZipnK/GYJBcTE5AnkCnkiW6I42VS+5UxSS9nor5MoY1CppAn KFemfnDroXxubm7qRYDcwsHo6Gjt4eHBDQSgYRcXF7WBgYHsd1AMMj49PbmBXRDHiaQ+p+npaVuJ AwAdFxMkUyfrx+S8GBcBAKC6FLChpKII0OjWrdfX124gANni3OrU1bxfF0Wfn5/dwC7K6TPs7u66 YQBAR01NTSX3VWJyHgAA1aaADSUWW4LnfMj7covQOE8bAFKtr683VLxeWFioff782Q3ssvv7++RV TdFPsKoJAOiUnN1iYgzEbjEAANWngA0lF0WB2dnZ7IJCXHG+FAB87z0zPz/f0HtmY2PDAGOB5AwO x7EjMVEOAKCdYtJc6iS7OMbm8fHRTQMA6AEK2FARa2trDRUXVlZW3DwAvikKmDMzMyZJVUjOZITl 5WU3DABom5goOTY2ltw3sZMcAEDvUMCGCtnb22toe9elpSWrrAD4G3d3d7Xh4eHsd0p/f3/t/Pzc DSyop6en2uDgYPLzvLy8dNMAgLZYXV1N7pN8+PDBDQMA6CEK2FAxx8fH9bMrcwsOsVVonI8JAFdX V7X3799nv0uiMHp7e+sGFtzZ2VnyhLfIwfPzs5sGALTUxcVFcn8k+pj6IwAAvUUBGyqo0cLD0NCQ wgNAj9vd3W14IlSs2qYcYnvw1Gcb2447yxwAaJWXl5f6+ENqXySK3QAA9BYFbKiox8fHrLOkXq8o WhwcHLiBAD1oY2OjoaMo4pxsq2LKJY4OiUkHzjQHADrt48ePyX2Q2GYcAIDeo4ANFRazmicmJrIL EXFtb29bbQXQI+Jc5Onp6YbeF7GS1/uinGLHltQJC3G2eeQEAKAZcexZav8jJuXHpDsAAHqPAjZU 3OfPn2tzc3MNFSXi70URHIDqiqJkzkrcL6+VlRXF65JbW1tLft6zs7OeNwDQsNgpLs6zTu17XF5e umkAAD3qzQJ2bNOzuLhoux5a5l//9V9rw8PD9a901tbWVkPFiShq3N/fF/J30kYhU8hTc2JQMGcQ 8fWKVTO2lK5GpmKi2/j4ePKzj23mkSeQKeSJRsSxM6l9jvX1dZlCG4VMgTzRw5l6s4D9/v37eqcx vkIrvG4TFV/pvJOTk/oZ17mFinfv3tW3+SoabRQyhTw1LgrQjbwThoaG6ltPU51M3d3dJWch+nBW Q8kTyBTyRK7d3d3k/ubk5GTLd32RKeQJmUKeoFyZUsCmoxSwuy8GnaP40Mhq7L29PQ0nXsZQ8jzF itv5+fmG3gOxi8rDw4OHW8FMxTs+NQfx/Z1HKU8gU8gTOeMQOZPlYnKdTKGNQqZAnujtTClg01EK 2MUQ51pPTEw0VLxYWloqzKC1NgqZQp7yxLmDU1NTDbX/c3Nz9fcH1c3Uhw8fkvOwvLzsgcgTyBTy xHc9Pz9nHVkTx5/JFNooZArkCZlSwKajFLCLo5kVeGNjY7WnpycvY7yMoUR5ur6+rq+gbqTdjzNu Wr2NI8XLVAwwDwwMJOcijiZBnkCmkCfekjNBLs7IblefU6aQJ2QKeYJyZUoBm45SwC6elZWVhooZ MYP64uLCyxgvYyhBng4ODho67zr+jiJlb2Xq8PAwOR/v3r0rxIQ2vPOQKeSJYtrf388aY2hnv0Km kCdkCnmCcmVKAZuOUsAupqOjo1p/f392YSOeY7u29/IyRqaQp+bFkQ+Li4sNT1SKVdv0XqZyMhOr qqzOlyeQKeSJrz08PGSNM7R70qRMIU/IFPIE5cqUAjYdpYBdXDc3N1nnUn19Lmo3zsXWRiFTyNMv i/Oqx8fHG2rX45xsK2t7N1PxTh8ZGUnOy+7urocjTyBTyBN/Y2JiImtMQabQRiFTMoU8IVNfUsCm oxSwiy2KFZOTkw0VO2Kg++7uzssYL2MoQJ7Oz89rQ0NDDbXnsfr28+fPHmCPZyre6bFFeOpW4vf3 9x6QPCFTMoU8Ube+vp7c94w+a0y8lCm0UciUTCFPyNSXFLDpKAXs4ottQD9+/NhQ0SMGsE9PT72M 8TKGLuYpjnZ4fd/mHgthJa1MfWlvby85P6Ojo13ZjQXvPGQKeaJYLi4ukvui8eeurq5kCm0UMiVT yBMy9TMK2HSUAnZ57O/vN1QAiWtjY6Mj52Fqo5Ap5On/i1XTcR5xI+12nE94dnbmocnUz+Rs/7mw sOAhyRMyJVPIUw+LldQ5uwCtra3JFNookCnkCZn6JgVsOkoBu1yur68b3oJ2enq67eenaqOQKeTp v8R2z7ECtpH2Os7Jvr299cBk6pseHh6StxKP6+TkxIOSJ2TKzUCeelRMZkvtM0xNTXVk4rtMIU/I FPIE5cyUAjYdpYBdPjGDOmf11ddnWbWzKKKNQqaQp1rt+Pi4voK6kXZ6fn7eedcy9V2Hh4dZx4k8 Pj56WPKETIE89Zic/kKMFTw/P8sU2iiQKeQJmfpFCth0lAJ2OcWs6NXV1YbPVG3XluLaKGSKXs5T FJ6Xlpacdy1THbG8vJycr8nJSQ9LnpApkKcekrtjy/n5uUyhjQKZQp6QqTe9WcCOgtXi4mL9K7TC v/7rv9aGh4frXymfo6OjrA+lX28pHqu5W0kbRavJFGXJUzNbhg8MDNQuLi48IJnKEhPRog+XmrOt rS0PTJ6QKZCnHhB9hDiSJrWPsLKyIlNoo0CmkCdk6rt+cOuBHDc3N7XBwcGGiiYx8H11deUmAjTh 4OCgXoRu9LzrKH5DIy4vL2t9fX3Jq/yvr6/dNACouO3t7aytwz99+uSmAQDwXQrYQLanp6fa1NRU Q8WTuOIDbju2FAeoshjsW1hYaLjtje3GnXdNs/b29rIGqVu9+woAUBy5k9tMaAcAIJUCNtCQKEB/ /Pix4ULKzMxM7fHx0Y0ESBArWXO2b/7yikHFOAICWiWOBUnN39zcnBsGABUUkytjslpqn2Bzc9NN AwAgmQI20JTYyrbRc7H7+/trJycnbiLAG3Z3d5NXtnx9jYyM1G5vb91EWiomoOUcJ+JdDwDVE5PU ciaw24UNAIAcCthA0+I81dHR0YZXYy8vL9vWFuArsfXy7Oxsw21rbDf+/PzsRtIW5+fnyVmMiW52 XQGA6tjf3886UiSOIQMAgBwK2EBLRAE6CtFxrlWjqwTv7+/dSIDafxUHc7Zk/HrL8NgdA9ptZWUl OZeTk5MmqwFABcQE9pxd2KJfCwAAuRSwgZY6Pj6ubw3eSNElPgQfHh66iUDPigLf2tpaU5OBbBlO p8RWoFGYztlxBQAorzj3Ovqbqe/+1dVVNw0AgIYoYAMtFyupx8fHG972dn5+vr51LkAveXh4aOo4 hjiHMAYVoZNiFVbOGe3OwwaA8lpaWsqaWKlvCgBAoxSwgbaIVVmxtWijqwgHBwdrV1dXbiTQE3Z3 d7O2YrR7BUWScw7mwMCA87ABoIRiK/DUz/fRP41JbgAA0CgFbKCtTk9PGy7KxIfjKIJbjQ1UVRTy pqenG151HSu2DQ5SBLF7Smpup6am6hPdAIByiJ2CYhJa6rv+4ODATQMAoCkK2EBHPuw2U6B5//59 7fr62o0EKuX4+LjevjXaNsYWjrZlpCien5/ru6ek5ndzc9NNA4ASiP7m2NhY8jt+eXnZTQMAoGlv FrBfB1XjK7TC63ZT8ZXes7Gx0fCW4vH34u9/WazRRtFqMkUn8vT09FQ/r7rRwnV/f79zhGWqkD/f 5eVl1nv+7OzMQ5UnZArkqeBWV1ezdgf6/PmzTKGNAplCnpCppilg01EK2FxcXNRGRkYaLtxMTEzU bm9vtVHo4FHKPMXZgTmrVL++xsfHa/f3926uTBX2Z1xfX886DztWbiNPyBTIU3E/v6dOTos/F5PZ ZAptFMgU8oRMtYICNh2lgE2IVdQ5Z2V+ffX19dW2t7drf/rTn7RR6OBRijzFSpSPHz/W269Gd6GI wmBRV7SgjfrSzMxMcrbjiBHnYcsTMgXyVDyPj49ZEy93dnZkCm0UyBTyhEy1jAI2HaWAzZf29vYa Lua8FrK1UejgUfQ8/eEPf6gNDw83tWX41dWVG0pp2qiHh4fau3fvkjMekzOQJ2QK5Kk4YtJk7PyT +i6fnZ0t/IQ0mUKekCnkCcqVKQVsOkoBm6/d3d3Vz8lqtLAT13//7//d6i108CicH3/8sZ6nX/3q Vw23b3FWdqx+gbK1UUdHR5XZclSeQKaQp16zsLCQ3F+NI8JeXl5kCm0UyBTyhEy1lAI2HaWAzbdE 8XljYyN5oPtb1+TkZL0YDjp4FEEU43772982teo6dqkwOYcyt1Fra2vJmY8tSk3WkCdkCuSp+w4P D7OOubm5uZEptFEgU8gTMtVyCth0lAI2b4ktcptZjR1bise5Wwo+6ODRLZ8+faotLS01NSFnYmKi dn9/72ZS+jYqth99/ZlTs++cd3lCpkCeuufp6Snr3OsyHQMiU8gTMoU8QbkypYBNRylg8z2x9dj8 /HxTxZ84q+v29tbNRAePjjo9Pc0q1n1rEo5V11StjYpVWTnnYceOLMgTMgXy1HnRB43JZKnv7Onp 6VL1W2UKeUKmkCcoV6YUsOkoBWxSHR8f17fQbaYQFIPgsRoSdPBop1ipMjMz03B7FdfU1JRV11S2 jYqtSHPOw44dWZAnZAp5kqfOil2Eco7+eH5+lim0UfKETCFPyFTbKGDTUQrY5Iii0OzsbFNFoWi/ zs7O3Ex08GiLra0tk23QRiVYWVnJGhSPPgDyhEwhT/LUGbELUM651xcXFzKFNkqekCnkCZlqKwVs OkoBm0YcHR3VhoaGmipkx7bkj4+PbiY6eLTE9fV1/biCZtql0dHR2t3dnZtJT7RRcbb1yMhI8r+P yclJD1yekCnkSZ46IPqjOcd97OzsyBTaKHlCppAnZKrtFLDpKAVsGhXF5w8fPjRVLIoP5fv7+86X xXuPhsVK6VhJmrod8i9da2trVl3Tc21UbA0euw6k/juJHQ6QJ2QKeaK9fducCWZlO/dappAnZAp5 gvJmSgGbjlLApllxjubAwEBThaOJiQnna+K9R7aTk5O/ZqTRKwYItT/0chsVE8ly/s2cn5978PKE TCFPtEnOJPH4HF7mIz5kCnlCppAnKFemFLDpKAVsWuHl5aW+JXgzRaS4VldXrYDEe4/venh4aHoH iLg+fvxY30YZer2NWl5edh62PCFTIE9dljup7OzsTKZAnpAp5AmZ6pg3C9ixZW8M2jo3llb5y1/+ Uru8vKx/hWb9x3/8R+1//I//0VRBKWaR7+7uupl47/EzUWze2NjIOhPwW9fw8LBVpGijvhBbj8YZ 1znnYTv+Q56QKeSJ1rm5ucnq41bhWA+ZQp6QKeQJypWpH9x6oMxiNfbCwkLT59HGtuK3t7duKFDX iu3C+/v7azs7O1ZdwzfEB5+cgfPYNQUAaN7z83NWP9dEMgAAukEBG6iEWN0Yqxyb3eI3tjU1Ow16 V/z7jyMKmp0UMzs7qy2B79jb28v6d3V6euqmAUCTpqenk9+9Q0NDjvIAAKArFLCByohZ4evr601v 9xt/P84DM8scesenT5/qKzybbT/ivN6joyM3FBItLS1lvZ/v7+/dNABoUOwOlPrejQmdsdU4AAB0 gwI2UDmxLenU1FTTq7FHR0drx8fHCtlQcYeHh/XVJc22GWtra/VjDYB08Y6NYzxS/52NjY3VJ5wA AHkuLi6ydhmKnVIAAKBbFLCByopV1K0oSsUWa1Z8QfXESumRkZGm24j4f8SAINCY3LM4FxcX3TQA yBDbgMdOQanv2tghBQAAukkB+/+2d78wlaxpHoDvZGY3TKYzQ7JnMgh2tgWiRQsEkyBIlmwQCAQC gUCQXAQCQXIRCBIEAoFAIBAIBAKBYBMEAoFocQQCgUAgEC0QCAQC0aI2b92cuz09DX2qTp06f+p5 kgqZzKXpru93vq+o9/sD9LVYpRXnWrd6nm18/8rKijNtoQ/c3t4WsktDbGe8s7NjNSgUoF6vJwMD A1aFAUDBYreTLOdex+RMz7cAAHSaAjZQCZ8+fUomJiZaLljFy/XNzU3bBEMPilWeRZxzHdfs7KwJ LVCwKEpnmVh2cXHhpgHAD8QxN1nG15hUBgAAnaaADVRKnGldq9VaLl4NDg4mu7u7bij0gJhwEhNP 4nPb6md/ZGTEduHQRgsLC01/HmMr1NgSFQD4vqOjo0y7kW1vb7tpAAB0BQVsoHJiFWYR24rHNTo6 mhbFY1s2oLu8vLwke3t7hUxaif5iY2Mj/TOB9oktS2OiSLOfzdhdBQD4V3d3d5l2Hoptxv1eCwBA t1DABiorVlGOjY21XNhqvEC3KhO6Q7x4i8L18PBwIZ/v2C48XgAC5Yhz6rOch221GAD8s5gQFmdZ NzuWvn//Pp3oDQAA3eLNAnZsjxtbbtoml6JEEeC///u/06/QqiL6qCh0xfcXsbVwY9b61dWVxqlw puisw8PDTKs337pigksrE1PkCX1UfsfHx5k+r/HfI0/IFPLEr+KdS7NjaKzSvr6+limQJ2QKeYKu ytSbBeyYgdmYiQlFaGzZHF+hVUX2UXFGblHbisc1MzOTfPr0SSNVOFOU6+zsrLAdFeJc3Z2dnZa3 C5cn9FGtWV1dbfpzGyu2TSCTJ2QKeSJJdybJ8uwbOxfJFMgTMoU8QbdlSgGbUilg0+0dZ2wTvLCw UFghe3Jy0tbiBmPaJHZQODo6SsbHxwv5vEYBbGVlJZ3QIk/oozovJpHEER1Ztj+NLVORJ2QKeaqq mNSZ5XfZ+fn5ypx7LVPIEzKFPEFvZUoBm1IpYNMrHef5+XlhqzkbZ+haGWYwpjgnJyeFbRXeeHn3 +fNneUIf1WXu7++TWq3W9Gc5JqFV5UW8PCFTyBOtjJkfP36s1MQvmUKekCnkCXorUwrYlEoBm17r OGMGe+PnFHHFStEojmMwJrsoSp2enhY6uSRWd7ZrlwR5QqaKcXFxkWk1mXO+5AmZQp6qJnYtyfKM PDw8nBa8ZQrkCZlCnqBbM6WATakUsOnFjpiFKx4AACrzSURBVDNeBsS5YPFLflFFsw8fPqRbH7d6 xi4e8KogVobs7+8XuuI6/qz4DLZzpaY8IVPFyXqeZ0xAQ56QKeSpKmIHkizH5lRxdzCZQp6QKeQJ eitTCtiUSgGbXu44o4i2ubmZ/sJfVBFtaGgoOTg4UMj2gMd3PDw8pEWrIiePxLaKsTqzjC2G5QmZ KlYcx5FlfC36WAB5AplCnrpRPNtmeR7e2dmRKZAnZAp5gq7PlAI2pVLAph86zru7u2RxcTHTdqbN vGjf2NhInp6eNKwHvMqLz9jq6mry7t27wj5jg4ODydbWVvL4+ChP6KN6VEwkix1Mmv3cx1aqJojJ EzKFPPWzer2e6ffSmAxWxkROmUKeQKaQJ2SqVQrYlEoBm34ajNtRyI7V3fFn3t7eamAPeJUTZ1HP zc0VustBFK7X19fT1dzyhD6q98X4GJ/rZvuA6FOQJ2QKeepH8Xyb5YidmARW5QnTMoU8IVPIE/RW phSwKZUCNv04GN/c3KQvyIssZMc1MzOTnJ6eamgPeH0tVkceHh5mWlXZbOE6tvzv5Es6eUKm2iPO t84y5sYkFuQJmUKe+kmsoh4fH8+041dMwJYpmUKekCnkCXolUwrYlEoBm34ejOOszbW1tUK3PY7r 48eP6TnZthf3gNdP7u/v023zizzfuvFyLopV3fB5kSdkqn1igkqWviGK3sgTMoU89YulpaWmx8B4 /xI7HcmUTCFPyBTyBL2UKQVsSqWATRUG4yjMFb21eGNF6fLycnJ9fa3xPeD1rPPz8/TsvaI/H1G4 3tnZSc/IlSf0UdUQO5VkOaLj6urKTZMnZAp56nkxuTnLc/L+/r6bJlPIEzKFPEHPZUoBm1IpYFOl wbhxRnaR5/k2rtguLrZd7qZinUzx1mchistZzujr5cK1PCFT5YjPfZbjB2LHh6pvnypPyBTy1Nvq 9Xqm3y9jpTYyhTwhU8gT9GKmFLAplQI2VRyMYyvj2Oq06K3F44o/c2VlJbm4uBAID3hdJc7lizPc p6enC19tHVcUw4+OjtIztOUJfVR13d7epjuUNNt3jI6OdnW/IU/IFMjTa2KnryzH78Sk53gmR6aQ J2QKeYJezNSbBez5+flkcnIy/QpF+Pvf/56+ZIyv0Kpe66MeHh7SM7JjxWjRxbzGWdnb29vpWdxU I1Pd6ObmJlldXc1UUMpyRfscHx/3xMs4eUKmynFycpJposzCwoIX+vKETCFPPSUmX2XZdSR+57Tr iEwhT8gU8gS9nKmf3HqA8l8+7O3tZXoBkeWKl/ix6jWKfFaZUYaYNBG7DMTKxnZkOq7IdKzoBvie 9fX1TH1KHD0AAL0itgLPskvX1dWVmwYAQE9TwAbooLOzs2R2drYtWyw3Zt4vLy8nnz59crMp1OPj YzpJol1bhMcV5/tFfr2AA5oxMzOTqY85Pz930wDoejFRNMv4FsfsAABAr1PABugC19fXyeLiYtsK gXHFeWlRDIyiua1TyeP5+Tl9ITY3N9eWM90bV61WS1dHxvnxAM2KXUey7AQRRx3EsQcA0K3i2TvL 74gbGxtuGgAAfUEBG6CLxKrWeOkQxeZ2FQe/XZltm3F+lMmDg4N0p4BYEd3OXE5MTCSHh4cmWAC5 xYSwLBNsPn78mPZzANBtLi8vM41pU1NTnqMBAOgbCtgAXSiKyjHbfnx8vK0Fw8YZaQsLC8nJyYmX +KTiTOtYAT05Odn2onX8+ZG/KDoBFCG2Bs+yWi36uthhAgC6RfxeFpOOmx3LPnz44Hc5AAD6igI2 QJeL7U1XV1czvcBo5Yqi+fb2dnJ7e+vmV0is8FhfX0/GxsbaupX91y/Zdnd3k4eHBzcfKNzW1lam Pikm0li1BkA3iMnMWSYyOxIDAIB+pIAN0CMaq7Jjm+UyCoxxvX//Pi2en56eOo+4z8QKjePj4/Ts 9XZvWd+4Irdxfna9XtcAQFtFMXp6ejpTH7W3t+fGAdBxMzMzmcavs7MzNw0AgL6jgA3Qg2KL51gl HatYyyg8NoqPcVZorNJ1dnbviWLOxcVFsra2loyOjpaWm8aq/lgNGbkFKEtsC55lnIxxLrYfB4BO 2djYyPScHcf+AABAP1LABuhxsfVzrKIta4vxr88ujnNDozDp/OzuEwXrWOkc7ROrEOOs8zLzEXmM yQ62ogc66f7+PqnVak33XdFXXl1duXEAlC5228qy01bslAUAAP1KARugT8SK6CgkT01NlbbF+LdX rNCOFb77+/tp0YDyxFnSsX1g3P9oh05kICY1zM/Pp3+PWPkI0A2ur6/T80GzHJ9hUhYAZYpJyVkm nMYE1ZiwCgAA/UoBG6APxYv33d3dZGxsrGPF7MYq3Ciox0rcKK5HUduLltZFsTrOJd/c3EzPlC7r DOvXttyNF2gxacE56UC3iiMUsoyHExMTxisAShE7FmXZLSSOxzDRCgCAfvdmATte3MQKhPgKRfjz n/+cvjyMr9AqfVRzomgcZ6OVeV52M0XtWCl8cHCQbnPdLS9gui1Tsao+7k/cp7hfcd+yvNxq5xX3 KCZJeHmmj0KmekWMhVn6uZWVFXkCmUKe2iomgGb5PS12PLq5uREQmUKekCmQJ/o+U28WsOMv1NhG D4rQWPkSX6FV+qjs4lzPWA3dLcXsbwvbMzMz6VlusZo3ttGLlcZVyFT8O6NQfXx8nBaqY0Vz4+/S TVeceb63t6dorY9CpnrW4uJipn4vJhDJE8gU8tQOsdPH+Ph4pnEpdmFCppAnZArkiSpkSgGbUilg YzDuHnd3d2kxMorGWc5b68S5ynGmc6O4Hat+j46O0u1gY7u9Ioup7chUFKdjlUQU5A8PD9NtvxcW FtKXVfFz4t/Xrfc+cjE7O5ve78+fP/vQ6KOQqZ4XO1vEZJwsfeHZ2Zk8gUwhT4WLiatZxqPt7W3B kCnkCZkCeaIymVLAplQK2BiMu1O80I/Z/EtLSx09T7mVa3BwMM1CFCbiXOhYZRerzaNgHCu6o3gc Re8oJH99XV9fp9usx9X4t8fX+N9RIP/2v4/7FH9WXPESKf78ePkUPy+KvbGVysjISLqivBfvY6zO j39T/FsjF+ijkKl+E9u1ZumjYzJP7GAiTyBTyFNRYlJulmf05eVloZAp5AmZAnmiUplSwKZUCtgY jHtDrM6ObVNjpXCvFmJdzRdmYnV7FOSjaI8+Cpmqgpi8VKvVMk2SirFRnkCmkKdWxbFBjXcjzVyx c5OJpTKFPCFTIE9ULVMK2JRKARuDce+JlyWxfWqsMh4bG8v0ssXVnVe8BIvV6bHKOs7eQx+FTFVR 7KiRZUyL4yyKPLZCntBHQfXyFBOoshzfFLsj9dPYI1PIE8gU8oRMNUsBm1IpYGMw7n2x9aqCdu9c 0T7RTtFe0W7OstZHIVP8v62trUx9ahxT8fz8LE8gU8hTZnE8URw1lGX3j/geZAp5QqZAnqhipn6K c3fih37v+rrY+O3/Nz8/n+kHxZmgr/2ct66Tk5Omf0a9Xs/1M7Le9CgC5PkZca+bFQWGvP+WLMWJ t9r/rStv+//ud79LMxVfq9b+8X1ZO4U8V9yHZsX9LbP9i/78f91xav/y2j/a82tR0I6fu7Ozk25F HS9aFI47d8X53dEO0R43NzevrrAuqv1/JPqLqo6ZjeeoP/3pT6X0mVk+/3n7TO3f2THzrWdzz0z5 2z/OFc169EKvPTN9r/3fypNnpt4aM7vl8//1s7n2N2a22v7NvCTrpfZ/eHhIn9ObHWvinUkc5eSZ qbgxszHu/fWvf+26Z2bvGXvvPfOPnqM8M/V3+7fjmTnrs7lnpu7tM7vh8//tc5T2N2a22v4/ejZv V/v/tLm5mesFeaw+yFOhz3rFmZzNiq1Q877wz2JxcTHXz4h73aw4hzTvvyXLGabav7z2j+/LNLsk 578l7kOz4v72cvt/3XFq//La/0cPY1Ewja3x4my3KAooaJd3/e///m/H2/9b0V9UfcwcGBgopc/M 8vnP22dqf89M/TRmNto/xq3YqaId/bL298xURp/ZLe3/9bO59jdmttr+zRSwe6X940imOMKnHeOM Z6bsP6dWq3XdM7P3jJ6ZvGfU/p6Z+ueZqRva/9vnKO1vzGy1/X/0bN6u9rcC2wpsK7DNjLQCW/uX MjMuVhzEbPcoaMeK1H//93//rU9w/XgFxr/927+l9y3u39/+9rf0fpoZ2d1jphXYZsZagd0bK7BD nC+aZVvXuP7jP/7DCmzPTFZgv/Jsrv2NmVZg/3/7z83NZRpf/vKXv3hmasOYaQW21WRWYHvPaAW2 Z6Yy+sxu+PxbgW3MLPo9Y8dWYGcJOrTKGdgUSR/VH+7u7pLT09Nke3s7nUE4Ojpa2VXbsRogVgHG g0jMwov7EufexaoN9FEgU+0VM6WjH262z47n2fPzc3kCmUKeXrWyspLp94H4PeC1I4CQKeQJmQJ5 okqZUsCmVArYGIxpVpytHVuRRxE3znOOlz9xtnNj1lijP+mlq3Fu6tTUVDpbMv5dscXKp0+f0hl6 Xlbpo0CmOuvq6irtq7P06/E98gQyhTx9KyboZt0O8vn5WePLFPKETIE8IVOJAjYlU8DGYEyRYsvX WKEcK+CiEBwvidbX19OV3LF6IV4CxYrmyEiWVXU/Os+4sc3Jhw8f0p8RV/y8+Lnx8xuF6dg+Jc4L iVXmUZBHHwUy1f1i4lSWcSF2DYmxSJ7QR8kU8tQQvwdkmXD78ePH9HcbZAp5QqZAnpCpXylgUyoF bAzGdJsoLMe2sXHFudKRqfga/9uqaPRRyFQ1bWxsZCpi92LhQZ6QKeSpPWJybUx6zTIR6ubmRqPL FPKETMkU8oRMfeXNAnbMGG2sIIMi/PLLL8nPP/+cfoVW6aOQKeQJmaJdlpaWMhWxR0dHe2rrV3lC ppCn4tXr9UzF6/hvLy4uNLhMIU/IlEwhT8jUN35y6wEAAP7V7OxspiL29PS0mwZQUbF7U2N1SrPX 8fGxGwcAAN+hgA0AAPAdLy8vaVE6SzFibW3NjQOomDhGYmRkJNN4sb+/78YBAMArFLABAABekaco sbu768YBVERMdhofH880TqysrLhxAADwBgVsAACAN8S2sENDQ5mKEwcHB24cQAXMzMxkGh+mpqbS ojcAAPA6BWwAAIAfuL6+Tmq1WqYixdnZmRsH0MeWlpYyjQujo6PJ09OTGwcAAD+ggA0AANCEKGIP Dg42XagYGBhQxAboU7ENeJbi9fv375OHhwc3DgAAmqCADQAA0KSTk5PkD3/4Q9MFi3fv3iW3t7du HEAfOTw8zDQWxDEU9/f3bhwAADRJARsAACCD3d3dTKvuYtX23d2dGwfQB7IWr2MMiB08AACA5ilg AwAAZLS5uWnrWICKOT09zVS8jqMk6vW6GwcAABkpYAMAAOSwvLycqYg9MjKSPD4+unEAPej8/Dwt SGfp9+PYCQAAILs3C9gxS/Ty8tJsUQpzcHCQbrkYX6FV+ihkCnlCpui0+fn5TMWM0dHR5Pn5WZ7Q R0EP5eni4iJz8dp7D5lCnkCmkCdkKr83C9ixzV1juzsoQmOrrfgKrdJHIVPIEzJFp0UxemxsLFNR Y2JiInl6epIn9FHQA3n6/PlzMjw8nKmf397e1ogyhTyBTCFPyFQLFLAplQI2BmNkCnkCmeo3UYzO WsQeHx/v6EpseUKmkKcfi+J1HP+QpX9fX1/XgDKFPIFMIU/IVIsUsCmVAjYGY2QKeQKZ6kdxtnXW Isfc3Fzy5csXeUIfBV2YpzzF64WFhY716+ijkCdkCuSJfsqUAjalUsDGYIxMIU8gU/0qih2Ndmr2 Wlxc7EixQ56QKeTpdbGzxujoaKb+fGpqKnl5edF4MoU8gUwhT8hUARSwKZUCNgZjZAp5ApnqZ/V6 PRkYGOj6IrY8IVPI0/fF8Q5xzEOWfnxiYkLxWqaQJ5Ap5AmZKpACNqVSwMZgjEwhTyBT/e78/Dxz EXtlZUWe0EdBh/MUxevp6elM/Xes1I5jJJAp5AlkCnlCpoqjgE2pFLAxGCNTyBPIVBXkKWJvbm7K E/oo6FCeong9NjaWqd8eHh5OHh4eNJhMIU8gU8gTMlUwBWxKpYCNwRiZQp5ApqoiitiN599mr4OD A3lCH4U8lZyn2P47zrDO0l/H3+3+/l5jyRTyBDKFPCFTbaCATakUsDEYI1PIE8hUlRwdHWUuYu/v 78sT+ijkqaQ8RfF6ZmYmUz9dq9WSu7s7DSVTyJObgUwhT8hUmyhgUyoFbAzGyBTyBDJVNYeHh123 EluekCnkKUm+fPmSuXg9ODiYXF1daSSZQp7kCZlCnpCpNlLAplQK2BiMkSnkCWSqiqIgnaVA0u4i tjwhU8hTkiwsLCheyxTIEzKFPEEXZkoBm1IpYGMwRqaQJ5Cpqtra2uqaIrY8IVNUPU9LS0uK1zIF 8oRMIU/QpZlSwKZUCtgYjJEp5AlkqsrW19e7oogtT8gUVc5T1uL1wMBAUq/XNYxMgTwhU8gTMlUS BWxKpYCNwRiZQp5ApqpubW2t40VseUIfRVXzlKd4fX5+rlFkCuQJmUKekKkS/eTWAwAAlCtrAaXd Z2ID9LsvX74ki4uLitcAANADFLABAAA6QBEboBwvLy/J/Py84jUAAPQIBWwAAIAOiNWA09PTitgA bRTF6zx97cnJiZsHAAAdooANAADQIVFYmZmZUcQGaFMfa6IQAAD0HgVsAACADoqV2Hm2E9/c3HTz AF6heA0AAL1LARsAAKAL5Cli7+/vu3EA38hTvP7DH/6geA0AAF1CARsAAKAL5D0T20psgP/3/Pyc TE5OZu5Lj4+P3TwAAOgSCtgAAABdIu+Wtzs7O24eUHlRvJ6ZmbFtOAAA9DgFbAAAgC4SRew8BZiN jQ03D6ish4eHZGxszLbhAADQBxSwAQAAutDi4mLmIvbq6qobB1TO09NTMjo6mqm/HBgYSM7Pz908 AADoQgrYAAAAXSjOxJ6dnc1cxF5eXk6/F6AK7u/vk5GRkcx95dHRkZsHAABd6s0C9traWjrrP75C Ef7xj3+kv1jGV2iVPgqZQp6QKapgaWkpc2EmztGOrcjlCX0U/Zyn29vb5P3795m3DT89PXWTZQrk CZlCnqCLM/VmAbvxS0B8hSLEL4qNXxihVfooZAp5QqaoitgaPGsRe2pq6tUitjyhj6LX83R9fZ25 eB3bhp+dnbnBMgXyhEwhT9DlmVLAplQK2BiMkSnkCWSKfNbX1zMXscfHx5PHx0d5Qh9FX+Xp4uIi GRwcdOY1+ijkCZkCeaJPM6WATakUsDEYI1PIE8gU+eVZiR1H+Dw8PMgT+ij6Ik9RhI5idJZ+MIrd l5eXbqxM6aOQJ2QKeYIeyZQCNqVSwMZgjEwhTyBTtGZra+u35+pmr8jN3d2dPKGPoqfztL+/n7n/ GxoaSrcbR6b0UcgTMoU8Qe9kSgGbUilgYzBGppAnkClad3h4mLmIU6vVkk+fPskT+ih6Mk+7u7uZ d6CI4vX9/b0bij4KeUKmkCfosUwpYFMqBWwMxsgU8gQyRTGOjo4yF7Hjv4/vkyf0UfRKnr58+ZIs Ly/nKl5beY0+CnlCppAn6M1MKWBTKgVsDMbIFPIEMkVxzs7Oknfv3mUu7MR5sPKEPopuz9N//dd/ JTMzM5n7uJGRESuv0UchT8gU8gQ9nCkFbEqlgI3BGJlCnkCmKNbl5WW6PXjWAo88oY+i2/P0xz/+ MXO/Njo6mjw+PrqJ6KOQJ2QKeYIezpQCNqVSwMZgjEwhTyBTFC+2yc1TxP7LX/7i5qGPousMDw/n mpQzPj6ePD8/u4Hoo5AnZAp5kid6PFMK2JRKARuDMTKFPIFM0R5RxI4zX7MWfObm5hR80EfRVX3Z 73//+8x92dTUVPL09OQGoo9CnpAp5Eme6INMKWBTKgVsDMbIFPIEMkX7xJmvHz58yFz4GRsbSx4e HtxA9FF01MXFRa7dJBYWFkzEQR+FPCFTIE/0UaYUsCmVAjYGY2QKeQKZor1iBWIUpLMWgGLL3pub GzcQfRQdcXBwkAwMDGTuu5aXl5MvX764geijkCdkCuSJPsqUAjalUsDGYIxMIU8gU7RfFLHjLNis haB3794lZ2dnbiD6KEq1srKS68zrzc1NNw99FPKETIE80YeZerOAvba2liwuLqZfoQj/+Mc/kpGR kfQrtEofhUwhT8gUvO7l5SXdVjdPUWh3d9cNRB9F28XK6chNnn5qe3vbDUQfhTwhUyBP9GmmfnLr AQAA+lesUMxTHFpaWrItL9A2Dw8PyeTkZOa+KXZ0s1MEAAD0NwVsAACAPhcrFRvH+WS55ubmkufn ZzcQKNT9/f1vWxFmuQYHB5N6ve4GAgBAn1PABgAAqICLi4tkYGAgc8FodHQ0XSkJUITz8/OkVqtl 7ouGhoaS29tbNxAAACpAARsAAKAiooidt3B0eXnpBgIt2drayrUbhIk0AABQLQrYAAAAFXJzc5OM jIzkOnd2b2/PudhAZi8vL8nCwkLmfieu+fl5RxkAAEDFKGADAABUzNPTU64iduNc7ChGATTb34yP j+fqb1ZXV02aAQCAClLABgAAqKBY0TgzM5OrqDQ5OZk8Pj66icCb4szqjx8/5upnYrtxxWsAAKgm BWwAAICKiuLQxsZGrjNph4eHk3q97iYC33V8fJy8e/cuc98S3xPfCwAAVJcCNgAAQMUdHh7mKmIP DAwkR0dHbiDwm1YnxsSqbQAAoNoUsAEAAEjOz89zrZaMa2lpKd2SHKi2OFogjhjI049MT08nDw8P biIAAKCADQAAwK9aOa82ilaKT1BdZ2dnSa1Wy9V/rKysOO8aAAD4zZsF7Pfv36e/SMRXKEJjC7H4 Cq3SRyFTyBMyBcXn6eXlJZmZmclVhBoaGnIutky5GRW0traWa8vw+J6dnZ1/KV7LE/oo5AmZAnmi 2plSwKZUCtgYjJEp5Alkit7I0+bmZu6C1Pr6utWUMkUFPD095Z7wEuddvzbhRZ7QRyFPyBTIE9XO lAI2pVLAxmCMTCFPIFP0Tp4uLi6SwcHBXMWpKGrFebjIFP3p5ubmt3bPeo2NjSX39/fyhD4KeQKZ Qp6Qqe9SwKZUCtgYjJEp5Alkit7K093dXTIyMpKrSBV/fpyrjUzRX7a3t5N3797l6hcWFhaS5+dn eUIfhTyBTCFPyNSrFLAplQI2BmNkCnkCmaL38tTKNsFR5Do6OnLTZYo+EIXn2dnZXH1BXBsbG00d LyBP6KOQJ2QK5IlqZ0oBm1IpYGMwRqaQJ5ApejdPOzs7ycDAQK7C1fLy8g9XXaKPonvFluEfPnzI 9fmPowjOz8/lCX0U8gQyhTwhU01RwKZUCtgYjJEp5Alkit7OU71ez33u7cePH5OrqysNIFP0mJi8 knfL8NHR0bT4LU/oo5AnkCnkCZlqlgI2pVLAxmCMTCFPIFP0fp4+f/6cjI+P595GeGtrSyPIFD0g dk2Ym5vL/VmP867jCAJ5Qh+FPIFMIU/IVBYK2JRKARuDMTKFPIFM0R95inNs19bWfnvGz3pNT08n 9/f3GkOm6FKfPn3KvdtC9At7e3tNnXctT+ijkCdkSqaQJ2TqWwrYlEoBG4MxMoU8gUzRX3k6OztL arVariJXbEl8enqqQWSKLvLy8tLS5JQ4JzvrluHyhD4KeUKmZAp5Qqa+poBNqRSwMRgjU8gTyBT9 l6coVkXRKu82w/Pz88nDw4OGkSk6LD7LcVZ93s/yzMxMuu24PKGPQp5AppAnZKoVCtiUSgEbgzEy hTyBTNGfeYqiVZx3m7fwFau4j46ONI5M0SG7u7vprgh5twyPs+3zbhkuT+ijkCdkSqaQJ2TqawrY lEoBG4MxMoU8gUzR33k6ODjIXQSLa3FxMXl6etJIMkVJ4iz6qamp3J/ZWLF9dXUlT+ijkCeQKeQJ mSqMAjalUsDGYIxMIU8gU/R/nm5vb1vahnhoaCg5OTnRUDJFm+3t7bU04WR2draQLcPlCX0U8oRM yRTyhEx97c0Cdr1eTy4vL9OvUIRYjRHbksVXaJU+CplCnpAp6N48vby8pKup8xbGGmdjPz4+ajCZ omCx6npycjL3ZzMmpe/s7BS2Zbg8oY9CnpApmUKekKmv/eTWAwAA0C6Hh4ctrfCM7z0+PnYjoQBR cN7e3m7pMzk6OppcX1+7mQAAQNsoYAMAANBWd3d3ydjYWEursefm5pyNDS2Irf3Hx8db+hyur6+n uysAAAC0kwI2AAAAbRcrP2PL4YGBgdzFs1qtluzv77dt22Lo18/e5uZmuu133s9enHd3fn7uZgIA AKVQwAYAAKA0Nzc3ycTEREurQKenp5PPnz+7mfADcVZdq7sfLC8vJ8/Pz24mAABQGgVsAAAAShUr Qre2tlpaERpn+MaKbtsZw796eHhIZmdnWypcDw0NJWdnZ24mAABQOgVsAAAAOuL6+joZGRlpqcgW q0tjlSnwq6Ojo2RwcLClz9X8/Lwz5wEAgI5RwAYAAKBjYjX2xsZGS6ux41pYWEju7+/dUCorJoSM j4+3vOraWdcAAECnKWADAADQcfV6Pfnw4UNLxbfGtuLO66VKHh8fk7W1tWRgYKClz8/i4qJV1wAA QFdQwAYAAKArxGrszc3Nlldjv3//3rbiVOLzcnh4mNRqtZY/L1ZdAwAA3UQBGwAAgK5ydXWVnm3d SlEurunp6eTu7s4Npe+cnZ21vGNBY9V1rOAGAADoJm8WsE9OTtLZvPEVivDLL78kP//8c/oVWqWP QqaQJ2QK+jdPsbp0d3c33Ra8lQJdrOZeXl62NbJM9YWbm5uWz7mOa3h4uKt3KZAnZAp5QqZAnqh2 pt4sYMc2Uo3tpKAIja0A4yu0Sh+FTCFPyBT0f57u7++TiYmJlgt2g4ODyfb2dvLy8iIA+qieE5+D WC3d6vb68f2rq6tdf068PCFTyBMyBfJEtTOlgE2pFLAxGCNTyBPIFPKUR8z4HhoaKmTlaazsVsiW qV4Q23uvra21vBNBr22pL0/IFPKETIE8Ue1MKWBTKgVsDMbIFPIEMoU85RXbgK+vr7e8CrXxbz86 Okq3Kkcf1W1ihfTm5ma6c0CrWa/Vaj23haQ8IVPIEzIF8kS1M6WATakUsDEYI1PIE8gU8tSqWEU6 NTXVcmEvrtHR0eTs7Ewo9FFdISZU7O3tpTsFFJHvpaWl5OHhQZ7QR8kU8oRMIU/QU5lSwKZUCtgY jJEp5AlkCnkqShSeG/+WIgrZx8fHVmTrozoichfb5I+MjBSS5zg3/vLyUp5AppAnZAp5gp7MlAI2 pVLAxmCMTCFPIFPIU5HiLOvt7e1CzghuFLLPz8+FRB9VWn5jxXVRhes4Jz7+vF6fiCFPyBTyhEyB PFHtTClgUyoFbAzGyBTyBDKFPLVDbJO8vLxcyPnYcY2Pj6fnBkeBEX1U0R4fHws74zqugYGB9Hz4 ODtbnkCmkCdkCnmSJ3o9UwrYlEoBG4MxMoU8gUwhT+1Ur9eTycnJQoqCjRWtBwcHydPTk+Doo1oW 57fHudRFTbRonHP9+fNneQKZQp6QKZAn+iZTCtiUSgEbgzEyhTyBTCFPZTg6OipsW+a4YqVsrHDt t0KhTJXj9vY2mZ+fL7RwHRM1Pn36JE8gU8gTMgXyRN9lSgGbUilgYzBGppAnkCnkqSxxDnCcB1zU +diN32UWFxeTq6srQdJH/TB/x8fHyezsbOGF68vLS3kCmUKekCmQJ/o2UwrYlEoBG4MxMoU8gUwh T2WL87E3NjYKO2+4cY2Ojia7u7t9c+6wTBWXt52dnUJ3AGjc234vXMsTMoU8IVMgT8hUUMCmVArY GIyRKeQJZAp56pTHx8e0kF3kiuzG9uKrq6vJ9fW1TFW0j4rV1mdnZ8nc3Fyhq60b57BHQbxKEyWM ecgU8oRMgTxR7UwpYFMqBWwMxsgU8gQyhTx12tPTU1rIHhgYKLTQGNfExERycHBQuVXZVc1UnIm+ tbWVDA8PF56lKhau9VHIFPKETIE8IVPhzQJ2/OIdf6H4CkX485//nBav4yu0Sh+FTCFPyBTIUyti Rfb6+nrhK7LjqtVqyfLyclKv12Wqz7y8vKRnW09NTRW+2jquKIZXtXCtj0KmkCdkCuQJmQo/ufUA AABUWazI3tzcbMsq2rjGx8eTvb29dLUuvSm2CI/zpxcXF9OV0e3ISZyZfXJykv4sAACAKlPABgAA gOTXIuXh4WFaSGxHgTKusbGxZHt7O7m/v3fDe0Ccax6r9NuZidHR0TR3CtcAAAC/UsAGAACAr0Qh 8fT0NC02t6to2ViZHecnK2Z3l7u7u3RFfjuL1nHFFuSxqhsAAIB/poANAAAAr4gC49zcXFvOOv52 Fe7u7m5yc3NjJW7J4kzr2Lo7tgePs93a2c5x3nqcjR7tDAAAwPcpYAMAAMAPxKrctbW1tp1//PUV Z3FHMfXo6Mi52W1sz/39/XRywuDgYNvbNFZzxwSFx8dHNx8AAOAHFLABAACgSbFaN7YXjxXT7S56 Nq6PHz8mKysryfn5efL09KQRcoht2mOVddzHdm8N/vU1PT3tfGsAAICMFLABAAAgh0+fPiVLS0ul rOBtXAMDA+nZ2fFzY4W2Fb3fFwXruD+rq6ulrJr/+oqfFz/3+vpaQwAAAOSggA0AAAAteH5+Toul U1NTbT8r+7Xtqefn59MtsaOoXrWidmyzHqurNzc3k8nJydIL1nFFu8dq61idH6v0AQAAyE8BGwAA AAoSK3+3trZK3ab6tW3HZ2dn079LFFVvb297fvvxh4eH5OLiIi3Ux3nkUTDuRLH66+vDhw/J9va2 s8oBAAAKpIANAAAAbVCv15Pl5eVStxhvZnvr2IJ8YWEh3YY8Ctyxejn+rp1euR1F4Kurq/Ss70aR em5uLj1vvJvuYUxOWF9ft0U4AABAmyhgAwAAQBt9+fIlOTs7S7f5fvfuXdcUYl+7hoeH06JxFI+j yB1bc8cVReXDw8P0ii3TYzX05eXlv1zx/zX+u8YVq5Tjz4ii9OLiYnrFCuqxsbHk/fv3Hdl6PcsV f8c41zoK/dGeAAAAtM+bBez45TrOj4qvUIS///3v6cz5+Aqt0kchU8gTMgXy1GvivOwoZkdxuBeK 2VW+orgeBXdFa30UMgXyhEwhT8hUuZl6s4AdM4wbM42hCI1Z9fEVWqWPQqaQJ2QK5KmXRVE0tsuO Vc6NNnF19pqamkr29vbSM8PRRyFTIE/IFPKETHUmUwrYlEoBG4MxMoU8gUwhT3zf/f19ut12bK09 MDCgoFzCFTuExXngcQ54p88ARx+FTCFPyBTIEzL1q592d3fTH/q96+ti47f/X9al4hMTE6/+nLeu +CWyWbGtV56fkfWmxxZieX5G3Otmff78Ofe/Jb63WW+1/1tX3vb/3e9+l2Yqvlat/eP7snYKea64 D82K+1tm+xf9+f+649T+5bV/tGcWkZdu7jOzDMZ5+0ztX80xs/Ec9ac//amUPjNL++ftM7V/Z8fM t57NPTP1f/sX/cz8Vp48M3XHmBnHLv3tb39LC6xRzG78LuVq7fr973+f/M///E+ytbWVXF1dJS8v L56ZuqTP/Prz38xLMs/MnpnyPJv/9a9/7bpnZu8Ze+8984+eozwz9Xf7t+OZOeuzuWfm3njP2KnP /7fPUdrfmNlq+//o2bxd7f/T5uZmrl/6Yr/zPBX6rFfMPm/W5eVl7l9is1hcXMz1M+JeNytm3uf9 t8T3Nkv7l9f+8X2ZZpfk/LfEfWhW3N9ebv+vO07tX177Z30Yi7x0c5+ZpYCdt8/U/tUeM6PoUEaf maX98/aZ2t8zUz+NmdrfM1O/jJkuz0z9MmZ+/flvpoCt/T0z5fk5tVqt656ZvWf0zOQ9o/b3zNyf 7xk71f7fPkdpf2Nmq+3/o2fzdrW/FdhWYFuBbWakFdja38zIJgdjK7DNjLQCW/tbgd0/Y6YV2FZg 98OYOTw8nKyvr6f3Lc5ujsJMlQvTkec//vGP6ar1oaGh5D//8z89M/XQmGkFtmemdo6ZVmBbTWYF tveMVmAbM8t+z9ipz78V2MbMot8zdmwFdpagQ6ucgU2R9FHIFPKETIE88c/ipcnp6Wk6o39mZuaf Xor2yxXF6fHx8fTlTfw7z8/PM612QB+FTIE8IVPIE3R3phSwKZUCNgZjZAp5AplCnijX4+Njet5z zIzf3t5OV21EcXtkZKQrV23H8RsfPnxIpqenk+Xl5fTvfHx8nK4CeHh40KD6KJAp5AmZAnmizzOl gE2pFLAxGCNTyBPIFPJEd3l5eUlXMEeBOFYzxxlme3t76ermKCDHOXtRTI7z1sbGxn7b8u214nes kP52e7j4vvj++HMWFhbSP3NlZSX9GfGzzs7Okpubm0zb7qGPAplCnpApkCf6M1MK2JRKARuDMTKF PIFMIU/IFMgTMoU8gUwhT8jUaxSwKZUCNgZjZAp5AplCnpApkCdkCnkCmUKekKnXKGBTKgVsDMbI FPIEMoU8IVMgT8gU8gQyhTwhU69RwKZUCtgYjJEp5AlkCnlCpkCekCnkCWQKeUKmXqOATakUsDEY I1PIE8gU8oRMgTwhU8gTyBTyhEy95s0C9snJSXJ4eJh+hSL88ssvyc8//5x+hVbpo5Ap5AmZAnlC ppAnkCnkCZkCeaK/MvWTWw8AAAAAAABAN/g/dSP4EaUtjugAAAAASUVORK5CYIJQSwECLQAUAAYA CAAAACEAsYJntgoBAAATAgAAEwAAAAAAAAAAAAAAAAAAAAAAW0NvbnRlbnRfVHlwZXNdLnhtbFBL AQItABQABgAIAAAAIQA4/SH/1gAAAJQBAAALAAAAAAAAAAAAAAAAADsBAABfcmVscy8ucmVsc1BL AQItABQABgAIAAAAIQBZHP9gYQUAAJEYAAAOAAAAAAAAAAAAAAAAADoCAABkcnMvZTJvRG9jLnht bFBLAQItABQABgAIAAAAIQCqJg6+vAAAACEBAAAZAAAAAAAAAAAAAAAAAMcHAABkcnMvX3JlbHMv ZTJvRG9jLnhtbC5yZWxzUEsBAi0AFAAGAAgAAAAhAEmlIoreAAAABgEAAA8AAAAAAAAAAAAAAAAA uggAAGRycy9kb3ducmV2LnhtbFBLAQItAAoAAAAAAAAAIQAi9sfzRCsBAEQrAQAUAAAAAAAAAAAA AAAAAMUJAABkcnMvbWVkaWEvaW1hZ2UxLnBuZ1BLBQYAAAAABgAGAHwBAAA7NQEAAAA= ">
                <v:shape id="_x0000_s1514" type="#_x0000_t75" style="position:absolute;width:64884;height:23120;visibility:visible;mso-wrap-style:square" filled="t">
                  <v:fill o:detectmouseclick="t"/>
                  <v:path o:connecttype="none"/>
                </v:shape>
                <v:group id="Group 778" o:spid="_x0000_s1515" style="position:absolute;left:11675;width:41502;height:22762" coordorigin="" coordsize="41502,2276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W/8n38IAAADcAAAADwAAAGRycy9kb3ducmV2LnhtbERPy4rCMBTdC/MP4Q64 07Qj2qEaRWRGXIjgAwZ3l+baFpub0mTa+vdmIbg8nPdi1ZtKtNS40rKCeByBIM6sLjlXcDn/jr5B OI+ssbJMCh7kYLX8GCww1bbjI7Unn4sQwi5FBYX3dSqlywoy6Ma2Jg7czTYGfYBNLnWDXQg3lfyK opk0WHJoKLCmTUHZ/fRvFGw77NaT+Kfd32+bx/U8PfztY1Jq+Nmv5yA89f4tfrl3WkGShLXhTDgC cvkEAAD//wMAUEsBAi0AFAAGAAgAAAAhAKL4T1MEAQAA7AEAABMAAAAAAAAAAAAAAAAAAAAAAFtD b250ZW50X1R5cGVzXS54bWxQSwECLQAUAAYACAAAACEAbAbV/tgAAACZAQAACwAAAAAAAAAAAAAA AAA1AQAAX3JlbHMvLnJlbHNQSwECLQAUAAYACAAAACEAMy8FnkEAAAA5AAAAFQAAAAAAAAAAAAAA AAA2AgAAZHJzL2dyb3Vwc2hhcGV4bWwueG1sUEsBAi0AFAAGAAgAAAAhAFv/J9/CAAAA3AAAAA8A AAAAAAAAAAAAAAAAqgIAAGRycy9kb3ducmV2LnhtbFBLBQYAAAAABAAEAPoAAACZAwAAAAA= ">
                  <v:shape id="Picture 779" o:spid="_x0000_s1516" type="#_x0000_t75" style="position:absolute;left:8103;top:4846;width:28117;height:14502;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LALM+LGAAAA3AAAAA8AAABkcnMvZG93bnJldi54bWxEj09rwkAUxO9Cv8PyCr2ZjVZMm2aVUigI XmraosdH9uUPZt+m2dXEb+8WBI/DzPyGydajacWZetdYVjCLYhDEhdUNVwp+vj+nLyCcR9bYWiYF F3KwXj1MMky1HXhH59xXIkDYpaig9r5LpXRFTQZdZDvi4JW2N+iD7CupexwC3LRyHsdLabDhsFBj Rx81Fcf8ZBRU8+VGfy1KnxyeTdf8ndpxv/1V6ulxfH8D4Wn09/CtvdEKkuQV/s+EIyBXVwAAAP// AwBQSwECLQAUAAYACAAAACEABKs5XgABAADmAQAAEwAAAAAAAAAAAAAAAAAAAAAAW0NvbnRlbnRf VHlwZXNdLnhtbFBLAQItABQABgAIAAAAIQAIwxik1AAAAJMBAAALAAAAAAAAAAAAAAAAADEBAABf cmVscy8ucmVsc1BLAQItABQABgAIAAAAIQAzLwWeQQAAADkAAAASAAAAAAAAAAAAAAAAAC4CAABk cnMvcGljdHVyZXhtbC54bWxQSwECLQAUAAYACAAAACEAsAsz4sYAAADcAAAADwAAAAAAAAAAAAAA AACfAgAAZHJzL2Rvd25yZXYueG1sUEsFBgAAAAAEAAQA9wAAAJIDAAAAAA== ">
                    <v:imagedata r:id="rId1208" o:title=""/>
                    <v:path arrowok="t"/>
                  </v:shape>
                  <v:line id="Straight Connector 780" o:spid="_x0000_s1517" style="position:absolute;visibility:visible;mso-wrap-style:square" from="8198,12096" to="41502,1209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Shb1n8IAAADcAAAADwAAAGRycy9kb3ducmV2LnhtbERPy4rCMBTdC/5DuII7TVVwpBpFBPGB m3Fc6O7aXNtic1OaWNv5+slCmOXhvBerxhSipsrllhWMhhEI4sTqnFMFl5/tYAbCeWSNhWVS0JKD 1bLbWWCs7Zu/qT77VIQQdjEqyLwvYyldkpFBN7QlceAetjLoA6xSqSt8h3BTyHEUTaXBnENDhiVt Mkqe55dRcK8P5UWbdpf/nm50jNr99Dq5KtXvNes5CE+N/xd/3Hut4GsW5ocz4QjI5R8A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Shb1n8IAAADcAAAADwAAAAAAAAAAAAAA AAChAgAAZHJzL2Rvd25yZXYueG1sUEsFBgAAAAAEAAQA+QAAAJADAAAAAA== " strokecolor="black [3213]" strokeweight="1pt">
                    <v:stroke startarrow="oval" startarrowwidth="narrow" startarrowlength="short" endarrow="block" endarrowwidth="narrow" endarrowlength="long" joinstyle="miter"/>
                    <o:lock v:ext="edit" shapetype="f"/>
                  </v:line>
                  <v:line id="Straight Connector 781" o:spid="_x0000_s1518" style="position:absolute;flip:y;visibility:visible;mso-wrap-style:square" from="8198,0" to="8198,1965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TOIy1MYAAADcAAAADwAAAGRycy9kb3ducmV2LnhtbESPQWsCMRSE74X+h/AKvRTNugddVqOI sNIWeqgt4vGxeW4WNy9xk+r235tCweMwM98wi9VgO3GhPrSOFUzGGQji2umWGwXfX9WoABEissbO MSn4pQCr5ePDAkvtrvxJl11sRIJwKFGBidGXUobakMUwdp44eUfXW4xJ9o3UPV4T3HYyz7KptNhy WjDoaWOoPu1+rIIqz/dhOyvM4fCRt2/Vi3/fnr1Sz0/Deg4i0hDv4f/2q1YwKybwdyYdAbm8AQ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EziMtTGAAAA3AAAAA8AAAAAAAAA AAAAAAAAoQIAAGRycy9kb3ducmV2LnhtbFBLBQYAAAAABAAEAPkAAACUAwAAAAA= " strokecolor="black [3213]" strokeweight="1pt">
                    <v:stroke endarrow="block" endarrowwidth="narrow" endarrowlength="long" joinstyle="miter"/>
                    <o:lock v:ext="edit" shapetype="f"/>
                  </v:line>
                  <v:shape id="TextBox 8" o:spid="_x0000_s1519" type="#_x0000_t202" style="position:absolute;left:35432;top:12279;width:5657;height:353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2tJIt8MA AADcAAAADwAAAGRycy9kb3ducmV2LnhtbESPQWvCQBSE74L/YXmF3nSjUCvRNQTbggcvten9kX1m Q7NvQ/bVxH/fLRR6HGbmG2ZfTL5TNxpiG9jAapmBIq6DbbkxUH28LbagoiBb7AKTgTtFKA7z2R5z G0Z+p9tFGpUgHHM04ET6XOtYO/IYl6EnTt41DB4lyaHRdsAxwX2n11m20R5bTgsOezo6qr8u396A iC1X9+rVx9PndH4ZXVY/YWXM48NU7kAJTfIf/mufrIHn7Rp+z6QjoA8/AAAA//8DAFBLAQItABQA BgAIAAAAIQDw94q7/QAAAOIBAAATAAAAAAAAAAAAAAAAAAAAAABbQ29udGVudF9UeXBlc10ueG1s UEsBAi0AFAAGAAgAAAAhADHdX2HSAAAAjwEAAAsAAAAAAAAAAAAAAAAALgEAAF9yZWxzLy5yZWxz UEsBAi0AFAAGAAgAAAAhADMvBZ5BAAAAOQAAABAAAAAAAAAAAAAAAAAAKQIAAGRycy9zaGFwZXht bC54bWxQSwECLQAUAAYACAAAACEA2tJIt8MAAADcAAAADwAAAAAAAAAAAAAAAACYAgAAZHJzL2Rv d25yZXYueG1sUEsFBgAAAAAEAAQA9QAAAIgDAAAAAA== " filled="f" stroked="f">
                    <v:textbox style="mso-fit-shape-to-text:t">
                      <w:txbxContent>
                        <w:p w14:paraId="4765F7A0"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t(s)</m:t>
                              </m:r>
                            </m:oMath>
                          </m:oMathPara>
                        </w:p>
                      </w:txbxContent>
                    </v:textbox>
                  </v:shape>
                  <v:shape id="TextBox 50" o:spid="_x0000_s1520" type="#_x0000_t202" style="position:absolute;top:1384;width:9880;height:417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tZ7tLMMA AADcAAAADwAAAGRycy9kb3ducmV2LnhtbESPT2vCQBTE7wW/w/IEb3WjYiupq4h/wEMvten9kX3N hmbfhuzTxG/vFgo9DjPzG2a9HXyjbtTFOrCB2TQDRVwGW3NloPg8Pa9ARUG22AQmA3eKsN2MntaY 29DzB90uUqkE4ZijASfS5lrH0pHHOA0tcfK+Q+dRkuwqbTvsE9w3ep5lL9pjzWnBYUt7R+XP5eoN iNjd7F4cfTx/De+H3mXlEgtjJuNh9wZKaJD/8F/7bA28rhbweyYdAb15AAAA//8DAFBLAQItABQA BgAIAAAAIQDw94q7/QAAAOIBAAATAAAAAAAAAAAAAAAAAAAAAABbQ29udGVudF9UeXBlc10ueG1s UEsBAi0AFAAGAAgAAAAhADHdX2HSAAAAjwEAAAsAAAAAAAAAAAAAAAAALgEAAF9yZWxzLy5yZWxz UEsBAi0AFAAGAAgAAAAhADMvBZ5BAAAAOQAAABAAAAAAAAAAAAAAAAAAKQIAAGRycy9zaGFwZXht bC54bWxQSwECLQAUAAYACAAAACEAtZ7tLMMAAADcAAAADwAAAAAAAAAAAAAAAACYAgAAZHJzL2Rv d25yZXYueG1sUEsFBgAAAAAEAAQA9QAAAIgDAAAAAA== " filled="f" stroked="f">
                    <v:textbox style="mso-fit-shape-to-text:t">
                      <w:txbxContent>
                        <w:p w14:paraId="0F28E194" w14:textId="77777777" w:rsidR="003B4DD8" w:rsidRDefault="003B4DD8" w:rsidP="003B4DD8">
                          <w:pPr>
                            <w:rPr>
                              <w:rFonts w:ascii="Cambria Math" w:hAnsi="+mn-cs" w:hint="eastAsia"/>
                              <w:i/>
                              <w:iCs/>
                              <w:color w:val="000000" w:themeColor="text1"/>
                              <w:kern w:val="24"/>
                              <w:sz w:val="20"/>
                              <w:szCs w:val="20"/>
                            </w:rPr>
                          </w:pPr>
                          <m:oMathPara>
                            <m:oMathParaPr>
                              <m:jc m:val="centerGroup"/>
                            </m:oMathParaPr>
                            <m:oMath>
                              <m:sSub>
                                <m:sSubPr>
                                  <m:ctrlPr>
                                    <w:rPr>
                                      <w:rFonts w:ascii="Cambria Math" w:eastAsiaTheme="minorEastAsia" w:hAnsi="Cambria Math"/>
                                      <w:i/>
                                      <w:iCs/>
                                      <w:color w:val="000000" w:themeColor="text1"/>
                                      <w:kern w:val="24"/>
                                    </w:rPr>
                                  </m:ctrlPr>
                                </m:sSubPr>
                                <m:e>
                                  <m:r>
                                    <w:rPr>
                                      <w:rFonts w:ascii="Cambria Math" w:hAnsi="Cambria Math"/>
                                      <w:color w:val="000000" w:themeColor="text1"/>
                                      <w:kern w:val="24"/>
                                      <w:sz w:val="20"/>
                                      <w:szCs w:val="20"/>
                                    </w:rPr>
                                    <m:t>x</m:t>
                                  </m:r>
                                </m:e>
                                <m:sub>
                                  <m:r>
                                    <w:rPr>
                                      <w:rFonts w:ascii="Cambria Math" w:hAnsi="Cambria Math"/>
                                      <w:color w:val="000000" w:themeColor="text1"/>
                                      <w:kern w:val="24"/>
                                      <w:sz w:val="20"/>
                                      <w:szCs w:val="20"/>
                                    </w:rPr>
                                    <m:t>1</m:t>
                                  </m:r>
                                </m:sub>
                              </m:sSub>
                              <m:r>
                                <w:rPr>
                                  <w:rFonts w:ascii="Cambria Math" w:hAnsi="Cambria Math"/>
                                  <w:color w:val="000000" w:themeColor="text1"/>
                                  <w:kern w:val="24"/>
                                  <w:sz w:val="20"/>
                                  <w:szCs w:val="20"/>
                                </w:rPr>
                                <m:t>, </m:t>
                              </m:r>
                              <m:sSub>
                                <m:sSubPr>
                                  <m:ctrlPr>
                                    <w:rPr>
                                      <w:rFonts w:ascii="Cambria Math" w:eastAsiaTheme="minorEastAsia" w:hAnsi="Cambria Math"/>
                                      <w:i/>
                                      <w:iCs/>
                                      <w:color w:val="000000" w:themeColor="text1"/>
                                      <w:kern w:val="24"/>
                                    </w:rPr>
                                  </m:ctrlPr>
                                </m:sSubPr>
                                <m:e>
                                  <m:r>
                                    <w:rPr>
                                      <w:rFonts w:ascii="Cambria Math" w:hAnsi="Cambria Math"/>
                                      <w:color w:val="000000" w:themeColor="text1"/>
                                      <w:kern w:val="24"/>
                                      <w:sz w:val="20"/>
                                      <w:szCs w:val="20"/>
                                    </w:rPr>
                                    <m:t>x</m:t>
                                  </m:r>
                                </m:e>
                                <m:sub>
                                  <m:r>
                                    <w:rPr>
                                      <w:rFonts w:ascii="Cambria Math" w:hAnsi="Cambria Math"/>
                                      <w:color w:val="000000" w:themeColor="text1"/>
                                      <w:kern w:val="24"/>
                                      <w:sz w:val="20"/>
                                      <w:szCs w:val="20"/>
                                    </w:rPr>
                                    <m:t>2</m:t>
                                  </m:r>
                                </m:sub>
                              </m:sSub>
                              <m:r>
                                <w:rPr>
                                  <w:rFonts w:ascii="Cambria Math" w:hAnsi="Cambria Math"/>
                                  <w:color w:val="000000" w:themeColor="text1"/>
                                  <w:kern w:val="24"/>
                                  <w:sz w:val="20"/>
                                  <w:szCs w:val="20"/>
                                </w:rPr>
                                <m:t>(cm)</m:t>
                              </m:r>
                            </m:oMath>
                          </m:oMathPara>
                        </w:p>
                      </w:txbxContent>
                    </v:textbox>
                  </v:shape>
                  <v:shape id="TextBox 51" o:spid="_x0000_s1521" type="#_x0000_t202" style="position:absolute;left:4226;top:3559;width:4293;height:353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Ond1WMMA AADcAAAADwAAAGRycy9kb3ducmV2LnhtbESPT2vCQBTE7wW/w/IEb3WjaCupq4h/wEMvten9kX3N hmbfhuzTxG/vFgo9DjPzG2a9HXyjbtTFOrCB2TQDRVwGW3NloPg8Pa9ARUG22AQmA3eKsN2MntaY 29DzB90uUqkE4ZijASfS5lrH0pHHOA0tcfK+Q+dRkuwqbTvsE9w3ep5lL9pjzWnBYUt7R+XP5eoN iNjd7F4cfTx/De+H3mXlEgtjJuNh9wZKaJD/8F/7bA28rhbweyYdAb15AAAA//8DAFBLAQItABQA BgAIAAAAIQDw94q7/QAAAOIBAAATAAAAAAAAAAAAAAAAAAAAAABbQ29udGVudF9UeXBlc10ueG1s UEsBAi0AFAAGAAgAAAAhADHdX2HSAAAAjwEAAAsAAAAAAAAAAAAAAAAALgEAAF9yZWxzLy5yZWxz UEsBAi0AFAAGAAgAAAAhADMvBZ5BAAAAOQAAABAAAAAAAAAAAAAAAAAAKQIAAGRycy9zaGFwZXht bC54bWxQSwECLQAUAAYACAAAACEAOnd1WMMAAADcAAAADwAAAAAAAAAAAAAAAACYAgAAZHJzL2Rv d25yZXYueG1sUEsFBgAAAAAEAAQA9QAAAIgDAAAAAA== " filled="f" stroked="f">
                    <v:textbox style="mso-fit-shape-to-text:t">
                      <w:txbxContent>
                        <w:p w14:paraId="175ACDD6"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4</m:t>
                              </m:r>
                            </m:oMath>
                          </m:oMathPara>
                        </w:p>
                      </w:txbxContent>
                    </v:textbox>
                  </v:shape>
                  <v:shape id="TextBox 52" o:spid="_x0000_s1522" type="#_x0000_t202" style="position:absolute;left:4330;top:16049;width:4293;height:353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VTvQw8MA AADcAAAADwAAAGRycy9kb3ducmV2LnhtbESPQWvCQBSE74L/YXmF3nRjQSvRNQTbggcvten9kX1m Q7NvQ/bVxH/fLRR6HGbmG2ZfTL5TNxpiG9jAapmBIq6DbbkxUH28LbagoiBb7AKTgTtFKA7z2R5z G0Z+p9tFGpUgHHM04ET6XOtYO/IYl6EnTt41DB4lyaHRdsAxwX2nn7Jsoz22nBYc9nR0VH9dvr0B EVuu7tWrj6fP6fwyuqxeY2XM48NU7kAJTfIf/mufrIHn7Rp+z6QjoA8/AAAA//8DAFBLAQItABQA BgAIAAAAIQDw94q7/QAAAOIBAAATAAAAAAAAAAAAAAAAAAAAAABbQ29udGVudF9UeXBlc10ueG1s UEsBAi0AFAAGAAgAAAAhADHdX2HSAAAAjwEAAAsAAAAAAAAAAAAAAAAALgEAAF9yZWxzLy5yZWxz UEsBAi0AFAAGAAgAAAAhADMvBZ5BAAAAOQAAABAAAAAAAAAAAAAAAAAAKQIAAGRycy9zaGFwZXht bC54bWxQSwECLQAUAAYACAAAACEAVTvQw8MAAADcAAAADwAAAAAAAAAAAAAAAACYAgAAZHJzL2Rv d25yZXYueG1sUEsFBgAAAAAEAAQA9QAAAIgDAAAAAA== " filled="f" stroked="f">
                    <v:textbox style="mso-fit-shape-to-text:t">
                      <w:txbxContent>
                        <w:p w14:paraId="7600908F"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3</m:t>
                              </m:r>
                            </m:oMath>
                          </m:oMathPara>
                        </w:p>
                      </w:txbxContent>
                    </v:textbox>
                  </v:shape>
                  <v:shape id="TextBox 53" o:spid="_x0000_s1523" type="#_x0000_t202" style="position:absolute;left:4875;top:11977;width:4293;height:353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pelOtMMA AADcAAAADwAAAGRycy9kb3ducmV2LnhtbESPT2vCQBTE7wW/w/IKvdWNglaiq4h/wEMvten9kX1m Q7NvQ/Zp4rfvFgSPw8z8hlltBt+oG3WxDmxgMs5AEZfB1lwZKL6P7wtQUZAtNoHJwJ0ibNajlxXm NvT8RbezVCpBOOZowIm0udaxdOQxjkNLnLxL6DxKkl2lbYd9gvtGT7Nsrj3WnBYctrRzVP6er96A iN1O7sXBx9PP8LnvXVbOsDDm7XXYLkEJDfIMP9ona+BjMYf/M+kI6PUfAAAA//8DAFBLAQItABQA BgAIAAAAIQDw94q7/QAAAOIBAAATAAAAAAAAAAAAAAAAAAAAAABbQ29udGVudF9UeXBlc10ueG1s UEsBAi0AFAAGAAgAAAAhADHdX2HSAAAAjwEAAAsAAAAAAAAAAAAAAAAALgEAAF9yZWxzLy5yZWxz UEsBAi0AFAAGAAgAAAAhADMvBZ5BAAAAOQAAABAAAAAAAAAAAAAAAAAAKQIAAGRycy9zaGFwZXht bC54bWxQSwECLQAUAAYACAAAACEApelOtMMAAADcAAAADwAAAAAAAAAAAAAAAACYAgAAZHJzL2Rv d25yZXYueG1sUEsFBgAAAAAEAAQA9QAAAIgDAAAAAA== " filled="f" stroked="f">
                    <v:textbox style="mso-fit-shape-to-text:t">
                      <w:txbxContent>
                        <w:p w14:paraId="130E76E7"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O</m:t>
                              </m:r>
                            </m:oMath>
                          </m:oMathPara>
                        </w:p>
                      </w:txbxContent>
                    </v:textbox>
                  </v:shape>
                  <v:shape id="TextBox 54" o:spid="_x0000_s1524" type="#_x0000_t202" style="position:absolute;left:23164;top:19225;width:4293;height:353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qXrL8IA AADcAAAADwAAAGRycy9kb3ducmV2LnhtbESPQWvCQBSE7wX/w/IK3urGglVSVxGr4KEXNd4f2dds aPZtyD5N/PduoeBxmJlvmOV68I26URfrwAamkwwUcRlszZWB4rx/W4CKgmyxCUwG7hRhvRq9LDG3 oecj3U5SqQThmKMBJ9LmWsfSkcc4CS1x8n5C51GS7CptO+wT3Df6Pcs+tMea04LDlraOyt/T1RsQ sZvpvdj5eLgM31+9y8oZFsaMX4fNJyihQZ7h//bBGpgv5vB3Jh0BvXoAAAD//wMAUEsBAi0AFAAG AAgAAAAhAPD3irv9AAAA4gEAABMAAAAAAAAAAAAAAAAAAAAAAFtDb250ZW50X1R5cGVzXS54bWxQ SwECLQAUAAYACAAAACEAMd1fYdIAAACPAQAACwAAAAAAAAAAAAAAAAAuAQAAX3JlbHMvLnJlbHNQ SwECLQAUAAYACAAAACEAMy8FnkEAAAA5AAAAEAAAAAAAAAAAAAAAAAApAgAAZHJzL3NoYXBleG1s LnhtbFBLAQItABQABgAIAAAAIQDKpesvwgAAANwAAAAPAAAAAAAAAAAAAAAAAJgCAABkcnMvZG93 bnJldi54bWxQSwUGAAAAAAQABAD1AAAAhwMAAAAA " filled="f" stroked="f">
                    <v:textbox style="mso-fit-shape-to-text:t">
                      <w:txbxContent>
                        <w:p w14:paraId="2E9FE94E"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0,4</m:t>
                              </m:r>
                            </m:oMath>
                          </m:oMathPara>
                        </w:p>
                      </w:txbxContent>
                    </v:textbox>
                  </v:shape>
                  <v:shape id="TextBox 55" o:spid="_x0000_s1525" type="#_x0000_t202" style="position:absolute;left:33152;top:13025;width:3353;height:417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8oHXsEA AADcAAAADwAAAGRycy9kb3ducmV2LnhtbERPz2vCMBS+D/wfwht4W9PJ6Eo1ig4KlXmZGzu/Nc+2 2LyEJtr635vDwOPH93u1mUwvrjT4zrKC1yQFQVxb3XGj4Oe7fMlB+ICssbdMCm7kYbOePa2w0Hbk L7oeQyNiCPsCFbQhuEJKX7dk0CfWEUfuZAeDIcKhkXrAMYabXi7SNJMGO44NLTr6aKk+Hy9GQeZ+ 3e6y2E/6szxg/1ZaWf1VSs2fp+0SRKApPMT/7koreM/j2ngmHgG5vgMAAP//AwBQSwECLQAUAAYA CAAAACEA8PeKu/0AAADiAQAAEwAAAAAAAAAAAAAAAAAAAAAAW0NvbnRlbnRfVHlwZXNdLnhtbFBL AQItABQABgAIAAAAIQAx3V9h0gAAAI8BAAALAAAAAAAAAAAAAAAAAC4BAABfcmVscy8ucmVsc1BL AQItABQABgAIAAAAIQAzLwWeQQAAADkAAAAQAAAAAAAAAAAAAAAAACkCAABkcnMvc2hhcGV4bWwu eG1sUEsBAi0AFAAGAAgAAAAhAJPKB17BAAAA3AAAAA8AAAAAAAAAAAAAAAAAmAIAAGRycy9kb3du cmV2LnhtbFBLBQYAAAAABAAEAPUAAACGAwAAAAA= " fillcolor="white [3212]" stroked="f">
                    <v:textbox style="mso-fit-shape-to-text:t">
                      <w:txbxContent>
                        <w:p w14:paraId="16BF5D89" w14:textId="77777777" w:rsidR="003B4DD8" w:rsidRDefault="003B4DD8" w:rsidP="003B4DD8">
                          <w:pPr>
                            <w:rPr>
                              <w:rFonts w:ascii="Cambria Math" w:hAnsi="+mn-cs" w:hint="eastAsia"/>
                              <w:i/>
                              <w:iCs/>
                              <w:color w:val="000000" w:themeColor="text1"/>
                              <w:kern w:val="24"/>
                              <w:sz w:val="20"/>
                              <w:szCs w:val="20"/>
                            </w:rPr>
                          </w:pPr>
                          <m:oMathPara>
                            <m:oMathParaPr>
                              <m:jc m:val="centerGroup"/>
                            </m:oMathParaPr>
                            <m:oMath>
                              <m:sSub>
                                <m:sSubPr>
                                  <m:ctrlPr>
                                    <w:rPr>
                                      <w:rFonts w:ascii="Cambria Math" w:eastAsiaTheme="minorEastAsia" w:hAnsi="Cambria Math"/>
                                      <w:i/>
                                      <w:iCs/>
                                      <w:color w:val="000000" w:themeColor="text1"/>
                                      <w:kern w:val="24"/>
                                    </w:rPr>
                                  </m:ctrlPr>
                                </m:sSubPr>
                                <m:e>
                                  <m:r>
                                    <w:rPr>
                                      <w:rFonts w:ascii="Cambria Math" w:hAnsi="Cambria Math"/>
                                      <w:color w:val="000000" w:themeColor="text1"/>
                                      <w:kern w:val="24"/>
                                      <w:sz w:val="20"/>
                                      <w:szCs w:val="20"/>
                                    </w:rPr>
                                    <m:t>x</m:t>
                                  </m:r>
                                </m:e>
                                <m:sub>
                                  <m:r>
                                    <w:rPr>
                                      <w:rFonts w:ascii="Cambria Math" w:hAnsi="Cambria Math"/>
                                      <w:color w:val="000000" w:themeColor="text1"/>
                                      <w:kern w:val="24"/>
                                      <w:sz w:val="20"/>
                                      <w:szCs w:val="20"/>
                                    </w:rPr>
                                    <m:t>1</m:t>
                                  </m:r>
                                </m:sub>
                              </m:sSub>
                            </m:oMath>
                          </m:oMathPara>
                        </w:p>
                      </w:txbxContent>
                    </v:textbox>
                  </v:shape>
                  <v:shape id="TextBox 56" o:spid="_x0000_s1526" type="#_x0000_t202" style="position:absolute;left:32034;top:5767;width:3353;height:417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IaixcUA AADcAAAADwAAAGRycy9kb3ducmV2LnhtbESPzWrDMBCE74G+g9hCb4ncUPLjRjZtweCSXOKWnLfW 1ja1VsJSEvfto0Agx2FmvmE2+Wh6caLBd5YVPM8SEMS11R03Cr6/iukKhA/IGnvLpOCfPOTZw2SD qbZn3tOpCo2IEPYpKmhDcKmUvm7JoJ9ZRxy9XzsYDFEOjdQDniPc9HKeJAtpsOO40KKjj5bqv+po FCzcwb0f55+j3hY77F8KK8ufUqmnx/HtFUSgMdzDt3apFSxXa7ieiUdAZhcAAAD//wMAUEsBAi0A FAAGAAgAAAAhAPD3irv9AAAA4gEAABMAAAAAAAAAAAAAAAAAAAAAAFtDb250ZW50X1R5cGVzXS54 bWxQSwECLQAUAAYACAAAACEAMd1fYdIAAACPAQAACwAAAAAAAAAAAAAAAAAuAQAAX3JlbHMvLnJl bHNQSwECLQAUAAYACAAAACEAMy8FnkEAAAA5AAAAEAAAAAAAAAAAAAAAAAApAgAAZHJzL3NoYXBl eG1sLnhtbFBLAQItABQABgAIAAAAIQD8hqLFxQAAANwAAAAPAAAAAAAAAAAAAAAAAJgCAABkcnMv ZG93bnJldi54bWxQSwUGAAAAAAQABAD1AAAAigMAAAAA " fillcolor="white [3212]" stroked="f">
                    <v:textbox style="mso-fit-shape-to-text:t">
                      <w:txbxContent>
                        <w:p w14:paraId="6BE215E9" w14:textId="77777777" w:rsidR="003B4DD8" w:rsidRDefault="003B4DD8" w:rsidP="003B4DD8">
                          <w:pPr>
                            <w:rPr>
                              <w:rFonts w:ascii="Cambria Math" w:hAnsi="+mn-cs" w:hint="eastAsia"/>
                              <w:i/>
                              <w:iCs/>
                              <w:color w:val="000000" w:themeColor="text1"/>
                              <w:kern w:val="24"/>
                              <w:sz w:val="20"/>
                              <w:szCs w:val="20"/>
                            </w:rPr>
                          </w:pPr>
                          <m:oMathPara>
                            <m:oMathParaPr>
                              <m:jc m:val="centerGroup"/>
                            </m:oMathParaPr>
                            <m:oMath>
                              <m:sSub>
                                <m:sSubPr>
                                  <m:ctrlPr>
                                    <w:rPr>
                                      <w:rFonts w:ascii="Cambria Math" w:eastAsiaTheme="minorEastAsia" w:hAnsi="Cambria Math"/>
                                      <w:i/>
                                      <w:iCs/>
                                      <w:color w:val="000000" w:themeColor="text1"/>
                                      <w:kern w:val="24"/>
                                    </w:rPr>
                                  </m:ctrlPr>
                                </m:sSubPr>
                                <m:e>
                                  <m:r>
                                    <w:rPr>
                                      <w:rFonts w:ascii="Cambria Math" w:hAnsi="Cambria Math"/>
                                      <w:color w:val="000000" w:themeColor="text1"/>
                                      <w:kern w:val="24"/>
                                      <w:sz w:val="20"/>
                                      <w:szCs w:val="20"/>
                                    </w:rPr>
                                    <m:t>x</m:t>
                                  </m:r>
                                </m:e>
                                <m:sub>
                                  <m:r>
                                    <w:rPr>
                                      <w:rFonts w:ascii="Cambria Math" w:hAnsi="Cambria Math"/>
                                      <w:color w:val="000000" w:themeColor="text1"/>
                                      <w:kern w:val="24"/>
                                      <w:sz w:val="20"/>
                                      <w:szCs w:val="20"/>
                                    </w:rPr>
                                    <m:t>2</m:t>
                                  </m:r>
                                </m:sub>
                              </m:sSub>
                            </m:oMath>
                          </m:oMathPara>
                        </w:p>
                      </w:txbxContent>
                    </v:textbox>
                  </v:shape>
                </v:group>
                <w10:anchorlock/>
              </v:group>
            </w:pict>
          </mc:Fallback>
        </mc:AlternateContent>
      </w:r>
    </w:p>
    <w:p w14:paraId="687D520A"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sz w:val="26"/>
          <w:szCs w:val="26"/>
          <w:lang w:val="fr-FR"/>
        </w:rPr>
      </w:pPr>
      <w:r w:rsidRPr="00C917D3">
        <w:rPr>
          <w:rFonts w:cs="Times New Roman"/>
          <w:sz w:val="26"/>
          <w:szCs w:val="26"/>
          <w:lang w:val="fr-FR"/>
        </w:rPr>
        <w:t>Cơ năng của con lắc bằng</w:t>
      </w:r>
    </w:p>
    <w:p w14:paraId="2AC125A5"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sz w:val="26"/>
          <w:szCs w:val="26"/>
          <w:lang w:val="fr-FR"/>
        </w:rPr>
      </w:pPr>
      <w:r w:rsidRPr="00C917D3">
        <w:rPr>
          <w:rFonts w:cs="Times New Roman"/>
          <w:sz w:val="26"/>
          <w:szCs w:val="26"/>
          <w:lang w:val="fr-FR"/>
        </w:rPr>
        <w:tab/>
      </w:r>
      <w:r w:rsidRPr="00C917D3">
        <w:rPr>
          <w:rFonts w:cs="Times New Roman"/>
          <w:b/>
          <w:color w:val="0066FF"/>
          <w:sz w:val="26"/>
          <w:szCs w:val="26"/>
          <w:lang w:val="fr-FR"/>
        </w:rPr>
        <w:t>A.</w:t>
      </w:r>
      <w:r w:rsidRPr="00C917D3">
        <w:rPr>
          <w:rFonts w:cs="Times New Roman"/>
          <w:b/>
          <w:sz w:val="26"/>
          <w:szCs w:val="26"/>
          <w:lang w:val="fr-FR"/>
        </w:rPr>
        <w:t xml:space="preserve"> </w:t>
      </w:r>
      <m:oMath>
        <m:r>
          <w:rPr>
            <w:rFonts w:ascii="Cambria Math" w:hAnsi="Cambria Math" w:cs="Times New Roman"/>
            <w:sz w:val="26"/>
            <w:szCs w:val="26"/>
            <w:lang w:val="fr-FR"/>
          </w:rPr>
          <m:t>12,2 mJ</m:t>
        </m:r>
      </m:oMath>
      <w:r w:rsidRPr="00C917D3">
        <w:rPr>
          <w:rFonts w:cs="Times New Roman"/>
          <w:sz w:val="26"/>
          <w:szCs w:val="26"/>
          <w:lang w:val="fr-FR"/>
        </w:rPr>
        <w:t>.</w:t>
      </w:r>
      <w:r w:rsidRPr="00C917D3">
        <w:rPr>
          <w:rFonts w:cs="Times New Roman"/>
          <w:sz w:val="26"/>
          <w:szCs w:val="26"/>
          <w:lang w:val="fr-FR"/>
        </w:rPr>
        <w:tab/>
      </w:r>
      <w:r w:rsidRPr="00C917D3">
        <w:rPr>
          <w:rFonts w:cs="Times New Roman"/>
          <w:b/>
          <w:color w:val="0066FF"/>
          <w:sz w:val="26"/>
          <w:szCs w:val="26"/>
          <w:lang w:val="fr-FR"/>
        </w:rPr>
        <w:t>B.</w:t>
      </w:r>
      <w:r w:rsidRPr="00C917D3">
        <w:rPr>
          <w:rFonts w:cs="Times New Roman"/>
          <w:sz w:val="26"/>
          <w:szCs w:val="26"/>
          <w:lang w:val="fr-FR"/>
        </w:rPr>
        <w:t xml:space="preserve"> </w:t>
      </w:r>
      <m:oMath>
        <m:r>
          <w:rPr>
            <w:rFonts w:ascii="Cambria Math" w:hAnsi="Cambria Math" w:cs="Times New Roman"/>
            <w:sz w:val="26"/>
            <w:szCs w:val="26"/>
            <w:lang w:val="fr-FR"/>
          </w:rPr>
          <m:t>10,5 mJ</m:t>
        </m:r>
      </m:oMath>
      <w:r w:rsidRPr="00C917D3">
        <w:rPr>
          <w:rFonts w:cs="Times New Roman"/>
          <w:sz w:val="26"/>
          <w:szCs w:val="26"/>
          <w:lang w:val="fr-FR"/>
        </w:rPr>
        <w:t>.</w:t>
      </w:r>
      <w:r w:rsidRPr="00C917D3">
        <w:rPr>
          <w:rFonts w:cs="Times New Roman"/>
          <w:sz w:val="26"/>
          <w:szCs w:val="26"/>
          <w:lang w:val="fr-FR"/>
        </w:rPr>
        <w:tab/>
      </w:r>
      <w:r w:rsidRPr="00C917D3">
        <w:rPr>
          <w:rFonts w:cs="Times New Roman"/>
          <w:b/>
          <w:color w:val="0066FF"/>
          <w:sz w:val="26"/>
          <w:szCs w:val="26"/>
          <w:lang w:val="fr-FR"/>
        </w:rPr>
        <w:t>C.</w:t>
      </w:r>
      <w:r w:rsidRPr="00C917D3">
        <w:rPr>
          <w:rFonts w:cs="Times New Roman"/>
          <w:sz w:val="26"/>
          <w:szCs w:val="26"/>
          <w:lang w:val="fr-FR"/>
        </w:rPr>
        <w:t xml:space="preserve"> </w:t>
      </w:r>
      <m:oMath>
        <m:r>
          <w:rPr>
            <w:rFonts w:ascii="Cambria Math" w:hAnsi="Cambria Math" w:cs="Times New Roman"/>
            <w:sz w:val="26"/>
            <w:szCs w:val="26"/>
            <w:lang w:val="fr-FR"/>
          </w:rPr>
          <m:t>9,4 mJ</m:t>
        </m:r>
      </m:oMath>
      <w:r w:rsidRPr="00C917D3">
        <w:rPr>
          <w:rFonts w:cs="Times New Roman"/>
          <w:sz w:val="26"/>
          <w:szCs w:val="26"/>
          <w:lang w:val="fr-FR"/>
        </w:rPr>
        <w:t>.</w:t>
      </w:r>
      <w:r w:rsidRPr="00C917D3">
        <w:rPr>
          <w:rFonts w:cs="Times New Roman"/>
          <w:sz w:val="26"/>
          <w:szCs w:val="26"/>
          <w:lang w:val="fr-FR"/>
        </w:rPr>
        <w:tab/>
      </w:r>
      <w:r w:rsidRPr="00C917D3">
        <w:rPr>
          <w:rFonts w:cs="Times New Roman"/>
          <w:b/>
          <w:color w:val="0066FF"/>
          <w:sz w:val="26"/>
          <w:szCs w:val="26"/>
          <w:lang w:val="fr-FR"/>
        </w:rPr>
        <w:t>D.</w:t>
      </w:r>
      <w:r w:rsidRPr="00C917D3">
        <w:rPr>
          <w:rFonts w:cs="Times New Roman"/>
          <w:sz w:val="26"/>
          <w:szCs w:val="26"/>
          <w:lang w:val="fr-FR"/>
        </w:rPr>
        <w:t xml:space="preserve"> </w:t>
      </w:r>
      <m:oMath>
        <m:r>
          <w:rPr>
            <w:rFonts w:ascii="Cambria Math" w:hAnsi="Cambria Math" w:cs="Times New Roman"/>
            <w:sz w:val="26"/>
            <w:szCs w:val="26"/>
            <w:lang w:val="fr-FR"/>
          </w:rPr>
          <m:t>2,4 mJ</m:t>
        </m:r>
      </m:oMath>
      <w:r w:rsidRPr="00C917D3">
        <w:rPr>
          <w:rFonts w:cs="Times New Roman"/>
          <w:sz w:val="26"/>
          <w:szCs w:val="26"/>
          <w:lang w:val="fr-FR"/>
        </w:rPr>
        <w:t>.</w:t>
      </w:r>
    </w:p>
    <w:p w14:paraId="4ECE06E1" w14:textId="77777777" w:rsidR="000D5B32" w:rsidRPr="00C917D3" w:rsidRDefault="000D5B32" w:rsidP="0016669E">
      <w:pPr>
        <w:shd w:val="clear" w:color="auto" w:fill="D9D9D9" w:themeFill="background1" w:themeFillShade="D9"/>
        <w:spacing w:after="0" w:line="288" w:lineRule="auto"/>
        <w:ind w:firstLine="142"/>
        <w:jc w:val="both"/>
        <w:rPr>
          <w:rFonts w:cs="Times New Roman"/>
          <w:b/>
          <w:sz w:val="26"/>
          <w:szCs w:val="26"/>
          <w:lang w:val="vi-VN"/>
        </w:rPr>
      </w:pPr>
      <w:r w:rsidRPr="00C917D3">
        <w:rPr>
          <w:rFonts w:cs="Times New Roman"/>
          <w:b/>
          <w:sz w:val="26"/>
          <w:szCs w:val="26"/>
          <w:lang w:val="vi-VN"/>
        </w:rPr>
        <w:sym w:font="Wingdings" w:char="F040"/>
      </w:r>
      <w:r w:rsidRPr="00C917D3">
        <w:rPr>
          <w:rFonts w:cs="Times New Roman"/>
          <w:b/>
          <w:sz w:val="26"/>
          <w:szCs w:val="26"/>
          <w:lang w:val="fr-FR"/>
        </w:rPr>
        <w:t xml:space="preserve"> Hướng dẫn</w:t>
      </w:r>
      <w:r w:rsidRPr="00C917D3">
        <w:rPr>
          <w:rFonts w:cs="Times New Roman"/>
          <w:b/>
          <w:sz w:val="26"/>
          <w:szCs w:val="26"/>
          <w:lang w:val="vi-VN"/>
        </w:rPr>
        <w:t xml:space="preserve">: Chọn </w:t>
      </w:r>
      <w:r w:rsidRPr="00C917D3">
        <w:rPr>
          <w:rFonts w:cs="Times New Roman"/>
          <w:b/>
          <w:color w:val="0066FF"/>
          <w:sz w:val="26"/>
          <w:szCs w:val="26"/>
          <w:lang w:val="fr-FR"/>
        </w:rPr>
        <w:t>D</w:t>
      </w:r>
      <w:r w:rsidRPr="00C917D3">
        <w:rPr>
          <w:rFonts w:cs="Times New Roman"/>
          <w:b/>
          <w:color w:val="0066FF"/>
          <w:sz w:val="26"/>
          <w:szCs w:val="26"/>
          <w:lang w:val="vi-VN"/>
        </w:rPr>
        <w:t>.</w:t>
      </w:r>
    </w:p>
    <w:p w14:paraId="50EABAB5"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sz w:val="26"/>
          <w:szCs w:val="26"/>
        </w:rPr>
      </w:pPr>
      <w:r w:rsidRPr="00C917D3">
        <w:rPr>
          <w:rFonts w:cs="Times New Roman"/>
          <w:sz w:val="26"/>
          <w:szCs w:val="26"/>
        </w:rPr>
        <w:t>Từ đồ thị, ta có</w:t>
      </w:r>
    </w:p>
    <w:p w14:paraId="58098AD8" w14:textId="77777777" w:rsidR="000D5B32" w:rsidRPr="00C917D3" w:rsidRDefault="000D5B32" w:rsidP="0016669E">
      <w:pPr>
        <w:tabs>
          <w:tab w:val="left" w:pos="284"/>
          <w:tab w:val="left" w:pos="2835"/>
          <w:tab w:val="left" w:pos="5387"/>
          <w:tab w:val="left" w:pos="7920"/>
        </w:tabs>
        <w:spacing w:after="0" w:line="288" w:lineRule="auto"/>
        <w:ind w:firstLine="142"/>
        <w:jc w:val="center"/>
        <w:rPr>
          <w:rFonts w:cs="Times New Roman"/>
          <w:sz w:val="26"/>
          <w:szCs w:val="26"/>
        </w:rPr>
      </w:pPr>
      <m:oMathPara>
        <m:oMath>
          <m:r>
            <w:rPr>
              <w:rFonts w:ascii="Cambria Math" w:hAnsi="Cambria Math" w:cs="Times New Roman"/>
              <w:sz w:val="26"/>
              <w:szCs w:val="26"/>
            </w:rPr>
            <m:t>T=0,6 s</m:t>
          </m:r>
        </m:oMath>
      </m:oMathPara>
    </w:p>
    <w:p w14:paraId="01205930" w14:textId="77777777" w:rsidR="000D5B32" w:rsidRPr="00C917D3" w:rsidRDefault="000D5B32" w:rsidP="0016669E">
      <w:pPr>
        <w:tabs>
          <w:tab w:val="left" w:pos="284"/>
          <w:tab w:val="left" w:pos="2835"/>
          <w:tab w:val="left" w:pos="5387"/>
          <w:tab w:val="left" w:pos="7920"/>
        </w:tabs>
        <w:spacing w:after="0" w:line="288" w:lineRule="auto"/>
        <w:ind w:firstLine="142"/>
        <w:jc w:val="center"/>
        <w:rPr>
          <w:rFonts w:cs="Times New Roman"/>
          <w:sz w:val="26"/>
          <w:szCs w:val="26"/>
        </w:rPr>
      </w:pPr>
      <m:oMathPara>
        <m:oMath>
          <m:r>
            <w:rPr>
              <w:rFonts w:ascii="Cambria Math" w:hAnsi="Cambria Math" w:cs="Times New Roman"/>
              <w:sz w:val="26"/>
              <w:szCs w:val="26"/>
            </w:rPr>
            <m:t>⇒</m:t>
          </m:r>
          <m:d>
            <m:dPr>
              <m:begChr m:val="{"/>
              <m:endChr m:val=""/>
              <m:ctrlPr>
                <w:rPr>
                  <w:rFonts w:ascii="Cambria Math" w:hAnsi="Cambria Math" w:cs="Times New Roman"/>
                  <w:i/>
                  <w:sz w:val="26"/>
                  <w:szCs w:val="26"/>
                </w:rPr>
              </m:ctrlPr>
            </m:dPr>
            <m:e>
              <m:eqArr>
                <m:eqArrPr>
                  <m:ctrlPr>
                    <w:rPr>
                      <w:rFonts w:ascii="Cambria Math" w:hAnsi="Cambria Math" w:cs="Times New Roman"/>
                      <w:i/>
                      <w:sz w:val="26"/>
                      <w:szCs w:val="26"/>
                    </w:rPr>
                  </m:ctrlPr>
                </m:eqArrPr>
                <m:e>
                  <m:r>
                    <w:rPr>
                      <w:rFonts w:ascii="Cambria Math" w:hAnsi="Cambria Math" w:cs="Times New Roman"/>
                      <w:sz w:val="26"/>
                      <w:szCs w:val="26"/>
                    </w:rPr>
                    <m:t>ω=</m:t>
                  </m:r>
                  <m:f>
                    <m:fPr>
                      <m:ctrlPr>
                        <w:rPr>
                          <w:rFonts w:ascii="Cambria Math" w:hAnsi="Cambria Math" w:cs="Times New Roman"/>
                          <w:i/>
                          <w:sz w:val="26"/>
                          <w:szCs w:val="26"/>
                        </w:rPr>
                      </m:ctrlPr>
                    </m:fPr>
                    <m:num>
                      <m:r>
                        <w:rPr>
                          <w:rFonts w:ascii="Cambria Math" w:hAnsi="Cambria Math" w:cs="Times New Roman"/>
                          <w:sz w:val="26"/>
                          <w:szCs w:val="26"/>
                        </w:rPr>
                        <m:t>10</m:t>
                      </m:r>
                    </m:num>
                    <m:den>
                      <m:r>
                        <w:rPr>
                          <w:rFonts w:ascii="Cambria Math" w:hAnsi="Cambria Math" w:cs="Times New Roman"/>
                          <w:sz w:val="26"/>
                          <w:szCs w:val="26"/>
                        </w:rPr>
                        <m:t>3</m:t>
                      </m:r>
                    </m:den>
                  </m:f>
                  <m:f>
                    <m:fPr>
                      <m:ctrlPr>
                        <w:rPr>
                          <w:rFonts w:ascii="Cambria Math" w:hAnsi="Cambria Math" w:cs="Times New Roman"/>
                          <w:i/>
                          <w:sz w:val="26"/>
                          <w:szCs w:val="26"/>
                        </w:rPr>
                      </m:ctrlPr>
                    </m:fPr>
                    <m:num>
                      <m:r>
                        <w:rPr>
                          <w:rFonts w:ascii="Cambria Math" w:hAnsi="Cambria Math" w:cs="Times New Roman"/>
                          <w:sz w:val="26"/>
                          <w:szCs w:val="26"/>
                        </w:rPr>
                        <m:t>rad</m:t>
                      </m:r>
                    </m:num>
                    <m:den>
                      <m:r>
                        <w:rPr>
                          <w:rFonts w:ascii="Cambria Math" w:hAnsi="Cambria Math" w:cs="Times New Roman"/>
                          <w:sz w:val="26"/>
                          <w:szCs w:val="26"/>
                        </w:rPr>
                        <m:t>s</m:t>
                      </m:r>
                    </m:den>
                  </m:f>
                </m:e>
                <m:e>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l</m:t>
                      </m:r>
                    </m:e>
                    <m:sub>
                      <m:r>
                        <w:rPr>
                          <w:rFonts w:ascii="Cambria Math" w:hAnsi="Cambria Math" w:cs="Times New Roman"/>
                          <w:sz w:val="26"/>
                          <w:szCs w:val="26"/>
                        </w:rPr>
                        <m:t>0</m:t>
                      </m:r>
                    </m:sub>
                  </m:sSub>
                  <m:r>
                    <w:rPr>
                      <w:rFonts w:ascii="Cambria Math" w:hAnsi="Cambria Math" w:cs="Times New Roman"/>
                      <w:sz w:val="26"/>
                      <w:szCs w:val="26"/>
                    </w:rPr>
                    <m:t>=9 cm</m:t>
                  </m:r>
                </m:e>
              </m:eqArr>
            </m:e>
          </m:d>
        </m:oMath>
      </m:oMathPara>
    </w:p>
    <w:p w14:paraId="510A3C4F"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sz w:val="26"/>
          <w:szCs w:val="26"/>
        </w:rPr>
      </w:pPr>
      <w:r w:rsidRPr="00C917D3">
        <w:rPr>
          <w:rFonts w:cs="Times New Roman"/>
          <w:sz w:val="26"/>
          <w:szCs w:val="26"/>
        </w:rPr>
        <w:t>Phương trình của hai dao động thành phần</w:t>
      </w:r>
    </w:p>
    <w:p w14:paraId="10B8938C" w14:textId="77777777" w:rsidR="000D5B32" w:rsidRPr="00C917D3" w:rsidRDefault="001A0172" w:rsidP="0016669E">
      <w:pPr>
        <w:tabs>
          <w:tab w:val="left" w:pos="284"/>
          <w:tab w:val="left" w:pos="2835"/>
          <w:tab w:val="left" w:pos="5387"/>
          <w:tab w:val="left" w:pos="7920"/>
        </w:tabs>
        <w:spacing w:after="0" w:line="288" w:lineRule="auto"/>
        <w:ind w:firstLine="142"/>
        <w:jc w:val="center"/>
        <w:rPr>
          <w:rFonts w:cs="Times New Roman"/>
          <w:sz w:val="26"/>
          <w:szCs w:val="26"/>
        </w:rPr>
      </w:pPr>
      <m:oMathPara>
        <m:oMath>
          <m:d>
            <m:dPr>
              <m:begChr m:val="{"/>
              <m:endChr m:val=""/>
              <m:ctrlPr>
                <w:rPr>
                  <w:rFonts w:ascii="Cambria Math" w:hAnsi="Cambria Math" w:cs="Times New Roman"/>
                  <w:i/>
                  <w:sz w:val="26"/>
                  <w:szCs w:val="26"/>
                </w:rPr>
              </m:ctrlPr>
            </m:dPr>
            <m:e>
              <m:eqArr>
                <m:eqArrPr>
                  <m:ctrlPr>
                    <w:rPr>
                      <w:rFonts w:ascii="Cambria Math" w:hAnsi="Cambria Math" w:cs="Times New Roman"/>
                      <w:i/>
                      <w:sz w:val="26"/>
                      <w:szCs w:val="26"/>
                    </w:rPr>
                  </m:ctrlPr>
                </m:eqArrPr>
                <m:e>
                  <m:sSub>
                    <m:sSubPr>
                      <m:ctrlPr>
                        <w:rPr>
                          <w:rFonts w:ascii="Cambria Math" w:hAnsi="Cambria Math" w:cs="Times New Roman"/>
                          <w:i/>
                          <w:sz w:val="26"/>
                          <w:szCs w:val="26"/>
                        </w:rPr>
                      </m:ctrlPr>
                    </m:sSubPr>
                    <m:e>
                      <m:r>
                        <w:rPr>
                          <w:rFonts w:ascii="Cambria Math" w:hAnsi="Cambria Math" w:cs="Times New Roman"/>
                          <w:sz w:val="26"/>
                          <w:szCs w:val="26"/>
                        </w:rPr>
                        <m:t>x</m:t>
                      </m:r>
                    </m:e>
                    <m:sub>
                      <m:r>
                        <w:rPr>
                          <w:rFonts w:ascii="Cambria Math" w:hAnsi="Cambria Math" w:cs="Times New Roman"/>
                          <w:sz w:val="26"/>
                          <w:szCs w:val="26"/>
                        </w:rPr>
                        <m:t>1</m:t>
                      </m:r>
                    </m:sub>
                  </m:sSub>
                  <m:r>
                    <w:rPr>
                      <w:rFonts w:ascii="Cambria Math" w:hAnsi="Cambria Math" w:cs="Times New Roman"/>
                      <w:sz w:val="26"/>
                      <w:szCs w:val="26"/>
                    </w:rPr>
                    <m:t>=3</m:t>
                  </m:r>
                  <m:func>
                    <m:funcPr>
                      <m:ctrlPr>
                        <w:rPr>
                          <w:rFonts w:ascii="Cambria Math" w:hAnsi="Cambria Math" w:cs="Times New Roman"/>
                          <w:i/>
                          <w:sz w:val="26"/>
                          <w:szCs w:val="26"/>
                        </w:rPr>
                      </m:ctrlPr>
                    </m:funcPr>
                    <m:fName>
                      <m:r>
                        <m:rPr>
                          <m:sty m:val="p"/>
                        </m:rPr>
                        <w:rPr>
                          <w:rFonts w:ascii="Cambria Math" w:hAnsi="Cambria Math" w:cs="Times New Roman"/>
                          <w:sz w:val="26"/>
                          <w:szCs w:val="26"/>
                        </w:rPr>
                        <m:t>cos</m:t>
                      </m:r>
                    </m:fName>
                    <m:e>
                      <m:d>
                        <m:dPr>
                          <m:ctrlPr>
                            <w:rPr>
                              <w:rFonts w:ascii="Cambria Math" w:hAnsi="Cambria Math" w:cs="Times New Roman"/>
                              <w:i/>
                              <w:sz w:val="26"/>
                              <w:szCs w:val="26"/>
                            </w:rPr>
                          </m:ctrlPr>
                        </m:dPr>
                        <m:e>
                          <m:f>
                            <m:fPr>
                              <m:ctrlPr>
                                <w:rPr>
                                  <w:rFonts w:ascii="Cambria Math" w:hAnsi="Cambria Math" w:cs="Times New Roman"/>
                                  <w:i/>
                                  <w:sz w:val="26"/>
                                  <w:szCs w:val="26"/>
                                </w:rPr>
                              </m:ctrlPr>
                            </m:fPr>
                            <m:num>
                              <m:r>
                                <w:rPr>
                                  <w:rFonts w:ascii="Cambria Math" w:hAnsi="Cambria Math" w:cs="Times New Roman"/>
                                  <w:sz w:val="26"/>
                                  <w:szCs w:val="26"/>
                                </w:rPr>
                                <m:t>10π</m:t>
                              </m:r>
                            </m:num>
                            <m:den>
                              <m:r>
                                <w:rPr>
                                  <w:rFonts w:ascii="Cambria Math" w:hAnsi="Cambria Math" w:cs="Times New Roman"/>
                                  <w:sz w:val="26"/>
                                  <w:szCs w:val="26"/>
                                </w:rPr>
                                <m:t>3</m:t>
                              </m:r>
                            </m:den>
                          </m:f>
                          <m:r>
                            <w:rPr>
                              <w:rFonts w:ascii="Cambria Math" w:hAnsi="Cambria Math" w:cs="Times New Roman"/>
                              <w:sz w:val="26"/>
                              <w:szCs w:val="26"/>
                            </w:rPr>
                            <m:t>t+</m:t>
                          </m:r>
                          <m:f>
                            <m:fPr>
                              <m:ctrlPr>
                                <w:rPr>
                                  <w:rFonts w:ascii="Cambria Math" w:hAnsi="Cambria Math" w:cs="Times New Roman"/>
                                  <w:i/>
                                  <w:sz w:val="26"/>
                                  <w:szCs w:val="26"/>
                                </w:rPr>
                              </m:ctrlPr>
                            </m:fPr>
                            <m:num>
                              <m:r>
                                <w:rPr>
                                  <w:rFonts w:ascii="Cambria Math" w:hAnsi="Cambria Math" w:cs="Times New Roman"/>
                                  <w:sz w:val="26"/>
                                  <w:szCs w:val="26"/>
                                </w:rPr>
                                <m:t>π</m:t>
                              </m:r>
                            </m:num>
                            <m:den>
                              <m:r>
                                <w:rPr>
                                  <w:rFonts w:ascii="Cambria Math" w:hAnsi="Cambria Math" w:cs="Times New Roman"/>
                                  <w:sz w:val="26"/>
                                  <w:szCs w:val="26"/>
                                </w:rPr>
                                <m:t>2</m:t>
                              </m:r>
                            </m:den>
                          </m:f>
                        </m:e>
                      </m:d>
                    </m:e>
                  </m:func>
                </m:e>
                <m:e>
                  <m:sSub>
                    <m:sSubPr>
                      <m:ctrlPr>
                        <w:rPr>
                          <w:rFonts w:ascii="Cambria Math" w:hAnsi="Cambria Math" w:cs="Times New Roman"/>
                          <w:i/>
                          <w:sz w:val="26"/>
                          <w:szCs w:val="26"/>
                        </w:rPr>
                      </m:ctrlPr>
                    </m:sSubPr>
                    <m:e>
                      <m:r>
                        <w:rPr>
                          <w:rFonts w:ascii="Cambria Math" w:hAnsi="Cambria Math" w:cs="Times New Roman"/>
                          <w:sz w:val="26"/>
                          <w:szCs w:val="26"/>
                        </w:rPr>
                        <m:t>x</m:t>
                      </m:r>
                    </m:e>
                    <m:sub>
                      <m:r>
                        <w:rPr>
                          <w:rFonts w:ascii="Cambria Math" w:hAnsi="Cambria Math" w:cs="Times New Roman"/>
                          <w:sz w:val="26"/>
                          <w:szCs w:val="26"/>
                        </w:rPr>
                        <m:t>2</m:t>
                      </m:r>
                    </m:sub>
                  </m:sSub>
                  <m:r>
                    <w:rPr>
                      <w:rFonts w:ascii="Cambria Math" w:hAnsi="Cambria Math" w:cs="Times New Roman"/>
                      <w:sz w:val="26"/>
                      <w:szCs w:val="26"/>
                    </w:rPr>
                    <m:t>=4</m:t>
                  </m:r>
                  <m:func>
                    <m:funcPr>
                      <m:ctrlPr>
                        <w:rPr>
                          <w:rFonts w:ascii="Cambria Math" w:hAnsi="Cambria Math" w:cs="Times New Roman"/>
                          <w:i/>
                          <w:sz w:val="26"/>
                          <w:szCs w:val="26"/>
                        </w:rPr>
                      </m:ctrlPr>
                    </m:funcPr>
                    <m:fName>
                      <m:r>
                        <m:rPr>
                          <m:sty m:val="p"/>
                        </m:rPr>
                        <w:rPr>
                          <w:rFonts w:ascii="Cambria Math" w:hAnsi="Cambria Math" w:cs="Times New Roman"/>
                          <w:sz w:val="26"/>
                          <w:szCs w:val="26"/>
                        </w:rPr>
                        <m:t>cos</m:t>
                      </m:r>
                    </m:fName>
                    <m:e>
                      <m:d>
                        <m:dPr>
                          <m:ctrlPr>
                            <w:rPr>
                              <w:rFonts w:ascii="Cambria Math" w:hAnsi="Cambria Math" w:cs="Times New Roman"/>
                              <w:i/>
                              <w:sz w:val="26"/>
                              <w:szCs w:val="26"/>
                            </w:rPr>
                          </m:ctrlPr>
                        </m:dPr>
                        <m:e>
                          <m:f>
                            <m:fPr>
                              <m:ctrlPr>
                                <w:rPr>
                                  <w:rFonts w:ascii="Cambria Math" w:hAnsi="Cambria Math" w:cs="Times New Roman"/>
                                  <w:i/>
                                  <w:sz w:val="26"/>
                                  <w:szCs w:val="26"/>
                                </w:rPr>
                              </m:ctrlPr>
                            </m:fPr>
                            <m:num>
                              <m:r>
                                <w:rPr>
                                  <w:rFonts w:ascii="Cambria Math" w:hAnsi="Cambria Math" w:cs="Times New Roman"/>
                                  <w:sz w:val="26"/>
                                  <w:szCs w:val="26"/>
                                </w:rPr>
                                <m:t>10π</m:t>
                              </m:r>
                            </m:num>
                            <m:den>
                              <m:r>
                                <w:rPr>
                                  <w:rFonts w:ascii="Cambria Math" w:hAnsi="Cambria Math" w:cs="Times New Roman"/>
                                  <w:sz w:val="26"/>
                                  <w:szCs w:val="26"/>
                                </w:rPr>
                                <m:t>3</m:t>
                              </m:r>
                            </m:den>
                          </m:f>
                          <m:r>
                            <w:rPr>
                              <w:rFonts w:ascii="Cambria Math" w:hAnsi="Cambria Math" w:cs="Times New Roman"/>
                              <w:sz w:val="26"/>
                              <w:szCs w:val="26"/>
                            </w:rPr>
                            <m:t>t-</m:t>
                          </m:r>
                          <m:f>
                            <m:fPr>
                              <m:ctrlPr>
                                <w:rPr>
                                  <w:rFonts w:ascii="Cambria Math" w:hAnsi="Cambria Math" w:cs="Times New Roman"/>
                                  <w:i/>
                                  <w:sz w:val="26"/>
                                  <w:szCs w:val="26"/>
                                </w:rPr>
                              </m:ctrlPr>
                            </m:fPr>
                            <m:num>
                              <m:r>
                                <w:rPr>
                                  <w:rFonts w:ascii="Cambria Math" w:hAnsi="Cambria Math" w:cs="Times New Roman"/>
                                  <w:sz w:val="26"/>
                                  <w:szCs w:val="26"/>
                                </w:rPr>
                                <m:t>π</m:t>
                              </m:r>
                            </m:num>
                            <m:den>
                              <m:r>
                                <w:rPr>
                                  <w:rFonts w:ascii="Cambria Math" w:hAnsi="Cambria Math" w:cs="Times New Roman"/>
                                  <w:sz w:val="26"/>
                                  <w:szCs w:val="26"/>
                                </w:rPr>
                                <m:t>6</m:t>
                              </m:r>
                            </m:den>
                          </m:f>
                        </m:e>
                      </m:d>
                    </m:e>
                  </m:func>
                </m:e>
              </m:eqArr>
              <m:r>
                <w:rPr>
                  <w:rFonts w:ascii="Cambria Math" w:hAnsi="Cambria Math" w:cs="Times New Roman"/>
                  <w:sz w:val="26"/>
                  <w:szCs w:val="26"/>
                </w:rPr>
                <m:t xml:space="preserve"> cm (1)</m:t>
              </m:r>
            </m:e>
          </m:d>
        </m:oMath>
      </m:oMathPara>
    </w:p>
    <w:p w14:paraId="14010F92"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sz w:val="26"/>
          <w:szCs w:val="26"/>
        </w:rPr>
      </w:pPr>
      <w:r w:rsidRPr="00C917D3">
        <w:rPr>
          <w:rFonts w:cs="Times New Roman"/>
          <w:sz w:val="26"/>
          <w:szCs w:val="26"/>
        </w:rPr>
        <w:t>Biên độ dao động tổng hợp</w:t>
      </w:r>
    </w:p>
    <w:p w14:paraId="07BEFFE0" w14:textId="77777777" w:rsidR="000D5B32" w:rsidRPr="00C917D3" w:rsidRDefault="000D5B32" w:rsidP="0016669E">
      <w:pPr>
        <w:tabs>
          <w:tab w:val="left" w:pos="284"/>
          <w:tab w:val="left" w:pos="2835"/>
          <w:tab w:val="left" w:pos="5387"/>
          <w:tab w:val="left" w:pos="7920"/>
        </w:tabs>
        <w:spacing w:after="0" w:line="288" w:lineRule="auto"/>
        <w:ind w:firstLine="142"/>
        <w:jc w:val="center"/>
        <w:rPr>
          <w:rFonts w:cs="Times New Roman"/>
          <w:sz w:val="26"/>
          <w:szCs w:val="26"/>
        </w:rPr>
      </w:pPr>
      <m:oMathPara>
        <m:oMath>
          <m:r>
            <w:rPr>
              <w:rFonts w:ascii="Cambria Math" w:hAnsi="Cambria Math" w:cs="Times New Roman"/>
              <w:sz w:val="26"/>
              <w:szCs w:val="26"/>
            </w:rPr>
            <m:t>A=</m:t>
          </m:r>
          <m:rad>
            <m:radPr>
              <m:degHide m:val="1"/>
              <m:ctrlPr>
                <w:rPr>
                  <w:rFonts w:ascii="Cambria Math" w:hAnsi="Cambria Math" w:cs="Times New Roman"/>
                  <w:i/>
                  <w:sz w:val="26"/>
                  <w:szCs w:val="26"/>
                </w:rPr>
              </m:ctrlPr>
            </m:radPr>
            <m:deg/>
            <m:e>
              <m:r>
                <w:rPr>
                  <w:rFonts w:ascii="Cambria Math" w:hAnsi="Cambria Math" w:cs="Times New Roman"/>
                  <w:sz w:val="26"/>
                  <w:szCs w:val="26"/>
                </w:rPr>
                <m:t>13</m:t>
              </m:r>
            </m:e>
          </m:rad>
          <m:r>
            <w:rPr>
              <w:rFonts w:ascii="Cambria Math" w:hAnsi="Cambria Math" w:cs="Times New Roman"/>
              <w:sz w:val="26"/>
              <w:szCs w:val="26"/>
            </w:rPr>
            <m:t xml:space="preserve"> cm</m:t>
          </m:r>
        </m:oMath>
      </m:oMathPara>
    </w:p>
    <w:p w14:paraId="456AF1D1"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sz w:val="26"/>
          <w:szCs w:val="26"/>
        </w:rPr>
      </w:pPr>
      <w:r w:rsidRPr="00C917D3">
        <w:rPr>
          <w:rFonts w:cs="Times New Roman"/>
          <w:sz w:val="26"/>
          <w:szCs w:val="26"/>
        </w:rPr>
        <w:t>Li độ dao động của vật</w:t>
      </w:r>
    </w:p>
    <w:p w14:paraId="32CBB6AB" w14:textId="77777777" w:rsidR="000D5B32" w:rsidRPr="00C917D3" w:rsidRDefault="000D5B32" w:rsidP="0016669E">
      <w:pPr>
        <w:tabs>
          <w:tab w:val="left" w:pos="284"/>
          <w:tab w:val="left" w:pos="2835"/>
          <w:tab w:val="left" w:pos="5387"/>
          <w:tab w:val="left" w:pos="7920"/>
        </w:tabs>
        <w:spacing w:after="0" w:line="288" w:lineRule="auto"/>
        <w:ind w:firstLine="142"/>
        <w:jc w:val="center"/>
        <w:rPr>
          <w:rFonts w:cs="Times New Roman"/>
          <w:sz w:val="26"/>
          <w:szCs w:val="26"/>
        </w:rPr>
      </w:pPr>
      <m:oMathPara>
        <m:oMath>
          <m:r>
            <w:rPr>
              <w:rFonts w:ascii="Cambria Math" w:hAnsi="Cambria Math" w:cs="Times New Roman"/>
              <w:sz w:val="26"/>
              <w:szCs w:val="26"/>
            </w:rPr>
            <m:t>x=</m:t>
          </m:r>
          <m:sSub>
            <m:sSubPr>
              <m:ctrlPr>
                <w:rPr>
                  <w:rFonts w:ascii="Cambria Math" w:hAnsi="Cambria Math" w:cs="Times New Roman"/>
                  <w:i/>
                  <w:sz w:val="26"/>
                  <w:szCs w:val="26"/>
                </w:rPr>
              </m:ctrlPr>
            </m:sSubPr>
            <m:e>
              <m:r>
                <w:rPr>
                  <w:rFonts w:ascii="Cambria Math" w:hAnsi="Cambria Math" w:cs="Times New Roman"/>
                  <w:sz w:val="26"/>
                  <w:szCs w:val="26"/>
                </w:rPr>
                <m:t>x</m:t>
              </m:r>
            </m:e>
            <m:sub>
              <m:r>
                <w:rPr>
                  <w:rFonts w:ascii="Cambria Math" w:hAnsi="Cambria Math" w:cs="Times New Roman"/>
                  <w:sz w:val="26"/>
                  <w:szCs w:val="26"/>
                </w:rPr>
                <m:t>1</m:t>
              </m:r>
            </m:sub>
          </m:sSub>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x</m:t>
              </m:r>
            </m:e>
            <m:sub>
              <m:r>
                <w:rPr>
                  <w:rFonts w:ascii="Cambria Math" w:hAnsi="Cambria Math" w:cs="Times New Roman"/>
                  <w:sz w:val="26"/>
                  <w:szCs w:val="26"/>
                </w:rPr>
                <m:t>2</m:t>
              </m:r>
            </m:sub>
          </m:sSub>
        </m:oMath>
      </m:oMathPara>
    </w:p>
    <w:p w14:paraId="4C2B8C7F"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sz w:val="26"/>
          <w:szCs w:val="26"/>
        </w:rPr>
      </w:pPr>
      <w:r w:rsidRPr="00C917D3">
        <w:rPr>
          <w:rFonts w:cs="Times New Roman"/>
          <w:sz w:val="26"/>
          <w:szCs w:val="26"/>
        </w:rPr>
        <w:t xml:space="preserve">tại </w:t>
      </w:r>
      <m:oMath>
        <m:r>
          <w:rPr>
            <w:rFonts w:ascii="Cambria Math" w:hAnsi="Cambria Math" w:cs="Times New Roman"/>
            <w:sz w:val="26"/>
            <w:szCs w:val="26"/>
          </w:rPr>
          <m:t>t=0,4 s</m:t>
        </m:r>
      </m:oMath>
      <w:r w:rsidRPr="00C917D3">
        <w:rPr>
          <w:rFonts w:cs="Times New Roman"/>
          <w:sz w:val="26"/>
          <w:szCs w:val="26"/>
        </w:rPr>
        <w:t xml:space="preserve"> </w:t>
      </w:r>
    </w:p>
    <w:p w14:paraId="3DB9BDD4" w14:textId="77777777" w:rsidR="000D5B32" w:rsidRPr="00C917D3" w:rsidRDefault="001A0172" w:rsidP="0016669E">
      <w:pPr>
        <w:tabs>
          <w:tab w:val="left" w:pos="284"/>
          <w:tab w:val="left" w:pos="2835"/>
          <w:tab w:val="left" w:pos="5387"/>
          <w:tab w:val="left" w:pos="7920"/>
        </w:tabs>
        <w:spacing w:after="0" w:line="288" w:lineRule="auto"/>
        <w:ind w:firstLine="142"/>
        <w:jc w:val="center"/>
        <w:rPr>
          <w:rFonts w:cs="Times New Roman"/>
          <w:sz w:val="26"/>
          <w:szCs w:val="26"/>
        </w:rPr>
      </w:pPr>
      <m:oMathPara>
        <m:oMath>
          <m:box>
            <m:boxPr>
              <m:opEmu m:val="1"/>
              <m:ctrlPr>
                <w:rPr>
                  <w:rFonts w:ascii="Cambria Math" w:hAnsi="Cambria Math" w:cs="Times New Roman"/>
                  <w:i/>
                  <w:sz w:val="26"/>
                  <w:szCs w:val="26"/>
                </w:rPr>
              </m:ctrlPr>
            </m:boxPr>
            <m:e>
              <m:groupChr>
                <m:groupChrPr>
                  <m:chr m:val="⇒"/>
                  <m:vertJc m:val="bot"/>
                  <m:ctrlPr>
                    <w:rPr>
                      <w:rFonts w:ascii="Cambria Math" w:hAnsi="Cambria Math" w:cs="Times New Roman"/>
                      <w:i/>
                      <w:sz w:val="26"/>
                      <w:szCs w:val="26"/>
                    </w:rPr>
                  </m:ctrlPr>
                </m:groupChrPr>
                <m:e>
                  <m:d>
                    <m:dPr>
                      <m:ctrlPr>
                        <w:rPr>
                          <w:rFonts w:ascii="Cambria Math" w:hAnsi="Cambria Math" w:cs="Times New Roman"/>
                          <w:i/>
                          <w:sz w:val="26"/>
                          <w:szCs w:val="26"/>
                        </w:rPr>
                      </m:ctrlPr>
                    </m:dPr>
                    <m:e>
                      <m:r>
                        <w:rPr>
                          <w:rFonts w:ascii="Cambria Math" w:hAnsi="Cambria Math" w:cs="Times New Roman"/>
                          <w:sz w:val="26"/>
                          <w:szCs w:val="26"/>
                        </w:rPr>
                        <m:t>1</m:t>
                      </m:r>
                    </m:e>
                  </m:d>
                </m:e>
              </m:groupChr>
            </m:e>
          </m:box>
          <m:r>
            <w:rPr>
              <w:rFonts w:ascii="Cambria Math" w:hAnsi="Cambria Math" w:cs="Times New Roman"/>
              <w:sz w:val="26"/>
              <w:szCs w:val="26"/>
            </w:rPr>
            <m:t>x=</m:t>
          </m:r>
          <m:d>
            <m:dPr>
              <m:ctrlPr>
                <w:rPr>
                  <w:rFonts w:ascii="Cambria Math" w:hAnsi="Cambria Math" w:cs="Times New Roman"/>
                  <w:i/>
                  <w:sz w:val="26"/>
                  <w:szCs w:val="26"/>
                </w:rPr>
              </m:ctrlPr>
            </m:dPr>
            <m:e>
              <m:f>
                <m:fPr>
                  <m:ctrlPr>
                    <w:rPr>
                      <w:rFonts w:ascii="Cambria Math" w:hAnsi="Cambria Math" w:cs="Times New Roman"/>
                      <w:i/>
                      <w:sz w:val="26"/>
                      <w:szCs w:val="26"/>
                    </w:rPr>
                  </m:ctrlPr>
                </m:fPr>
                <m:num>
                  <m:r>
                    <w:rPr>
                      <w:rFonts w:ascii="Cambria Math" w:hAnsi="Cambria Math" w:cs="Times New Roman"/>
                      <w:sz w:val="26"/>
                      <w:szCs w:val="26"/>
                    </w:rPr>
                    <m:t>3</m:t>
                  </m:r>
                  <m:rad>
                    <m:radPr>
                      <m:degHide m:val="1"/>
                      <m:ctrlPr>
                        <w:rPr>
                          <w:rFonts w:ascii="Cambria Math" w:hAnsi="Cambria Math" w:cs="Times New Roman"/>
                          <w:i/>
                          <w:sz w:val="26"/>
                          <w:szCs w:val="26"/>
                        </w:rPr>
                      </m:ctrlPr>
                    </m:radPr>
                    <m:deg/>
                    <m:e>
                      <m:r>
                        <w:rPr>
                          <w:rFonts w:ascii="Cambria Math" w:hAnsi="Cambria Math" w:cs="Times New Roman"/>
                          <w:sz w:val="26"/>
                          <w:szCs w:val="26"/>
                        </w:rPr>
                        <m:t>3</m:t>
                      </m:r>
                    </m:e>
                  </m:rad>
                </m:num>
                <m:den>
                  <m:r>
                    <w:rPr>
                      <w:rFonts w:ascii="Cambria Math" w:hAnsi="Cambria Math" w:cs="Times New Roman"/>
                      <w:sz w:val="26"/>
                      <w:szCs w:val="26"/>
                    </w:rPr>
                    <m:t>2</m:t>
                  </m:r>
                </m:den>
              </m:f>
            </m:e>
          </m:d>
          <m:r>
            <w:rPr>
              <w:rFonts w:ascii="Cambria Math" w:hAnsi="Cambria Math" w:cs="Times New Roman"/>
              <w:sz w:val="26"/>
              <w:szCs w:val="26"/>
            </w:rPr>
            <m:t>+</m:t>
          </m:r>
          <m:d>
            <m:dPr>
              <m:ctrlPr>
                <w:rPr>
                  <w:rFonts w:ascii="Cambria Math" w:hAnsi="Cambria Math" w:cs="Times New Roman"/>
                  <w:i/>
                  <w:sz w:val="26"/>
                  <w:szCs w:val="26"/>
                </w:rPr>
              </m:ctrlPr>
            </m:dPr>
            <m:e>
              <m:r>
                <w:rPr>
                  <w:rFonts w:ascii="Cambria Math" w:hAnsi="Cambria Math" w:cs="Times New Roman"/>
                  <w:sz w:val="26"/>
                  <w:szCs w:val="26"/>
                </w:rPr>
                <m:t>-2</m:t>
              </m:r>
              <m:rad>
                <m:radPr>
                  <m:degHide m:val="1"/>
                  <m:ctrlPr>
                    <w:rPr>
                      <w:rFonts w:ascii="Cambria Math" w:hAnsi="Cambria Math" w:cs="Times New Roman"/>
                      <w:i/>
                      <w:sz w:val="26"/>
                      <w:szCs w:val="26"/>
                    </w:rPr>
                  </m:ctrlPr>
                </m:radPr>
                <m:deg/>
                <m:e>
                  <m:r>
                    <w:rPr>
                      <w:rFonts w:ascii="Cambria Math" w:hAnsi="Cambria Math" w:cs="Times New Roman"/>
                      <w:sz w:val="26"/>
                      <w:szCs w:val="26"/>
                    </w:rPr>
                    <m:t>3</m:t>
                  </m:r>
                </m:e>
              </m:rad>
            </m:e>
          </m:d>
          <m:r>
            <w:rPr>
              <w:rFonts w:ascii="Cambria Math" w:hAnsi="Cambria Math" w:cs="Times New Roman"/>
              <w:sz w:val="26"/>
              <w:szCs w:val="26"/>
            </w:rPr>
            <m:t>=-</m:t>
          </m:r>
          <m:f>
            <m:fPr>
              <m:ctrlPr>
                <w:rPr>
                  <w:rFonts w:ascii="Cambria Math" w:hAnsi="Cambria Math" w:cs="Times New Roman"/>
                  <w:i/>
                  <w:sz w:val="26"/>
                  <w:szCs w:val="26"/>
                </w:rPr>
              </m:ctrlPr>
            </m:fPr>
            <m:num>
              <m:rad>
                <m:radPr>
                  <m:degHide m:val="1"/>
                  <m:ctrlPr>
                    <w:rPr>
                      <w:rFonts w:ascii="Cambria Math" w:hAnsi="Cambria Math" w:cs="Times New Roman"/>
                      <w:i/>
                      <w:sz w:val="26"/>
                      <w:szCs w:val="26"/>
                    </w:rPr>
                  </m:ctrlPr>
                </m:radPr>
                <m:deg/>
                <m:e>
                  <m:r>
                    <w:rPr>
                      <w:rFonts w:ascii="Cambria Math" w:hAnsi="Cambria Math" w:cs="Times New Roman"/>
                      <w:sz w:val="26"/>
                      <w:szCs w:val="26"/>
                    </w:rPr>
                    <m:t>3</m:t>
                  </m:r>
                </m:e>
              </m:rad>
            </m:num>
            <m:den>
              <m:r>
                <w:rPr>
                  <w:rFonts w:ascii="Cambria Math" w:hAnsi="Cambria Math" w:cs="Times New Roman"/>
                  <w:sz w:val="26"/>
                  <w:szCs w:val="26"/>
                </w:rPr>
                <m:t>2</m:t>
              </m:r>
            </m:den>
          </m:f>
          <m:r>
            <w:rPr>
              <w:rFonts w:ascii="Cambria Math" w:hAnsi="Cambria Math" w:cs="Times New Roman"/>
              <w:sz w:val="26"/>
              <w:szCs w:val="26"/>
            </w:rPr>
            <m:t xml:space="preserve"> cm</m:t>
          </m:r>
        </m:oMath>
      </m:oMathPara>
    </w:p>
    <w:p w14:paraId="19B431C1"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sz w:val="26"/>
          <w:szCs w:val="26"/>
        </w:rPr>
      </w:pPr>
      <w:r w:rsidRPr="00C917D3">
        <w:rPr>
          <w:rFonts w:cs="Times New Roman"/>
          <w:sz w:val="26"/>
          <w:szCs w:val="26"/>
        </w:rPr>
        <w:t>Độ lớn của lực đàn hồi</w:t>
      </w:r>
    </w:p>
    <w:p w14:paraId="30E57462" w14:textId="77777777" w:rsidR="000D5B32" w:rsidRPr="00C917D3" w:rsidRDefault="001A0172" w:rsidP="0016669E">
      <w:pPr>
        <w:tabs>
          <w:tab w:val="left" w:pos="284"/>
          <w:tab w:val="left" w:pos="2835"/>
          <w:tab w:val="left" w:pos="5387"/>
          <w:tab w:val="left" w:pos="7920"/>
        </w:tabs>
        <w:spacing w:after="0" w:line="288" w:lineRule="auto"/>
        <w:ind w:firstLine="142"/>
        <w:jc w:val="center"/>
        <w:rPr>
          <w:rFonts w:cs="Times New Roman"/>
          <w:sz w:val="26"/>
          <w:szCs w:val="26"/>
        </w:rPr>
      </w:pPr>
      <m:oMathPara>
        <m:oMath>
          <m:sSub>
            <m:sSubPr>
              <m:ctrlPr>
                <w:rPr>
                  <w:rFonts w:ascii="Cambria Math" w:hAnsi="Cambria Math" w:cs="Times New Roman"/>
                  <w:i/>
                  <w:sz w:val="26"/>
                  <w:szCs w:val="26"/>
                </w:rPr>
              </m:ctrlPr>
            </m:sSubPr>
            <m:e>
              <m:r>
                <w:rPr>
                  <w:rFonts w:ascii="Cambria Math" w:hAnsi="Cambria Math" w:cs="Times New Roman"/>
                  <w:sz w:val="26"/>
                  <w:szCs w:val="26"/>
                </w:rPr>
                <m:t>F</m:t>
              </m:r>
            </m:e>
            <m:sub>
              <m:r>
                <w:rPr>
                  <w:rFonts w:ascii="Cambria Math" w:hAnsi="Cambria Math" w:cs="Times New Roman"/>
                  <w:sz w:val="26"/>
                  <w:szCs w:val="26"/>
                </w:rPr>
                <m:t>dh</m:t>
              </m:r>
            </m:sub>
          </m:sSub>
          <m:r>
            <w:rPr>
              <w:rFonts w:ascii="Cambria Math" w:hAnsi="Cambria Math" w:cs="Times New Roman"/>
              <w:sz w:val="26"/>
              <w:szCs w:val="26"/>
            </w:rPr>
            <m:t>=k</m:t>
          </m:r>
          <m:d>
            <m:dPr>
              <m:begChr m:val="|"/>
              <m:endChr m:val="|"/>
              <m:ctrlPr>
                <w:rPr>
                  <w:rFonts w:ascii="Cambria Math" w:hAnsi="Cambria Math" w:cs="Times New Roman"/>
                  <w:i/>
                  <w:sz w:val="26"/>
                  <w:szCs w:val="26"/>
                </w:rPr>
              </m:ctrlPr>
            </m:dPr>
            <m:e>
              <m:r>
                <w:rPr>
                  <w:rFonts w:ascii="Cambria Math" w:hAnsi="Cambria Math" w:cs="Times New Roman"/>
                  <w:sz w:val="26"/>
                  <w:szCs w:val="26"/>
                </w:rPr>
                <m:t>Δ</m:t>
              </m:r>
              <m:sSub>
                <m:sSubPr>
                  <m:ctrlPr>
                    <w:rPr>
                      <w:rFonts w:ascii="Cambria Math" w:hAnsi="Cambria Math" w:cs="Times New Roman"/>
                      <w:i/>
                      <w:sz w:val="26"/>
                      <w:szCs w:val="26"/>
                    </w:rPr>
                  </m:ctrlPr>
                </m:sSubPr>
                <m:e>
                  <m:r>
                    <w:rPr>
                      <w:rFonts w:ascii="Cambria Math" w:hAnsi="Cambria Math" w:cs="Times New Roman"/>
                      <w:sz w:val="26"/>
                      <w:szCs w:val="26"/>
                    </w:rPr>
                    <m:t>l</m:t>
                  </m:r>
                </m:e>
                <m:sub>
                  <m:r>
                    <w:rPr>
                      <w:rFonts w:ascii="Cambria Math" w:hAnsi="Cambria Math" w:cs="Times New Roman"/>
                      <w:sz w:val="26"/>
                      <w:szCs w:val="26"/>
                    </w:rPr>
                    <m:t>0</m:t>
                  </m:r>
                </m:sub>
              </m:sSub>
              <m:r>
                <w:rPr>
                  <w:rFonts w:ascii="Cambria Math" w:hAnsi="Cambria Math" w:cs="Times New Roman"/>
                  <w:sz w:val="26"/>
                  <w:szCs w:val="26"/>
                </w:rPr>
                <m:t>+x</m:t>
              </m:r>
            </m:e>
          </m:d>
        </m:oMath>
      </m:oMathPara>
    </w:p>
    <w:p w14:paraId="6DAEA113" w14:textId="77777777" w:rsidR="000D5B32" w:rsidRPr="00C917D3" w:rsidRDefault="000D5B32" w:rsidP="0016669E">
      <w:pPr>
        <w:tabs>
          <w:tab w:val="left" w:pos="284"/>
          <w:tab w:val="left" w:pos="2835"/>
          <w:tab w:val="left" w:pos="5387"/>
          <w:tab w:val="left" w:pos="7920"/>
        </w:tabs>
        <w:spacing w:after="0" w:line="288" w:lineRule="auto"/>
        <w:ind w:firstLine="142"/>
        <w:jc w:val="center"/>
        <w:rPr>
          <w:rFonts w:cs="Times New Roman"/>
          <w:sz w:val="26"/>
          <w:szCs w:val="26"/>
        </w:rPr>
      </w:pPr>
      <w:r w:rsidRPr="00C917D3">
        <w:rPr>
          <w:rFonts w:cs="Times New Roman"/>
          <w:sz w:val="26"/>
          <w:szCs w:val="26"/>
        </w:rPr>
        <w:t xml:space="preserve"> </w:t>
      </w:r>
      <m:oMath>
        <m:r>
          <w:rPr>
            <w:rFonts w:ascii="Cambria Math" w:hAnsi="Cambria Math" w:cs="Times New Roman"/>
            <w:sz w:val="26"/>
            <w:szCs w:val="26"/>
          </w:rPr>
          <m:t>⇒ k=</m:t>
        </m:r>
        <m:f>
          <m:fPr>
            <m:ctrlPr>
              <w:rPr>
                <w:rFonts w:ascii="Cambria Math" w:hAnsi="Cambria Math" w:cs="Times New Roman"/>
                <w:i/>
                <w:sz w:val="26"/>
                <w:szCs w:val="26"/>
              </w:rPr>
            </m:ctrlPr>
          </m:fPr>
          <m:num>
            <m:sSub>
              <m:sSubPr>
                <m:ctrlPr>
                  <w:rPr>
                    <w:rFonts w:ascii="Cambria Math" w:hAnsi="Cambria Math" w:cs="Times New Roman"/>
                    <w:i/>
                    <w:sz w:val="26"/>
                    <w:szCs w:val="26"/>
                  </w:rPr>
                </m:ctrlPr>
              </m:sSubPr>
              <m:e>
                <m:r>
                  <w:rPr>
                    <w:rFonts w:ascii="Cambria Math" w:hAnsi="Cambria Math" w:cs="Times New Roman"/>
                    <w:sz w:val="26"/>
                    <w:szCs w:val="26"/>
                  </w:rPr>
                  <m:t>F</m:t>
                </m:r>
              </m:e>
              <m:sub>
                <m:r>
                  <w:rPr>
                    <w:rFonts w:ascii="Cambria Math" w:hAnsi="Cambria Math" w:cs="Times New Roman"/>
                    <w:sz w:val="26"/>
                    <w:szCs w:val="26"/>
                  </w:rPr>
                  <m:t>dh</m:t>
                </m:r>
              </m:sub>
            </m:sSub>
          </m:num>
          <m:den>
            <m:d>
              <m:dPr>
                <m:begChr m:val="|"/>
                <m:endChr m:val="|"/>
                <m:ctrlPr>
                  <w:rPr>
                    <w:rFonts w:ascii="Cambria Math" w:hAnsi="Cambria Math" w:cs="Times New Roman"/>
                    <w:i/>
                    <w:sz w:val="26"/>
                    <w:szCs w:val="26"/>
                  </w:rPr>
                </m:ctrlPr>
              </m:dPr>
              <m:e>
                <m:r>
                  <w:rPr>
                    <w:rFonts w:ascii="Cambria Math" w:hAnsi="Cambria Math" w:cs="Times New Roman"/>
                    <w:sz w:val="26"/>
                    <w:szCs w:val="26"/>
                  </w:rPr>
                  <m:t>Δ</m:t>
                </m:r>
                <m:sSub>
                  <m:sSubPr>
                    <m:ctrlPr>
                      <w:rPr>
                        <w:rFonts w:ascii="Cambria Math" w:hAnsi="Cambria Math" w:cs="Times New Roman"/>
                        <w:i/>
                        <w:sz w:val="26"/>
                        <w:szCs w:val="26"/>
                      </w:rPr>
                    </m:ctrlPr>
                  </m:sSubPr>
                  <m:e>
                    <m:r>
                      <w:rPr>
                        <w:rFonts w:ascii="Cambria Math" w:hAnsi="Cambria Math" w:cs="Times New Roman"/>
                        <w:sz w:val="26"/>
                        <w:szCs w:val="26"/>
                      </w:rPr>
                      <m:t>l</m:t>
                    </m:r>
                  </m:e>
                  <m:sub>
                    <m:r>
                      <w:rPr>
                        <w:rFonts w:ascii="Cambria Math" w:hAnsi="Cambria Math" w:cs="Times New Roman"/>
                        <w:sz w:val="26"/>
                        <w:szCs w:val="26"/>
                      </w:rPr>
                      <m:t>0</m:t>
                    </m:r>
                  </m:sub>
                </m:sSub>
                <m:r>
                  <w:rPr>
                    <w:rFonts w:ascii="Cambria Math" w:hAnsi="Cambria Math" w:cs="Times New Roman"/>
                    <w:sz w:val="26"/>
                    <w:szCs w:val="26"/>
                  </w:rPr>
                  <m:t>+x</m:t>
                </m:r>
              </m:e>
            </m:d>
          </m:den>
        </m:f>
      </m:oMath>
    </w:p>
    <w:p w14:paraId="5F664F0F" w14:textId="77777777" w:rsidR="000D5B32" w:rsidRPr="00C917D3" w:rsidRDefault="000D5B32" w:rsidP="0016669E">
      <w:pPr>
        <w:tabs>
          <w:tab w:val="left" w:pos="284"/>
          <w:tab w:val="left" w:pos="2835"/>
          <w:tab w:val="left" w:pos="5387"/>
          <w:tab w:val="left" w:pos="7920"/>
        </w:tabs>
        <w:spacing w:after="0" w:line="288" w:lineRule="auto"/>
        <w:ind w:firstLine="142"/>
        <w:jc w:val="center"/>
        <w:rPr>
          <w:rFonts w:cs="Times New Roman"/>
          <w:sz w:val="26"/>
          <w:szCs w:val="26"/>
        </w:rPr>
      </w:pPr>
      <m:oMathPara>
        <m:oMath>
          <m:r>
            <w:rPr>
              <w:rFonts w:ascii="Cambria Math" w:hAnsi="Cambria Math" w:cs="Times New Roman"/>
              <w:sz w:val="26"/>
              <w:szCs w:val="26"/>
            </w:rPr>
            <m:t>k=</m:t>
          </m:r>
          <m:f>
            <m:fPr>
              <m:ctrlPr>
                <w:rPr>
                  <w:rFonts w:ascii="Cambria Math" w:hAnsi="Cambria Math" w:cs="Times New Roman"/>
                  <w:i/>
                  <w:sz w:val="26"/>
                  <w:szCs w:val="26"/>
                </w:rPr>
              </m:ctrlPr>
            </m:fPr>
            <m:num>
              <m:d>
                <m:dPr>
                  <m:ctrlPr>
                    <w:rPr>
                      <w:rFonts w:ascii="Cambria Math" w:hAnsi="Cambria Math" w:cs="Times New Roman"/>
                      <w:i/>
                      <w:sz w:val="26"/>
                      <w:szCs w:val="26"/>
                    </w:rPr>
                  </m:ctrlPr>
                </m:dPr>
                <m:e>
                  <m:r>
                    <w:rPr>
                      <w:rFonts w:ascii="Cambria Math" w:hAnsi="Cambria Math" w:cs="Times New Roman"/>
                      <w:sz w:val="26"/>
                      <w:szCs w:val="26"/>
                    </w:rPr>
                    <m:t>0,3</m:t>
                  </m:r>
                </m:e>
              </m:d>
            </m:num>
            <m:den>
              <m:d>
                <m:dPr>
                  <m:begChr m:val="|"/>
                  <m:endChr m:val="|"/>
                  <m:ctrlPr>
                    <w:rPr>
                      <w:rFonts w:ascii="Cambria Math" w:hAnsi="Cambria Math" w:cs="Times New Roman"/>
                      <w:i/>
                      <w:sz w:val="26"/>
                      <w:szCs w:val="26"/>
                    </w:rPr>
                  </m:ctrlPr>
                </m:dPr>
                <m:e>
                  <m:d>
                    <m:dPr>
                      <m:ctrlPr>
                        <w:rPr>
                          <w:rFonts w:ascii="Cambria Math" w:hAnsi="Cambria Math" w:cs="Times New Roman"/>
                          <w:i/>
                          <w:sz w:val="26"/>
                          <w:szCs w:val="26"/>
                        </w:rPr>
                      </m:ctrlPr>
                    </m:dPr>
                    <m:e>
                      <m:r>
                        <w:rPr>
                          <w:rFonts w:ascii="Cambria Math" w:hAnsi="Cambria Math" w:cs="Times New Roman"/>
                          <w:sz w:val="26"/>
                          <w:szCs w:val="26"/>
                        </w:rPr>
                        <m:t>9.1</m:t>
                      </m:r>
                      <m:sSup>
                        <m:sSupPr>
                          <m:ctrlPr>
                            <w:rPr>
                              <w:rFonts w:ascii="Cambria Math" w:hAnsi="Cambria Math" w:cs="Times New Roman"/>
                              <w:i/>
                              <w:sz w:val="26"/>
                              <w:szCs w:val="26"/>
                            </w:rPr>
                          </m:ctrlPr>
                        </m:sSupPr>
                        <m:e>
                          <m:r>
                            <w:rPr>
                              <w:rFonts w:ascii="Cambria Math" w:hAnsi="Cambria Math" w:cs="Times New Roman"/>
                              <w:sz w:val="26"/>
                              <w:szCs w:val="26"/>
                            </w:rPr>
                            <m:t>0</m:t>
                          </m:r>
                        </m:e>
                        <m:sup>
                          <m:r>
                            <w:rPr>
                              <w:rFonts w:ascii="Cambria Math" w:hAnsi="Cambria Math" w:cs="Times New Roman"/>
                              <w:sz w:val="26"/>
                              <w:szCs w:val="26"/>
                            </w:rPr>
                            <m:t>-2</m:t>
                          </m:r>
                        </m:sup>
                      </m:sSup>
                    </m:e>
                  </m:d>
                  <m:r>
                    <w:rPr>
                      <w:rFonts w:ascii="Cambria Math" w:hAnsi="Cambria Math" w:cs="Times New Roman"/>
                      <w:sz w:val="26"/>
                      <w:szCs w:val="26"/>
                    </w:rPr>
                    <m:t>+</m:t>
                  </m:r>
                  <m:d>
                    <m:dPr>
                      <m:ctrlPr>
                        <w:rPr>
                          <w:rFonts w:ascii="Cambria Math" w:hAnsi="Cambria Math" w:cs="Times New Roman"/>
                          <w:i/>
                          <w:sz w:val="26"/>
                          <w:szCs w:val="26"/>
                        </w:rPr>
                      </m:ctrlPr>
                    </m:dPr>
                    <m:e>
                      <m:r>
                        <w:rPr>
                          <w:rFonts w:ascii="Cambria Math" w:hAnsi="Cambria Math" w:cs="Times New Roman"/>
                          <w:sz w:val="26"/>
                          <w:szCs w:val="26"/>
                        </w:rPr>
                        <m:t>-</m:t>
                      </m:r>
                      <m:f>
                        <m:fPr>
                          <m:ctrlPr>
                            <w:rPr>
                              <w:rFonts w:ascii="Cambria Math" w:hAnsi="Cambria Math" w:cs="Times New Roman"/>
                              <w:i/>
                              <w:sz w:val="26"/>
                              <w:szCs w:val="26"/>
                            </w:rPr>
                          </m:ctrlPr>
                        </m:fPr>
                        <m:num>
                          <m:rad>
                            <m:radPr>
                              <m:degHide m:val="1"/>
                              <m:ctrlPr>
                                <w:rPr>
                                  <w:rFonts w:ascii="Cambria Math" w:hAnsi="Cambria Math" w:cs="Times New Roman"/>
                                  <w:i/>
                                  <w:sz w:val="26"/>
                                  <w:szCs w:val="26"/>
                                </w:rPr>
                              </m:ctrlPr>
                            </m:radPr>
                            <m:deg/>
                            <m:e>
                              <m:r>
                                <w:rPr>
                                  <w:rFonts w:ascii="Cambria Math" w:hAnsi="Cambria Math" w:cs="Times New Roman"/>
                                  <w:sz w:val="26"/>
                                  <w:szCs w:val="26"/>
                                </w:rPr>
                                <m:t>3</m:t>
                              </m:r>
                            </m:e>
                          </m:rad>
                        </m:num>
                        <m:den>
                          <m:r>
                            <w:rPr>
                              <w:rFonts w:ascii="Cambria Math" w:hAnsi="Cambria Math" w:cs="Times New Roman"/>
                              <w:sz w:val="26"/>
                              <w:szCs w:val="26"/>
                            </w:rPr>
                            <m:t>2</m:t>
                          </m:r>
                        </m:den>
                      </m:f>
                      <m:r>
                        <w:rPr>
                          <w:rFonts w:ascii="Cambria Math" w:hAnsi="Cambria Math" w:cs="Times New Roman"/>
                          <w:sz w:val="26"/>
                          <w:szCs w:val="26"/>
                        </w:rPr>
                        <m:t>.1</m:t>
                      </m:r>
                      <m:sSup>
                        <m:sSupPr>
                          <m:ctrlPr>
                            <w:rPr>
                              <w:rFonts w:ascii="Cambria Math" w:hAnsi="Cambria Math" w:cs="Times New Roman"/>
                              <w:i/>
                              <w:sz w:val="26"/>
                              <w:szCs w:val="26"/>
                            </w:rPr>
                          </m:ctrlPr>
                        </m:sSupPr>
                        <m:e>
                          <m:r>
                            <w:rPr>
                              <w:rFonts w:ascii="Cambria Math" w:hAnsi="Cambria Math" w:cs="Times New Roman"/>
                              <w:sz w:val="26"/>
                              <w:szCs w:val="26"/>
                            </w:rPr>
                            <m:t>0</m:t>
                          </m:r>
                        </m:e>
                        <m:sup>
                          <m:r>
                            <w:rPr>
                              <w:rFonts w:ascii="Cambria Math" w:hAnsi="Cambria Math" w:cs="Times New Roman"/>
                              <w:sz w:val="26"/>
                              <w:szCs w:val="26"/>
                            </w:rPr>
                            <m:t>-2</m:t>
                          </m:r>
                        </m:sup>
                      </m:sSup>
                    </m:e>
                  </m:d>
                </m:e>
              </m:d>
            </m:den>
          </m:f>
          <m:r>
            <w:rPr>
              <w:rFonts w:ascii="Cambria Math" w:hAnsi="Cambria Math" w:cs="Times New Roman"/>
              <w:sz w:val="26"/>
              <w:szCs w:val="26"/>
            </w:rPr>
            <m:t>=3,7</m:t>
          </m:r>
          <m:f>
            <m:fPr>
              <m:ctrlPr>
                <w:rPr>
                  <w:rFonts w:ascii="Cambria Math" w:hAnsi="Cambria Math" w:cs="Times New Roman"/>
                  <w:i/>
                  <w:sz w:val="26"/>
                  <w:szCs w:val="26"/>
                </w:rPr>
              </m:ctrlPr>
            </m:fPr>
            <m:num>
              <m:r>
                <w:rPr>
                  <w:rFonts w:ascii="Cambria Math" w:hAnsi="Cambria Math" w:cs="Times New Roman"/>
                  <w:sz w:val="26"/>
                  <w:szCs w:val="26"/>
                </w:rPr>
                <m:t>N</m:t>
              </m:r>
            </m:num>
            <m:den>
              <m:r>
                <w:rPr>
                  <w:rFonts w:ascii="Cambria Math" w:hAnsi="Cambria Math" w:cs="Times New Roman"/>
                  <w:sz w:val="26"/>
                  <w:szCs w:val="26"/>
                </w:rPr>
                <m:t>m</m:t>
              </m:r>
            </m:den>
          </m:f>
        </m:oMath>
      </m:oMathPara>
    </w:p>
    <w:p w14:paraId="72F3E7B6"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sz w:val="26"/>
          <w:szCs w:val="26"/>
        </w:rPr>
      </w:pPr>
      <w:r w:rsidRPr="00C917D3">
        <w:rPr>
          <w:rFonts w:cs="Times New Roman"/>
          <w:sz w:val="26"/>
          <w:szCs w:val="26"/>
        </w:rPr>
        <w:t>Cơ năng của vật</w:t>
      </w:r>
    </w:p>
    <w:p w14:paraId="120D1539" w14:textId="77777777" w:rsidR="000D5B32" w:rsidRPr="00C917D3" w:rsidRDefault="000D5B32" w:rsidP="0016669E">
      <w:pPr>
        <w:tabs>
          <w:tab w:val="left" w:pos="284"/>
          <w:tab w:val="left" w:pos="2835"/>
          <w:tab w:val="left" w:pos="5387"/>
          <w:tab w:val="left" w:pos="7920"/>
        </w:tabs>
        <w:spacing w:after="0" w:line="288" w:lineRule="auto"/>
        <w:ind w:firstLine="142"/>
        <w:jc w:val="center"/>
        <w:rPr>
          <w:rFonts w:cs="Times New Roman"/>
          <w:sz w:val="26"/>
          <w:szCs w:val="26"/>
        </w:rPr>
      </w:pPr>
      <m:oMathPara>
        <m:oMath>
          <m:r>
            <w:rPr>
              <w:rFonts w:ascii="Cambria Math" w:hAnsi="Cambria Math" w:cs="Times New Roman"/>
              <w:sz w:val="26"/>
              <w:szCs w:val="26"/>
            </w:rPr>
            <m:t>E=</m:t>
          </m:r>
          <m:f>
            <m:fPr>
              <m:ctrlPr>
                <w:rPr>
                  <w:rFonts w:ascii="Cambria Math" w:hAnsi="Cambria Math" w:cs="Times New Roman"/>
                  <w:i/>
                  <w:sz w:val="26"/>
                  <w:szCs w:val="26"/>
                </w:rPr>
              </m:ctrlPr>
            </m:fPr>
            <m:num>
              <m:r>
                <w:rPr>
                  <w:rFonts w:ascii="Cambria Math" w:hAnsi="Cambria Math" w:cs="Times New Roman"/>
                  <w:sz w:val="26"/>
                  <w:szCs w:val="26"/>
                </w:rPr>
                <m:t>1</m:t>
              </m:r>
            </m:num>
            <m:den>
              <m:r>
                <w:rPr>
                  <w:rFonts w:ascii="Cambria Math" w:hAnsi="Cambria Math" w:cs="Times New Roman"/>
                  <w:sz w:val="26"/>
                  <w:szCs w:val="26"/>
                </w:rPr>
                <m:t>2</m:t>
              </m:r>
            </m:den>
          </m:f>
          <m:r>
            <w:rPr>
              <w:rFonts w:ascii="Cambria Math" w:hAnsi="Cambria Math" w:cs="Times New Roman"/>
              <w:sz w:val="26"/>
              <w:szCs w:val="26"/>
            </w:rPr>
            <m:t>k</m:t>
          </m:r>
          <m:sSup>
            <m:sSupPr>
              <m:ctrlPr>
                <w:rPr>
                  <w:rFonts w:ascii="Cambria Math" w:hAnsi="Cambria Math" w:cs="Times New Roman"/>
                  <w:i/>
                  <w:sz w:val="26"/>
                  <w:szCs w:val="26"/>
                </w:rPr>
              </m:ctrlPr>
            </m:sSupPr>
            <m:e>
              <m:r>
                <w:rPr>
                  <w:rFonts w:ascii="Cambria Math" w:hAnsi="Cambria Math" w:cs="Times New Roman"/>
                  <w:sz w:val="26"/>
                  <w:szCs w:val="26"/>
                </w:rPr>
                <m:t>A</m:t>
              </m:r>
            </m:e>
            <m:sup>
              <m:r>
                <w:rPr>
                  <w:rFonts w:ascii="Cambria Math" w:hAnsi="Cambria Math" w:cs="Times New Roman"/>
                  <w:sz w:val="26"/>
                  <w:szCs w:val="26"/>
                </w:rPr>
                <m:t>2</m:t>
              </m:r>
            </m:sup>
          </m:sSup>
        </m:oMath>
      </m:oMathPara>
    </w:p>
    <w:p w14:paraId="1AF3F8F6" w14:textId="77777777" w:rsidR="000D5B32" w:rsidRPr="00C917D3" w:rsidRDefault="000D5B32" w:rsidP="0016669E">
      <w:pPr>
        <w:tabs>
          <w:tab w:val="left" w:pos="284"/>
          <w:tab w:val="left" w:pos="2835"/>
          <w:tab w:val="left" w:pos="5387"/>
          <w:tab w:val="left" w:pos="7920"/>
        </w:tabs>
        <w:spacing w:after="0" w:line="288" w:lineRule="auto"/>
        <w:ind w:firstLine="142"/>
        <w:jc w:val="center"/>
        <w:rPr>
          <w:rFonts w:cs="Times New Roman"/>
          <w:sz w:val="26"/>
          <w:szCs w:val="26"/>
        </w:rPr>
      </w:pPr>
      <m:oMathPara>
        <m:oMath>
          <m:r>
            <w:rPr>
              <w:rFonts w:ascii="Cambria Math" w:hAnsi="Cambria Math" w:cs="Times New Roman"/>
              <w:sz w:val="26"/>
              <w:szCs w:val="26"/>
            </w:rPr>
            <m:t>E=</m:t>
          </m:r>
          <m:f>
            <m:fPr>
              <m:ctrlPr>
                <w:rPr>
                  <w:rFonts w:ascii="Cambria Math" w:hAnsi="Cambria Math" w:cs="Times New Roman"/>
                  <w:i/>
                  <w:sz w:val="26"/>
                  <w:szCs w:val="26"/>
                </w:rPr>
              </m:ctrlPr>
            </m:fPr>
            <m:num>
              <m:r>
                <w:rPr>
                  <w:rFonts w:ascii="Cambria Math" w:hAnsi="Cambria Math" w:cs="Times New Roman"/>
                  <w:sz w:val="26"/>
                  <w:szCs w:val="26"/>
                </w:rPr>
                <m:t>1</m:t>
              </m:r>
            </m:num>
            <m:den>
              <m:r>
                <w:rPr>
                  <w:rFonts w:ascii="Cambria Math" w:hAnsi="Cambria Math" w:cs="Times New Roman"/>
                  <w:sz w:val="26"/>
                  <w:szCs w:val="26"/>
                </w:rPr>
                <m:t>2</m:t>
              </m:r>
            </m:den>
          </m:f>
          <m:r>
            <w:rPr>
              <w:rFonts w:ascii="Cambria Math" w:hAnsi="Cambria Math" w:cs="Times New Roman"/>
              <w:sz w:val="26"/>
              <w:szCs w:val="26"/>
            </w:rPr>
            <m:t>.</m:t>
          </m:r>
          <m:d>
            <m:dPr>
              <m:ctrlPr>
                <w:rPr>
                  <w:rFonts w:ascii="Cambria Math" w:hAnsi="Cambria Math" w:cs="Times New Roman"/>
                  <w:i/>
                  <w:sz w:val="26"/>
                  <w:szCs w:val="26"/>
                </w:rPr>
              </m:ctrlPr>
            </m:dPr>
            <m:e>
              <m:r>
                <w:rPr>
                  <w:rFonts w:ascii="Cambria Math" w:hAnsi="Cambria Math" w:cs="Times New Roman"/>
                  <w:sz w:val="26"/>
                  <w:szCs w:val="26"/>
                </w:rPr>
                <m:t>3,7</m:t>
              </m:r>
            </m:e>
          </m:d>
          <m:sSup>
            <m:sSupPr>
              <m:ctrlPr>
                <w:rPr>
                  <w:rFonts w:ascii="Cambria Math" w:hAnsi="Cambria Math" w:cs="Times New Roman"/>
                  <w:i/>
                  <w:sz w:val="26"/>
                  <w:szCs w:val="26"/>
                </w:rPr>
              </m:ctrlPr>
            </m:sSupPr>
            <m:e>
              <m:d>
                <m:dPr>
                  <m:ctrlPr>
                    <w:rPr>
                      <w:rFonts w:ascii="Cambria Math" w:hAnsi="Cambria Math" w:cs="Times New Roman"/>
                      <w:i/>
                      <w:sz w:val="26"/>
                      <w:szCs w:val="26"/>
                    </w:rPr>
                  </m:ctrlPr>
                </m:dPr>
                <m:e>
                  <m:rad>
                    <m:radPr>
                      <m:degHide m:val="1"/>
                      <m:ctrlPr>
                        <w:rPr>
                          <w:rFonts w:ascii="Cambria Math" w:hAnsi="Cambria Math" w:cs="Times New Roman"/>
                          <w:i/>
                          <w:sz w:val="26"/>
                          <w:szCs w:val="26"/>
                        </w:rPr>
                      </m:ctrlPr>
                    </m:radPr>
                    <m:deg/>
                    <m:e>
                      <m:r>
                        <w:rPr>
                          <w:rFonts w:ascii="Cambria Math" w:hAnsi="Cambria Math" w:cs="Times New Roman"/>
                          <w:sz w:val="26"/>
                          <w:szCs w:val="26"/>
                        </w:rPr>
                        <m:t>13</m:t>
                      </m:r>
                    </m:e>
                  </m:rad>
                  <m:r>
                    <w:rPr>
                      <w:rFonts w:ascii="Cambria Math" w:hAnsi="Cambria Math" w:cs="Times New Roman"/>
                      <w:sz w:val="26"/>
                      <w:szCs w:val="26"/>
                    </w:rPr>
                    <m:t>.1</m:t>
                  </m:r>
                  <m:sSup>
                    <m:sSupPr>
                      <m:ctrlPr>
                        <w:rPr>
                          <w:rFonts w:ascii="Cambria Math" w:hAnsi="Cambria Math" w:cs="Times New Roman"/>
                          <w:i/>
                          <w:sz w:val="26"/>
                          <w:szCs w:val="26"/>
                        </w:rPr>
                      </m:ctrlPr>
                    </m:sSupPr>
                    <m:e>
                      <m:r>
                        <w:rPr>
                          <w:rFonts w:ascii="Cambria Math" w:hAnsi="Cambria Math" w:cs="Times New Roman"/>
                          <w:sz w:val="26"/>
                          <w:szCs w:val="26"/>
                        </w:rPr>
                        <m:t>0</m:t>
                      </m:r>
                    </m:e>
                    <m:sup>
                      <m:r>
                        <w:rPr>
                          <w:rFonts w:ascii="Cambria Math" w:hAnsi="Cambria Math" w:cs="Times New Roman"/>
                          <w:sz w:val="26"/>
                          <w:szCs w:val="26"/>
                        </w:rPr>
                        <m:t>-2</m:t>
                      </m:r>
                    </m:sup>
                  </m:sSup>
                </m:e>
              </m:d>
            </m:e>
            <m:sup>
              <m:r>
                <w:rPr>
                  <w:rFonts w:ascii="Cambria Math" w:hAnsi="Cambria Math" w:cs="Times New Roman"/>
                  <w:sz w:val="26"/>
                  <w:szCs w:val="26"/>
                </w:rPr>
                <m:t>2</m:t>
              </m:r>
            </m:sup>
          </m:sSup>
          <m:r>
            <w:rPr>
              <w:rFonts w:ascii="Cambria Math" w:hAnsi="Cambria Math" w:cs="Times New Roman"/>
              <w:sz w:val="26"/>
              <w:szCs w:val="26"/>
            </w:rPr>
            <m:t>=2,4 mJ</m:t>
          </m:r>
        </m:oMath>
      </m:oMathPara>
    </w:p>
    <w:p w14:paraId="1CA2B343"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sz w:val="26"/>
          <w:szCs w:val="26"/>
          <w:lang w:val="vi-VN"/>
        </w:rPr>
      </w:pPr>
      <w:r w:rsidRPr="00C917D3">
        <w:rPr>
          <w:rFonts w:cs="Times New Roman"/>
          <w:b/>
          <w:color w:val="FF0000"/>
          <w:sz w:val="26"/>
          <w:szCs w:val="26"/>
          <w:lang w:val="vi-VN"/>
        </w:rPr>
        <w:t>Câu 3</w:t>
      </w:r>
      <w:r w:rsidRPr="00C917D3">
        <w:rPr>
          <w:rFonts w:cs="Times New Roman"/>
          <w:b/>
          <w:color w:val="FF0000"/>
          <w:sz w:val="26"/>
          <w:szCs w:val="26"/>
        </w:rPr>
        <w:t>9</w:t>
      </w:r>
      <w:r w:rsidRPr="00C917D3">
        <w:rPr>
          <w:rFonts w:cs="Times New Roman"/>
          <w:b/>
          <w:color w:val="FF0000"/>
          <w:sz w:val="26"/>
          <w:szCs w:val="26"/>
          <w:lang w:val="vi-VN"/>
        </w:rPr>
        <w:t>:</w:t>
      </w:r>
      <w:r w:rsidRPr="00C917D3">
        <w:rPr>
          <w:rFonts w:cs="Times New Roman"/>
          <w:sz w:val="26"/>
          <w:szCs w:val="26"/>
          <w:lang w:val="vi-VN"/>
        </w:rPr>
        <w:t xml:space="preserve"> Hai điểm sáng </w:t>
      </w:r>
      <m:oMath>
        <m:r>
          <w:rPr>
            <w:rFonts w:ascii="Cambria Math" w:hAnsi="Cambria Math" w:cs="Times New Roman"/>
            <w:sz w:val="26"/>
            <w:szCs w:val="26"/>
          </w:rPr>
          <m:t>M</m:t>
        </m:r>
      </m:oMath>
      <w:r w:rsidRPr="00C917D3">
        <w:rPr>
          <w:rFonts w:cs="Times New Roman"/>
          <w:sz w:val="26"/>
          <w:szCs w:val="26"/>
          <w:lang w:val="vi-VN"/>
        </w:rPr>
        <w:t xml:space="preserve"> và </w:t>
      </w:r>
      <m:oMath>
        <m:r>
          <w:rPr>
            <w:rFonts w:ascii="Cambria Math" w:hAnsi="Cambria Math" w:cs="Times New Roman"/>
            <w:sz w:val="26"/>
            <w:szCs w:val="26"/>
          </w:rPr>
          <m:t>N</m:t>
        </m:r>
      </m:oMath>
      <w:r w:rsidRPr="00C917D3">
        <w:rPr>
          <w:rFonts w:cs="Times New Roman"/>
          <w:sz w:val="26"/>
          <w:szCs w:val="26"/>
          <w:lang w:val="vi-VN"/>
        </w:rPr>
        <w:t xml:space="preserve"> dao động điều hòa cùng biên độ trên trục </w:t>
      </w:r>
      <m:oMath>
        <m:r>
          <w:rPr>
            <w:rFonts w:ascii="Cambria Math" w:hAnsi="Cambria Math" w:cs="Times New Roman"/>
            <w:sz w:val="26"/>
            <w:szCs w:val="26"/>
          </w:rPr>
          <m:t>Ox</m:t>
        </m:r>
      </m:oMath>
      <w:r w:rsidRPr="00C917D3">
        <w:rPr>
          <w:rFonts w:cs="Times New Roman"/>
          <w:sz w:val="26"/>
          <w:szCs w:val="26"/>
          <w:lang w:val="vi-VN"/>
        </w:rPr>
        <w:t xml:space="preserve">, tại thời điểm ban đầu hai chất điểm cùng đi qua vị trí cân bằng theo chiều dương. Chu kì dao động của </w:t>
      </w:r>
      <m:oMath>
        <m:r>
          <w:rPr>
            <w:rFonts w:ascii="Cambria Math" w:hAnsi="Cambria Math" w:cs="Times New Roman"/>
            <w:sz w:val="26"/>
            <w:szCs w:val="26"/>
          </w:rPr>
          <m:t>M</m:t>
        </m:r>
      </m:oMath>
      <w:r w:rsidRPr="00C917D3">
        <w:rPr>
          <w:rFonts w:cs="Times New Roman"/>
          <w:sz w:val="26"/>
          <w:szCs w:val="26"/>
          <w:lang w:val="vi-VN"/>
        </w:rPr>
        <w:t xml:space="preserve"> gấp </w:t>
      </w:r>
      <m:oMath>
        <m:r>
          <w:rPr>
            <w:rFonts w:ascii="Cambria Math" w:hAnsi="Cambria Math" w:cs="Times New Roman"/>
            <w:sz w:val="26"/>
            <w:szCs w:val="26"/>
            <w:lang w:val="vi-VN"/>
          </w:rPr>
          <w:lastRenderedPageBreak/>
          <m:t>5</m:t>
        </m:r>
      </m:oMath>
      <w:r w:rsidRPr="00C917D3">
        <w:rPr>
          <w:rFonts w:cs="Times New Roman"/>
          <w:sz w:val="26"/>
          <w:szCs w:val="26"/>
          <w:lang w:val="vi-VN"/>
        </w:rPr>
        <w:t xml:space="preserve"> lần chu kì dao động của </w:t>
      </w:r>
      <m:oMath>
        <m:r>
          <w:rPr>
            <w:rFonts w:ascii="Cambria Math" w:hAnsi="Cambria Math" w:cs="Times New Roman"/>
            <w:sz w:val="26"/>
            <w:szCs w:val="26"/>
          </w:rPr>
          <m:t>N</m:t>
        </m:r>
      </m:oMath>
      <w:r w:rsidRPr="00C917D3">
        <w:rPr>
          <w:rFonts w:cs="Times New Roman"/>
          <w:sz w:val="26"/>
          <w:szCs w:val="26"/>
          <w:lang w:val="vi-VN"/>
        </w:rPr>
        <w:t xml:space="preserve">. Khi hai chất điểm đi ngang nhau lần thứ nhất thì </w:t>
      </w:r>
      <m:oMath>
        <m:r>
          <w:rPr>
            <w:rFonts w:ascii="Cambria Math" w:hAnsi="Cambria Math" w:cs="Times New Roman"/>
            <w:sz w:val="26"/>
            <w:szCs w:val="26"/>
          </w:rPr>
          <m:t>M</m:t>
        </m:r>
      </m:oMath>
      <w:r w:rsidRPr="00C917D3">
        <w:rPr>
          <w:rFonts w:cs="Times New Roman"/>
          <w:sz w:val="26"/>
          <w:szCs w:val="26"/>
          <w:lang w:val="vi-VN"/>
        </w:rPr>
        <w:t xml:space="preserve"> đã đi được </w:t>
      </w:r>
      <m:oMath>
        <m:r>
          <w:rPr>
            <w:rFonts w:ascii="Cambria Math" w:hAnsi="Cambria Math" w:cs="Times New Roman"/>
            <w:sz w:val="26"/>
            <w:szCs w:val="26"/>
            <w:lang w:val="vi-VN"/>
          </w:rPr>
          <m:t>10 cm</m:t>
        </m:r>
      </m:oMath>
      <w:r w:rsidRPr="00C917D3">
        <w:rPr>
          <w:rFonts w:cs="Times New Roman"/>
          <w:sz w:val="26"/>
          <w:szCs w:val="26"/>
          <w:lang w:val="vi-VN"/>
        </w:rPr>
        <w:t xml:space="preserve">. Quãng đường đi được của </w:t>
      </w:r>
      <m:oMath>
        <m:r>
          <w:rPr>
            <w:rFonts w:ascii="Cambria Math" w:hAnsi="Cambria Math" w:cs="Times New Roman"/>
            <w:sz w:val="26"/>
            <w:szCs w:val="26"/>
          </w:rPr>
          <m:t>N</m:t>
        </m:r>
      </m:oMath>
      <w:r w:rsidRPr="00C917D3">
        <w:rPr>
          <w:rFonts w:cs="Times New Roman"/>
          <w:sz w:val="26"/>
          <w:szCs w:val="26"/>
          <w:lang w:val="vi-VN"/>
        </w:rPr>
        <w:t>trong khoảng thời gian đó là</w:t>
      </w:r>
    </w:p>
    <w:p w14:paraId="28C3C62B" w14:textId="77777777" w:rsidR="000D5B32" w:rsidRPr="00C917D3" w:rsidRDefault="000D5B32" w:rsidP="0016669E">
      <w:pPr>
        <w:tabs>
          <w:tab w:val="left" w:pos="284"/>
          <w:tab w:val="left" w:pos="2835"/>
          <w:tab w:val="left" w:pos="5387"/>
          <w:tab w:val="left" w:pos="7920"/>
        </w:tabs>
        <w:spacing w:after="0" w:line="288" w:lineRule="auto"/>
        <w:ind w:firstLine="142"/>
        <w:jc w:val="both"/>
        <w:rPr>
          <w:rFonts w:cs="Times New Roman"/>
          <w:sz w:val="26"/>
          <w:szCs w:val="26"/>
        </w:rPr>
      </w:pPr>
      <w:r w:rsidRPr="00C917D3">
        <w:rPr>
          <w:rFonts w:cs="Times New Roman"/>
          <w:b/>
          <w:sz w:val="26"/>
          <w:szCs w:val="26"/>
          <w:lang w:val="vi-VN"/>
        </w:rPr>
        <w:tab/>
      </w:r>
      <w:r w:rsidRPr="00C917D3">
        <w:rPr>
          <w:rFonts w:cs="Times New Roman"/>
          <w:b/>
          <w:color w:val="0066FF"/>
          <w:sz w:val="26"/>
          <w:szCs w:val="26"/>
        </w:rPr>
        <w:t>A.</w:t>
      </w:r>
      <w:r w:rsidRPr="00C917D3">
        <w:rPr>
          <w:rFonts w:cs="Times New Roman"/>
          <w:sz w:val="26"/>
          <w:szCs w:val="26"/>
        </w:rPr>
        <w:t xml:space="preserve"> </w:t>
      </w:r>
      <m:oMath>
        <m:r>
          <w:rPr>
            <w:rFonts w:ascii="Cambria Math" w:hAnsi="Cambria Math" w:cs="Times New Roman"/>
            <w:sz w:val="26"/>
            <w:szCs w:val="26"/>
          </w:rPr>
          <m:t>25 cm</m:t>
        </m:r>
      </m:oMath>
      <w:r w:rsidRPr="00C917D3">
        <w:rPr>
          <w:rFonts w:cs="Times New Roman"/>
          <w:sz w:val="26"/>
          <w:szCs w:val="26"/>
        </w:rPr>
        <w:t>.</w:t>
      </w:r>
      <w:r w:rsidRPr="00C917D3">
        <w:rPr>
          <w:rFonts w:cs="Times New Roman"/>
          <w:sz w:val="26"/>
          <w:szCs w:val="26"/>
        </w:rPr>
        <w:tab/>
      </w:r>
      <w:r w:rsidRPr="00C917D3">
        <w:rPr>
          <w:rFonts w:cs="Times New Roman"/>
          <w:b/>
          <w:color w:val="0066FF"/>
          <w:sz w:val="26"/>
          <w:szCs w:val="26"/>
        </w:rPr>
        <w:t>B.</w:t>
      </w:r>
      <w:r w:rsidRPr="00C917D3">
        <w:rPr>
          <w:rFonts w:cs="Times New Roman"/>
          <w:b/>
          <w:sz w:val="26"/>
          <w:szCs w:val="26"/>
        </w:rPr>
        <w:t xml:space="preserve"> </w:t>
      </w:r>
      <m:oMath>
        <m:r>
          <w:rPr>
            <w:rFonts w:ascii="Cambria Math" w:hAnsi="Cambria Math" w:cs="Times New Roman"/>
            <w:sz w:val="26"/>
            <w:szCs w:val="26"/>
          </w:rPr>
          <m:t>50 cm</m:t>
        </m:r>
      </m:oMath>
      <w:r w:rsidRPr="00C917D3">
        <w:rPr>
          <w:rFonts w:cs="Times New Roman"/>
          <w:sz w:val="26"/>
          <w:szCs w:val="26"/>
        </w:rPr>
        <w:t>.</w:t>
      </w:r>
      <w:r w:rsidRPr="00C917D3">
        <w:rPr>
          <w:rFonts w:cs="Times New Roman"/>
          <w:sz w:val="26"/>
          <w:szCs w:val="26"/>
        </w:rPr>
        <w:tab/>
      </w:r>
      <w:r w:rsidRPr="00C917D3">
        <w:rPr>
          <w:rFonts w:cs="Times New Roman"/>
          <w:b/>
          <w:color w:val="0066FF"/>
          <w:sz w:val="26"/>
          <w:szCs w:val="26"/>
        </w:rPr>
        <w:t>C.</w:t>
      </w:r>
      <w:r w:rsidRPr="00C917D3">
        <w:rPr>
          <w:rFonts w:cs="Times New Roman"/>
          <w:b/>
          <w:sz w:val="26"/>
          <w:szCs w:val="26"/>
        </w:rPr>
        <w:t xml:space="preserve"> </w:t>
      </w:r>
      <m:oMath>
        <m:r>
          <w:rPr>
            <w:rFonts w:ascii="Cambria Math" w:hAnsi="Cambria Math" w:cs="Times New Roman"/>
            <w:sz w:val="26"/>
            <w:szCs w:val="26"/>
          </w:rPr>
          <m:t>40 cm</m:t>
        </m:r>
      </m:oMath>
      <w:r w:rsidRPr="00C917D3">
        <w:rPr>
          <w:rFonts w:cs="Times New Roman"/>
          <w:sz w:val="26"/>
          <w:szCs w:val="26"/>
        </w:rPr>
        <w:t>.</w:t>
      </w:r>
      <w:r w:rsidRPr="00C917D3">
        <w:rPr>
          <w:rFonts w:cs="Times New Roman"/>
          <w:sz w:val="26"/>
          <w:szCs w:val="26"/>
        </w:rPr>
        <w:tab/>
      </w:r>
      <w:r w:rsidRPr="00C917D3">
        <w:rPr>
          <w:rFonts w:cs="Times New Roman"/>
          <w:b/>
          <w:color w:val="0066FF"/>
          <w:sz w:val="26"/>
          <w:szCs w:val="26"/>
        </w:rPr>
        <w:t>D.</w:t>
      </w:r>
      <w:r w:rsidRPr="00C917D3">
        <w:rPr>
          <w:rFonts w:cs="Times New Roman"/>
          <w:b/>
          <w:sz w:val="26"/>
          <w:szCs w:val="26"/>
        </w:rPr>
        <w:t xml:space="preserve"> </w:t>
      </w:r>
      <m:oMath>
        <m:r>
          <w:rPr>
            <w:rFonts w:ascii="Cambria Math" w:hAnsi="Cambria Math" w:cs="Times New Roman"/>
            <w:sz w:val="26"/>
            <w:szCs w:val="26"/>
          </w:rPr>
          <m:t>30 cm</m:t>
        </m:r>
      </m:oMath>
      <w:r w:rsidRPr="00C917D3">
        <w:rPr>
          <w:rFonts w:cs="Times New Roman"/>
          <w:sz w:val="26"/>
          <w:szCs w:val="26"/>
        </w:rPr>
        <w:t>.</w:t>
      </w:r>
    </w:p>
    <w:p w14:paraId="79961544" w14:textId="77777777" w:rsidR="000D5B32" w:rsidRPr="00C917D3" w:rsidRDefault="000D5B32" w:rsidP="0016669E">
      <w:pPr>
        <w:shd w:val="clear" w:color="auto" w:fill="D9D9D9" w:themeFill="background1" w:themeFillShade="D9"/>
        <w:spacing w:after="0" w:line="288" w:lineRule="auto"/>
        <w:ind w:firstLine="142"/>
        <w:jc w:val="both"/>
        <w:rPr>
          <w:rFonts w:cs="Times New Roman"/>
          <w:b/>
          <w:sz w:val="26"/>
          <w:szCs w:val="26"/>
          <w:lang w:val="vi-VN"/>
        </w:rPr>
      </w:pPr>
      <w:r w:rsidRPr="00C917D3">
        <w:rPr>
          <w:rFonts w:cs="Times New Roman"/>
          <w:b/>
          <w:sz w:val="26"/>
          <w:szCs w:val="26"/>
        </w:rPr>
        <w:sym w:font="Wingdings" w:char="F040"/>
      </w:r>
      <w:r w:rsidRPr="00C917D3">
        <w:rPr>
          <w:rFonts w:cs="Times New Roman"/>
          <w:b/>
          <w:sz w:val="26"/>
          <w:szCs w:val="26"/>
        </w:rPr>
        <w:t xml:space="preserve"> Hướng dẫn: </w:t>
      </w:r>
      <w:r w:rsidRPr="00C917D3">
        <w:rPr>
          <w:rFonts w:cs="Times New Roman"/>
          <w:b/>
          <w:sz w:val="26"/>
          <w:szCs w:val="26"/>
          <w:lang w:val="vi-VN"/>
        </w:rPr>
        <w:t xml:space="preserve">Chọn </w:t>
      </w:r>
      <w:r w:rsidRPr="00C917D3">
        <w:rPr>
          <w:rFonts w:cs="Times New Roman"/>
          <w:b/>
          <w:color w:val="0066FF"/>
          <w:sz w:val="26"/>
          <w:szCs w:val="26"/>
          <w:lang w:val="vi-VN"/>
        </w:rPr>
        <w:t>D.</w:t>
      </w:r>
    </w:p>
    <w:p w14:paraId="0DBAD402" w14:textId="77777777" w:rsidR="000D5B32" w:rsidRPr="00C917D3" w:rsidRDefault="000D5B32" w:rsidP="0016669E">
      <w:pPr>
        <w:spacing w:after="0" w:line="288" w:lineRule="auto"/>
        <w:ind w:firstLine="142"/>
        <w:jc w:val="both"/>
        <w:rPr>
          <w:rFonts w:cs="Times New Roman"/>
          <w:sz w:val="26"/>
          <w:szCs w:val="26"/>
          <w:lang w:val="vi-VN"/>
        </w:rPr>
      </w:pPr>
      <w:r w:rsidRPr="00C917D3">
        <w:rPr>
          <w:rFonts w:cs="Times New Roman"/>
          <w:noProof/>
          <w:sz w:val="26"/>
          <w:szCs w:val="26"/>
        </w:rPr>
        <mc:AlternateContent>
          <mc:Choice Requires="wpc">
            <w:drawing>
              <wp:inline distT="0" distB="0" distL="0" distR="0" wp14:anchorId="6D62F1C4" wp14:editId="07E1E956">
                <wp:extent cx="6305550" cy="2148067"/>
                <wp:effectExtent l="0" t="0" r="0" b="5080"/>
                <wp:docPr id="818" name="Canvas 818"/>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790" name="Group 790"/>
                        <wpg:cNvGrpSpPr/>
                        <wpg:grpSpPr>
                          <a:xfrm>
                            <a:off x="1922533" y="415"/>
                            <a:ext cx="2524757" cy="2112134"/>
                            <a:chOff x="0" y="0"/>
                            <a:chExt cx="2524757" cy="2112134"/>
                          </a:xfrm>
                        </wpg:grpSpPr>
                        <wps:wsp>
                          <wps:cNvPr id="791" name="Oval 791"/>
                          <wps:cNvSpPr/>
                          <wps:spPr>
                            <a:xfrm>
                              <a:off x="340748" y="133406"/>
                              <a:ext cx="1799554" cy="1799137"/>
                            </a:xfrm>
                            <a:prstGeom prst="ellips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792" name="Straight Connector 792"/>
                          <wps:cNvCnPr>
                            <a:cxnSpLocks/>
                          </wps:cNvCnPr>
                          <wps:spPr>
                            <a:xfrm>
                              <a:off x="129178" y="1036128"/>
                              <a:ext cx="2395579" cy="0"/>
                            </a:xfrm>
                            <a:prstGeom prst="line">
                              <a:avLst/>
                            </a:prstGeom>
                            <a:ln w="12700">
                              <a:solidFill>
                                <a:schemeClr val="tx1"/>
                              </a:solidFill>
                              <a:tailEnd type="triangle" w="sm" len="lg"/>
                            </a:ln>
                          </wps:spPr>
                          <wps:style>
                            <a:lnRef idx="1">
                              <a:schemeClr val="accent1"/>
                            </a:lnRef>
                            <a:fillRef idx="0">
                              <a:schemeClr val="accent1"/>
                            </a:fillRef>
                            <a:effectRef idx="0">
                              <a:schemeClr val="accent1"/>
                            </a:effectRef>
                            <a:fontRef idx="minor">
                              <a:schemeClr val="tx1"/>
                            </a:fontRef>
                          </wps:style>
                          <wps:bodyPr/>
                        </wps:wsp>
                        <wps:wsp>
                          <wps:cNvPr id="793" name="Straight Connector 793"/>
                          <wps:cNvCnPr>
                            <a:cxnSpLocks/>
                          </wps:cNvCnPr>
                          <wps:spPr>
                            <a:xfrm>
                              <a:off x="1240525" y="0"/>
                              <a:ext cx="0" cy="1984375"/>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94" name="Straight Connector 794"/>
                          <wps:cNvCnPr>
                            <a:cxnSpLocks/>
                          </wps:cNvCnPr>
                          <wps:spPr>
                            <a:xfrm>
                              <a:off x="1737770" y="289388"/>
                              <a:ext cx="0" cy="746733"/>
                            </a:xfrm>
                            <a:prstGeom prst="line">
                              <a:avLst/>
                            </a:prstGeom>
                            <a:ln>
                              <a:solidFill>
                                <a:schemeClr val="tx1"/>
                              </a:solidFill>
                              <a:prstDash val="lgDash"/>
                              <a:headEnd type="oval" w="sm" len="sm"/>
                              <a:tailEnd type="oval" w="sm" len="sm"/>
                            </a:ln>
                          </wps:spPr>
                          <wps:style>
                            <a:lnRef idx="1">
                              <a:schemeClr val="accent1"/>
                            </a:lnRef>
                            <a:fillRef idx="0">
                              <a:schemeClr val="accent1"/>
                            </a:fillRef>
                            <a:effectRef idx="0">
                              <a:schemeClr val="accent1"/>
                            </a:effectRef>
                            <a:fontRef idx="minor">
                              <a:schemeClr val="tx1"/>
                            </a:fontRef>
                          </wps:style>
                          <wps:bodyPr/>
                        </wps:wsp>
                        <wps:wsp>
                          <wps:cNvPr id="795" name="Straight Connector 795"/>
                          <wps:cNvCnPr>
                            <a:cxnSpLocks/>
                          </wps:cNvCnPr>
                          <wps:spPr>
                            <a:xfrm flipH="1">
                              <a:off x="1242583" y="289380"/>
                              <a:ext cx="490426" cy="742968"/>
                            </a:xfrm>
                            <a:prstGeom prst="line">
                              <a:avLst/>
                            </a:prstGeom>
                            <a:ln w="19050">
                              <a:solidFill>
                                <a:srgbClr val="FF0000"/>
                              </a:solidFill>
                              <a:headEnd type="triangle" w="sm" len="lg"/>
                              <a:tailEnd type="oval" w="sm" len="sm"/>
                            </a:ln>
                          </wps:spPr>
                          <wps:style>
                            <a:lnRef idx="1">
                              <a:schemeClr val="accent1"/>
                            </a:lnRef>
                            <a:fillRef idx="0">
                              <a:schemeClr val="accent1"/>
                            </a:fillRef>
                            <a:effectRef idx="0">
                              <a:schemeClr val="accent1"/>
                            </a:effectRef>
                            <a:fontRef idx="minor">
                              <a:schemeClr val="tx1"/>
                            </a:fontRef>
                          </wps:style>
                          <wps:bodyPr/>
                        </wps:wsp>
                        <wps:wsp>
                          <wps:cNvPr id="796" name="Straight Connector 796"/>
                          <wps:cNvCnPr>
                            <a:cxnSpLocks/>
                          </wps:cNvCnPr>
                          <wps:spPr>
                            <a:xfrm flipH="1" flipV="1">
                              <a:off x="1246871" y="1040887"/>
                              <a:ext cx="495662" cy="737765"/>
                            </a:xfrm>
                            <a:prstGeom prst="line">
                              <a:avLst/>
                            </a:prstGeom>
                            <a:ln w="19050">
                              <a:solidFill>
                                <a:srgbClr val="FF0000"/>
                              </a:solidFill>
                              <a:headEnd type="triangle" w="sm" len="lg"/>
                              <a:tailEnd type="oval" w="sm" len="sm"/>
                            </a:ln>
                          </wps:spPr>
                          <wps:style>
                            <a:lnRef idx="1">
                              <a:schemeClr val="accent1"/>
                            </a:lnRef>
                            <a:fillRef idx="0">
                              <a:schemeClr val="accent1"/>
                            </a:fillRef>
                            <a:effectRef idx="0">
                              <a:schemeClr val="accent1"/>
                            </a:effectRef>
                            <a:fontRef idx="minor">
                              <a:schemeClr val="tx1"/>
                            </a:fontRef>
                          </wps:style>
                          <wps:bodyPr/>
                        </wps:wsp>
                        <wps:wsp>
                          <wps:cNvPr id="797" name="Arc 797"/>
                          <wps:cNvSpPr/>
                          <wps:spPr>
                            <a:xfrm>
                              <a:off x="764649" y="563345"/>
                              <a:ext cx="969065" cy="968593"/>
                            </a:xfrm>
                            <a:prstGeom prst="arc">
                              <a:avLst>
                                <a:gd name="adj1" fmla="val 3350041"/>
                                <a:gd name="adj2" fmla="val 5454230"/>
                              </a:avLst>
                            </a:prstGeom>
                            <a:ln w="12700">
                              <a:solidFill>
                                <a:schemeClr val="accent1"/>
                              </a:solidFill>
                              <a:headEnd type="triangle" w="sm" len="lg"/>
                              <a:tailEnd w="sm" len="sm"/>
                            </a:ln>
                          </wps:spPr>
                          <wps:style>
                            <a:lnRef idx="1">
                              <a:schemeClr val="accent1"/>
                            </a:lnRef>
                            <a:fillRef idx="0">
                              <a:schemeClr val="accent1"/>
                            </a:fillRef>
                            <a:effectRef idx="0">
                              <a:schemeClr val="accent1"/>
                            </a:effectRef>
                            <a:fontRef idx="minor">
                              <a:schemeClr val="tx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798" name="Straight Connector 798"/>
                          <wps:cNvCnPr>
                            <a:cxnSpLocks/>
                          </wps:cNvCnPr>
                          <wps:spPr>
                            <a:xfrm>
                              <a:off x="1737770" y="1036120"/>
                              <a:ext cx="0" cy="746733"/>
                            </a:xfrm>
                            <a:prstGeom prst="line">
                              <a:avLst/>
                            </a:prstGeom>
                            <a:ln>
                              <a:solidFill>
                                <a:schemeClr val="tx1"/>
                              </a:solidFill>
                              <a:prstDash val="lgDash"/>
                              <a:headEnd type="oval" w="sm" len="sm"/>
                              <a:tailEnd type="oval" w="sm" len="sm"/>
                            </a:ln>
                          </wps:spPr>
                          <wps:style>
                            <a:lnRef idx="1">
                              <a:schemeClr val="accent1"/>
                            </a:lnRef>
                            <a:fillRef idx="0">
                              <a:schemeClr val="accent1"/>
                            </a:fillRef>
                            <a:effectRef idx="0">
                              <a:schemeClr val="accent1"/>
                            </a:effectRef>
                            <a:fontRef idx="minor">
                              <a:schemeClr val="tx1"/>
                            </a:fontRef>
                          </wps:style>
                          <wps:bodyPr/>
                        </wps:wsp>
                        <wps:wsp>
                          <wps:cNvPr id="799" name="Arc 799"/>
                          <wps:cNvSpPr/>
                          <wps:spPr>
                            <a:xfrm>
                              <a:off x="862413" y="657426"/>
                              <a:ext cx="779862" cy="779482"/>
                            </a:xfrm>
                            <a:prstGeom prst="arc">
                              <a:avLst>
                                <a:gd name="adj1" fmla="val 18202937"/>
                                <a:gd name="adj2" fmla="val 5454230"/>
                              </a:avLst>
                            </a:prstGeom>
                            <a:ln w="12700">
                              <a:solidFill>
                                <a:schemeClr val="accent1"/>
                              </a:solidFill>
                              <a:headEnd type="triangle" w="sm" len="lg"/>
                              <a:tailEnd w="sm" len="sm"/>
                            </a:ln>
                          </wps:spPr>
                          <wps:style>
                            <a:lnRef idx="1">
                              <a:schemeClr val="accent1"/>
                            </a:lnRef>
                            <a:fillRef idx="0">
                              <a:schemeClr val="accent1"/>
                            </a:fillRef>
                            <a:effectRef idx="0">
                              <a:schemeClr val="accent1"/>
                            </a:effectRef>
                            <a:fontRef idx="minor">
                              <a:schemeClr val="tx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00" name="TextBox 12"/>
                          <wps:cNvSpPr txBox="1"/>
                          <wps:spPr>
                            <a:xfrm>
                              <a:off x="958152" y="1039665"/>
                              <a:ext cx="304800" cy="353695"/>
                            </a:xfrm>
                            <a:prstGeom prst="rect">
                              <a:avLst/>
                            </a:prstGeom>
                            <a:noFill/>
                          </wps:spPr>
                          <wps:txbx>
                            <w:txbxContent>
                              <w:p w14:paraId="5E2D19FE"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O</m:t>
                                    </m:r>
                                  </m:oMath>
                                </m:oMathPara>
                              </w:p>
                            </w:txbxContent>
                          </wps:txbx>
                          <wps:bodyPr wrap="square" rtlCol="0">
                            <a:spAutoFit/>
                          </wps:bodyPr>
                        </wps:wsp>
                        <wps:wsp>
                          <wps:cNvPr id="801" name="TextBox 76"/>
                          <wps:cNvSpPr txBox="1"/>
                          <wps:spPr>
                            <a:xfrm>
                              <a:off x="1684131" y="1758439"/>
                              <a:ext cx="304800" cy="353695"/>
                            </a:xfrm>
                            <a:prstGeom prst="rect">
                              <a:avLst/>
                            </a:prstGeom>
                            <a:noFill/>
                          </wps:spPr>
                          <wps:txbx>
                            <w:txbxContent>
                              <w:p w14:paraId="724049A4"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M</m:t>
                                    </m:r>
                                  </m:oMath>
                                </m:oMathPara>
                              </w:p>
                            </w:txbxContent>
                          </wps:txbx>
                          <wps:bodyPr wrap="square" rtlCol="0">
                            <a:spAutoFit/>
                          </wps:bodyPr>
                        </wps:wsp>
                        <wps:wsp>
                          <wps:cNvPr id="802" name="TextBox 77"/>
                          <wps:cNvSpPr txBox="1"/>
                          <wps:spPr>
                            <a:xfrm>
                              <a:off x="1715573" y="12567"/>
                              <a:ext cx="304800" cy="353695"/>
                            </a:xfrm>
                            <a:prstGeom prst="rect">
                              <a:avLst/>
                            </a:prstGeom>
                            <a:noFill/>
                          </wps:spPr>
                          <wps:txbx>
                            <w:txbxContent>
                              <w:p w14:paraId="29D41E02"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N</m:t>
                                    </m:r>
                                  </m:oMath>
                                </m:oMathPara>
                              </w:p>
                            </w:txbxContent>
                          </wps:txbx>
                          <wps:bodyPr wrap="square" rtlCol="0">
                            <a:spAutoFit/>
                          </wps:bodyPr>
                        </wps:wsp>
                        <wps:wsp>
                          <wps:cNvPr id="803" name="TextBox 78"/>
                          <wps:cNvSpPr txBox="1"/>
                          <wps:spPr>
                            <a:xfrm>
                              <a:off x="2095921" y="767679"/>
                              <a:ext cx="304800" cy="353695"/>
                            </a:xfrm>
                            <a:prstGeom prst="rect">
                              <a:avLst/>
                            </a:prstGeom>
                            <a:noFill/>
                          </wps:spPr>
                          <wps:txbx>
                            <w:txbxContent>
                              <w:p w14:paraId="326AB473"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A</m:t>
                                    </m:r>
                                  </m:oMath>
                                </m:oMathPara>
                              </w:p>
                            </w:txbxContent>
                          </wps:txbx>
                          <wps:bodyPr wrap="square" rtlCol="0">
                            <a:spAutoFit/>
                          </wps:bodyPr>
                        </wps:wsp>
                        <wps:wsp>
                          <wps:cNvPr id="804" name="TextBox 79"/>
                          <wps:cNvSpPr txBox="1"/>
                          <wps:spPr>
                            <a:xfrm>
                              <a:off x="0" y="786676"/>
                              <a:ext cx="330200" cy="353695"/>
                            </a:xfrm>
                            <a:prstGeom prst="rect">
                              <a:avLst/>
                            </a:prstGeom>
                            <a:noFill/>
                          </wps:spPr>
                          <wps:txbx>
                            <w:txbxContent>
                              <w:p w14:paraId="12AAED4B"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A</m:t>
                                    </m:r>
                                  </m:oMath>
                                </m:oMathPara>
                              </w:p>
                            </w:txbxContent>
                          </wps:txbx>
                          <wps:bodyPr wrap="square" rtlCol="0">
                            <a:spAutoFit/>
                          </wps:bodyPr>
                        </wps:wsp>
                        <wps:wsp>
                          <wps:cNvPr id="805" name="TextBox 80"/>
                          <wps:cNvSpPr txBox="1"/>
                          <wps:spPr>
                            <a:xfrm>
                              <a:off x="1252244" y="1499829"/>
                              <a:ext cx="329565" cy="353695"/>
                            </a:xfrm>
                            <a:prstGeom prst="rect">
                              <a:avLst/>
                            </a:prstGeom>
                            <a:noFill/>
                          </wps:spPr>
                          <wps:txbx>
                            <w:txbxContent>
                              <w:p w14:paraId="2C48F426" w14:textId="77777777" w:rsidR="003B4DD8" w:rsidRDefault="003B4DD8" w:rsidP="003B4DD8">
                                <w:pPr>
                                  <w:rPr>
                                    <w:rFonts w:ascii="Cambria Math" w:eastAsia="Cambria Math" w:hAnsi="Cambria Math"/>
                                    <w:i/>
                                    <w:iCs/>
                                    <w:color w:val="000000" w:themeColor="text1"/>
                                    <w:kern w:val="24"/>
                                    <w:sz w:val="20"/>
                                    <w:szCs w:val="20"/>
                                  </w:rPr>
                                </w:pPr>
                                <m:oMathPara>
                                  <m:oMathParaPr>
                                    <m:jc m:val="centerGroup"/>
                                  </m:oMathParaPr>
                                  <m:oMath>
                                    <m:r>
                                      <w:rPr>
                                        <w:rFonts w:ascii="Cambria Math" w:eastAsia="Cambria Math" w:hAnsi="Cambria Math"/>
                                        <w:color w:val="000000" w:themeColor="text1"/>
                                        <w:kern w:val="24"/>
                                        <w:sz w:val="20"/>
                                        <w:szCs w:val="20"/>
                                      </w:rPr>
                                      <m:t>φ</m:t>
                                    </m:r>
                                  </m:oMath>
                                </m:oMathPara>
                              </w:p>
                            </w:txbxContent>
                          </wps:txbx>
                          <wps:bodyPr wrap="square" rtlCol="0">
                            <a:spAutoFit/>
                          </wps:bodyPr>
                        </wps:wsp>
                        <wps:wsp>
                          <wps:cNvPr id="806" name="TextBox 81"/>
                          <wps:cNvSpPr txBox="1"/>
                          <wps:spPr>
                            <a:xfrm>
                              <a:off x="1671493" y="1041594"/>
                              <a:ext cx="330200" cy="353695"/>
                            </a:xfrm>
                            <a:prstGeom prst="rect">
                              <a:avLst/>
                            </a:prstGeom>
                            <a:noFill/>
                          </wps:spPr>
                          <wps:txbx>
                            <w:txbxContent>
                              <w:p w14:paraId="5C409D85" w14:textId="77777777" w:rsidR="003B4DD8" w:rsidRDefault="003B4DD8" w:rsidP="003B4DD8">
                                <w:pPr>
                                  <w:rPr>
                                    <w:rFonts w:ascii="Cambria Math" w:eastAsia="Cambria Math" w:hAnsi="Cambria Math"/>
                                    <w:i/>
                                    <w:iCs/>
                                    <w:color w:val="000000" w:themeColor="text1"/>
                                    <w:kern w:val="24"/>
                                    <w:sz w:val="20"/>
                                    <w:szCs w:val="20"/>
                                  </w:rPr>
                                </w:pPr>
                                <m:oMathPara>
                                  <m:oMathParaPr>
                                    <m:jc m:val="centerGroup"/>
                                  </m:oMathParaPr>
                                  <m:oMath>
                                    <m:r>
                                      <w:rPr>
                                        <w:rFonts w:ascii="Cambria Math" w:eastAsia="Cambria Math" w:hAnsi="Cambria Math"/>
                                        <w:color w:val="000000" w:themeColor="text1"/>
                                        <w:kern w:val="24"/>
                                        <w:sz w:val="20"/>
                                        <w:szCs w:val="20"/>
                                      </w:rPr>
                                      <m:t>H</m:t>
                                    </m:r>
                                  </m:oMath>
                                </m:oMathPara>
                              </w:p>
                            </w:txbxContent>
                          </wps:txbx>
                          <wps:bodyPr wrap="square" rtlCol="0">
                            <a:spAutoFit/>
                          </wps:bodyPr>
                        </wps:wsp>
                        <wps:wsp>
                          <wps:cNvPr id="807" name="TextBox 82"/>
                          <wps:cNvSpPr txBox="1"/>
                          <wps:spPr>
                            <a:xfrm>
                              <a:off x="1221237" y="477425"/>
                              <a:ext cx="329565" cy="353695"/>
                            </a:xfrm>
                            <a:prstGeom prst="rect">
                              <a:avLst/>
                            </a:prstGeom>
                            <a:noFill/>
                          </wps:spPr>
                          <wps:txbx>
                            <w:txbxContent>
                              <w:p w14:paraId="1D1E315D" w14:textId="77777777" w:rsidR="003B4DD8" w:rsidRDefault="003B4DD8" w:rsidP="003B4DD8">
                                <w:pPr>
                                  <w:rPr>
                                    <w:rFonts w:ascii="Cambria Math" w:eastAsia="Cambria Math" w:hAnsi="Cambria Math"/>
                                    <w:i/>
                                    <w:iCs/>
                                    <w:color w:val="000000" w:themeColor="text1"/>
                                    <w:kern w:val="24"/>
                                    <w:sz w:val="20"/>
                                    <w:szCs w:val="20"/>
                                  </w:rPr>
                                </w:pPr>
                                <m:oMathPara>
                                  <m:oMathParaPr>
                                    <m:jc m:val="centerGroup"/>
                                  </m:oMathParaPr>
                                  <m:oMath>
                                    <m:r>
                                      <w:rPr>
                                        <w:rFonts w:ascii="Cambria Math" w:eastAsia="Cambria Math" w:hAnsi="Cambria Math"/>
                                        <w:color w:val="000000" w:themeColor="text1"/>
                                        <w:kern w:val="24"/>
                                        <w:sz w:val="20"/>
                                        <w:szCs w:val="20"/>
                                      </w:rPr>
                                      <m:t>5φ</m:t>
                                    </m:r>
                                  </m:oMath>
                                </m:oMathPara>
                              </w:p>
                            </w:txbxContent>
                          </wps:txbx>
                          <wps:bodyPr wrap="square" rtlCol="0">
                            <a:spAutoFit/>
                          </wps:bodyPr>
                        </wps:wsp>
                        <wps:wsp>
                          <wps:cNvPr id="808" name="TextBox 83"/>
                          <wps:cNvSpPr txBox="1"/>
                          <wps:spPr>
                            <a:xfrm>
                              <a:off x="2111015" y="1045589"/>
                              <a:ext cx="330200" cy="353695"/>
                            </a:xfrm>
                            <a:prstGeom prst="rect">
                              <a:avLst/>
                            </a:prstGeom>
                            <a:noFill/>
                          </wps:spPr>
                          <wps:txbx>
                            <w:txbxContent>
                              <w:p w14:paraId="2121C61F" w14:textId="77777777" w:rsidR="003B4DD8" w:rsidRDefault="003B4DD8" w:rsidP="003B4DD8">
                                <w:pPr>
                                  <w:rPr>
                                    <w:rFonts w:ascii="Cambria Math" w:eastAsia="Cambria Math" w:hAnsi="Cambria Math"/>
                                    <w:i/>
                                    <w:iCs/>
                                    <w:color w:val="000000" w:themeColor="text1"/>
                                    <w:kern w:val="24"/>
                                    <w:sz w:val="20"/>
                                    <w:szCs w:val="20"/>
                                  </w:rPr>
                                </w:pPr>
                                <m:oMathPara>
                                  <m:oMathParaPr>
                                    <m:jc m:val="centerGroup"/>
                                  </m:oMathParaPr>
                                  <m:oMath>
                                    <m:r>
                                      <w:rPr>
                                        <w:rFonts w:ascii="Cambria Math" w:eastAsia="Cambria Math" w:hAnsi="Cambria Math"/>
                                        <w:color w:val="000000" w:themeColor="text1"/>
                                        <w:kern w:val="24"/>
                                        <w:sz w:val="20"/>
                                        <w:szCs w:val="20"/>
                                      </w:rPr>
                                      <m:t>x</m:t>
                                    </m:r>
                                  </m:oMath>
                                </m:oMathPara>
                              </w:p>
                            </w:txbxContent>
                          </wps:txbx>
                          <wps:bodyPr wrap="square" rtlCol="0">
                            <a:spAutoFit/>
                          </wps:bodyPr>
                        </wps:wsp>
                      </wpg:wgp>
                    </wpc:wpc>
                  </a:graphicData>
                </a:graphic>
              </wp:inline>
            </w:drawing>
          </mc:Choice>
          <mc:Fallback>
            <w:pict>
              <v:group id="Canvas 818" o:spid="_x0000_s1527" editas="canvas" style="width:496.5pt;height:169.15pt;mso-position-horizontal-relative:char;mso-position-vertical-relative:line" coordsize="63055,21475"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7JvMQZQcAALgvAAAOAAAAZHJzL2Uyb0RvYy54bWzsWltv2zYUfh+w/yDofbVE3Y06RZY23YCg LZZufWZkydYmixrFxM5+/T6SEi0riROnmZMMbgHHMilezjnfdy7k23erRWldZbwpWDWx3TeObWVV yqZFNZvYv389/Sm2rUbQakpLVmUT+zpr7HdHP/7wdlmPM8LmrJxm3MIgVTNe1hN7LkQ9Ho2adJ4t aPOG1VmFxpzxBRV45LPRlNMlRl+UI+I44WjJ+LTmLM2aBr++1432kRo/z7NUfM7zJhNWObGxNqE+ ufq8kJ+jo7d0POO0nhdpuwz6iFUsaFFhUjPUeyqodcmLG0MtipSzhuXiTcoWI5bnRZqpPWA3rjPY zQmtrmijNpNCOt0C8e0Jx72YyXU3rCymp0VZyoeaN+Kk5NYVhdSW80JkUk6jjV4jrGIs35V/l9Bj hi7LejZezmqjT9jAQKE77f8jZ5e12v5snH66+sKtYjqxowSKrOgC1qQ6WPKHdnL0+sjr8/oLb3+Y 6Se5q1XOF/IvhG6tYKsJIYHn2db1xPbdQFtCthJWikYSED8KIttK0Upcl7ier3ukcxiUfB+LQFtr Qen8wz1vQnp6ARDcDBanFiklBrtv1hJrvk9i53NaZ0pizYbE3E5in6FTCMzVAlOdjLSacQPB3SIq z3ciH0DGfl0PD+GmsNwoSYLA18KSD64XyR5my9qiPmZsYUnTmthZWRZ1IxdKx/TqrBG6t2yUveTP FZPWiN/puKysJWYmkeOoNzZsVTFFZqxVrNTWBrYqx8B6pLD1FtU3cV1mevzfshymJfWuJ5Dssx6T pmlWCVc3zek008AIHPxr92lWoXZdVhhQjpxjC2bsdoDbx9YCaPvLVzNFXubldufbXjZvqJlZJczL i6Ji/LadldhVO7Pu3wlJi0ZK6YJNrwE8zjR1NnV6WkBNZ7QRXygHVwIH4H+0zhn/x7aW4NKJ3fx9 SXlmW+WvFSw6cX1fkq968IOI4IH3Wy76LdXl4oSBeGCzmE19lf1F2X3NOVt8A+0fy1nRRKsUc0/s VPDu4URojofjSLPjY9UNhFtTcVadS/rUypAG93X1jfK6NUwBAvjEOhTdME7dV8q3YseXguWFsty1 nFr5AdF7gzbpoH0uOC1mc2GdsKqC42McQCdSv3J9YMaTSqM7XUEGZyz9q5G632iUD3eQgEsSN2pJ wPFCl8RyaBhqR3weSCBKNAt0uOg4t0N2K+ayqLaC/7sRT8eCFuWHamqJ6xqOQvCCVrMSFgkmaRYw zAzhSjlrrf+B7PAABN8O/Qegd9/QXxNlvh36nY3s06bhlbWDv9WmvSe0ad8JSND35J05g1ek73eT 2PciFR3c7c7+c3PG1AcTlS5Vu/Chd3oOE0W4s8VEVbC4wax0/EjajbwoimCNMhCNEy8e0G5rp5Ef RghmpSS6QPNG1HW/mUo+3zm60vO8p81cx0XlTH7XzmGe0emahRmCz00GBhUrJ7LJ1nf1O8BABXUv CQbgzi0wULz5eBhYOdKEX7pgrcvbiE+CWOdtChBtCtYRt584Pgk1e0c+SUIFmO9Bhco+Eie4Lfvg swuTe5ye9jOCfkK9CYNtwcgwcDlAoZ+JveigBTa3BQoqZ34KKChQ/HETFGEcIWOSIYvjO3GsMvB1 dO4nQRgiVZAxjfQo4dOENAdUqBpZVyHQ7vcQyvdqdaihaVQc8xT5qDLLFgb3F56i0A99pJQw2iBE 5WlQpUvCxIEhK6MGzwfJPQEQ5amqgqiSk4x1ZtN2cXT6J8CTL0oUNGSFzPNQ3fFVcWSzFyC07hX4 gU+8LtdtR4Wn6bJdOcUuqeymGW0EYo/xIP1UVwdahwBqawB1qHIp032JVS4UnrY4VxXiPd65Spx2 0WUv3XJVmWsQXh7yreaWuvmhMiatbw8HOXCGfXea9Eph97vTOCS+qzOnMEBuNDjHiaIEPdoYMUr8 WBWP786cHu5O3Zg4JNGnQgd/ahLGTX///ysdH/zpC/WnMQ4uWx75irrJz2xluf2TIkkllljhd5ln IquR7HbHuVASxG4A1lCZp5eEOrNcZ56e46vpZObpBV6Y3JN5chxdraN0nVH1A2pzMDw4zhWri5W6 H+B6Zivt4eXmmeT6JFGVO2t5kHf67Ad5sWPO6DuVRP2awS4qccMYPN9WA6IAJxjKTzyrTsyhzavS Cexau1ujk2EC+1CYuJGL41HtfF0ShIP6zDOgxJxRvCqNmKNBo5F+8L8LSoiTBAnRKIlC/H9+kJh6 +atSiTkKMyoZhqUPBYk+5oriEOrQB0NdVd/zHFz307HpnryIYd9XpQxzINMpI1YJbK/k9lBlgKUI 8aFc6dn9JInJECAEReW2/LYnnRj2fVU6MScDRicmqMK1nF04yw0jqKL1IihQBkl7LfEZcWL491Xp xNSljU5M1LirTghxCXJbiRM/Qlo9qFJ7+4eJ4d9XpRJT4zMqMUHjjirBjV3XwZ1enZT4QRAPqWvv 7gQXINs86ml0guxH3bVWlwHU7XB19aO9yi7vn/efVa/1hfujfwEAAP//AwBQSwMEFAAGAAgAAAAh ACv5Ng7dAAAABQEAAA8AAABkcnMvZG93bnJldi54bWxMj0FLw0AQhe+C/2EZwZvd2JSaxmyKCIro Qa0Br9vsNFnMzobston99U696OXB4w3vfVOsJ9eJAw7BelJwPUtAINXeWGoUVB8PVxmIEDUZ3XlC Bd8YYF2enxU6N36kdzxsYiO4hEKuFbQx9rmUoW7R6TDzPRJnOz84HdkOjTSDHrncdXKeJEvptCVe aHWP9y3WX5u9U7CY77rs7XH5cnyqqvH5c2Fvkler1OXFdHcLIuIU/47hhM/oUDLT1u/JBNEp4Efi r3K2WqVstwrSNEtBloX8T1/+AAAA//8DAFBLAQItABQABgAIAAAAIQC2gziS/gAAAOEBAAATAAAA AAAAAAAAAAAAAAAAAABbQ29udGVudF9UeXBlc10ueG1sUEsBAi0AFAAGAAgAAAAhADj9If/WAAAA lAEAAAsAAAAAAAAAAAAAAAAALwEAAF9yZWxzLy5yZWxzUEsBAi0AFAAGAAgAAAAhADsm8xBlBwAA uC8AAA4AAAAAAAAAAAAAAAAALgIAAGRycy9lMm9Eb2MueG1sUEsBAi0AFAAGAAgAAAAhACv5Ng7d AAAABQEAAA8AAAAAAAAAAAAAAAAAvwkAAGRycy9kb3ducmV2LnhtbFBLBQYAAAAABAAEAPMAAADJ CgAAAAA= ">
                <v:shape id="_x0000_s1528" type="#_x0000_t75" style="position:absolute;width:63055;height:21475;visibility:visible;mso-wrap-style:square" filled="t">
                  <v:fill o:detectmouseclick="t"/>
                  <v:path o:connecttype="none"/>
                </v:shape>
                <v:group id="Group 790" o:spid="_x0000_s1529" style="position:absolute;left:19225;top:4;width:25247;height:21121" coordsize="25247,2112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FYXNI8IAAADcAAAADwAAAGRycy9kb3ducmV2LnhtbERPy4rCMBTdC/MP4Q7M TtOO+OoYRURlFiL4AHF3aa5tsbkpTaatf28WAy4P5z1fdqYUDdWusKwgHkQgiFOrC84UXM7b/hSE 88gaS8uk4EkOlouP3hwTbVs+UnPymQgh7BJUkHtfJVK6NCeDbmAr4sDdbW3QB1hnUtfYhnBTyu8o GkuDBYeGHCta55Q+Tn9Gwa7FdjWMN83+cV8/b+fR4bqPSamvz271A8JT59/if/evVjCZhfnhTDgC cvECAAD//wMAUEsBAi0AFAAGAAgAAAAhAKL4T1MEAQAA7AEAABMAAAAAAAAAAAAAAAAAAAAAAFtD b250ZW50X1R5cGVzXS54bWxQSwECLQAUAAYACAAAACEAbAbV/tgAAACZAQAACwAAAAAAAAAAAAAA AAA1AQAAX3JlbHMvLnJlbHNQSwECLQAUAAYACAAAACEAMy8FnkEAAAA5AAAAFQAAAAAAAAAAAAAA AAA2AgAAZHJzL2dyb3Vwc2hhcGV4bWwueG1sUEsBAi0AFAAGAAgAAAAhABWFzSPCAAAA3AAAAA8A AAAAAAAAAAAAAAAAqgIAAGRycy9kb3ducmV2LnhtbFBLBQYAAAAABAAEAPoAAACZAwAAAAA= ">
                  <v:oval id="Oval 791" o:spid="_x0000_s1530" style="position:absolute;left:3407;top:1334;width:17996;height:17991;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VB+iVsMA AADcAAAADwAAAGRycy9kb3ducmV2LnhtbESPQYvCMBSE74L/ITzBm6YqrFqNoqK4x1V78Phsnm2x eSlNrPXfbxYWPA4z8w2zXLemFA3VrrCsYDSMQBCnVhecKUguh8EMhPPIGkvLpOBNDtarbmeJsbYv PlFz9pkIEHYxKsi9r2IpXZqTQTe0FXHw7rY26IOsM6lrfAW4KeU4ir6kwYLDQo4V7XJKH+enUaDb 0/7amOnPIXrcknmSTbaNPirV77WbBQhPrf+E/9vfWsF0PoK/M+EIyNUvAAAA//8DAFBLAQItABQA BgAIAAAAIQDw94q7/QAAAOIBAAATAAAAAAAAAAAAAAAAAAAAAABbQ29udGVudF9UeXBlc10ueG1s UEsBAi0AFAAGAAgAAAAhADHdX2HSAAAAjwEAAAsAAAAAAAAAAAAAAAAALgEAAF9yZWxzLy5yZWxz UEsBAi0AFAAGAAgAAAAhADMvBZ5BAAAAOQAAABAAAAAAAAAAAAAAAAAAKQIAAGRycy9zaGFwZXht bC54bWxQSwECLQAUAAYACAAAACEAVB+iVsMAAADcAAAADwAAAAAAAAAAAAAAAACYAgAAZHJzL2Rv d25yZXYueG1sUEsFBgAAAAAEAAQA9QAAAIgDAAAAAA== " filled="f" strokecolor="black [3213]" strokeweight="1pt">
                    <v:stroke joinstyle="miter"/>
                  </v:oval>
                  <v:line id="Straight Connector 792" o:spid="_x0000_s1531" style="position:absolute;visibility:visible;mso-wrap-style:square" from="1291,10361" to="25247,1036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4UvCscQAAADcAAAADwAAAGRycy9kb3ducmV2LnhtbESPQWsCMRSE7wX/Q3iCt5qtB1u3RimC IGIPruL5uXnuLk1eliTqrr/eFAo9DjPzDTNfdtaIG/nQOFbwNs5AEJdON1wpOB7Wrx8gQkTWaByT gp4CLBeDlznm2t15T7ciViJBOOSooI6xzaUMZU0Ww9i1xMm7OG8xJukrqT3eE9waOcmyqbTYcFqo saVVTeVPcbUKzHe/nj3sqTwWu8v2bPa+L6ZeqdGw+/oEEamL/+G/9kYreJ9N4PdMOgJy8QQ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DhS8KxxAAAANwAAAAPAAAAAAAAAAAA AAAAAKECAABkcnMvZG93bnJldi54bWxQSwUGAAAAAAQABAD5AAAAkgMAAAAA " strokecolor="black [3213]" strokeweight="1pt">
                    <v:stroke endarrow="block" endarrowwidth="narrow" endarrowlength="long" joinstyle="miter"/>
                    <o:lock v:ext="edit" shapetype="f"/>
                  </v:line>
                  <v:line id="Straight Connector 793" o:spid="_x0000_s1532" style="position:absolute;visibility:visible;mso-wrap-style:square" from="12405,0" to="12405,19843"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JyicTMQAAADcAAAADwAAAGRycy9kb3ducmV2LnhtbESPUWvCQBCE3wv+h2OFvtVNTbGaeooI Fp+Uqj9gza1J2txeyJ0m7a/vCYU+DjPzDTNf9rZWN2595UTD8ygBxZI7U0mh4XTcPE1B+UBiqHbC Gr7Zw3IxeJhTZlwnH3w7hEJFiPiMNJQhNBmiz0u25EeuYYnexbWWQpRtgaalLsJtjeMkmaClSuJC SQ2vS86/DlerwabbZDfpxrsa88/3s/wgvqR7rR+H/eoNVOA+/If/2luj4XWWwv1MPAK4+AU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AnKJxMxAAAANwAAAAPAAAAAAAAAAAA AAAAAKECAABkcnMvZG93bnJldi54bWxQSwUGAAAAAAQABAD5AAAAkgMAAAAA " strokecolor="black [3213]" strokeweight="1pt">
                    <v:stroke joinstyle="miter"/>
                    <o:lock v:ext="edit" shapetype="f"/>
                  </v:line>
                  <v:line id="Straight Connector 794" o:spid="_x0000_s1533" style="position:absolute;visibility:visible;mso-wrap-style:square" from="17377,2893" to="17377,1036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QKCjZ8MAAADcAAAADwAAAGRycy9kb3ducmV2LnhtbESPT4vCMBTE74LfITzBm6Yu4p+uUWRB ETxIVdzrI3nblm1eShNt/fZGWNjjMDO/YVabzlbiQY0vHSuYjBMQxNqZknMF18tutADhA7LByjEp eJKHzbrfW2FqXMsZPc4hFxHCPkUFRQh1KqXXBVn0Y1cTR+/HNRZDlE0uTYNthNtKfiTJTFosOS4U WNNXQfr3fLcKvv0ty6Q5tdU814m8H81+p4NSw0G3/QQRqAv/4b/2wSiYL6fwPhOPgFy/AA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ECgo2fDAAAA3AAAAA8AAAAAAAAAAAAA AAAAoQIAAGRycy9kb3ducmV2LnhtbFBLBQYAAAAABAAEAPkAAACRAwAAAAA= " strokecolor="black [3213]" strokeweight=".5pt">
                    <v:stroke dashstyle="longDash" startarrow="oval" startarrowwidth="narrow" startarrowlength="short" endarrow="oval" endarrowwidth="narrow" endarrowlength="short" joinstyle="miter"/>
                    <o:lock v:ext="edit" shapetype="f"/>
                  </v:line>
                  <v:line id="Straight Connector 795" o:spid="_x0000_s1534" style="position:absolute;flip:x;visibility:visible;mso-wrap-style:square" from="12425,2893" to="17330,10323"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Y38dgcUAAADcAAAADwAAAGRycy9kb3ducmV2LnhtbESPzWrDMBCE74W+g9hAbo2cmjSJG8UU 00AuKeTnATbW1jKxVsaSHfftq0Chx2FmvmE2+WgbMVDna8cK5rMEBHHpdM2Vgst597IC4QOyxsYx KfghD/n2+WmDmXZ3PtJwCpWIEPYZKjAhtJmUvjRk0c9cSxy9b9dZDFF2ldQd3iPcNvI1Sd6kxZrj gsGWCkPl7dRbBcVnuqfrwSTHsFz053Ro3PprrtR0Mn68gwg0hv/wX3uvFSzXC3iciUdAbn8B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Y38dgcUAAADcAAAADwAAAAAAAAAA AAAAAAChAgAAZHJzL2Rvd25yZXYueG1sUEsFBgAAAAAEAAQA+QAAAJMDAAAAAA== " strokecolor="red" strokeweight="1.5pt">
                    <v:stroke startarrow="block" startarrowwidth="narrow" startarrowlength="long" endarrow="oval" endarrowwidth="narrow" endarrowlength="short" joinstyle="miter"/>
                    <o:lock v:ext="edit" shapetype="f"/>
                  </v:line>
                  <v:line id="Straight Connector 796" o:spid="_x0000_s1535" style="position:absolute;flip:x y;visibility:visible;mso-wrap-style:square" from="12468,10408" to="17425,1778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bD1XN8YAAADcAAAADwAAAGRycy9kb3ducmV2LnhtbESPQWvCQBSE7wX/w/IEL6VuWiTV6Cql RfCiWCvY42v2mYRm34bdNYn/3hUKPQ4z8w2zWPWmFi05X1lW8DxOQBDnVldcKDh+rZ+mIHxA1lhb JgVX8rBaDh4WmGnb8Se1h1CICGGfoYIyhCaT0uclGfRj2xBH72ydwRClK6R22EW4qeVLkqTSYMVx ocSG3kvKfw8Xo2Dqrqd0F7of+9HyFo/p92X/OFFqNOzf5iAC9eE//NfeaAWvsxTuZ+IRkMsb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Gw9VzfGAAAA3AAAAA8AAAAAAAAA AAAAAAAAoQIAAGRycy9kb3ducmV2LnhtbFBLBQYAAAAABAAEAPkAAACUAwAAAAA= " strokecolor="red" strokeweight="1.5pt">
                    <v:stroke startarrow="block" startarrowwidth="narrow" startarrowlength="long" endarrow="oval" endarrowwidth="narrow" endarrowlength="short" joinstyle="miter"/>
                    <o:lock v:ext="edit" shapetype="f"/>
                  </v:line>
                  <v:shape id="Arc 797" o:spid="_x0000_s1536" style="position:absolute;left:7646;top:5633;width:9691;height:9686;visibility:visible;mso-wrap-style:square;v-text-anchor:middle" coordsize="969065,968593"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FkTa+cYA AADcAAAADwAAAGRycy9kb3ducmV2LnhtbESPQUsDMRSE7wX/Q3iCtzbRQ2vXpqUIpfUgxap4fW6e u6Gbl20Sd1d/fVMQPA4z8w2zWA2uER2FaD1ruJ0oEMSlN5YrDW+vm/E9iJiQDTaeScMPRVgtr0YL LIzv+YW6Q6pEhnAsUEOdUltIGcuaHMaJb4mz9+WDw5RlqKQJ2Ge4a+SdUlPp0HJeqLGlx5rK4+Hb aXiugn36VOvtb39Sx/eN3Xfzj73WN9fD+gFEoiH9h//aO6NhNp/B5Uw+AnJ5BgAA//8DAFBLAQIt ABQABgAIAAAAIQDw94q7/QAAAOIBAAATAAAAAAAAAAAAAAAAAAAAAABbQ29udGVudF9UeXBlc10u eG1sUEsBAi0AFAAGAAgAAAAhADHdX2HSAAAAjwEAAAsAAAAAAAAAAAAAAAAALgEAAF9yZWxzLy5y ZWxzUEsBAi0AFAAGAAgAAAAhADMvBZ5BAAAAOQAAABAAAAAAAAAAAAAAAAAAKQIAAGRycy9zaGFw ZXhtbC54bWxQSwECLQAUAAYACAAAACEAFkTa+cYAAADcAAAADwAAAAAAAAAAAAAAAACYAgAAZHJz L2Rvd25yZXYueG1sUEsFBgAAAAAEAAQA9QAAAIsDAAAAAA== " path="m756551,885072nsc674129,940960,576478,970103,476892,968533r7641,-484236l756551,885072xem756551,885072nfc674129,940960,576478,970103,476892,968533e" filled="f" strokecolor="#5b9bd5 [3204]" strokeweight="1pt">
                    <v:stroke startarrow="block" startarrowwidth="narrow" startarrowlength="long" endarrowwidth="narrow" endarrowlength="short" joinstyle="miter"/>
                    <v:path arrowok="t" o:connecttype="custom" o:connectlocs="756551,885072;476892,968533" o:connectangles="0,0"/>
                  </v:shape>
                  <v:line id="Straight Connector 798" o:spid="_x0000_s1537" style="position:absolute;visibility:visible;mso-wrap-style:square" from="17377,10361" to="17377,1782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we2pYsEAAADcAAAADwAAAGRycy9kb3ducmV2LnhtbERPu2rDMBTdA/0HcQvdErkZ6taJbELB odChOCnJepFubBPryljyo39fDYWOh/PeF4vtxESDbx0reN4kIIi1My3XCr7P5foVhA/IBjvHpOCH PBT5w2qPmXEzVzSdQi1iCPsMFTQh9JmUXjdk0W9cTxy5mxsshgiHWpoB5xhuO7lNkhdpseXY0GBP 7w3p+2m0Cq7+UlXSfM1dWutEjp/mWOqg1NPjctiBCLSEf/Gf+8MoSN/i2ngmHgGZ/wIAAP//AwBQ SwECLQAUAAYACAAAACEA/iXrpQABAADqAQAAEwAAAAAAAAAAAAAAAAAAAAAAW0NvbnRlbnRfVHlw ZXNdLnhtbFBLAQItABQABgAIAAAAIQCWBTNY1AAAAJcBAAALAAAAAAAAAAAAAAAAADEBAABfcmVs cy8ucmVsc1BLAQItABQABgAIAAAAIQAzLwWeQQAAADkAAAAUAAAAAAAAAAAAAAAAAC4CAABkcnMv Y29ubmVjdG9yeG1sLnhtbFBLAQItABQABgAIAAAAIQDB7aliwQAAANwAAAAPAAAAAAAAAAAAAAAA AKECAABkcnMvZG93bnJldi54bWxQSwUGAAAAAAQABAD5AAAAjwMAAAAA " strokecolor="black [3213]" strokeweight=".5pt">
                    <v:stroke dashstyle="longDash" startarrow="oval" startarrowwidth="narrow" startarrowlength="short" endarrow="oval" endarrowwidth="narrow" endarrowlength="short" joinstyle="miter"/>
                    <o:lock v:ext="edit" shapetype="f"/>
                  </v:line>
                  <v:shape id="Arc 799" o:spid="_x0000_s1538" style="position:absolute;left:8624;top:6574;width:7798;height:7795;visibility:visible;mso-wrap-style:square;v-text-anchor:middle" coordsize="779862,779482"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r4/48gA AADcAAAADwAAAGRycy9kb3ducmV2LnhtbESPQWvCQBSE7wX/w/IKvdVNPWhNXUMJKkUQ0Wppb4/s axKSfRuzq8b+elcQehxm5htmknSmFidqXWlZwUs/AkGcWV1yrmD3OX9+BeE8ssbaMim4kINk2nuY YKztmTd02vpcBAi7GBUU3jexlC4ryKDr24Y4eL+2NeiDbHOpWzwHuKnlIIqG0mDJYaHAhtKCsmp7 NAoGX6vFJvo7VLPlcF+t1+nh59stlXp67N7fQHjq/H/43v7QCkbjMdzOhCMgp1cAAAD//wMAUEsB Ai0AFAAGAAgAAAAhAPD3irv9AAAA4gEAABMAAAAAAAAAAAAAAAAAAAAAAFtDb250ZW50X1R5cGVz XS54bWxQSwECLQAUAAYACAAAACEAMd1fYdIAAACPAQAACwAAAAAAAAAAAAAAAAAuAQAAX3JlbHMv LnJlbHNQSwECLQAUAAYACAAAACEAMy8FnkEAAAA5AAAAEAAAAAAAAAAAAAAAAAApAgAAZHJzL3No YXBleG1sLnhtbFBLAQItABQABgAIAAAAIQDCvj/jyAAAANwAAAAPAAAAAAAAAAAAAAAAAJgCAABk cnMvZG93bnJldi54bWxQSwUGAAAAAAQABAD1AAAAjQMAAAAA " path="m604407,64252nsc749227,159586,813659,339056,762522,504671,711407,670217,557096,782164,383783,779433v2049,-129897,4099,-259795,6148,-389692l604407,64252xem604407,64252nfc749227,159586,813659,339056,762522,504671,711407,670217,557096,782164,383783,779433e" filled="f" strokecolor="#5b9bd5 [3204]" strokeweight="1pt">
                    <v:stroke startarrow="block" startarrowwidth="narrow" startarrowlength="long" endarrowwidth="narrow" endarrowlength="short" joinstyle="miter"/>
                    <v:path arrowok="t" o:connecttype="custom" o:connectlocs="604407,64252;762522,504671;383783,779433" o:connectangles="0,0,0"/>
                  </v:shape>
                  <v:shape id="TextBox 12" o:spid="_x0000_s1539" type="#_x0000_t202" style="position:absolute;left:9581;top:10396;width:3048;height:353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3ivkV78A AADcAAAADwAAAGRycy9kb3ducmV2LnhtbERPTWsCMRC9C/0PYQreNFFoka1RxFrw0Et1vQ+b6WZx M1k2U3f99+ZQ8Ph43+vtGFp1oz41kS0s5gYUcRVdw7WF8vw1W4FKguywjUwW7pRgu3mZrLFwceAf up2kVjmEU4EWvEhXaJ0qTwHTPHbEmfuNfUDJsK+163HI4aHVS2PedcCGc4PHjvaequvpL1gQcbvF vTyEdLyM35+DN9UbltZOX8fdByihUZ7if/fRWViZPD+fyUdAbx4AAAD//wMAUEsBAi0AFAAGAAgA AAAhAPD3irv9AAAA4gEAABMAAAAAAAAAAAAAAAAAAAAAAFtDb250ZW50X1R5cGVzXS54bWxQSwEC LQAUAAYACAAAACEAMd1fYdIAAACPAQAACwAAAAAAAAAAAAAAAAAuAQAAX3JlbHMvLnJlbHNQSwEC LQAUAAYACAAAACEAMy8FnkEAAAA5AAAAEAAAAAAAAAAAAAAAAAApAgAAZHJzL3NoYXBleG1sLnht bFBLAQItABQABgAIAAAAIQDeK+RXvwAAANwAAAAPAAAAAAAAAAAAAAAAAJgCAABkcnMvZG93bnJl di54bWxQSwUGAAAAAAQABAD1AAAAhAMAAAAA " filled="f" stroked="f">
                    <v:textbox style="mso-fit-shape-to-text:t">
                      <w:txbxContent>
                        <w:p w14:paraId="5E2D19FE"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O</m:t>
                              </m:r>
                            </m:oMath>
                          </m:oMathPara>
                        </w:p>
                      </w:txbxContent>
                    </v:textbox>
                  </v:shape>
                  <v:shape id="TextBox 76" o:spid="_x0000_s1540" type="#_x0000_t202" style="position:absolute;left:16841;top:17584;width:3048;height:353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WdBzMIA AADcAAAADwAAAGRycy9kb3ducmV2LnhtbESPwWrDMBBE74X+g9hCb43kQENwo4TQNpBDL0nc+2Jt LVNrZaxt7Px9FQjkOMzMG2a1mUKnzjSkNrKFYmZAEdfRtdxYqE67lyWoJMgOu8hk4UIJNuvHhxWW Lo58oPNRGpUhnEq04EX6UutUewqYZrEnzt5PHAJKlkOj3YBjhodOz41Z6IAt5wWPPb17qn+Pf8GC iNsWl+ozpP339PUxelO/YmXt89O0fQMlNMk9fGvvnYWlKeB6Jh8Bvf4HAAD//wMAUEsBAi0AFAAG AAgAAAAhAPD3irv9AAAA4gEAABMAAAAAAAAAAAAAAAAAAAAAAFtDb250ZW50X1R5cGVzXS54bWxQ SwECLQAUAAYACAAAACEAMd1fYdIAAACPAQAACwAAAAAAAAAAAAAAAAAuAQAAX3JlbHMvLnJlbHNQ SwECLQAUAAYACAAAACEAMy8FnkEAAAA5AAAAEAAAAAAAAAAAAAAAAAApAgAAZHJzL3NoYXBleG1s LnhtbFBLAQItABQABgAIAAAAIQCxZ0HMwgAAANwAAAAPAAAAAAAAAAAAAAAAAJgCAABkcnMvZG93 bnJldi54bWxQSwUGAAAAAAQABAD1AAAAhwMAAAAA " filled="f" stroked="f">
                    <v:textbox style="mso-fit-shape-to-text:t">
                      <w:txbxContent>
                        <w:p w14:paraId="724049A4"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M</m:t>
                              </m:r>
                            </m:oMath>
                          </m:oMathPara>
                        </w:p>
                      </w:txbxContent>
                    </v:textbox>
                  </v:shape>
                  <v:shape id="TextBox 77" o:spid="_x0000_s1541" type="#_x0000_t202" style="position:absolute;left:17155;top:125;width:3048;height:353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bXfu8IA AADcAAAADwAAAGRycy9kb3ducmV2LnhtbESPQWsCMRSE70L/Q3iF3jRRqMjWKGJb8NCLut4fm9fN 4uZl2by6679vCgWPw8x8w6y3Y2jVjfrURLYwnxlQxFV0DdcWyvPndAUqCbLDNjJZuFOC7eZpssbC xYGPdDtJrTKEU4EWvEhXaJ0qTwHTLHbE2fuOfUDJsq+163HI8NDqhTFLHbDhvOCxo72n6nr6CRZE 3G5+Lz9COlzGr/fBm+oVS2tfnsfdGyihUR7h//bBWViZBfydyUdAb34BAAD//wMAUEsBAi0AFAAG AAgAAAAhAPD3irv9AAAA4gEAABMAAAAAAAAAAAAAAAAAAAAAAFtDb250ZW50X1R5cGVzXS54bWxQ SwECLQAUAAYACAAAACEAMd1fYdIAAACPAQAACwAAAAAAAAAAAAAAAAAuAQAAX3JlbHMvLnJlbHNQ SwECLQAUAAYACAAAACEAMy8FnkEAAAA5AAAAEAAAAAAAAAAAAAAAAAApAgAAZHJzL3NoYXBleG1s LnhtbFBLAQItABQABgAIAAAAIQBBtd+7wgAAANwAAAAPAAAAAAAAAAAAAAAAAJgCAABkcnMvZG93 bnJldi54bWxQSwUGAAAAAAQABAD1AAAAhwMAAAAA " filled="f" stroked="f">
                    <v:textbox style="mso-fit-shape-to-text:t">
                      <w:txbxContent>
                        <w:p w14:paraId="29D41E02"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N</m:t>
                              </m:r>
                            </m:oMath>
                          </m:oMathPara>
                        </w:p>
                      </w:txbxContent>
                    </v:textbox>
                  </v:shape>
                  <v:shape id="TextBox 78" o:spid="_x0000_s1542" type="#_x0000_t202" style="position:absolute;left:20959;top:7676;width:3048;height:353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Lvl6IMMA AADcAAAADwAAAGRycy9kb3ducmV2LnhtbESPT2sCMRTE74V+h/AK3mqiUpGtUaR/wEMv6vb+2Lxu lm5els3TXb99UxA8DjPzG2a9HUOrLtSnJrKF2dSAIq6ia7i2UJ4+n1egkiA7bCOThSsl2G4eH9ZY uDjwgS5HqVWGcCrQghfpCq1T5SlgmsaOOHs/sQ8oWfa1dj0OGR5aPTdmqQM2nBc8dvTmqfo9noMF EbebXcuPkPbf49f74E31gqW1k6dx9wpKaJR7+NbeOwsrs4D/M/kI6M0fAAAA//8DAFBLAQItABQA BgAIAAAAIQDw94q7/QAAAOIBAAATAAAAAAAAAAAAAAAAAAAAAABbQ29udGVudF9UeXBlc10ueG1s UEsBAi0AFAAGAAgAAAAhADHdX2HSAAAAjwEAAAsAAAAAAAAAAAAAAAAALgEAAF9yZWxzLy5yZWxz UEsBAi0AFAAGAAgAAAAhADMvBZ5BAAAAOQAAABAAAAAAAAAAAAAAAAAAKQIAAGRycy9zaGFwZXht bC54bWxQSwECLQAUAAYACAAAACEALvl6IMMAAADcAAAADwAAAAAAAAAAAAAAAACYAgAAZHJzL2Rv d25yZXYueG1sUEsFBgAAAAAEAAQA9QAAAIgDAAAAAA== " filled="f" stroked="f">
                    <v:textbox style="mso-fit-shape-to-text:t">
                      <w:txbxContent>
                        <w:p w14:paraId="326AB473"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A</m:t>
                              </m:r>
                            </m:oMath>
                          </m:oMathPara>
                        </w:p>
                      </w:txbxContent>
                    </v:textbox>
                  </v:shape>
                  <v:shape id="TextBox 79" o:spid="_x0000_s1543" type="#_x0000_t202" style="position:absolute;top:7866;width:3302;height:353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oRDiVMMA AADcAAAADwAAAGRycy9kb3ducmV2LnhtbESPT2sCMRTE74V+h/AK3mqiWJGtUaR/wEMv6vb+2Lxu lm5els3TXb99UxA8DjPzG2a9HUOrLtSnJrKF2dSAIq6ia7i2UJ4+n1egkiA7bCOThSsl2G4eH9ZY uDjwgS5HqVWGcCrQghfpCq1T5SlgmsaOOHs/sQ8oWfa1dj0OGR5aPTdmqQM2nBc8dvTmqfo9noMF EbebXcuPkPbf49f74E31gqW1k6dx9wpKaJR7+NbeOwsrs4D/M/kI6M0fAAAA//8DAFBLAQItABQA BgAIAAAAIQDw94q7/QAAAOIBAAATAAAAAAAAAAAAAAAAAAAAAABbQ29udGVudF9UeXBlc10ueG1s UEsBAi0AFAAGAAgAAAAhADHdX2HSAAAAjwEAAAsAAAAAAAAAAAAAAAAALgEAAF9yZWxzLy5yZWxz UEsBAi0AFAAGAAgAAAAhADMvBZ5BAAAAOQAAABAAAAAAAAAAAAAAAAAAKQIAAGRycy9zaGFwZXht bC54bWxQSwECLQAUAAYACAAAACEAoRDiVMMAAADcAAAADwAAAAAAAAAAAAAAAACYAgAAZHJzL2Rv d25yZXYueG1sUEsFBgAAAAAEAAQA9QAAAIgDAAAAAA== " filled="f" stroked="f">
                    <v:textbox style="mso-fit-shape-to-text:t">
                      <w:txbxContent>
                        <w:p w14:paraId="12AAED4B"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A</m:t>
                              </m:r>
                            </m:oMath>
                          </m:oMathPara>
                        </w:p>
                      </w:txbxContent>
                    </v:textbox>
                  </v:shape>
                  <v:shape id="TextBox 80" o:spid="_x0000_s1544" type="#_x0000_t202" style="position:absolute;left:12522;top:14998;width:3296;height:353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lxHz8IA AADcAAAADwAAAGRycy9kb3ducmV2LnhtbESPQWsCMRSE70L/Q3iF3jRRUGRrFGkteOhFXe+Pzetm 6eZl2by6679vCgWPw8x8w2x2Y2jVjfrURLYwnxlQxFV0DdcWysvHdA0qCbLDNjJZuFOC3fZpssHC xYFPdDtLrTKEU4EWvEhXaJ0qTwHTLHbE2fuKfUDJsq+163HI8NDqhTErHbDhvOCxozdP1ff5J1gQ cfv5vTyEdLyOn++DN9USS2tfnsf9KyihUR7h//bRWVibJfydyUdAb38BAAD//wMAUEsBAi0AFAAG AAgAAAAhAPD3irv9AAAA4gEAABMAAAAAAAAAAAAAAAAAAAAAAFtDb250ZW50X1R5cGVzXS54bWxQ SwECLQAUAAYACAAAACEAMd1fYdIAAACPAQAACwAAAAAAAAAAAAAAAAAuAQAAX3JlbHMvLnJlbHNQ SwECLQAUAAYACAAAACEAMy8FnkEAAAA5AAAAEAAAAAAAAAAAAAAAAAApAgAAZHJzL3NoYXBleG1s LnhtbFBLAQItABQABgAIAAAAIQDOXEfPwgAAANwAAAAPAAAAAAAAAAAAAAAAAJgCAABkcnMvZG93 bnJldi54bWxQSwUGAAAAAAQABAD1AAAAhwMAAAAA " filled="f" stroked="f">
                    <v:textbox style="mso-fit-shape-to-text:t">
                      <w:txbxContent>
                        <w:p w14:paraId="2C48F426" w14:textId="77777777" w:rsidR="003B4DD8" w:rsidRDefault="003B4DD8" w:rsidP="003B4DD8">
                          <w:pPr>
                            <w:rPr>
                              <w:rFonts w:ascii="Cambria Math" w:eastAsia="Cambria Math" w:hAnsi="Cambria Math"/>
                              <w:i/>
                              <w:iCs/>
                              <w:color w:val="000000" w:themeColor="text1"/>
                              <w:kern w:val="24"/>
                              <w:sz w:val="20"/>
                              <w:szCs w:val="20"/>
                            </w:rPr>
                          </w:pPr>
                          <m:oMathPara>
                            <m:oMathParaPr>
                              <m:jc m:val="centerGroup"/>
                            </m:oMathParaPr>
                            <m:oMath>
                              <m:r>
                                <w:rPr>
                                  <w:rFonts w:ascii="Cambria Math" w:eastAsia="Cambria Math" w:hAnsi="Cambria Math"/>
                                  <w:color w:val="000000" w:themeColor="text1"/>
                                  <w:kern w:val="24"/>
                                  <w:sz w:val="20"/>
                                  <w:szCs w:val="20"/>
                                </w:rPr>
                                <m:t>φ</m:t>
                              </m:r>
                            </m:oMath>
                          </m:oMathPara>
                        </w:p>
                      </w:txbxContent>
                    </v:textbox>
                  </v:shape>
                  <v:shape id="TextBox 81" o:spid="_x0000_s1545" type="#_x0000_t202" style="position:absolute;left:16714;top:10415;width:3302;height:353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Po7ZuMIA AADcAAAADwAAAGRycy9kb3ducmV2LnhtbESPQWsCMRSE74X+h/AK3mpioSJbo4htwYOX6np/bF43 i5uXZfPqrv/eCAWPw8x8wyzXY2jVhfrURLYwmxpQxFV0DdcWyuP36wJUEmSHbWSycKUE69Xz0xIL Fwf+octBapUhnAq04EW6QutUeQqYprEjzt5v7ANKln2tXY9DhodWvxkz1wEbzgseO9p6qs6Hv2BB xG1m1/IrpN1p3H8O3lTvWFo7eRk3H6CERnmE/9s7Z2Fh5nA/k4+AXt0AAAD//wMAUEsBAi0AFAAG AAgAAAAhAPD3irv9AAAA4gEAABMAAAAAAAAAAAAAAAAAAAAAAFtDb250ZW50X1R5cGVzXS54bWxQ SwECLQAUAAYACAAAACEAMd1fYdIAAACPAQAACwAAAAAAAAAAAAAAAAAuAQAAX3JlbHMvLnJlbHNQ SwECLQAUAAYACAAAACEAMy8FnkEAAAA5AAAAEAAAAAAAAAAAAAAAAAApAgAAZHJzL3NoYXBleG1s LnhtbFBLAQItABQABgAIAAAAIQA+jtm4wgAAANwAAAAPAAAAAAAAAAAAAAAAAJgCAABkcnMvZG93 bnJldi54bWxQSwUGAAAAAAQABAD1AAAAhwMAAAAA " filled="f" stroked="f">
                    <v:textbox style="mso-fit-shape-to-text:t">
                      <w:txbxContent>
                        <w:p w14:paraId="5C409D85" w14:textId="77777777" w:rsidR="003B4DD8" w:rsidRDefault="003B4DD8" w:rsidP="003B4DD8">
                          <w:pPr>
                            <w:rPr>
                              <w:rFonts w:ascii="Cambria Math" w:eastAsia="Cambria Math" w:hAnsi="Cambria Math"/>
                              <w:i/>
                              <w:iCs/>
                              <w:color w:val="000000" w:themeColor="text1"/>
                              <w:kern w:val="24"/>
                              <w:sz w:val="20"/>
                              <w:szCs w:val="20"/>
                            </w:rPr>
                          </w:pPr>
                          <m:oMathPara>
                            <m:oMathParaPr>
                              <m:jc m:val="centerGroup"/>
                            </m:oMathParaPr>
                            <m:oMath>
                              <m:r>
                                <w:rPr>
                                  <w:rFonts w:ascii="Cambria Math" w:eastAsia="Cambria Math" w:hAnsi="Cambria Math"/>
                                  <w:color w:val="000000" w:themeColor="text1"/>
                                  <w:kern w:val="24"/>
                                  <w:sz w:val="20"/>
                                  <w:szCs w:val="20"/>
                                </w:rPr>
                                <m:t>H</m:t>
                              </m:r>
                            </m:oMath>
                          </m:oMathPara>
                        </w:p>
                      </w:txbxContent>
                    </v:textbox>
                  </v:shape>
                  <v:shape id="TextBox 82" o:spid="_x0000_s1546" type="#_x0000_t202" style="position:absolute;left:12212;top:4774;width:3296;height:353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UcJ8I8MA AADcAAAADwAAAGRycy9kb3ducmV2LnhtbESPT2sCMRTE74V+h/AK3mqiYJWtUaR/wEMv6vb+2Lxu lm5els3TXb99UxA8DjPzG2a9HUOrLtSnJrKF2dSAIq6ia7i2UJ4+n1egkiA7bCOThSsl2G4eH9ZY uDjwgS5HqVWGcCrQghfpCq1T5SlgmsaOOHs/sQ8oWfa1dj0OGR5aPTfmRQdsOC947OjNU/V7PAcL Im43u5YfIe2/x6/3wZtqgaW1k6dx9wpKaJR7+NbeOwsrs4T/M/kI6M0fAAAA//8DAFBLAQItABQA BgAIAAAAIQDw94q7/QAAAOIBAAATAAAAAAAAAAAAAAAAAAAAAABbQ29udGVudF9UeXBlc10ueG1s UEsBAi0AFAAGAAgAAAAhADHdX2HSAAAAjwEAAAsAAAAAAAAAAAAAAAAALgEAAF9yZWxzLy5yZWxz UEsBAi0AFAAGAAgAAAAhADMvBZ5BAAAAOQAAABAAAAAAAAAAAAAAAAAAKQIAAGRycy9zaGFwZXht bC54bWxQSwECLQAUAAYACAAAACEAUcJ8I8MAAADcAAAADwAAAAAAAAAAAAAAAACYAgAAZHJzL2Rv d25yZXYueG1sUEsFBgAAAAAEAAQA9QAAAIgDAAAAAA== " filled="f" stroked="f">
                    <v:textbox style="mso-fit-shape-to-text:t">
                      <w:txbxContent>
                        <w:p w14:paraId="1D1E315D" w14:textId="77777777" w:rsidR="003B4DD8" w:rsidRDefault="003B4DD8" w:rsidP="003B4DD8">
                          <w:pPr>
                            <w:rPr>
                              <w:rFonts w:ascii="Cambria Math" w:eastAsia="Cambria Math" w:hAnsi="Cambria Math"/>
                              <w:i/>
                              <w:iCs/>
                              <w:color w:val="000000" w:themeColor="text1"/>
                              <w:kern w:val="24"/>
                              <w:sz w:val="20"/>
                              <w:szCs w:val="20"/>
                            </w:rPr>
                          </w:pPr>
                          <m:oMathPara>
                            <m:oMathParaPr>
                              <m:jc m:val="centerGroup"/>
                            </m:oMathParaPr>
                            <m:oMath>
                              <m:r>
                                <w:rPr>
                                  <w:rFonts w:ascii="Cambria Math" w:eastAsia="Cambria Math" w:hAnsi="Cambria Math"/>
                                  <w:color w:val="000000" w:themeColor="text1"/>
                                  <w:kern w:val="24"/>
                                  <w:sz w:val="20"/>
                                  <w:szCs w:val="20"/>
                                </w:rPr>
                                <m:t>5φ</m:t>
                              </m:r>
                            </m:oMath>
                          </m:oMathPara>
                        </w:p>
                      </w:txbxContent>
                    </v:textbox>
                  </v:shape>
                  <v:shape id="TextBox 83" o:spid="_x0000_s1547" type="#_x0000_t202" style="position:absolute;left:21110;top:10455;width:3302;height:353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IF3oUb8A AADcAAAADwAAAGRycy9kb3ducmV2LnhtbERPTWsCMRC9C/0PYQreNFFoka1RxFrw0Et1vQ+b6WZx M1k2U3f99+ZQ8Ph43+vtGFp1oz41kS0s5gYUcRVdw7WF8vw1W4FKguywjUwW7pRgu3mZrLFwceAf up2kVjmEU4EWvEhXaJ0qTwHTPHbEmfuNfUDJsK+163HI4aHVS2PedcCGc4PHjvaequvpL1gQcbvF vTyEdLyM35+DN9UbltZOX8fdByihUZ7if/fRWViZvDafyUdAbx4AAAD//wMAUEsBAi0AFAAGAAgA AAAhAPD3irv9AAAA4gEAABMAAAAAAAAAAAAAAAAAAAAAAFtDb250ZW50X1R5cGVzXS54bWxQSwEC LQAUAAYACAAAACEAMd1fYdIAAACPAQAACwAAAAAAAAAAAAAAAAAuAQAAX3JlbHMvLnJlbHNQSwEC LQAUAAYACAAAACEAMy8FnkEAAAA5AAAAEAAAAAAAAAAAAAAAAAApAgAAZHJzL3NoYXBleG1sLnht bFBLAQItABQABgAIAAAAIQAgXehRvwAAANwAAAAPAAAAAAAAAAAAAAAAAJgCAABkcnMvZG93bnJl di54bWxQSwUGAAAAAAQABAD1AAAAhAMAAAAA " filled="f" stroked="f">
                    <v:textbox style="mso-fit-shape-to-text:t">
                      <w:txbxContent>
                        <w:p w14:paraId="2121C61F" w14:textId="77777777" w:rsidR="003B4DD8" w:rsidRDefault="003B4DD8" w:rsidP="003B4DD8">
                          <w:pPr>
                            <w:rPr>
                              <w:rFonts w:ascii="Cambria Math" w:eastAsia="Cambria Math" w:hAnsi="Cambria Math"/>
                              <w:i/>
                              <w:iCs/>
                              <w:color w:val="000000" w:themeColor="text1"/>
                              <w:kern w:val="24"/>
                              <w:sz w:val="20"/>
                              <w:szCs w:val="20"/>
                            </w:rPr>
                          </w:pPr>
                          <m:oMathPara>
                            <m:oMathParaPr>
                              <m:jc m:val="centerGroup"/>
                            </m:oMathParaPr>
                            <m:oMath>
                              <m:r>
                                <w:rPr>
                                  <w:rFonts w:ascii="Cambria Math" w:eastAsia="Cambria Math" w:hAnsi="Cambria Math"/>
                                  <w:color w:val="000000" w:themeColor="text1"/>
                                  <w:kern w:val="24"/>
                                  <w:sz w:val="20"/>
                                  <w:szCs w:val="20"/>
                                </w:rPr>
                                <m:t>x</m:t>
                              </m:r>
                            </m:oMath>
                          </m:oMathPara>
                        </w:p>
                      </w:txbxContent>
                    </v:textbox>
                  </v:shape>
                </v:group>
                <w10:anchorlock/>
              </v:group>
            </w:pict>
          </mc:Fallback>
        </mc:AlternateContent>
      </w:r>
    </w:p>
    <w:p w14:paraId="5363FF68" w14:textId="77777777" w:rsidR="000D5B32" w:rsidRPr="00C917D3" w:rsidRDefault="000D5B32" w:rsidP="0016669E">
      <w:pPr>
        <w:spacing w:after="0" w:line="288" w:lineRule="auto"/>
        <w:ind w:firstLine="142"/>
        <w:jc w:val="both"/>
        <w:rPr>
          <w:rFonts w:cs="Times New Roman"/>
          <w:sz w:val="26"/>
          <w:szCs w:val="26"/>
          <w:lang w:val="vi-VN"/>
        </w:rPr>
      </w:pPr>
      <w:r w:rsidRPr="00C917D3">
        <w:rPr>
          <w:rFonts w:cs="Times New Roman"/>
          <w:sz w:val="26"/>
          <w:szCs w:val="26"/>
          <w:lang w:val="vi-VN"/>
        </w:rPr>
        <w:t xml:space="preserve">Biễu diễn dao động tương ứng trên đường tròn. </w:t>
      </w:r>
      <m:oMath>
        <m:r>
          <w:rPr>
            <w:rFonts w:ascii="Cambria Math" w:hAnsi="Cambria Math" w:cs="Times New Roman"/>
            <w:sz w:val="26"/>
            <w:szCs w:val="26"/>
          </w:rPr>
          <m:t>M</m:t>
        </m:r>
      </m:oMath>
      <w:r w:rsidRPr="00C917D3">
        <w:rPr>
          <w:rFonts w:cs="Times New Roman"/>
          <w:sz w:val="26"/>
          <w:szCs w:val="26"/>
          <w:lang w:val="vi-VN"/>
        </w:rPr>
        <w:t xml:space="preserve">, </w:t>
      </w:r>
      <m:oMath>
        <m:r>
          <w:rPr>
            <w:rFonts w:ascii="Cambria Math" w:hAnsi="Cambria Math" w:cs="Times New Roman"/>
            <w:sz w:val="26"/>
            <w:szCs w:val="26"/>
          </w:rPr>
          <m:t>N</m:t>
        </m:r>
      </m:oMath>
      <w:r w:rsidRPr="00C917D3">
        <w:rPr>
          <w:rFonts w:cs="Times New Roman"/>
          <w:sz w:val="26"/>
          <w:szCs w:val="26"/>
          <w:lang w:val="vi-VN"/>
        </w:rPr>
        <w:t xml:space="preserve"> đi ngang nhau </w:t>
      </w:r>
    </w:p>
    <w:p w14:paraId="3E4A18D7" w14:textId="77777777" w:rsidR="000D5B32" w:rsidRPr="00C917D3" w:rsidRDefault="000D5B32" w:rsidP="0016669E">
      <w:pPr>
        <w:spacing w:after="0" w:line="288" w:lineRule="auto"/>
        <w:ind w:firstLine="142"/>
        <w:jc w:val="center"/>
        <w:rPr>
          <w:rFonts w:cs="Times New Roman"/>
          <w:sz w:val="26"/>
          <w:szCs w:val="26"/>
        </w:rPr>
      </w:pPr>
      <m:oMathPara>
        <m:oMath>
          <m:r>
            <w:rPr>
              <w:rFonts w:ascii="Cambria Math" w:hAnsi="Cambria Math" w:cs="Times New Roman"/>
              <w:sz w:val="26"/>
              <w:szCs w:val="26"/>
            </w:rPr>
            <m:t>MN⊥Ox</m:t>
          </m:r>
        </m:oMath>
      </m:oMathPara>
    </w:p>
    <w:p w14:paraId="3BA7C4B3" w14:textId="77777777" w:rsidR="000D5B32" w:rsidRPr="00C917D3" w:rsidRDefault="000D5B32" w:rsidP="0016669E">
      <w:pPr>
        <w:spacing w:after="0" w:line="288" w:lineRule="auto"/>
        <w:ind w:firstLine="142"/>
        <w:jc w:val="both"/>
        <w:rPr>
          <w:rFonts w:cs="Times New Roman"/>
          <w:sz w:val="26"/>
          <w:szCs w:val="26"/>
        </w:rPr>
      </w:pPr>
      <w:r w:rsidRPr="00C917D3">
        <w:rPr>
          <w:rFonts w:cs="Times New Roman"/>
          <w:sz w:val="26"/>
          <w:szCs w:val="26"/>
        </w:rPr>
        <w:t>Mặc khác</w:t>
      </w:r>
    </w:p>
    <w:p w14:paraId="2E31E3A4" w14:textId="77777777" w:rsidR="000D5B32" w:rsidRPr="00C917D3" w:rsidRDefault="001A0172" w:rsidP="0016669E">
      <w:pPr>
        <w:spacing w:after="0" w:line="288" w:lineRule="auto"/>
        <w:ind w:firstLine="142"/>
        <w:jc w:val="center"/>
        <w:rPr>
          <w:rFonts w:cs="Times New Roman"/>
          <w:sz w:val="26"/>
          <w:szCs w:val="26"/>
        </w:rPr>
      </w:pPr>
      <m:oMathPara>
        <m:oMath>
          <m:sSub>
            <m:sSubPr>
              <m:ctrlPr>
                <w:rPr>
                  <w:rFonts w:ascii="Cambria Math" w:hAnsi="Cambria Math" w:cs="Times New Roman"/>
                  <w:i/>
                  <w:sz w:val="26"/>
                  <w:szCs w:val="26"/>
                </w:rPr>
              </m:ctrlPr>
            </m:sSubPr>
            <m:e>
              <m:r>
                <w:rPr>
                  <w:rFonts w:ascii="Cambria Math" w:hAnsi="Cambria Math" w:cs="Times New Roman"/>
                  <w:sz w:val="26"/>
                  <w:szCs w:val="26"/>
                </w:rPr>
                <m:t>ω</m:t>
              </m:r>
            </m:e>
            <m:sub>
              <m:r>
                <w:rPr>
                  <w:rFonts w:ascii="Cambria Math" w:hAnsi="Cambria Math" w:cs="Times New Roman"/>
                  <w:sz w:val="26"/>
                  <w:szCs w:val="26"/>
                </w:rPr>
                <m:t>N</m:t>
              </m:r>
            </m:sub>
          </m:sSub>
          <m:r>
            <w:rPr>
              <w:rFonts w:ascii="Cambria Math" w:hAnsi="Cambria Math" w:cs="Times New Roman"/>
              <w:sz w:val="26"/>
              <w:szCs w:val="26"/>
            </w:rPr>
            <m:t>=5</m:t>
          </m:r>
          <m:sSub>
            <m:sSubPr>
              <m:ctrlPr>
                <w:rPr>
                  <w:rFonts w:ascii="Cambria Math" w:hAnsi="Cambria Math" w:cs="Times New Roman"/>
                  <w:i/>
                  <w:sz w:val="26"/>
                  <w:szCs w:val="26"/>
                </w:rPr>
              </m:ctrlPr>
            </m:sSubPr>
            <m:e>
              <m:r>
                <w:rPr>
                  <w:rFonts w:ascii="Cambria Math" w:hAnsi="Cambria Math" w:cs="Times New Roman"/>
                  <w:sz w:val="26"/>
                  <w:szCs w:val="26"/>
                </w:rPr>
                <m:t>ω</m:t>
              </m:r>
            </m:e>
            <m:sub>
              <m:r>
                <w:rPr>
                  <w:rFonts w:ascii="Cambria Math" w:hAnsi="Cambria Math" w:cs="Times New Roman"/>
                  <w:sz w:val="26"/>
                  <w:szCs w:val="26"/>
                </w:rPr>
                <m:t>M</m:t>
              </m:r>
            </m:sub>
          </m:sSub>
          <m:r>
            <w:rPr>
              <w:rFonts w:ascii="Cambria Math" w:hAnsi="Cambria Math" w:cs="Times New Roman"/>
              <w:sz w:val="26"/>
              <w:szCs w:val="26"/>
              <w:lang w:val="vi-VN"/>
            </w:rPr>
            <m:t xml:space="preserve"> ⇒</m:t>
          </m:r>
          <m:acc>
            <m:accPr>
              <m:ctrlPr>
                <w:rPr>
                  <w:rFonts w:ascii="Cambria Math" w:hAnsi="Cambria Math" w:cs="Times New Roman"/>
                  <w:i/>
                  <w:sz w:val="26"/>
                  <w:szCs w:val="26"/>
                </w:rPr>
              </m:ctrlPr>
            </m:accPr>
            <m:e>
              <m:r>
                <w:rPr>
                  <w:rFonts w:ascii="Cambria Math" w:hAnsi="Cambria Math" w:cs="Times New Roman"/>
                  <w:sz w:val="26"/>
                  <w:szCs w:val="26"/>
                </w:rPr>
                <m:t>MOH</m:t>
              </m:r>
            </m:e>
          </m:acc>
          <m:r>
            <w:rPr>
              <w:rFonts w:ascii="Cambria Math" w:hAnsi="Cambria Math" w:cs="Times New Roman"/>
              <w:sz w:val="26"/>
              <w:szCs w:val="26"/>
            </w:rPr>
            <m:t>=2φ</m:t>
          </m:r>
        </m:oMath>
      </m:oMathPara>
    </w:p>
    <w:p w14:paraId="4AF6D189" w14:textId="77777777" w:rsidR="000D5B32" w:rsidRPr="00C917D3" w:rsidRDefault="000D5B32" w:rsidP="0016669E">
      <w:pPr>
        <w:spacing w:after="0" w:line="288" w:lineRule="auto"/>
        <w:ind w:firstLine="142"/>
        <w:jc w:val="center"/>
        <w:rPr>
          <w:rFonts w:cs="Times New Roman"/>
          <w:sz w:val="26"/>
          <w:szCs w:val="26"/>
        </w:rPr>
      </w:pPr>
      <m:oMathPara>
        <m:oMath>
          <m:r>
            <w:rPr>
              <w:rFonts w:ascii="Cambria Math" w:hAnsi="Cambria Math" w:cs="Times New Roman"/>
              <w:sz w:val="26"/>
              <w:szCs w:val="26"/>
            </w:rPr>
            <m:t>3φ=</m:t>
          </m:r>
          <m:f>
            <m:fPr>
              <m:ctrlPr>
                <w:rPr>
                  <w:rFonts w:ascii="Cambria Math" w:hAnsi="Cambria Math" w:cs="Times New Roman"/>
                  <w:i/>
                  <w:sz w:val="26"/>
                  <w:szCs w:val="26"/>
                </w:rPr>
              </m:ctrlPr>
            </m:fPr>
            <m:num>
              <m:r>
                <w:rPr>
                  <w:rFonts w:ascii="Cambria Math" w:hAnsi="Cambria Math" w:cs="Times New Roman"/>
                  <w:sz w:val="26"/>
                  <w:szCs w:val="26"/>
                </w:rPr>
                <m:t>π</m:t>
              </m:r>
            </m:num>
            <m:den>
              <m:r>
                <w:rPr>
                  <w:rFonts w:ascii="Cambria Math" w:hAnsi="Cambria Math" w:cs="Times New Roman"/>
                  <w:sz w:val="26"/>
                  <w:szCs w:val="26"/>
                </w:rPr>
                <m:t>2</m:t>
              </m:r>
            </m:den>
          </m:f>
          <m:r>
            <w:rPr>
              <w:rFonts w:ascii="Cambria Math" w:hAnsi="Cambria Math" w:cs="Times New Roman"/>
              <w:sz w:val="26"/>
              <w:szCs w:val="26"/>
            </w:rPr>
            <m:t xml:space="preserve"> ⇒φ=</m:t>
          </m:r>
          <m:f>
            <m:fPr>
              <m:ctrlPr>
                <w:rPr>
                  <w:rFonts w:ascii="Cambria Math" w:hAnsi="Cambria Math" w:cs="Times New Roman"/>
                  <w:i/>
                  <w:sz w:val="26"/>
                  <w:szCs w:val="26"/>
                </w:rPr>
              </m:ctrlPr>
            </m:fPr>
            <m:num>
              <m:r>
                <w:rPr>
                  <w:rFonts w:ascii="Cambria Math" w:hAnsi="Cambria Math" w:cs="Times New Roman"/>
                  <w:sz w:val="26"/>
                  <w:szCs w:val="26"/>
                </w:rPr>
                <m:t>π</m:t>
              </m:r>
            </m:num>
            <m:den>
              <m:r>
                <w:rPr>
                  <w:rFonts w:ascii="Cambria Math" w:hAnsi="Cambria Math" w:cs="Times New Roman"/>
                  <w:sz w:val="26"/>
                  <w:szCs w:val="26"/>
                </w:rPr>
                <m:t>6</m:t>
              </m:r>
            </m:den>
          </m:f>
        </m:oMath>
      </m:oMathPara>
    </w:p>
    <w:p w14:paraId="79D14F21" w14:textId="77777777" w:rsidR="000D5B32" w:rsidRPr="00C917D3" w:rsidRDefault="000D5B32" w:rsidP="0016669E">
      <w:pPr>
        <w:spacing w:after="0" w:line="288" w:lineRule="auto"/>
        <w:ind w:firstLine="142"/>
        <w:jc w:val="both"/>
        <w:rPr>
          <w:rFonts w:cs="Times New Roman"/>
          <w:sz w:val="26"/>
          <w:szCs w:val="26"/>
        </w:rPr>
      </w:pPr>
      <w:r w:rsidRPr="00C917D3">
        <w:rPr>
          <w:rFonts w:cs="Times New Roman"/>
          <w:sz w:val="26"/>
          <w:szCs w:val="26"/>
        </w:rPr>
        <w:t>Từ hình vẽ, ta có</w:t>
      </w:r>
    </w:p>
    <w:p w14:paraId="6DD5A770" w14:textId="77777777" w:rsidR="000D5B32" w:rsidRPr="00C917D3" w:rsidRDefault="001A0172" w:rsidP="0016669E">
      <w:pPr>
        <w:spacing w:after="0" w:line="288" w:lineRule="auto"/>
        <w:ind w:firstLine="142"/>
        <w:jc w:val="center"/>
        <w:rPr>
          <w:rFonts w:cs="Times New Roman"/>
          <w:sz w:val="26"/>
          <w:szCs w:val="26"/>
          <w:lang w:val="vi-VN"/>
        </w:rPr>
      </w:pPr>
      <m:oMathPara>
        <m:oMath>
          <m:sSub>
            <m:sSubPr>
              <m:ctrlPr>
                <w:rPr>
                  <w:rFonts w:ascii="Cambria Math" w:hAnsi="Cambria Math" w:cs="Times New Roman"/>
                  <w:i/>
                  <w:sz w:val="26"/>
                  <w:szCs w:val="26"/>
                </w:rPr>
              </m:ctrlPr>
            </m:sSubPr>
            <m:e>
              <m:r>
                <w:rPr>
                  <w:rFonts w:ascii="Cambria Math" w:hAnsi="Cambria Math" w:cs="Times New Roman"/>
                  <w:sz w:val="26"/>
                  <w:szCs w:val="26"/>
                </w:rPr>
                <m:t>S</m:t>
              </m:r>
            </m:e>
            <m:sub>
              <m:r>
                <w:rPr>
                  <w:rFonts w:ascii="Cambria Math" w:hAnsi="Cambria Math" w:cs="Times New Roman"/>
                  <w:sz w:val="26"/>
                  <w:szCs w:val="26"/>
                </w:rPr>
                <m:t>N</m:t>
              </m:r>
            </m:sub>
          </m:sSub>
          <m:r>
            <w:rPr>
              <w:rFonts w:ascii="Cambria Math" w:hAnsi="Cambria Math" w:cs="Times New Roman"/>
              <w:sz w:val="26"/>
              <w:szCs w:val="26"/>
            </w:rPr>
            <m:t xml:space="preserve">=30 </m:t>
          </m:r>
          <m:r>
            <w:rPr>
              <w:rFonts w:ascii="Cambria Math" w:hAnsi="Cambria Math" w:cs="Times New Roman"/>
              <w:sz w:val="26"/>
              <w:szCs w:val="26"/>
              <w:lang w:val="vi-VN"/>
            </w:rPr>
            <m:t>cm</m:t>
          </m:r>
        </m:oMath>
      </m:oMathPara>
    </w:p>
    <w:p w14:paraId="388556AB" w14:textId="77777777" w:rsidR="000D5B32" w:rsidRPr="00C917D3" w:rsidRDefault="000D5B32" w:rsidP="0016669E">
      <w:pPr>
        <w:tabs>
          <w:tab w:val="left" w:pos="283"/>
          <w:tab w:val="left" w:pos="2835"/>
          <w:tab w:val="left" w:pos="5386"/>
          <w:tab w:val="left" w:pos="7937"/>
        </w:tabs>
        <w:spacing w:after="0" w:line="288" w:lineRule="auto"/>
        <w:ind w:firstLine="142"/>
        <w:jc w:val="both"/>
        <w:rPr>
          <w:rFonts w:cs="Times New Roman"/>
          <w:sz w:val="26"/>
          <w:szCs w:val="26"/>
        </w:rPr>
      </w:pPr>
      <w:r w:rsidRPr="00C917D3">
        <w:rPr>
          <w:rFonts w:cs="Times New Roman"/>
          <w:b/>
          <w:color w:val="FF0000"/>
          <w:sz w:val="26"/>
          <w:szCs w:val="26"/>
        </w:rPr>
        <w:t>Câu 40:</w:t>
      </w:r>
      <w:r w:rsidRPr="00C917D3">
        <w:rPr>
          <w:rFonts w:cs="Times New Roman"/>
          <w:sz w:val="26"/>
          <w:szCs w:val="26"/>
        </w:rPr>
        <w:t xml:space="preserve"> Trên mặt chất lỏng, có hai nguồn kết hợp </w:t>
      </w:r>
      <m:oMath>
        <m:sSub>
          <m:sSubPr>
            <m:ctrlPr>
              <w:rPr>
                <w:rFonts w:ascii="Cambria Math" w:hAnsi="Cambria Math" w:cs="Times New Roman"/>
                <w:i/>
                <w:sz w:val="26"/>
                <w:szCs w:val="26"/>
              </w:rPr>
            </m:ctrlPr>
          </m:sSubPr>
          <m:e>
            <m:r>
              <w:rPr>
                <w:rFonts w:ascii="Cambria Math" w:hAnsi="Cambria Math" w:cs="Times New Roman"/>
                <w:sz w:val="26"/>
                <w:szCs w:val="26"/>
              </w:rPr>
              <m:t>S</m:t>
            </m:r>
          </m:e>
          <m:sub>
            <m:r>
              <w:rPr>
                <w:rFonts w:ascii="Cambria Math" w:hAnsi="Cambria Math" w:cs="Times New Roman"/>
                <w:sz w:val="26"/>
                <w:szCs w:val="26"/>
              </w:rPr>
              <m:t>1</m:t>
            </m:r>
          </m:sub>
        </m:sSub>
      </m:oMath>
      <w:r w:rsidRPr="00C917D3">
        <w:rPr>
          <w:rFonts w:cs="Times New Roman"/>
          <w:sz w:val="26"/>
          <w:szCs w:val="26"/>
        </w:rPr>
        <w:t xml:space="preserve"> và </w:t>
      </w:r>
      <m:oMath>
        <m:sSub>
          <m:sSubPr>
            <m:ctrlPr>
              <w:rPr>
                <w:rFonts w:ascii="Cambria Math" w:hAnsi="Cambria Math" w:cs="Times New Roman"/>
                <w:i/>
                <w:sz w:val="26"/>
                <w:szCs w:val="26"/>
              </w:rPr>
            </m:ctrlPr>
          </m:sSubPr>
          <m:e>
            <m:r>
              <w:rPr>
                <w:rFonts w:ascii="Cambria Math" w:hAnsi="Cambria Math" w:cs="Times New Roman"/>
                <w:sz w:val="26"/>
                <w:szCs w:val="26"/>
              </w:rPr>
              <m:t>S</m:t>
            </m:r>
          </m:e>
          <m:sub>
            <m:r>
              <w:rPr>
                <w:rFonts w:ascii="Cambria Math" w:hAnsi="Cambria Math" w:cs="Times New Roman"/>
                <w:sz w:val="26"/>
                <w:szCs w:val="26"/>
              </w:rPr>
              <m:t>2</m:t>
            </m:r>
          </m:sub>
        </m:sSub>
      </m:oMath>
      <w:r w:rsidRPr="00C917D3">
        <w:rPr>
          <w:rFonts w:cs="Times New Roman"/>
          <w:sz w:val="26"/>
          <w:szCs w:val="26"/>
        </w:rPr>
        <w:t xml:space="preserve"> cách nhau </w:t>
      </w:r>
      <m:oMath>
        <m:r>
          <w:rPr>
            <w:rFonts w:ascii="Cambria Math" w:hAnsi="Cambria Math" w:cs="Times New Roman"/>
            <w:sz w:val="26"/>
            <w:szCs w:val="26"/>
          </w:rPr>
          <m:t>15 cm</m:t>
        </m:r>
      </m:oMath>
      <w:r w:rsidRPr="00C917D3">
        <w:rPr>
          <w:rFonts w:cs="Times New Roman"/>
          <w:sz w:val="26"/>
          <w:szCs w:val="26"/>
        </w:rPr>
        <w:t xml:space="preserve">, dao động theo phương thẳng đứng với phương trình là </w:t>
      </w:r>
      <m:oMath>
        <m:sSub>
          <m:sSubPr>
            <m:ctrlPr>
              <w:rPr>
                <w:rFonts w:ascii="Cambria Math" w:hAnsi="Cambria Math" w:cs="Times New Roman"/>
                <w:i/>
                <w:sz w:val="26"/>
                <w:szCs w:val="26"/>
              </w:rPr>
            </m:ctrlPr>
          </m:sSubPr>
          <m:e>
            <m:r>
              <w:rPr>
                <w:rFonts w:ascii="Cambria Math" w:hAnsi="Cambria Math" w:cs="Times New Roman"/>
                <w:sz w:val="26"/>
                <w:szCs w:val="26"/>
              </w:rPr>
              <m:t>u</m:t>
            </m:r>
          </m:e>
          <m:sub>
            <m:r>
              <w:rPr>
                <w:rFonts w:ascii="Cambria Math" w:hAnsi="Cambria Math" w:cs="Times New Roman"/>
                <w:sz w:val="26"/>
                <w:szCs w:val="26"/>
              </w:rPr>
              <m:t>S1</m:t>
            </m:r>
          </m:sub>
        </m:sSub>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u</m:t>
            </m:r>
          </m:e>
          <m:sub>
            <m:r>
              <w:rPr>
                <w:rFonts w:ascii="Cambria Math" w:hAnsi="Cambria Math" w:cs="Times New Roman"/>
                <w:sz w:val="26"/>
                <w:szCs w:val="26"/>
              </w:rPr>
              <m:t>S2</m:t>
            </m:r>
          </m:sub>
        </m:sSub>
        <m:r>
          <w:rPr>
            <w:rFonts w:ascii="Cambria Math" w:hAnsi="Cambria Math" w:cs="Times New Roman"/>
            <w:sz w:val="26"/>
            <w:szCs w:val="26"/>
          </w:rPr>
          <m:t>=2</m:t>
        </m:r>
        <m:func>
          <m:funcPr>
            <m:ctrlPr>
              <w:rPr>
                <w:rFonts w:ascii="Cambria Math" w:hAnsi="Cambria Math" w:cs="Times New Roman"/>
                <w:i/>
                <w:sz w:val="26"/>
                <w:szCs w:val="26"/>
              </w:rPr>
            </m:ctrlPr>
          </m:funcPr>
          <m:fName>
            <m:r>
              <w:rPr>
                <w:rFonts w:ascii="Cambria Math" w:hAnsi="Cambria Math" w:cs="Times New Roman"/>
                <w:sz w:val="26"/>
                <w:szCs w:val="26"/>
              </w:rPr>
              <m:t>cos</m:t>
            </m:r>
          </m:fName>
          <m:e>
            <m:d>
              <m:dPr>
                <m:ctrlPr>
                  <w:rPr>
                    <w:rFonts w:ascii="Cambria Math" w:hAnsi="Cambria Math" w:cs="Times New Roman"/>
                    <w:i/>
                    <w:sz w:val="26"/>
                    <w:szCs w:val="26"/>
                  </w:rPr>
                </m:ctrlPr>
              </m:dPr>
              <m:e>
                <m:r>
                  <w:rPr>
                    <w:rFonts w:ascii="Cambria Math" w:hAnsi="Cambria Math" w:cs="Times New Roman"/>
                    <w:sz w:val="26"/>
                    <w:szCs w:val="26"/>
                  </w:rPr>
                  <m:t>10πt-</m:t>
                </m:r>
                <m:f>
                  <m:fPr>
                    <m:ctrlPr>
                      <w:rPr>
                        <w:rFonts w:ascii="Cambria Math" w:hAnsi="Cambria Math" w:cs="Times New Roman"/>
                        <w:i/>
                        <w:sz w:val="26"/>
                        <w:szCs w:val="26"/>
                      </w:rPr>
                    </m:ctrlPr>
                  </m:fPr>
                  <m:num>
                    <m:r>
                      <w:rPr>
                        <w:rFonts w:ascii="Cambria Math" w:hAnsi="Cambria Math" w:cs="Times New Roman"/>
                        <w:sz w:val="26"/>
                        <w:szCs w:val="26"/>
                      </w:rPr>
                      <m:t>π</m:t>
                    </m:r>
                  </m:num>
                  <m:den>
                    <m:r>
                      <w:rPr>
                        <w:rFonts w:ascii="Cambria Math" w:hAnsi="Cambria Math" w:cs="Times New Roman"/>
                        <w:sz w:val="26"/>
                        <w:szCs w:val="26"/>
                      </w:rPr>
                      <m:t>4</m:t>
                    </m:r>
                  </m:den>
                </m:f>
              </m:e>
            </m:d>
          </m:e>
        </m:func>
        <m:r>
          <w:rPr>
            <w:rFonts w:ascii="Cambria Math" w:hAnsi="Cambria Math" w:cs="Times New Roman"/>
            <w:sz w:val="26"/>
            <w:szCs w:val="26"/>
          </w:rPr>
          <m:t xml:space="preserve"> mm</m:t>
        </m:r>
      </m:oMath>
      <w:r w:rsidRPr="00C917D3">
        <w:rPr>
          <w:rFonts w:cs="Times New Roman"/>
          <w:sz w:val="26"/>
          <w:szCs w:val="26"/>
        </w:rPr>
        <w:t xml:space="preserve">, </w:t>
      </w:r>
      <m:oMath>
        <m:r>
          <w:rPr>
            <w:rFonts w:ascii="Cambria Math" w:hAnsi="Cambria Math" w:cs="Times New Roman"/>
            <w:sz w:val="26"/>
            <w:szCs w:val="26"/>
          </w:rPr>
          <m:t>t</m:t>
        </m:r>
      </m:oMath>
      <w:r w:rsidRPr="00C917D3">
        <w:rPr>
          <w:rFonts w:cs="Times New Roman"/>
          <w:sz w:val="26"/>
          <w:szCs w:val="26"/>
        </w:rPr>
        <w:t xml:space="preserve"> được tính bằng giây. Tốc độ truyền sóng trên mặt chất lỏng là </w:t>
      </w:r>
      <m:oMath>
        <m:r>
          <w:rPr>
            <w:rFonts w:ascii="Cambria Math" w:hAnsi="Cambria Math" w:cs="Times New Roman"/>
            <w:sz w:val="26"/>
            <w:szCs w:val="26"/>
          </w:rPr>
          <m:t>20</m:t>
        </m:r>
        <m:f>
          <m:fPr>
            <m:ctrlPr>
              <w:rPr>
                <w:rFonts w:ascii="Cambria Math" w:hAnsi="Cambria Math" w:cs="Times New Roman"/>
                <w:i/>
                <w:sz w:val="26"/>
                <w:szCs w:val="26"/>
              </w:rPr>
            </m:ctrlPr>
          </m:fPr>
          <m:num>
            <m:r>
              <w:rPr>
                <w:rFonts w:ascii="Cambria Math" w:hAnsi="Cambria Math" w:cs="Times New Roman"/>
                <w:sz w:val="26"/>
                <w:szCs w:val="26"/>
              </w:rPr>
              <m:t>cm</m:t>
            </m:r>
          </m:num>
          <m:den>
            <m:r>
              <w:rPr>
                <w:rFonts w:ascii="Cambria Math" w:hAnsi="Cambria Math" w:cs="Times New Roman"/>
                <w:sz w:val="26"/>
                <w:szCs w:val="26"/>
              </w:rPr>
              <m:t>s</m:t>
            </m:r>
          </m:den>
        </m:f>
      </m:oMath>
      <w:r w:rsidRPr="00C917D3">
        <w:rPr>
          <w:rFonts w:cs="Times New Roman"/>
          <w:sz w:val="26"/>
          <w:szCs w:val="26"/>
        </w:rPr>
        <w:t xml:space="preserve">. Coi biên độ sóng không đổi khi truyền đi. Trên đường thẳng vuông góc với </w:t>
      </w:r>
      <m:oMath>
        <m:sSub>
          <m:sSubPr>
            <m:ctrlPr>
              <w:rPr>
                <w:rFonts w:ascii="Cambria Math" w:hAnsi="Cambria Math" w:cs="Times New Roman"/>
                <w:i/>
                <w:sz w:val="26"/>
                <w:szCs w:val="26"/>
              </w:rPr>
            </m:ctrlPr>
          </m:sSubPr>
          <m:e>
            <m:r>
              <w:rPr>
                <w:rFonts w:ascii="Cambria Math" w:hAnsi="Cambria Math" w:cs="Times New Roman"/>
                <w:sz w:val="26"/>
                <w:szCs w:val="26"/>
              </w:rPr>
              <m:t>S</m:t>
            </m:r>
          </m:e>
          <m:sub>
            <m:r>
              <w:rPr>
                <w:rFonts w:ascii="Cambria Math" w:hAnsi="Cambria Math" w:cs="Times New Roman"/>
                <w:sz w:val="26"/>
                <w:szCs w:val="26"/>
              </w:rPr>
              <m:t>1</m:t>
            </m:r>
          </m:sub>
        </m:sSub>
        <m:sSub>
          <m:sSubPr>
            <m:ctrlPr>
              <w:rPr>
                <w:rFonts w:ascii="Cambria Math" w:hAnsi="Cambria Math" w:cs="Times New Roman"/>
                <w:i/>
                <w:sz w:val="26"/>
                <w:szCs w:val="26"/>
              </w:rPr>
            </m:ctrlPr>
          </m:sSubPr>
          <m:e>
            <m:r>
              <w:rPr>
                <w:rFonts w:ascii="Cambria Math" w:hAnsi="Cambria Math" w:cs="Times New Roman"/>
                <w:sz w:val="26"/>
                <w:szCs w:val="26"/>
              </w:rPr>
              <m:t>S</m:t>
            </m:r>
          </m:e>
          <m:sub>
            <m:r>
              <w:rPr>
                <w:rFonts w:ascii="Cambria Math" w:hAnsi="Cambria Math" w:cs="Times New Roman"/>
                <w:sz w:val="26"/>
                <w:szCs w:val="26"/>
              </w:rPr>
              <m:t>2</m:t>
            </m:r>
          </m:sub>
        </m:sSub>
      </m:oMath>
      <w:r w:rsidRPr="00C917D3">
        <w:rPr>
          <w:rFonts w:cs="Times New Roman"/>
          <w:sz w:val="26"/>
          <w:szCs w:val="26"/>
        </w:rPr>
        <w:t xml:space="preserve"> tại </w:t>
      </w:r>
      <m:oMath>
        <m:sSub>
          <m:sSubPr>
            <m:ctrlPr>
              <w:rPr>
                <w:rFonts w:ascii="Cambria Math" w:hAnsi="Cambria Math" w:cs="Times New Roman"/>
                <w:i/>
                <w:sz w:val="26"/>
                <w:szCs w:val="26"/>
              </w:rPr>
            </m:ctrlPr>
          </m:sSubPr>
          <m:e>
            <m:r>
              <w:rPr>
                <w:rFonts w:ascii="Cambria Math" w:hAnsi="Cambria Math" w:cs="Times New Roman"/>
                <w:sz w:val="26"/>
                <w:szCs w:val="26"/>
              </w:rPr>
              <m:t>S</m:t>
            </m:r>
          </m:e>
          <m:sub>
            <m:r>
              <w:rPr>
                <w:rFonts w:ascii="Cambria Math" w:hAnsi="Cambria Math" w:cs="Times New Roman"/>
                <w:sz w:val="26"/>
                <w:szCs w:val="26"/>
              </w:rPr>
              <m:t>2</m:t>
            </m:r>
          </m:sub>
        </m:sSub>
      </m:oMath>
      <w:r w:rsidRPr="00C917D3">
        <w:rPr>
          <w:rFonts w:cs="Times New Roman"/>
          <w:sz w:val="26"/>
          <w:szCs w:val="26"/>
        </w:rPr>
        <w:t xml:space="preserve"> lấy điểm </w:t>
      </w:r>
      <m:oMath>
        <m:r>
          <w:rPr>
            <w:rFonts w:ascii="Cambria Math" w:hAnsi="Cambria Math" w:cs="Times New Roman"/>
            <w:sz w:val="26"/>
            <w:szCs w:val="26"/>
          </w:rPr>
          <m:t>M</m:t>
        </m:r>
      </m:oMath>
      <w:r w:rsidRPr="00C917D3">
        <w:rPr>
          <w:rFonts w:cs="Times New Roman"/>
          <w:sz w:val="26"/>
          <w:szCs w:val="26"/>
        </w:rPr>
        <w:t xml:space="preserve"> sao cho </w:t>
      </w:r>
      <m:oMath>
        <m:r>
          <w:rPr>
            <w:rFonts w:ascii="Cambria Math" w:hAnsi="Cambria Math" w:cs="Times New Roman"/>
            <w:sz w:val="26"/>
            <w:szCs w:val="26"/>
          </w:rPr>
          <m:t>M</m:t>
        </m:r>
        <m:sSub>
          <m:sSubPr>
            <m:ctrlPr>
              <w:rPr>
                <w:rFonts w:ascii="Cambria Math" w:hAnsi="Cambria Math" w:cs="Times New Roman"/>
                <w:i/>
                <w:sz w:val="26"/>
                <w:szCs w:val="26"/>
              </w:rPr>
            </m:ctrlPr>
          </m:sSubPr>
          <m:e>
            <m:r>
              <w:rPr>
                <w:rFonts w:ascii="Cambria Math" w:hAnsi="Cambria Math" w:cs="Times New Roman"/>
                <w:sz w:val="26"/>
                <w:szCs w:val="26"/>
              </w:rPr>
              <m:t>S</m:t>
            </m:r>
          </m:e>
          <m:sub>
            <m:r>
              <w:rPr>
                <w:rFonts w:ascii="Cambria Math" w:hAnsi="Cambria Math" w:cs="Times New Roman"/>
                <w:sz w:val="26"/>
                <w:szCs w:val="26"/>
              </w:rPr>
              <m:t>1</m:t>
            </m:r>
          </m:sub>
        </m:sSub>
        <m:r>
          <w:rPr>
            <w:rFonts w:ascii="Cambria Math" w:hAnsi="Cambria Math" w:cs="Times New Roman"/>
            <w:sz w:val="26"/>
            <w:szCs w:val="26"/>
          </w:rPr>
          <m:t>=25 cm</m:t>
        </m:r>
      </m:oMath>
      <w:r w:rsidRPr="00C917D3">
        <w:rPr>
          <w:rFonts w:cs="Times New Roman"/>
          <w:sz w:val="26"/>
          <w:szCs w:val="26"/>
        </w:rPr>
        <w:t xml:space="preserve"> và </w:t>
      </w:r>
      <m:oMath>
        <m:r>
          <w:rPr>
            <w:rFonts w:ascii="Cambria Math" w:hAnsi="Cambria Math" w:cs="Times New Roman"/>
            <w:sz w:val="26"/>
            <w:szCs w:val="26"/>
          </w:rPr>
          <m:t>M</m:t>
        </m:r>
        <m:sSub>
          <m:sSubPr>
            <m:ctrlPr>
              <w:rPr>
                <w:rFonts w:ascii="Cambria Math" w:hAnsi="Cambria Math" w:cs="Times New Roman"/>
                <w:i/>
                <w:sz w:val="26"/>
                <w:szCs w:val="26"/>
              </w:rPr>
            </m:ctrlPr>
          </m:sSubPr>
          <m:e>
            <m:r>
              <w:rPr>
                <w:rFonts w:ascii="Cambria Math" w:hAnsi="Cambria Math" w:cs="Times New Roman"/>
                <w:sz w:val="26"/>
                <w:szCs w:val="26"/>
              </w:rPr>
              <m:t>S</m:t>
            </m:r>
          </m:e>
          <m:sub>
            <m:r>
              <w:rPr>
                <w:rFonts w:ascii="Cambria Math" w:hAnsi="Cambria Math" w:cs="Times New Roman"/>
                <w:sz w:val="26"/>
                <w:szCs w:val="26"/>
              </w:rPr>
              <m:t>2</m:t>
            </m:r>
          </m:sub>
        </m:sSub>
        <m:r>
          <w:rPr>
            <w:rFonts w:ascii="Cambria Math" w:hAnsi="Cambria Math" w:cs="Times New Roman"/>
            <w:sz w:val="26"/>
            <w:szCs w:val="26"/>
          </w:rPr>
          <m:t>=20 cm</m:t>
        </m:r>
      </m:oMath>
      <w:r w:rsidRPr="00C917D3">
        <w:rPr>
          <w:rFonts w:cs="Times New Roman"/>
          <w:sz w:val="26"/>
          <w:szCs w:val="26"/>
        </w:rPr>
        <w:t xml:space="preserve">. Điểm </w:t>
      </w:r>
      <m:oMath>
        <m:r>
          <w:rPr>
            <w:rFonts w:ascii="Cambria Math" w:hAnsi="Cambria Math" w:cs="Times New Roman"/>
            <w:sz w:val="26"/>
            <w:szCs w:val="26"/>
          </w:rPr>
          <m:t>A</m:t>
        </m:r>
      </m:oMath>
      <w:r w:rsidRPr="00C917D3">
        <w:rPr>
          <w:rFonts w:cs="Times New Roman"/>
          <w:sz w:val="26"/>
          <w:szCs w:val="26"/>
        </w:rPr>
        <w:t xml:space="preserve"> và </w:t>
      </w:r>
      <m:oMath>
        <m:r>
          <w:rPr>
            <w:rFonts w:ascii="Cambria Math" w:hAnsi="Cambria Math" w:cs="Times New Roman"/>
            <w:sz w:val="26"/>
            <w:szCs w:val="26"/>
          </w:rPr>
          <m:t>B</m:t>
        </m:r>
      </m:oMath>
      <w:r w:rsidRPr="00C917D3">
        <w:rPr>
          <w:rFonts w:cs="Times New Roman"/>
          <w:sz w:val="26"/>
          <w:szCs w:val="26"/>
        </w:rPr>
        <w:t xml:space="preserve"> lần lượt nằm trong đoạn </w:t>
      </w:r>
      <m:oMath>
        <m:sSub>
          <m:sSubPr>
            <m:ctrlPr>
              <w:rPr>
                <w:rFonts w:ascii="Cambria Math" w:hAnsi="Cambria Math" w:cs="Times New Roman"/>
                <w:i/>
                <w:sz w:val="26"/>
                <w:szCs w:val="26"/>
              </w:rPr>
            </m:ctrlPr>
          </m:sSubPr>
          <m:e>
            <m:r>
              <w:rPr>
                <w:rFonts w:ascii="Cambria Math" w:hAnsi="Cambria Math" w:cs="Times New Roman"/>
                <w:sz w:val="26"/>
                <w:szCs w:val="26"/>
              </w:rPr>
              <m:t>S</m:t>
            </m:r>
          </m:e>
          <m:sub>
            <m:r>
              <w:rPr>
                <w:rFonts w:ascii="Cambria Math" w:hAnsi="Cambria Math" w:cs="Times New Roman"/>
                <w:sz w:val="26"/>
                <w:szCs w:val="26"/>
              </w:rPr>
              <m:t>2</m:t>
            </m:r>
          </m:sub>
        </m:sSub>
        <m:r>
          <w:rPr>
            <w:rFonts w:ascii="Cambria Math" w:hAnsi="Cambria Math" w:cs="Times New Roman"/>
            <w:sz w:val="26"/>
            <w:szCs w:val="26"/>
          </w:rPr>
          <m:t>M</m:t>
        </m:r>
      </m:oMath>
      <w:r w:rsidRPr="00C917D3">
        <w:rPr>
          <w:rFonts w:cs="Times New Roman"/>
          <w:sz w:val="26"/>
          <w:szCs w:val="26"/>
        </w:rPr>
        <w:t xml:space="preserve"> với </w:t>
      </w:r>
      <m:oMath>
        <m:r>
          <w:rPr>
            <w:rFonts w:ascii="Cambria Math" w:hAnsi="Cambria Math" w:cs="Times New Roman"/>
            <w:sz w:val="26"/>
            <w:szCs w:val="26"/>
          </w:rPr>
          <m:t>A</m:t>
        </m:r>
      </m:oMath>
      <w:r w:rsidRPr="00C917D3">
        <w:rPr>
          <w:rFonts w:cs="Times New Roman"/>
          <w:sz w:val="26"/>
          <w:szCs w:val="26"/>
        </w:rPr>
        <w:t xml:space="preserve"> gần </w:t>
      </w:r>
      <m:oMath>
        <m:sSub>
          <m:sSubPr>
            <m:ctrlPr>
              <w:rPr>
                <w:rFonts w:ascii="Cambria Math" w:hAnsi="Cambria Math" w:cs="Times New Roman"/>
                <w:i/>
                <w:sz w:val="26"/>
                <w:szCs w:val="26"/>
              </w:rPr>
            </m:ctrlPr>
          </m:sSubPr>
          <m:e>
            <m:r>
              <w:rPr>
                <w:rFonts w:ascii="Cambria Math" w:hAnsi="Cambria Math" w:cs="Times New Roman"/>
                <w:sz w:val="26"/>
                <w:szCs w:val="26"/>
              </w:rPr>
              <m:t>S</m:t>
            </m:r>
          </m:e>
          <m:sub>
            <m:r>
              <w:rPr>
                <w:rFonts w:ascii="Cambria Math" w:hAnsi="Cambria Math" w:cs="Times New Roman"/>
                <w:sz w:val="26"/>
                <w:szCs w:val="26"/>
              </w:rPr>
              <m:t>2</m:t>
            </m:r>
          </m:sub>
        </m:sSub>
      </m:oMath>
      <w:r w:rsidRPr="00C917D3">
        <w:rPr>
          <w:rFonts w:cs="Times New Roman"/>
          <w:sz w:val="26"/>
          <w:szCs w:val="26"/>
        </w:rPr>
        <w:t xml:space="preserve"> nhất, </w:t>
      </w:r>
      <m:oMath>
        <m:r>
          <w:rPr>
            <w:rFonts w:ascii="Cambria Math" w:hAnsi="Cambria Math" w:cs="Times New Roman"/>
            <w:sz w:val="26"/>
            <w:szCs w:val="26"/>
          </w:rPr>
          <m:t>B</m:t>
        </m:r>
      </m:oMath>
      <w:r w:rsidRPr="00C917D3">
        <w:rPr>
          <w:rFonts w:cs="Times New Roman"/>
          <w:sz w:val="26"/>
          <w:szCs w:val="26"/>
        </w:rPr>
        <w:t xml:space="preserve"> xa </w:t>
      </w:r>
      <m:oMath>
        <m:sSub>
          <m:sSubPr>
            <m:ctrlPr>
              <w:rPr>
                <w:rFonts w:ascii="Cambria Math" w:hAnsi="Cambria Math" w:cs="Times New Roman"/>
                <w:i/>
                <w:sz w:val="26"/>
                <w:szCs w:val="26"/>
              </w:rPr>
            </m:ctrlPr>
          </m:sSubPr>
          <m:e>
            <m:r>
              <w:rPr>
                <w:rFonts w:ascii="Cambria Math" w:hAnsi="Cambria Math" w:cs="Times New Roman"/>
                <w:sz w:val="26"/>
                <w:szCs w:val="26"/>
              </w:rPr>
              <m:t>S</m:t>
            </m:r>
          </m:e>
          <m:sub>
            <m:r>
              <w:rPr>
                <w:rFonts w:ascii="Cambria Math" w:hAnsi="Cambria Math" w:cs="Times New Roman"/>
                <w:sz w:val="26"/>
                <w:szCs w:val="26"/>
              </w:rPr>
              <m:t>2</m:t>
            </m:r>
          </m:sub>
        </m:sSub>
      </m:oMath>
      <w:r w:rsidRPr="00C917D3">
        <w:rPr>
          <w:rFonts w:cs="Times New Roman"/>
          <w:sz w:val="26"/>
          <w:szCs w:val="26"/>
        </w:rPr>
        <w:t xml:space="preserve"> nhất, đều có tốc độ dao động cực đại bằng </w:t>
      </w:r>
      <m:oMath>
        <m:r>
          <w:rPr>
            <w:rFonts w:ascii="Cambria Math" w:hAnsi="Cambria Math" w:cs="Times New Roman"/>
            <w:sz w:val="26"/>
            <w:szCs w:val="26"/>
          </w:rPr>
          <m:t>12,57</m:t>
        </m:r>
        <m:f>
          <m:fPr>
            <m:ctrlPr>
              <w:rPr>
                <w:rFonts w:ascii="Cambria Math" w:hAnsi="Cambria Math" w:cs="Times New Roman"/>
                <w:i/>
                <w:sz w:val="26"/>
                <w:szCs w:val="26"/>
              </w:rPr>
            </m:ctrlPr>
          </m:fPr>
          <m:num>
            <m:r>
              <w:rPr>
                <w:rFonts w:ascii="Cambria Math" w:hAnsi="Cambria Math" w:cs="Times New Roman"/>
                <w:sz w:val="26"/>
                <w:szCs w:val="26"/>
              </w:rPr>
              <m:t>mm</m:t>
            </m:r>
          </m:num>
          <m:den>
            <m:r>
              <w:rPr>
                <w:rFonts w:ascii="Cambria Math" w:hAnsi="Cambria Math" w:cs="Times New Roman"/>
                <w:sz w:val="26"/>
                <w:szCs w:val="26"/>
              </w:rPr>
              <m:t>s</m:t>
            </m:r>
          </m:den>
        </m:f>
      </m:oMath>
      <w:r w:rsidRPr="00C917D3">
        <w:rPr>
          <w:rFonts w:cs="Times New Roman"/>
          <w:sz w:val="26"/>
          <w:szCs w:val="26"/>
        </w:rPr>
        <w:t xml:space="preserve">. Khoảng cách </w:t>
      </w:r>
      <m:oMath>
        <m:r>
          <w:rPr>
            <w:rFonts w:ascii="Cambria Math" w:hAnsi="Cambria Math" w:cs="Times New Roman"/>
            <w:sz w:val="26"/>
            <w:szCs w:val="26"/>
          </w:rPr>
          <m:t>AB</m:t>
        </m:r>
      </m:oMath>
      <w:r w:rsidRPr="00C917D3">
        <w:rPr>
          <w:rFonts w:cs="Times New Roman"/>
          <w:sz w:val="26"/>
          <w:szCs w:val="26"/>
        </w:rPr>
        <w:t xml:space="preserve"> là</w:t>
      </w:r>
    </w:p>
    <w:p w14:paraId="6E5AB602" w14:textId="77777777" w:rsidR="000D5B32" w:rsidRPr="00C917D3" w:rsidRDefault="000D5B32" w:rsidP="0016669E">
      <w:pPr>
        <w:tabs>
          <w:tab w:val="left" w:pos="283"/>
          <w:tab w:val="left" w:pos="2835"/>
          <w:tab w:val="left" w:pos="5386"/>
          <w:tab w:val="left" w:pos="7937"/>
        </w:tabs>
        <w:spacing w:after="0" w:line="288" w:lineRule="auto"/>
        <w:ind w:firstLine="142"/>
        <w:jc w:val="both"/>
        <w:rPr>
          <w:rFonts w:cs="Times New Roman"/>
          <w:sz w:val="26"/>
          <w:szCs w:val="26"/>
          <w:lang w:val="vi-VN"/>
        </w:rPr>
      </w:pPr>
      <w:r w:rsidRPr="00C917D3">
        <w:rPr>
          <w:rFonts w:cs="Times New Roman"/>
          <w:b/>
          <w:sz w:val="26"/>
          <w:szCs w:val="26"/>
        </w:rPr>
        <w:tab/>
      </w:r>
      <w:r w:rsidRPr="00C917D3">
        <w:rPr>
          <w:rFonts w:cs="Times New Roman"/>
          <w:b/>
          <w:color w:val="0066FF"/>
          <w:sz w:val="26"/>
          <w:szCs w:val="26"/>
        </w:rPr>
        <w:t>A.</w:t>
      </w:r>
      <w:r w:rsidRPr="00C917D3">
        <w:rPr>
          <w:rFonts w:cs="Times New Roman"/>
          <w:sz w:val="26"/>
          <w:szCs w:val="26"/>
        </w:rPr>
        <w:t xml:space="preserve"> </w:t>
      </w:r>
      <m:oMath>
        <m:r>
          <w:rPr>
            <w:rFonts w:ascii="Cambria Math" w:hAnsi="Cambria Math" w:cs="Times New Roman"/>
            <w:sz w:val="26"/>
            <w:szCs w:val="26"/>
          </w:rPr>
          <m:t>14,71 cm</m:t>
        </m:r>
      </m:oMath>
      <w:r w:rsidRPr="00C917D3">
        <w:rPr>
          <w:rFonts w:cs="Times New Roman"/>
          <w:sz w:val="26"/>
          <w:szCs w:val="26"/>
          <w:lang w:val="vi-VN"/>
        </w:rPr>
        <w:t>.</w:t>
      </w:r>
      <w:r w:rsidRPr="00C917D3">
        <w:rPr>
          <w:rFonts w:cs="Times New Roman"/>
          <w:sz w:val="26"/>
          <w:szCs w:val="26"/>
        </w:rPr>
        <w:tab/>
      </w:r>
      <w:r w:rsidRPr="00C917D3">
        <w:rPr>
          <w:rFonts w:cs="Times New Roman"/>
          <w:b/>
          <w:color w:val="0066FF"/>
          <w:sz w:val="26"/>
          <w:szCs w:val="26"/>
        </w:rPr>
        <w:t>B.</w:t>
      </w:r>
      <w:r w:rsidRPr="00C917D3">
        <w:rPr>
          <w:rFonts w:cs="Times New Roman"/>
          <w:sz w:val="26"/>
          <w:szCs w:val="26"/>
        </w:rPr>
        <w:t xml:space="preserve"> </w:t>
      </w:r>
      <m:oMath>
        <m:r>
          <w:rPr>
            <w:rFonts w:ascii="Cambria Math" w:hAnsi="Cambria Math" w:cs="Times New Roman"/>
            <w:sz w:val="26"/>
            <w:szCs w:val="26"/>
          </w:rPr>
          <m:t>6,69 cm</m:t>
        </m:r>
      </m:oMath>
      <w:r w:rsidRPr="00C917D3">
        <w:rPr>
          <w:rFonts w:cs="Times New Roman"/>
          <w:sz w:val="26"/>
          <w:szCs w:val="26"/>
          <w:lang w:val="vi-VN"/>
        </w:rPr>
        <w:t>.</w:t>
      </w:r>
      <w:r w:rsidRPr="00C917D3">
        <w:rPr>
          <w:rFonts w:cs="Times New Roman"/>
          <w:sz w:val="26"/>
          <w:szCs w:val="26"/>
        </w:rPr>
        <w:tab/>
      </w:r>
      <w:r w:rsidRPr="00C917D3">
        <w:rPr>
          <w:rFonts w:cs="Times New Roman"/>
          <w:b/>
          <w:color w:val="0066FF"/>
          <w:sz w:val="26"/>
          <w:szCs w:val="26"/>
        </w:rPr>
        <w:t>C.</w:t>
      </w:r>
      <w:r w:rsidRPr="00C917D3">
        <w:rPr>
          <w:rFonts w:cs="Times New Roman"/>
          <w:sz w:val="26"/>
          <w:szCs w:val="26"/>
        </w:rPr>
        <w:t xml:space="preserve"> </w:t>
      </w:r>
      <m:oMath>
        <m:r>
          <w:rPr>
            <w:rFonts w:ascii="Cambria Math" w:hAnsi="Cambria Math" w:cs="Times New Roman"/>
            <w:sz w:val="26"/>
            <w:szCs w:val="26"/>
          </w:rPr>
          <m:t>13,55 cm</m:t>
        </m:r>
      </m:oMath>
      <w:r w:rsidRPr="00C917D3">
        <w:rPr>
          <w:rFonts w:cs="Times New Roman"/>
          <w:sz w:val="26"/>
          <w:szCs w:val="26"/>
          <w:lang w:val="vi-VN"/>
        </w:rPr>
        <w:t>.</w:t>
      </w:r>
      <w:r w:rsidRPr="00C917D3">
        <w:rPr>
          <w:rFonts w:cs="Times New Roman"/>
          <w:sz w:val="26"/>
          <w:szCs w:val="26"/>
        </w:rPr>
        <w:tab/>
      </w:r>
      <w:r w:rsidRPr="00C917D3">
        <w:rPr>
          <w:rFonts w:cs="Times New Roman"/>
          <w:b/>
          <w:color w:val="0066FF"/>
          <w:sz w:val="26"/>
          <w:szCs w:val="26"/>
        </w:rPr>
        <w:t>D.</w:t>
      </w:r>
      <w:r w:rsidRPr="00C917D3">
        <w:rPr>
          <w:rFonts w:cs="Times New Roman"/>
          <w:sz w:val="26"/>
          <w:szCs w:val="26"/>
        </w:rPr>
        <w:t xml:space="preserve"> </w:t>
      </w:r>
      <m:oMath>
        <m:r>
          <w:rPr>
            <w:rFonts w:ascii="Cambria Math" w:hAnsi="Cambria Math" w:cs="Times New Roman"/>
            <w:sz w:val="26"/>
            <w:szCs w:val="26"/>
          </w:rPr>
          <m:t>8,00 cm</m:t>
        </m:r>
      </m:oMath>
      <w:r w:rsidRPr="00C917D3">
        <w:rPr>
          <w:rFonts w:cs="Times New Roman"/>
          <w:sz w:val="26"/>
          <w:szCs w:val="26"/>
          <w:lang w:val="vi-VN"/>
        </w:rPr>
        <w:t>.</w:t>
      </w:r>
    </w:p>
    <w:p w14:paraId="29056D67" w14:textId="77777777" w:rsidR="000D5B32" w:rsidRPr="00C917D3" w:rsidRDefault="000D5B32" w:rsidP="0016669E">
      <w:pPr>
        <w:shd w:val="clear" w:color="auto" w:fill="D9D9D9" w:themeFill="background1" w:themeFillShade="D9"/>
        <w:spacing w:after="0" w:line="288" w:lineRule="auto"/>
        <w:ind w:firstLine="142"/>
        <w:jc w:val="both"/>
        <w:rPr>
          <w:rFonts w:cs="Times New Roman"/>
          <w:b/>
          <w:sz w:val="26"/>
          <w:szCs w:val="26"/>
          <w:lang w:val="vi-VN"/>
        </w:rPr>
      </w:pPr>
      <w:r w:rsidRPr="00C917D3">
        <w:rPr>
          <w:rFonts w:cs="Times New Roman"/>
          <w:b/>
          <w:sz w:val="26"/>
          <w:szCs w:val="26"/>
          <w:lang w:val="vi-VN"/>
        </w:rPr>
        <w:sym w:font="Wingdings" w:char="F040"/>
      </w:r>
      <w:r w:rsidRPr="00C917D3">
        <w:rPr>
          <w:rFonts w:cs="Times New Roman"/>
          <w:b/>
          <w:sz w:val="26"/>
          <w:szCs w:val="26"/>
          <w:lang w:val="vi-VN"/>
        </w:rPr>
        <w:t xml:space="preserve"> Hướng dẫn: Chọn </w:t>
      </w:r>
      <w:r w:rsidRPr="00C917D3">
        <w:rPr>
          <w:rFonts w:cs="Times New Roman"/>
          <w:b/>
          <w:color w:val="0066FF"/>
          <w:sz w:val="26"/>
          <w:szCs w:val="26"/>
          <w:lang w:val="vi-VN"/>
        </w:rPr>
        <w:t>B.</w:t>
      </w:r>
    </w:p>
    <w:p w14:paraId="5042D9DD" w14:textId="77777777" w:rsidR="000D5B32" w:rsidRPr="00C917D3" w:rsidRDefault="000D5B32" w:rsidP="0016669E">
      <w:pPr>
        <w:spacing w:after="0" w:line="288" w:lineRule="auto"/>
        <w:ind w:firstLine="142"/>
        <w:jc w:val="both"/>
        <w:rPr>
          <w:rFonts w:cs="Times New Roman"/>
          <w:sz w:val="26"/>
          <w:szCs w:val="26"/>
          <w:lang w:val="vi-VN"/>
        </w:rPr>
      </w:pPr>
      <w:r w:rsidRPr="00C917D3">
        <w:rPr>
          <w:rFonts w:cs="Times New Roman"/>
          <w:sz w:val="26"/>
          <w:szCs w:val="26"/>
          <w:lang w:val="vi-VN"/>
        </w:rPr>
        <w:t xml:space="preserve">Bước sóng của sóng </w:t>
      </w:r>
    </w:p>
    <w:p w14:paraId="2FACDE22" w14:textId="77777777" w:rsidR="000D5B32" w:rsidRPr="00C917D3" w:rsidRDefault="000D5B32" w:rsidP="0016669E">
      <w:pPr>
        <w:spacing w:after="0" w:line="288" w:lineRule="auto"/>
        <w:ind w:firstLine="142"/>
        <w:jc w:val="center"/>
        <w:rPr>
          <w:rFonts w:cs="Times New Roman"/>
          <w:sz w:val="26"/>
          <w:szCs w:val="26"/>
          <w:lang w:val="vi-VN"/>
        </w:rPr>
      </w:pPr>
      <m:oMathPara>
        <m:oMath>
          <m:r>
            <w:rPr>
              <w:rFonts w:ascii="Cambria Math" w:hAnsi="Cambria Math" w:cs="Times New Roman"/>
              <w:sz w:val="26"/>
              <w:szCs w:val="26"/>
            </w:rPr>
            <m:t>λ=</m:t>
          </m:r>
          <m:f>
            <m:fPr>
              <m:ctrlPr>
                <w:rPr>
                  <w:rFonts w:ascii="Cambria Math" w:hAnsi="Cambria Math" w:cs="Times New Roman"/>
                  <w:i/>
                  <w:sz w:val="26"/>
                  <w:szCs w:val="26"/>
                </w:rPr>
              </m:ctrlPr>
            </m:fPr>
            <m:num>
              <m:r>
                <w:rPr>
                  <w:rFonts w:ascii="Cambria Math" w:hAnsi="Cambria Math" w:cs="Times New Roman"/>
                  <w:sz w:val="26"/>
                  <w:szCs w:val="26"/>
                </w:rPr>
                <m:t>2π.</m:t>
              </m:r>
              <m:d>
                <m:dPr>
                  <m:ctrlPr>
                    <w:rPr>
                      <w:rFonts w:ascii="Cambria Math" w:hAnsi="Cambria Math" w:cs="Times New Roman"/>
                      <w:i/>
                      <w:sz w:val="26"/>
                      <w:szCs w:val="26"/>
                    </w:rPr>
                  </m:ctrlPr>
                </m:dPr>
                <m:e>
                  <m:r>
                    <w:rPr>
                      <w:rFonts w:ascii="Cambria Math" w:hAnsi="Cambria Math" w:cs="Times New Roman"/>
                      <w:sz w:val="26"/>
                      <w:szCs w:val="26"/>
                    </w:rPr>
                    <m:t>20</m:t>
                  </m:r>
                </m:e>
              </m:d>
            </m:num>
            <m:den>
              <m:d>
                <m:dPr>
                  <m:ctrlPr>
                    <w:rPr>
                      <w:rFonts w:ascii="Cambria Math" w:hAnsi="Cambria Math" w:cs="Times New Roman"/>
                      <w:i/>
                      <w:sz w:val="26"/>
                      <w:szCs w:val="26"/>
                    </w:rPr>
                  </m:ctrlPr>
                </m:dPr>
                <m:e>
                  <m:r>
                    <w:rPr>
                      <w:rFonts w:ascii="Cambria Math" w:hAnsi="Cambria Math" w:cs="Times New Roman"/>
                      <w:sz w:val="26"/>
                      <w:szCs w:val="26"/>
                    </w:rPr>
                    <m:t>10π</m:t>
                  </m:r>
                </m:e>
              </m:d>
            </m:den>
          </m:f>
          <m:r>
            <w:rPr>
              <w:rFonts w:ascii="Cambria Math" w:hAnsi="Cambria Math" w:cs="Times New Roman"/>
              <w:sz w:val="26"/>
              <w:szCs w:val="26"/>
            </w:rPr>
            <m:t>=4</m:t>
          </m:r>
          <m:r>
            <w:rPr>
              <w:rFonts w:ascii="Cambria Math" w:hAnsi="Cambria Math" w:cs="Times New Roman"/>
              <w:sz w:val="26"/>
              <w:szCs w:val="26"/>
              <w:lang w:val="vi-VN"/>
            </w:rPr>
            <m:t xml:space="preserve"> cm</m:t>
          </m:r>
        </m:oMath>
      </m:oMathPara>
    </w:p>
    <w:p w14:paraId="15D298F1" w14:textId="77777777" w:rsidR="000D5B32" w:rsidRPr="00C917D3" w:rsidRDefault="000D5B32" w:rsidP="0016669E">
      <w:pPr>
        <w:spacing w:after="0" w:line="288" w:lineRule="auto"/>
        <w:ind w:firstLine="142"/>
        <w:jc w:val="both"/>
        <w:rPr>
          <w:rFonts w:cs="Times New Roman"/>
          <w:sz w:val="26"/>
          <w:szCs w:val="26"/>
        </w:rPr>
      </w:pPr>
      <w:r w:rsidRPr="00C917D3">
        <w:rPr>
          <w:rFonts w:cs="Times New Roman"/>
          <w:sz w:val="26"/>
          <w:szCs w:val="26"/>
        </w:rPr>
        <w:t>Ta xét tỉ số</w:t>
      </w:r>
    </w:p>
    <w:p w14:paraId="4B42202E" w14:textId="77777777" w:rsidR="000D5B32" w:rsidRPr="00C917D3" w:rsidRDefault="001A0172" w:rsidP="0016669E">
      <w:pPr>
        <w:spacing w:after="0" w:line="288" w:lineRule="auto"/>
        <w:ind w:firstLine="142"/>
        <w:jc w:val="center"/>
        <w:rPr>
          <w:rFonts w:cs="Times New Roman"/>
          <w:sz w:val="26"/>
          <w:szCs w:val="26"/>
          <w:lang w:val="vi-VN"/>
        </w:rPr>
      </w:pPr>
      <m:oMathPara>
        <m:oMath>
          <m:f>
            <m:fPr>
              <m:ctrlPr>
                <w:rPr>
                  <w:rFonts w:ascii="Cambria Math" w:hAnsi="Cambria Math" w:cs="Times New Roman"/>
                  <w:i/>
                  <w:sz w:val="26"/>
                  <w:szCs w:val="26"/>
                </w:rPr>
              </m:ctrlPr>
            </m:fPr>
            <m:num>
              <m:sSub>
                <m:sSubPr>
                  <m:ctrlPr>
                    <w:rPr>
                      <w:rFonts w:ascii="Cambria Math" w:hAnsi="Cambria Math" w:cs="Times New Roman"/>
                      <w:i/>
                      <w:sz w:val="26"/>
                      <w:szCs w:val="26"/>
                    </w:rPr>
                  </m:ctrlPr>
                </m:sSubPr>
                <m:e>
                  <m:r>
                    <w:rPr>
                      <w:rFonts w:ascii="Cambria Math" w:hAnsi="Cambria Math" w:cs="Times New Roman"/>
                      <w:sz w:val="26"/>
                      <w:szCs w:val="26"/>
                    </w:rPr>
                    <m:t>S</m:t>
                  </m:r>
                </m:e>
                <m:sub>
                  <m:r>
                    <w:rPr>
                      <w:rFonts w:ascii="Cambria Math" w:hAnsi="Cambria Math" w:cs="Times New Roman"/>
                      <w:sz w:val="26"/>
                      <w:szCs w:val="26"/>
                    </w:rPr>
                    <m:t>1</m:t>
                  </m:r>
                </m:sub>
              </m:sSub>
              <m:sSub>
                <m:sSubPr>
                  <m:ctrlPr>
                    <w:rPr>
                      <w:rFonts w:ascii="Cambria Math" w:hAnsi="Cambria Math" w:cs="Times New Roman"/>
                      <w:i/>
                      <w:sz w:val="26"/>
                      <w:szCs w:val="26"/>
                    </w:rPr>
                  </m:ctrlPr>
                </m:sSubPr>
                <m:e>
                  <m:r>
                    <w:rPr>
                      <w:rFonts w:ascii="Cambria Math" w:hAnsi="Cambria Math" w:cs="Times New Roman"/>
                      <w:sz w:val="26"/>
                      <w:szCs w:val="26"/>
                    </w:rPr>
                    <m:t>S</m:t>
                  </m:r>
                </m:e>
                <m:sub>
                  <m:r>
                    <w:rPr>
                      <w:rFonts w:ascii="Cambria Math" w:hAnsi="Cambria Math" w:cs="Times New Roman"/>
                      <w:sz w:val="26"/>
                      <w:szCs w:val="26"/>
                    </w:rPr>
                    <m:t>2</m:t>
                  </m:r>
                </m:sub>
              </m:sSub>
            </m:num>
            <m:den>
              <m:r>
                <w:rPr>
                  <w:rFonts w:ascii="Cambria Math" w:hAnsi="Cambria Math" w:cs="Times New Roman"/>
                  <w:sz w:val="26"/>
                  <w:szCs w:val="26"/>
                </w:rPr>
                <m:t>λ</m:t>
              </m:r>
            </m:den>
          </m:f>
          <m:r>
            <w:rPr>
              <w:rFonts w:ascii="Cambria Math" w:hAnsi="Cambria Math" w:cs="Times New Roman"/>
              <w:sz w:val="26"/>
              <w:szCs w:val="26"/>
            </w:rPr>
            <m:t>=</m:t>
          </m:r>
          <m:f>
            <m:fPr>
              <m:ctrlPr>
                <w:rPr>
                  <w:rFonts w:ascii="Cambria Math" w:hAnsi="Cambria Math" w:cs="Times New Roman"/>
                  <w:i/>
                  <w:sz w:val="26"/>
                  <w:szCs w:val="26"/>
                </w:rPr>
              </m:ctrlPr>
            </m:fPr>
            <m:num>
              <m:d>
                <m:dPr>
                  <m:ctrlPr>
                    <w:rPr>
                      <w:rFonts w:ascii="Cambria Math" w:hAnsi="Cambria Math" w:cs="Times New Roman"/>
                      <w:i/>
                      <w:sz w:val="26"/>
                      <w:szCs w:val="26"/>
                    </w:rPr>
                  </m:ctrlPr>
                </m:dPr>
                <m:e>
                  <m:r>
                    <w:rPr>
                      <w:rFonts w:ascii="Cambria Math" w:hAnsi="Cambria Math" w:cs="Times New Roman"/>
                      <w:sz w:val="26"/>
                      <w:szCs w:val="26"/>
                    </w:rPr>
                    <m:t>15</m:t>
                  </m:r>
                </m:e>
              </m:d>
            </m:num>
            <m:den>
              <m:d>
                <m:dPr>
                  <m:ctrlPr>
                    <w:rPr>
                      <w:rFonts w:ascii="Cambria Math" w:hAnsi="Cambria Math" w:cs="Times New Roman"/>
                      <w:i/>
                      <w:sz w:val="26"/>
                      <w:szCs w:val="26"/>
                    </w:rPr>
                  </m:ctrlPr>
                </m:dPr>
                <m:e>
                  <m:r>
                    <w:rPr>
                      <w:rFonts w:ascii="Cambria Math" w:hAnsi="Cambria Math" w:cs="Times New Roman"/>
                      <w:sz w:val="26"/>
                      <w:szCs w:val="26"/>
                    </w:rPr>
                    <m:t>4</m:t>
                  </m:r>
                </m:e>
              </m:d>
            </m:den>
          </m:f>
          <m:r>
            <w:rPr>
              <w:rFonts w:ascii="Cambria Math" w:hAnsi="Cambria Math" w:cs="Times New Roman"/>
              <w:sz w:val="26"/>
              <w:szCs w:val="26"/>
            </w:rPr>
            <m:t>=3,75</m:t>
          </m:r>
          <m:r>
            <w:rPr>
              <w:rFonts w:ascii="Cambria Math" w:hAnsi="Cambria Math" w:cs="Times New Roman"/>
              <w:sz w:val="26"/>
              <w:szCs w:val="26"/>
              <w:lang w:val="vi-VN"/>
            </w:rPr>
            <m:t xml:space="preserve"> ⇒</m:t>
          </m:r>
          <m:r>
            <w:rPr>
              <w:rFonts w:ascii="Cambria Math" w:hAnsi="Cambria Math" w:cs="Times New Roman"/>
              <w:sz w:val="26"/>
              <w:szCs w:val="26"/>
            </w:rPr>
            <m:t>k=0,±1,±2,±3</m:t>
          </m:r>
        </m:oMath>
      </m:oMathPara>
    </w:p>
    <w:p w14:paraId="42D95B41" w14:textId="77777777" w:rsidR="000D5B32" w:rsidRPr="00C917D3" w:rsidRDefault="000D5B32" w:rsidP="0016669E">
      <w:pPr>
        <w:spacing w:after="0" w:line="288" w:lineRule="auto"/>
        <w:ind w:firstLine="142"/>
        <w:jc w:val="both"/>
        <w:rPr>
          <w:rFonts w:cs="Times New Roman"/>
          <w:sz w:val="26"/>
          <w:szCs w:val="26"/>
          <w:lang w:val="vi-VN"/>
        </w:rPr>
      </w:pPr>
      <w:r w:rsidRPr="00C917D3">
        <w:rPr>
          <w:rFonts w:cs="Times New Roman"/>
          <w:sz w:val="26"/>
          <w:szCs w:val="26"/>
          <w:lang w:val="vi-VN"/>
        </w:rPr>
        <w:t xml:space="preserve">Hai điểm </w:t>
      </w:r>
      <m:oMath>
        <m:r>
          <w:rPr>
            <w:rFonts w:ascii="Cambria Math" w:hAnsi="Cambria Math" w:cs="Times New Roman"/>
            <w:sz w:val="26"/>
            <w:szCs w:val="26"/>
          </w:rPr>
          <m:t>A</m:t>
        </m:r>
      </m:oMath>
      <w:r w:rsidRPr="00C917D3">
        <w:rPr>
          <w:rFonts w:cs="Times New Roman"/>
          <w:sz w:val="26"/>
          <w:szCs w:val="26"/>
          <w:lang w:val="vi-VN"/>
        </w:rPr>
        <w:t xml:space="preserve"> và </w:t>
      </w:r>
      <m:oMath>
        <m:r>
          <w:rPr>
            <w:rFonts w:ascii="Cambria Math" w:hAnsi="Cambria Math" w:cs="Times New Roman"/>
            <w:sz w:val="26"/>
            <w:szCs w:val="26"/>
          </w:rPr>
          <m:t>B</m:t>
        </m:r>
      </m:oMath>
      <w:r w:rsidRPr="00C917D3">
        <w:rPr>
          <w:rFonts w:cs="Times New Roman"/>
          <w:sz w:val="26"/>
          <w:szCs w:val="26"/>
          <w:lang w:val="vi-VN"/>
        </w:rPr>
        <w:t xml:space="preserve"> có </w:t>
      </w:r>
    </w:p>
    <w:p w14:paraId="278E9E96" w14:textId="77777777" w:rsidR="000D5B32" w:rsidRPr="00C917D3" w:rsidRDefault="001A0172" w:rsidP="0016669E">
      <w:pPr>
        <w:spacing w:after="0" w:line="288" w:lineRule="auto"/>
        <w:ind w:firstLine="142"/>
        <w:jc w:val="center"/>
        <w:rPr>
          <w:rFonts w:cs="Times New Roman"/>
          <w:sz w:val="26"/>
          <w:szCs w:val="26"/>
        </w:rPr>
      </w:pPr>
      <m:oMathPara>
        <m:oMath>
          <m:sSub>
            <m:sSubPr>
              <m:ctrlPr>
                <w:rPr>
                  <w:rFonts w:ascii="Cambria Math" w:hAnsi="Cambria Math" w:cs="Times New Roman"/>
                  <w:i/>
                  <w:sz w:val="26"/>
                  <w:szCs w:val="26"/>
                </w:rPr>
              </m:ctrlPr>
            </m:sSubPr>
            <m:e>
              <m:r>
                <w:rPr>
                  <w:rFonts w:ascii="Cambria Math" w:hAnsi="Cambria Math" w:cs="Times New Roman"/>
                  <w:sz w:val="26"/>
                  <w:szCs w:val="26"/>
                </w:rPr>
                <m:t>v</m:t>
              </m:r>
            </m:e>
            <m:sub>
              <m:r>
                <w:rPr>
                  <w:rFonts w:ascii="Cambria Math" w:hAnsi="Cambria Math" w:cs="Times New Roman"/>
                  <w:sz w:val="26"/>
                  <w:szCs w:val="26"/>
                </w:rPr>
                <m:t>max</m:t>
              </m:r>
            </m:sub>
          </m:sSub>
          <m:r>
            <w:rPr>
              <w:rFonts w:ascii="Cambria Math" w:hAnsi="Cambria Math" w:cs="Times New Roman"/>
              <w:sz w:val="26"/>
              <w:szCs w:val="26"/>
            </w:rPr>
            <m:t>=ωa</m:t>
          </m:r>
        </m:oMath>
      </m:oMathPara>
    </w:p>
    <w:p w14:paraId="2566AF65" w14:textId="77777777" w:rsidR="000D5B32" w:rsidRPr="00C917D3" w:rsidRDefault="000D5B32" w:rsidP="0016669E">
      <w:pPr>
        <w:spacing w:after="0" w:line="288" w:lineRule="auto"/>
        <w:ind w:firstLine="142"/>
        <w:jc w:val="center"/>
        <w:rPr>
          <w:rFonts w:cs="Times New Roman"/>
          <w:sz w:val="26"/>
          <w:szCs w:val="26"/>
          <w:lang w:val="vi-VN"/>
        </w:rPr>
      </w:pPr>
      <m:oMathPara>
        <m:oMath>
          <m:r>
            <w:rPr>
              <w:rFonts w:ascii="Cambria Math" w:hAnsi="Cambria Math" w:cs="Times New Roman"/>
              <w:sz w:val="26"/>
              <w:szCs w:val="26"/>
              <w:lang w:val="vi-VN"/>
            </w:rPr>
            <m:t>⇒</m:t>
          </m:r>
          <m:sSub>
            <m:sSubPr>
              <m:ctrlPr>
                <w:rPr>
                  <w:rFonts w:ascii="Cambria Math" w:hAnsi="Cambria Math" w:cs="Times New Roman"/>
                  <w:i/>
                  <w:sz w:val="26"/>
                  <w:szCs w:val="26"/>
                </w:rPr>
              </m:ctrlPr>
            </m:sSubPr>
            <m:e>
              <m:r>
                <w:rPr>
                  <w:rFonts w:ascii="Cambria Math" w:hAnsi="Cambria Math" w:cs="Times New Roman"/>
                  <w:sz w:val="26"/>
                  <w:szCs w:val="26"/>
                </w:rPr>
                <m:t>a</m:t>
              </m:r>
            </m:e>
            <m:sub>
              <m:r>
                <w:rPr>
                  <w:rFonts w:ascii="Cambria Math" w:hAnsi="Cambria Math" w:cs="Times New Roman"/>
                  <w:sz w:val="26"/>
                  <w:szCs w:val="26"/>
                </w:rPr>
                <m:t>A</m:t>
              </m:r>
            </m:sub>
          </m:sSub>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a</m:t>
              </m:r>
            </m:e>
            <m:sub>
              <m:r>
                <w:rPr>
                  <w:rFonts w:ascii="Cambria Math" w:hAnsi="Cambria Math" w:cs="Times New Roman"/>
                  <w:sz w:val="26"/>
                  <w:szCs w:val="26"/>
                </w:rPr>
                <m:t>B</m:t>
              </m:r>
            </m:sub>
          </m:sSub>
          <m:r>
            <w:rPr>
              <w:rFonts w:ascii="Cambria Math" w:hAnsi="Cambria Math" w:cs="Times New Roman"/>
              <w:sz w:val="26"/>
              <w:szCs w:val="26"/>
            </w:rPr>
            <m:t>=</m:t>
          </m:r>
          <m:f>
            <m:fPr>
              <m:ctrlPr>
                <w:rPr>
                  <w:rFonts w:ascii="Cambria Math" w:hAnsi="Cambria Math" w:cs="Times New Roman"/>
                  <w:i/>
                  <w:sz w:val="26"/>
                  <w:szCs w:val="26"/>
                </w:rPr>
              </m:ctrlPr>
            </m:fPr>
            <m:num>
              <m:sSub>
                <m:sSubPr>
                  <m:ctrlPr>
                    <w:rPr>
                      <w:rFonts w:ascii="Cambria Math" w:hAnsi="Cambria Math" w:cs="Times New Roman"/>
                      <w:i/>
                      <w:sz w:val="26"/>
                      <w:szCs w:val="26"/>
                    </w:rPr>
                  </m:ctrlPr>
                </m:sSubPr>
                <m:e>
                  <m:r>
                    <w:rPr>
                      <w:rFonts w:ascii="Cambria Math" w:hAnsi="Cambria Math" w:cs="Times New Roman"/>
                      <w:sz w:val="26"/>
                      <w:szCs w:val="26"/>
                    </w:rPr>
                    <m:t>v</m:t>
                  </m:r>
                </m:e>
                <m:sub>
                  <m:r>
                    <w:rPr>
                      <w:rFonts w:ascii="Cambria Math" w:hAnsi="Cambria Math" w:cs="Times New Roman"/>
                      <w:sz w:val="26"/>
                      <w:szCs w:val="26"/>
                    </w:rPr>
                    <m:t>max</m:t>
                  </m:r>
                </m:sub>
              </m:sSub>
            </m:num>
            <m:den>
              <m:r>
                <w:rPr>
                  <w:rFonts w:ascii="Cambria Math" w:hAnsi="Cambria Math" w:cs="Times New Roman"/>
                  <w:sz w:val="26"/>
                  <w:szCs w:val="26"/>
                </w:rPr>
                <m:t>ω</m:t>
              </m:r>
            </m:den>
          </m:f>
          <m:r>
            <w:rPr>
              <w:rFonts w:ascii="Cambria Math" w:hAnsi="Cambria Math" w:cs="Times New Roman"/>
              <w:sz w:val="26"/>
              <w:szCs w:val="26"/>
            </w:rPr>
            <m:t>=4</m:t>
          </m:r>
          <m:r>
            <w:rPr>
              <w:rFonts w:ascii="Cambria Math" w:hAnsi="Cambria Math" w:cs="Times New Roman"/>
              <w:sz w:val="26"/>
              <w:szCs w:val="26"/>
              <w:lang w:val="vi-VN"/>
            </w:rPr>
            <m:t xml:space="preserve"> mm</m:t>
          </m:r>
        </m:oMath>
      </m:oMathPara>
    </w:p>
    <w:p w14:paraId="6F63736E" w14:textId="77777777" w:rsidR="000D5B32" w:rsidRPr="00C917D3" w:rsidRDefault="000D5B32" w:rsidP="0016669E">
      <w:pPr>
        <w:spacing w:after="0" w:line="288" w:lineRule="auto"/>
        <w:ind w:firstLine="142"/>
        <w:jc w:val="both"/>
        <w:rPr>
          <w:rFonts w:cs="Times New Roman"/>
          <w:sz w:val="26"/>
          <w:szCs w:val="26"/>
          <w:lang w:val="vi-VN"/>
        </w:rPr>
      </w:pPr>
      <w:r w:rsidRPr="00C917D3">
        <w:rPr>
          <w:rFonts w:cs="Times New Roman"/>
          <w:sz w:val="26"/>
          <w:szCs w:val="26"/>
        </w:rPr>
        <w:t xml:space="preserve">Nhận thấy </w:t>
      </w:r>
      <m:oMath>
        <m:sSub>
          <m:sSubPr>
            <m:ctrlPr>
              <w:rPr>
                <w:rFonts w:ascii="Cambria Math" w:hAnsi="Cambria Math" w:cs="Times New Roman"/>
                <w:i/>
                <w:sz w:val="26"/>
                <w:szCs w:val="26"/>
              </w:rPr>
            </m:ctrlPr>
          </m:sSubPr>
          <m:e>
            <m:r>
              <w:rPr>
                <w:rFonts w:ascii="Cambria Math" w:hAnsi="Cambria Math" w:cs="Times New Roman"/>
                <w:sz w:val="26"/>
                <w:szCs w:val="26"/>
              </w:rPr>
              <m:t>a</m:t>
            </m:r>
          </m:e>
          <m:sub>
            <m:r>
              <w:rPr>
                <w:rFonts w:ascii="Cambria Math" w:hAnsi="Cambria Math" w:cs="Times New Roman"/>
                <w:sz w:val="26"/>
                <w:szCs w:val="26"/>
              </w:rPr>
              <m:t>A</m:t>
            </m:r>
          </m:sub>
        </m:sSub>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a</m:t>
            </m:r>
          </m:e>
          <m:sub>
            <m:r>
              <w:rPr>
                <w:rFonts w:ascii="Cambria Math" w:hAnsi="Cambria Math" w:cs="Times New Roman"/>
                <w:sz w:val="26"/>
                <w:szCs w:val="26"/>
              </w:rPr>
              <m:t>B</m:t>
            </m:r>
          </m:sub>
        </m:sSub>
        <m:r>
          <w:rPr>
            <w:rFonts w:ascii="Cambria Math" w:hAnsi="Cambria Math" w:cs="Times New Roman"/>
            <w:sz w:val="26"/>
            <w:szCs w:val="26"/>
          </w:rPr>
          <m:t>=2a</m:t>
        </m:r>
      </m:oMath>
      <w:r w:rsidRPr="00C917D3">
        <w:rPr>
          <w:rFonts w:cs="Times New Roman"/>
          <w:sz w:val="26"/>
          <w:szCs w:val="26"/>
          <w:lang w:val="vi-VN"/>
        </w:rPr>
        <w:t xml:space="preserve"> → </w:t>
      </w:r>
      <m:oMath>
        <m:r>
          <w:rPr>
            <w:rFonts w:ascii="Cambria Math" w:hAnsi="Cambria Math" w:cs="Times New Roman"/>
            <w:sz w:val="26"/>
            <w:szCs w:val="26"/>
          </w:rPr>
          <m:t>A</m:t>
        </m:r>
      </m:oMath>
      <w:r w:rsidRPr="00C917D3">
        <w:rPr>
          <w:rFonts w:cs="Times New Roman"/>
          <w:sz w:val="26"/>
          <w:szCs w:val="26"/>
          <w:lang w:val="vi-VN"/>
        </w:rPr>
        <w:t xml:space="preserve"> và </w:t>
      </w:r>
      <m:oMath>
        <m:r>
          <w:rPr>
            <w:rFonts w:ascii="Cambria Math" w:hAnsi="Cambria Math" w:cs="Times New Roman"/>
            <w:sz w:val="26"/>
            <w:szCs w:val="26"/>
          </w:rPr>
          <m:t>B</m:t>
        </m:r>
      </m:oMath>
      <w:r w:rsidRPr="00C917D3">
        <w:rPr>
          <w:rFonts w:cs="Times New Roman"/>
          <w:sz w:val="26"/>
          <w:szCs w:val="26"/>
          <w:lang w:val="vi-VN"/>
        </w:rPr>
        <w:t xml:space="preserve"> là các điểm nằm trên cực đại giao thoa.</w:t>
      </w:r>
    </w:p>
    <w:p w14:paraId="55503693" w14:textId="77777777" w:rsidR="000D5B32" w:rsidRPr="00C917D3" w:rsidRDefault="000D5B32" w:rsidP="0016669E">
      <w:pPr>
        <w:spacing w:after="0" w:line="288" w:lineRule="auto"/>
        <w:ind w:firstLine="142"/>
        <w:jc w:val="both"/>
        <w:rPr>
          <w:rFonts w:cs="Times New Roman"/>
          <w:sz w:val="26"/>
          <w:szCs w:val="26"/>
          <w:lang w:val="vi-VN"/>
        </w:rPr>
      </w:pPr>
      <w:r w:rsidRPr="00C917D3">
        <w:rPr>
          <w:rFonts w:cs="Times New Roman"/>
          <w:sz w:val="26"/>
          <w:szCs w:val="26"/>
          <w:lang w:val="vi-VN"/>
        </w:rPr>
        <w:t xml:space="preserve">Ta xét tỉ số </w:t>
      </w:r>
    </w:p>
    <w:p w14:paraId="014A89BC" w14:textId="77777777" w:rsidR="000D5B32" w:rsidRPr="00C917D3" w:rsidRDefault="001A0172" w:rsidP="0016669E">
      <w:pPr>
        <w:spacing w:after="0" w:line="288" w:lineRule="auto"/>
        <w:ind w:firstLine="142"/>
        <w:jc w:val="center"/>
        <w:rPr>
          <w:rFonts w:cs="Times New Roman"/>
          <w:sz w:val="26"/>
          <w:szCs w:val="26"/>
          <w:lang w:val="vi-VN"/>
        </w:rPr>
      </w:pPr>
      <m:oMathPara>
        <m:oMath>
          <m:f>
            <m:fPr>
              <m:ctrlPr>
                <w:rPr>
                  <w:rFonts w:ascii="Cambria Math" w:hAnsi="Cambria Math" w:cs="Times New Roman"/>
                  <w:i/>
                  <w:sz w:val="26"/>
                  <w:szCs w:val="26"/>
                </w:rPr>
              </m:ctrlPr>
            </m:fPr>
            <m:num>
              <m:sSub>
                <m:sSubPr>
                  <m:ctrlPr>
                    <w:rPr>
                      <w:rFonts w:ascii="Cambria Math" w:hAnsi="Cambria Math" w:cs="Times New Roman"/>
                      <w:i/>
                      <w:sz w:val="26"/>
                      <w:szCs w:val="26"/>
                    </w:rPr>
                  </m:ctrlPr>
                </m:sSubPr>
                <m:e>
                  <m:r>
                    <w:rPr>
                      <w:rFonts w:ascii="Cambria Math" w:hAnsi="Cambria Math" w:cs="Times New Roman"/>
                      <w:sz w:val="26"/>
                      <w:szCs w:val="26"/>
                    </w:rPr>
                    <m:t>S</m:t>
                  </m:r>
                </m:e>
                <m:sub>
                  <m:r>
                    <w:rPr>
                      <w:rFonts w:ascii="Cambria Math" w:hAnsi="Cambria Math" w:cs="Times New Roman"/>
                      <w:sz w:val="26"/>
                      <w:szCs w:val="26"/>
                    </w:rPr>
                    <m:t>1</m:t>
                  </m:r>
                </m:sub>
              </m:sSub>
              <m:r>
                <w:rPr>
                  <w:rFonts w:ascii="Cambria Math" w:hAnsi="Cambria Math" w:cs="Times New Roman"/>
                  <w:sz w:val="26"/>
                  <w:szCs w:val="26"/>
                </w:rPr>
                <m:t>M-</m:t>
              </m:r>
              <m:sSub>
                <m:sSubPr>
                  <m:ctrlPr>
                    <w:rPr>
                      <w:rFonts w:ascii="Cambria Math" w:hAnsi="Cambria Math" w:cs="Times New Roman"/>
                      <w:i/>
                      <w:sz w:val="26"/>
                      <w:szCs w:val="26"/>
                    </w:rPr>
                  </m:ctrlPr>
                </m:sSubPr>
                <m:e>
                  <m:r>
                    <w:rPr>
                      <w:rFonts w:ascii="Cambria Math" w:hAnsi="Cambria Math" w:cs="Times New Roman"/>
                      <w:sz w:val="26"/>
                      <w:szCs w:val="26"/>
                    </w:rPr>
                    <m:t>S</m:t>
                  </m:r>
                </m:e>
                <m:sub>
                  <m:r>
                    <w:rPr>
                      <w:rFonts w:ascii="Cambria Math" w:hAnsi="Cambria Math" w:cs="Times New Roman"/>
                      <w:sz w:val="26"/>
                      <w:szCs w:val="26"/>
                    </w:rPr>
                    <m:t>2</m:t>
                  </m:r>
                </m:sub>
              </m:sSub>
              <m:r>
                <w:rPr>
                  <w:rFonts w:ascii="Cambria Math" w:hAnsi="Cambria Math" w:cs="Times New Roman"/>
                  <w:sz w:val="26"/>
                  <w:szCs w:val="26"/>
                </w:rPr>
                <m:t>M</m:t>
              </m:r>
            </m:num>
            <m:den>
              <m:r>
                <w:rPr>
                  <w:rFonts w:ascii="Cambria Math" w:hAnsi="Cambria Math" w:cs="Times New Roman"/>
                  <w:sz w:val="26"/>
                  <w:szCs w:val="26"/>
                </w:rPr>
                <m:t>λ</m:t>
              </m:r>
            </m:den>
          </m:f>
          <m:r>
            <w:rPr>
              <w:rFonts w:ascii="Cambria Math" w:hAnsi="Cambria Math" w:cs="Times New Roman"/>
              <w:sz w:val="26"/>
              <w:szCs w:val="26"/>
            </w:rPr>
            <m:t>=</m:t>
          </m:r>
          <m:f>
            <m:fPr>
              <m:ctrlPr>
                <w:rPr>
                  <w:rFonts w:ascii="Cambria Math" w:hAnsi="Cambria Math" w:cs="Times New Roman"/>
                  <w:i/>
                  <w:sz w:val="26"/>
                  <w:szCs w:val="26"/>
                </w:rPr>
              </m:ctrlPr>
            </m:fPr>
            <m:num>
              <m:d>
                <m:dPr>
                  <m:ctrlPr>
                    <w:rPr>
                      <w:rFonts w:ascii="Cambria Math" w:hAnsi="Cambria Math" w:cs="Times New Roman"/>
                      <w:i/>
                      <w:sz w:val="26"/>
                      <w:szCs w:val="26"/>
                    </w:rPr>
                  </m:ctrlPr>
                </m:dPr>
                <m:e>
                  <m:r>
                    <w:rPr>
                      <w:rFonts w:ascii="Cambria Math" w:hAnsi="Cambria Math" w:cs="Times New Roman"/>
                      <w:sz w:val="26"/>
                      <w:szCs w:val="26"/>
                    </w:rPr>
                    <m:t>25</m:t>
                  </m:r>
                </m:e>
              </m:d>
              <m:r>
                <w:rPr>
                  <w:rFonts w:ascii="Cambria Math" w:hAnsi="Cambria Math" w:cs="Times New Roman"/>
                  <w:sz w:val="26"/>
                  <w:szCs w:val="26"/>
                </w:rPr>
                <m:t>-</m:t>
              </m:r>
              <m:d>
                <m:dPr>
                  <m:ctrlPr>
                    <w:rPr>
                      <w:rFonts w:ascii="Cambria Math" w:hAnsi="Cambria Math" w:cs="Times New Roman"/>
                      <w:i/>
                      <w:sz w:val="26"/>
                      <w:szCs w:val="26"/>
                    </w:rPr>
                  </m:ctrlPr>
                </m:dPr>
                <m:e>
                  <m:r>
                    <w:rPr>
                      <w:rFonts w:ascii="Cambria Math" w:hAnsi="Cambria Math" w:cs="Times New Roman"/>
                      <w:sz w:val="26"/>
                      <w:szCs w:val="26"/>
                    </w:rPr>
                    <m:t>20</m:t>
                  </m:r>
                </m:e>
              </m:d>
            </m:num>
            <m:den>
              <m:d>
                <m:dPr>
                  <m:ctrlPr>
                    <w:rPr>
                      <w:rFonts w:ascii="Cambria Math" w:hAnsi="Cambria Math" w:cs="Times New Roman"/>
                      <w:i/>
                      <w:sz w:val="26"/>
                      <w:szCs w:val="26"/>
                    </w:rPr>
                  </m:ctrlPr>
                </m:dPr>
                <m:e>
                  <m:r>
                    <w:rPr>
                      <w:rFonts w:ascii="Cambria Math" w:hAnsi="Cambria Math" w:cs="Times New Roman"/>
                      <w:sz w:val="26"/>
                      <w:szCs w:val="26"/>
                    </w:rPr>
                    <m:t>4</m:t>
                  </m:r>
                </m:e>
              </m:d>
            </m:den>
          </m:f>
          <m:r>
            <w:rPr>
              <w:rFonts w:ascii="Cambria Math" w:hAnsi="Cambria Math" w:cs="Times New Roman"/>
              <w:sz w:val="26"/>
              <w:szCs w:val="26"/>
            </w:rPr>
            <m:t>=1,25</m:t>
          </m:r>
        </m:oMath>
      </m:oMathPara>
    </w:p>
    <w:p w14:paraId="2392AD17" w14:textId="77777777" w:rsidR="000D5B32" w:rsidRPr="00C917D3" w:rsidRDefault="000D5B32" w:rsidP="0016669E">
      <w:pPr>
        <w:spacing w:after="0" w:line="288" w:lineRule="auto"/>
        <w:ind w:firstLine="142"/>
        <w:jc w:val="both"/>
        <w:rPr>
          <w:rFonts w:cs="Times New Roman"/>
          <w:sz w:val="26"/>
          <w:szCs w:val="26"/>
          <w:lang w:val="vi-VN"/>
        </w:rPr>
      </w:pPr>
      <w:r w:rsidRPr="00C917D3">
        <w:rPr>
          <w:rFonts w:cs="Times New Roman"/>
          <w:sz w:val="26"/>
          <w:szCs w:val="26"/>
          <w:lang w:val="vi-VN"/>
        </w:rPr>
        <w:t xml:space="preserve">Để </w:t>
      </w:r>
      <m:oMath>
        <m:r>
          <w:rPr>
            <w:rFonts w:ascii="Cambria Math" w:hAnsi="Cambria Math" w:cs="Times New Roman"/>
            <w:sz w:val="26"/>
            <w:szCs w:val="26"/>
          </w:rPr>
          <m:t>A</m:t>
        </m:r>
      </m:oMath>
      <w:r w:rsidRPr="00C917D3">
        <w:rPr>
          <w:rFonts w:cs="Times New Roman"/>
          <w:sz w:val="26"/>
          <w:szCs w:val="26"/>
          <w:lang w:val="vi-VN"/>
        </w:rPr>
        <w:t xml:space="preserve"> gần </w:t>
      </w:r>
      <m:oMath>
        <m:sSub>
          <m:sSubPr>
            <m:ctrlPr>
              <w:rPr>
                <w:rFonts w:ascii="Cambria Math" w:hAnsi="Cambria Math" w:cs="Times New Roman"/>
                <w:i/>
                <w:sz w:val="26"/>
                <w:szCs w:val="26"/>
              </w:rPr>
            </m:ctrlPr>
          </m:sSubPr>
          <m:e>
            <m:r>
              <w:rPr>
                <w:rFonts w:ascii="Cambria Math" w:hAnsi="Cambria Math" w:cs="Times New Roman"/>
                <w:sz w:val="26"/>
                <w:szCs w:val="26"/>
              </w:rPr>
              <m:t>S</m:t>
            </m:r>
          </m:e>
          <m:sub>
            <m:r>
              <w:rPr>
                <w:rFonts w:ascii="Cambria Math" w:hAnsi="Cambria Math" w:cs="Times New Roman"/>
                <w:sz w:val="26"/>
                <w:szCs w:val="26"/>
              </w:rPr>
              <m:t>2</m:t>
            </m:r>
          </m:sub>
        </m:sSub>
      </m:oMath>
      <w:r w:rsidRPr="00C917D3">
        <w:rPr>
          <w:rFonts w:cs="Times New Roman"/>
          <w:sz w:val="26"/>
          <w:szCs w:val="26"/>
          <w:lang w:val="vi-VN"/>
        </w:rPr>
        <w:t xml:space="preserve"> nhất và </w:t>
      </w:r>
      <m:oMath>
        <m:r>
          <w:rPr>
            <w:rFonts w:ascii="Cambria Math" w:hAnsi="Cambria Math" w:cs="Times New Roman"/>
            <w:sz w:val="26"/>
            <w:szCs w:val="26"/>
          </w:rPr>
          <m:t>B</m:t>
        </m:r>
      </m:oMath>
      <w:r w:rsidRPr="00C917D3">
        <w:rPr>
          <w:rFonts w:cs="Times New Roman"/>
          <w:sz w:val="26"/>
          <w:szCs w:val="26"/>
          <w:lang w:val="vi-VN"/>
        </w:rPr>
        <w:t xml:space="preserve"> xa </w:t>
      </w:r>
      <m:oMath>
        <m:sSub>
          <m:sSubPr>
            <m:ctrlPr>
              <w:rPr>
                <w:rFonts w:ascii="Cambria Math" w:hAnsi="Cambria Math" w:cs="Times New Roman"/>
                <w:i/>
                <w:sz w:val="26"/>
                <w:szCs w:val="26"/>
              </w:rPr>
            </m:ctrlPr>
          </m:sSubPr>
          <m:e>
            <m:r>
              <w:rPr>
                <w:rFonts w:ascii="Cambria Math" w:hAnsi="Cambria Math" w:cs="Times New Roman"/>
                <w:sz w:val="26"/>
                <w:szCs w:val="26"/>
              </w:rPr>
              <m:t>S</m:t>
            </m:r>
          </m:e>
          <m:sub>
            <m:r>
              <w:rPr>
                <w:rFonts w:ascii="Cambria Math" w:hAnsi="Cambria Math" w:cs="Times New Roman"/>
                <w:sz w:val="26"/>
                <w:szCs w:val="26"/>
              </w:rPr>
              <m:t>2</m:t>
            </m:r>
          </m:sub>
        </m:sSub>
      </m:oMath>
      <w:r w:rsidRPr="00C917D3">
        <w:rPr>
          <w:rFonts w:cs="Times New Roman"/>
          <w:sz w:val="26"/>
          <w:szCs w:val="26"/>
          <w:lang w:val="vi-VN"/>
        </w:rPr>
        <w:t xml:space="preserve"> nhất thì chúng phải lần lượt nằm trên các cực đại ứng với </w:t>
      </w:r>
    </w:p>
    <w:p w14:paraId="4D07233F" w14:textId="77777777" w:rsidR="000D5B32" w:rsidRPr="00C917D3" w:rsidRDefault="000D5B32" w:rsidP="0016669E">
      <w:pPr>
        <w:spacing w:after="0" w:line="288" w:lineRule="auto"/>
        <w:ind w:firstLine="142"/>
        <w:jc w:val="center"/>
        <w:rPr>
          <w:rFonts w:cs="Times New Roman"/>
          <w:sz w:val="26"/>
          <w:szCs w:val="26"/>
          <w:lang w:val="vi-VN"/>
        </w:rPr>
      </w:pPr>
      <m:oMath>
        <m:r>
          <w:rPr>
            <w:rFonts w:ascii="Cambria Math" w:hAnsi="Cambria Math" w:cs="Times New Roman"/>
            <w:sz w:val="26"/>
            <w:szCs w:val="26"/>
          </w:rPr>
          <m:t>k=2</m:t>
        </m:r>
      </m:oMath>
      <w:r w:rsidRPr="00C917D3">
        <w:rPr>
          <w:rFonts w:cs="Times New Roman"/>
          <w:sz w:val="26"/>
          <w:szCs w:val="26"/>
          <w:lang w:val="vi-VN"/>
        </w:rPr>
        <w:t xml:space="preserve"> và </w:t>
      </w:r>
      <m:oMath>
        <m:r>
          <w:rPr>
            <w:rFonts w:ascii="Cambria Math" w:hAnsi="Cambria Math" w:cs="Times New Roman"/>
            <w:sz w:val="26"/>
            <w:szCs w:val="26"/>
          </w:rPr>
          <m:t>k=3</m:t>
        </m:r>
      </m:oMath>
    </w:p>
    <w:p w14:paraId="25E00FB4" w14:textId="77777777" w:rsidR="000D5B32" w:rsidRPr="00C917D3" w:rsidRDefault="000D5B32" w:rsidP="0016669E">
      <w:pPr>
        <w:spacing w:after="0" w:line="288" w:lineRule="auto"/>
        <w:ind w:firstLine="142"/>
        <w:jc w:val="both"/>
        <w:rPr>
          <w:rFonts w:cs="Times New Roman"/>
          <w:sz w:val="26"/>
          <w:szCs w:val="26"/>
        </w:rPr>
      </w:pPr>
      <w:r w:rsidRPr="00C917D3">
        <w:rPr>
          <w:rFonts w:cs="Times New Roman"/>
          <w:sz w:val="26"/>
          <w:szCs w:val="26"/>
        </w:rPr>
        <w:t xml:space="preserve">Ta có </w:t>
      </w:r>
    </w:p>
    <w:p w14:paraId="1FC72616" w14:textId="77777777" w:rsidR="000D5B32" w:rsidRPr="00C917D3" w:rsidRDefault="001A0172" w:rsidP="0016669E">
      <w:pPr>
        <w:spacing w:after="0" w:line="288" w:lineRule="auto"/>
        <w:ind w:firstLine="142"/>
        <w:jc w:val="center"/>
        <w:rPr>
          <w:rFonts w:cs="Times New Roman"/>
          <w:sz w:val="26"/>
          <w:szCs w:val="26"/>
        </w:rPr>
      </w:pPr>
      <m:oMathPara>
        <m:oMath>
          <m:d>
            <m:dPr>
              <m:begChr m:val="{"/>
              <m:endChr m:val=""/>
              <m:ctrlPr>
                <w:rPr>
                  <w:rFonts w:ascii="Cambria Math" w:hAnsi="Cambria Math" w:cs="Times New Roman"/>
                  <w:i/>
                  <w:sz w:val="26"/>
                  <w:szCs w:val="26"/>
                </w:rPr>
              </m:ctrlPr>
            </m:dPr>
            <m:e>
              <m:eqArr>
                <m:eqArrPr>
                  <m:ctrlPr>
                    <w:rPr>
                      <w:rFonts w:ascii="Cambria Math" w:hAnsi="Cambria Math" w:cs="Times New Roman"/>
                      <w:i/>
                      <w:sz w:val="26"/>
                      <w:szCs w:val="26"/>
                    </w:rPr>
                  </m:ctrlPr>
                </m:eqArrPr>
                <m:e>
                  <m:r>
                    <w:rPr>
                      <w:rFonts w:ascii="Cambria Math" w:hAnsi="Cambria Math" w:cs="Times New Roman"/>
                      <w:sz w:val="26"/>
                      <w:szCs w:val="26"/>
                    </w:rPr>
                    <m:t>&amp;</m:t>
                  </m:r>
                  <m:rad>
                    <m:radPr>
                      <m:degHide m:val="1"/>
                      <m:ctrlPr>
                        <w:rPr>
                          <w:rFonts w:ascii="Cambria Math" w:hAnsi="Cambria Math" w:cs="Times New Roman"/>
                          <w:i/>
                          <w:sz w:val="26"/>
                          <w:szCs w:val="26"/>
                        </w:rPr>
                      </m:ctrlPr>
                    </m:radPr>
                    <m:deg/>
                    <m:e>
                      <m:sSup>
                        <m:sSupPr>
                          <m:ctrlPr>
                            <w:rPr>
                              <w:rFonts w:ascii="Cambria Math" w:hAnsi="Cambria Math" w:cs="Times New Roman"/>
                              <w:i/>
                              <w:sz w:val="26"/>
                              <w:szCs w:val="26"/>
                            </w:rPr>
                          </m:ctrlPr>
                        </m:sSupPr>
                        <m:e>
                          <m:d>
                            <m:dPr>
                              <m:ctrlPr>
                                <w:rPr>
                                  <w:rFonts w:ascii="Cambria Math" w:hAnsi="Cambria Math" w:cs="Times New Roman"/>
                                  <w:i/>
                                  <w:sz w:val="26"/>
                                  <w:szCs w:val="26"/>
                                </w:rPr>
                              </m:ctrlPr>
                            </m:dPr>
                            <m:e>
                              <m:sSub>
                                <m:sSubPr>
                                  <m:ctrlPr>
                                    <w:rPr>
                                      <w:rFonts w:ascii="Cambria Math" w:hAnsi="Cambria Math" w:cs="Times New Roman"/>
                                      <w:i/>
                                      <w:sz w:val="26"/>
                                      <w:szCs w:val="26"/>
                                    </w:rPr>
                                  </m:ctrlPr>
                                </m:sSubPr>
                                <m:e>
                                  <m:r>
                                    <w:rPr>
                                      <w:rFonts w:ascii="Cambria Math" w:hAnsi="Cambria Math" w:cs="Times New Roman"/>
                                      <w:sz w:val="26"/>
                                      <w:szCs w:val="26"/>
                                    </w:rPr>
                                    <m:t>S</m:t>
                                  </m:r>
                                </m:e>
                                <m:sub>
                                  <m:r>
                                    <w:rPr>
                                      <w:rFonts w:ascii="Cambria Math" w:hAnsi="Cambria Math" w:cs="Times New Roman"/>
                                      <w:sz w:val="26"/>
                                      <w:szCs w:val="26"/>
                                    </w:rPr>
                                    <m:t>1</m:t>
                                  </m:r>
                                </m:sub>
                              </m:sSub>
                              <m:sSub>
                                <m:sSubPr>
                                  <m:ctrlPr>
                                    <w:rPr>
                                      <w:rFonts w:ascii="Cambria Math" w:hAnsi="Cambria Math" w:cs="Times New Roman"/>
                                      <w:i/>
                                      <w:sz w:val="26"/>
                                      <w:szCs w:val="26"/>
                                    </w:rPr>
                                  </m:ctrlPr>
                                </m:sSubPr>
                                <m:e>
                                  <m:r>
                                    <w:rPr>
                                      <w:rFonts w:ascii="Cambria Math" w:hAnsi="Cambria Math" w:cs="Times New Roman"/>
                                      <w:sz w:val="26"/>
                                      <w:szCs w:val="26"/>
                                    </w:rPr>
                                    <m:t>S</m:t>
                                  </m:r>
                                </m:e>
                                <m:sub>
                                  <m:r>
                                    <w:rPr>
                                      <w:rFonts w:ascii="Cambria Math" w:hAnsi="Cambria Math" w:cs="Times New Roman"/>
                                      <w:sz w:val="26"/>
                                      <w:szCs w:val="26"/>
                                    </w:rPr>
                                    <m:t>2</m:t>
                                  </m:r>
                                </m:sub>
                              </m:sSub>
                            </m:e>
                          </m:d>
                        </m:e>
                        <m:sup>
                          <m:r>
                            <w:rPr>
                              <w:rFonts w:ascii="Cambria Math" w:hAnsi="Cambria Math" w:cs="Times New Roman"/>
                              <w:sz w:val="26"/>
                              <w:szCs w:val="26"/>
                            </w:rPr>
                            <m:t>2</m:t>
                          </m:r>
                        </m:sup>
                      </m:sSup>
                      <m:r>
                        <w:rPr>
                          <w:rFonts w:ascii="Cambria Math" w:hAnsi="Cambria Math" w:cs="Times New Roman"/>
                          <w:sz w:val="26"/>
                          <w:szCs w:val="26"/>
                        </w:rPr>
                        <m:t>+</m:t>
                      </m:r>
                      <m:sSup>
                        <m:sSupPr>
                          <m:ctrlPr>
                            <w:rPr>
                              <w:rFonts w:ascii="Cambria Math" w:hAnsi="Cambria Math" w:cs="Times New Roman"/>
                              <w:i/>
                              <w:sz w:val="26"/>
                              <w:szCs w:val="26"/>
                            </w:rPr>
                          </m:ctrlPr>
                        </m:sSupPr>
                        <m:e>
                          <m:d>
                            <m:dPr>
                              <m:ctrlPr>
                                <w:rPr>
                                  <w:rFonts w:ascii="Cambria Math" w:hAnsi="Cambria Math" w:cs="Times New Roman"/>
                                  <w:i/>
                                  <w:sz w:val="26"/>
                                  <w:szCs w:val="26"/>
                                </w:rPr>
                              </m:ctrlPr>
                            </m:dPr>
                            <m:e>
                              <m:sSub>
                                <m:sSubPr>
                                  <m:ctrlPr>
                                    <w:rPr>
                                      <w:rFonts w:ascii="Cambria Math" w:hAnsi="Cambria Math" w:cs="Times New Roman"/>
                                      <w:i/>
                                      <w:sz w:val="26"/>
                                      <w:szCs w:val="26"/>
                                    </w:rPr>
                                  </m:ctrlPr>
                                </m:sSubPr>
                                <m:e>
                                  <m:r>
                                    <w:rPr>
                                      <w:rFonts w:ascii="Cambria Math" w:hAnsi="Cambria Math" w:cs="Times New Roman"/>
                                      <w:sz w:val="26"/>
                                      <w:szCs w:val="26"/>
                                    </w:rPr>
                                    <m:t>S</m:t>
                                  </m:r>
                                </m:e>
                                <m:sub>
                                  <m:r>
                                    <w:rPr>
                                      <w:rFonts w:ascii="Cambria Math" w:hAnsi="Cambria Math" w:cs="Times New Roman"/>
                                      <w:sz w:val="26"/>
                                      <w:szCs w:val="26"/>
                                    </w:rPr>
                                    <m:t>2</m:t>
                                  </m:r>
                                </m:sub>
                              </m:sSub>
                              <m:r>
                                <w:rPr>
                                  <w:rFonts w:ascii="Cambria Math" w:hAnsi="Cambria Math" w:cs="Times New Roman"/>
                                  <w:sz w:val="26"/>
                                  <w:szCs w:val="26"/>
                                </w:rPr>
                                <m:t>A</m:t>
                              </m:r>
                            </m:e>
                          </m:d>
                        </m:e>
                        <m:sup>
                          <m:r>
                            <w:rPr>
                              <w:rFonts w:ascii="Cambria Math" w:hAnsi="Cambria Math" w:cs="Times New Roman"/>
                              <w:sz w:val="26"/>
                              <w:szCs w:val="26"/>
                            </w:rPr>
                            <m:t>2</m:t>
                          </m:r>
                        </m:sup>
                      </m:sSup>
                    </m:e>
                  </m:rad>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S</m:t>
                      </m:r>
                    </m:e>
                    <m:sub>
                      <m:r>
                        <w:rPr>
                          <w:rFonts w:ascii="Cambria Math" w:hAnsi="Cambria Math" w:cs="Times New Roman"/>
                          <w:sz w:val="26"/>
                          <w:szCs w:val="26"/>
                        </w:rPr>
                        <m:t>2</m:t>
                      </m:r>
                    </m:sub>
                  </m:sSub>
                  <m:r>
                    <w:rPr>
                      <w:rFonts w:ascii="Cambria Math" w:hAnsi="Cambria Math" w:cs="Times New Roman"/>
                      <w:sz w:val="26"/>
                      <w:szCs w:val="26"/>
                    </w:rPr>
                    <m:t>A=2λ</m:t>
                  </m:r>
                </m:e>
                <m:e>
                  <m:r>
                    <w:rPr>
                      <w:rFonts w:ascii="Cambria Math" w:hAnsi="Cambria Math" w:cs="Times New Roman"/>
                      <w:sz w:val="26"/>
                      <w:szCs w:val="26"/>
                    </w:rPr>
                    <m:t>&amp;</m:t>
                  </m:r>
                  <m:rad>
                    <m:radPr>
                      <m:degHide m:val="1"/>
                      <m:ctrlPr>
                        <w:rPr>
                          <w:rFonts w:ascii="Cambria Math" w:hAnsi="Cambria Math" w:cs="Times New Roman"/>
                          <w:i/>
                          <w:sz w:val="26"/>
                          <w:szCs w:val="26"/>
                        </w:rPr>
                      </m:ctrlPr>
                    </m:radPr>
                    <m:deg/>
                    <m:e>
                      <m:sSup>
                        <m:sSupPr>
                          <m:ctrlPr>
                            <w:rPr>
                              <w:rFonts w:ascii="Cambria Math" w:hAnsi="Cambria Math" w:cs="Times New Roman"/>
                              <w:i/>
                              <w:sz w:val="26"/>
                              <w:szCs w:val="26"/>
                            </w:rPr>
                          </m:ctrlPr>
                        </m:sSupPr>
                        <m:e>
                          <m:d>
                            <m:dPr>
                              <m:ctrlPr>
                                <w:rPr>
                                  <w:rFonts w:ascii="Cambria Math" w:hAnsi="Cambria Math" w:cs="Times New Roman"/>
                                  <w:i/>
                                  <w:sz w:val="26"/>
                                  <w:szCs w:val="26"/>
                                </w:rPr>
                              </m:ctrlPr>
                            </m:dPr>
                            <m:e>
                              <m:sSub>
                                <m:sSubPr>
                                  <m:ctrlPr>
                                    <w:rPr>
                                      <w:rFonts w:ascii="Cambria Math" w:hAnsi="Cambria Math" w:cs="Times New Roman"/>
                                      <w:i/>
                                      <w:sz w:val="26"/>
                                      <w:szCs w:val="26"/>
                                    </w:rPr>
                                  </m:ctrlPr>
                                </m:sSubPr>
                                <m:e>
                                  <m:r>
                                    <w:rPr>
                                      <w:rFonts w:ascii="Cambria Math" w:hAnsi="Cambria Math" w:cs="Times New Roman"/>
                                      <w:sz w:val="26"/>
                                      <w:szCs w:val="26"/>
                                    </w:rPr>
                                    <m:t>S</m:t>
                                  </m:r>
                                </m:e>
                                <m:sub>
                                  <m:r>
                                    <w:rPr>
                                      <w:rFonts w:ascii="Cambria Math" w:hAnsi="Cambria Math" w:cs="Times New Roman"/>
                                      <w:sz w:val="26"/>
                                      <w:szCs w:val="26"/>
                                    </w:rPr>
                                    <m:t>1</m:t>
                                  </m:r>
                                </m:sub>
                              </m:sSub>
                              <m:sSub>
                                <m:sSubPr>
                                  <m:ctrlPr>
                                    <w:rPr>
                                      <w:rFonts w:ascii="Cambria Math" w:hAnsi="Cambria Math" w:cs="Times New Roman"/>
                                      <w:i/>
                                      <w:sz w:val="26"/>
                                      <w:szCs w:val="26"/>
                                    </w:rPr>
                                  </m:ctrlPr>
                                </m:sSubPr>
                                <m:e>
                                  <m:r>
                                    <w:rPr>
                                      <w:rFonts w:ascii="Cambria Math" w:hAnsi="Cambria Math" w:cs="Times New Roman"/>
                                      <w:sz w:val="26"/>
                                      <w:szCs w:val="26"/>
                                    </w:rPr>
                                    <m:t>S</m:t>
                                  </m:r>
                                </m:e>
                                <m:sub>
                                  <m:r>
                                    <w:rPr>
                                      <w:rFonts w:ascii="Cambria Math" w:hAnsi="Cambria Math" w:cs="Times New Roman"/>
                                      <w:sz w:val="26"/>
                                      <w:szCs w:val="26"/>
                                    </w:rPr>
                                    <m:t>2</m:t>
                                  </m:r>
                                </m:sub>
                              </m:sSub>
                            </m:e>
                          </m:d>
                        </m:e>
                        <m:sup>
                          <m:r>
                            <w:rPr>
                              <w:rFonts w:ascii="Cambria Math" w:hAnsi="Cambria Math" w:cs="Times New Roman"/>
                              <w:sz w:val="26"/>
                              <w:szCs w:val="26"/>
                            </w:rPr>
                            <m:t>2</m:t>
                          </m:r>
                        </m:sup>
                      </m:sSup>
                      <m:r>
                        <w:rPr>
                          <w:rFonts w:ascii="Cambria Math" w:hAnsi="Cambria Math" w:cs="Times New Roman"/>
                          <w:sz w:val="26"/>
                          <w:szCs w:val="26"/>
                        </w:rPr>
                        <m:t>+</m:t>
                      </m:r>
                      <m:sSup>
                        <m:sSupPr>
                          <m:ctrlPr>
                            <w:rPr>
                              <w:rFonts w:ascii="Cambria Math" w:hAnsi="Cambria Math" w:cs="Times New Roman"/>
                              <w:i/>
                              <w:sz w:val="26"/>
                              <w:szCs w:val="26"/>
                            </w:rPr>
                          </m:ctrlPr>
                        </m:sSupPr>
                        <m:e>
                          <m:d>
                            <m:dPr>
                              <m:ctrlPr>
                                <w:rPr>
                                  <w:rFonts w:ascii="Cambria Math" w:hAnsi="Cambria Math" w:cs="Times New Roman"/>
                                  <w:i/>
                                  <w:sz w:val="26"/>
                                  <w:szCs w:val="26"/>
                                </w:rPr>
                              </m:ctrlPr>
                            </m:dPr>
                            <m:e>
                              <m:sSub>
                                <m:sSubPr>
                                  <m:ctrlPr>
                                    <w:rPr>
                                      <w:rFonts w:ascii="Cambria Math" w:hAnsi="Cambria Math" w:cs="Times New Roman"/>
                                      <w:i/>
                                      <w:sz w:val="26"/>
                                      <w:szCs w:val="26"/>
                                    </w:rPr>
                                  </m:ctrlPr>
                                </m:sSubPr>
                                <m:e>
                                  <m:r>
                                    <w:rPr>
                                      <w:rFonts w:ascii="Cambria Math" w:hAnsi="Cambria Math" w:cs="Times New Roman"/>
                                      <w:sz w:val="26"/>
                                      <w:szCs w:val="26"/>
                                    </w:rPr>
                                    <m:t>S</m:t>
                                  </m:r>
                                </m:e>
                                <m:sub>
                                  <m:r>
                                    <w:rPr>
                                      <w:rFonts w:ascii="Cambria Math" w:hAnsi="Cambria Math" w:cs="Times New Roman"/>
                                      <w:sz w:val="26"/>
                                      <w:szCs w:val="26"/>
                                    </w:rPr>
                                    <m:t>2</m:t>
                                  </m:r>
                                </m:sub>
                              </m:sSub>
                              <m:r>
                                <w:rPr>
                                  <w:rFonts w:ascii="Cambria Math" w:hAnsi="Cambria Math" w:cs="Times New Roman"/>
                                  <w:sz w:val="26"/>
                                  <w:szCs w:val="26"/>
                                </w:rPr>
                                <m:t>B</m:t>
                              </m:r>
                            </m:e>
                          </m:d>
                        </m:e>
                        <m:sup>
                          <m:r>
                            <w:rPr>
                              <w:rFonts w:ascii="Cambria Math" w:hAnsi="Cambria Math" w:cs="Times New Roman"/>
                              <w:sz w:val="26"/>
                              <w:szCs w:val="26"/>
                            </w:rPr>
                            <m:t>2</m:t>
                          </m:r>
                        </m:sup>
                      </m:sSup>
                    </m:e>
                  </m:rad>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S</m:t>
                      </m:r>
                    </m:e>
                    <m:sub>
                      <m:r>
                        <w:rPr>
                          <w:rFonts w:ascii="Cambria Math" w:hAnsi="Cambria Math" w:cs="Times New Roman"/>
                          <w:sz w:val="26"/>
                          <w:szCs w:val="26"/>
                        </w:rPr>
                        <m:t>2</m:t>
                      </m:r>
                    </m:sub>
                  </m:sSub>
                  <m:r>
                    <w:rPr>
                      <w:rFonts w:ascii="Cambria Math" w:hAnsi="Cambria Math" w:cs="Times New Roman"/>
                      <w:sz w:val="26"/>
                      <w:szCs w:val="26"/>
                    </w:rPr>
                    <m:t>B=3λ</m:t>
                  </m:r>
                </m:e>
              </m:eqArr>
            </m:e>
          </m:d>
        </m:oMath>
      </m:oMathPara>
    </w:p>
    <w:p w14:paraId="360CEE96" w14:textId="77777777" w:rsidR="000D5B32" w:rsidRPr="00C917D3" w:rsidRDefault="001A0172" w:rsidP="0016669E">
      <w:pPr>
        <w:spacing w:after="0" w:line="288" w:lineRule="auto"/>
        <w:ind w:firstLine="142"/>
        <w:jc w:val="center"/>
        <w:rPr>
          <w:rFonts w:cs="Times New Roman"/>
          <w:sz w:val="26"/>
          <w:szCs w:val="26"/>
        </w:rPr>
      </w:pPr>
      <m:oMathPara>
        <m:oMath>
          <m:d>
            <m:dPr>
              <m:begChr m:val="{"/>
              <m:endChr m:val=""/>
              <m:ctrlPr>
                <w:rPr>
                  <w:rFonts w:ascii="Cambria Math" w:hAnsi="Cambria Math" w:cs="Times New Roman"/>
                  <w:i/>
                  <w:sz w:val="26"/>
                  <w:szCs w:val="26"/>
                </w:rPr>
              </m:ctrlPr>
            </m:dPr>
            <m:e>
              <m:eqArr>
                <m:eqArrPr>
                  <m:ctrlPr>
                    <w:rPr>
                      <w:rFonts w:ascii="Cambria Math" w:hAnsi="Cambria Math" w:cs="Times New Roman"/>
                      <w:i/>
                      <w:sz w:val="26"/>
                      <w:szCs w:val="26"/>
                    </w:rPr>
                  </m:ctrlPr>
                </m:eqArrPr>
                <m:e>
                  <m:r>
                    <w:rPr>
                      <w:rFonts w:ascii="Cambria Math" w:hAnsi="Cambria Math" w:cs="Times New Roman"/>
                      <w:sz w:val="26"/>
                      <w:szCs w:val="26"/>
                    </w:rPr>
                    <m:t>&amp;</m:t>
                  </m:r>
                  <m:rad>
                    <m:radPr>
                      <m:degHide m:val="1"/>
                      <m:ctrlPr>
                        <w:rPr>
                          <w:rFonts w:ascii="Cambria Math" w:hAnsi="Cambria Math" w:cs="Times New Roman"/>
                          <w:i/>
                          <w:sz w:val="26"/>
                          <w:szCs w:val="26"/>
                        </w:rPr>
                      </m:ctrlPr>
                    </m:radPr>
                    <m:deg/>
                    <m:e>
                      <m:sSup>
                        <m:sSupPr>
                          <m:ctrlPr>
                            <w:rPr>
                              <w:rFonts w:ascii="Cambria Math" w:hAnsi="Cambria Math" w:cs="Times New Roman"/>
                              <w:i/>
                              <w:sz w:val="26"/>
                              <w:szCs w:val="26"/>
                            </w:rPr>
                          </m:ctrlPr>
                        </m:sSupPr>
                        <m:e>
                          <m:d>
                            <m:dPr>
                              <m:ctrlPr>
                                <w:rPr>
                                  <w:rFonts w:ascii="Cambria Math" w:hAnsi="Cambria Math" w:cs="Times New Roman"/>
                                  <w:i/>
                                  <w:sz w:val="26"/>
                                  <w:szCs w:val="26"/>
                                </w:rPr>
                              </m:ctrlPr>
                            </m:dPr>
                            <m:e>
                              <m:r>
                                <w:rPr>
                                  <w:rFonts w:ascii="Cambria Math" w:hAnsi="Cambria Math" w:cs="Times New Roman"/>
                                  <w:sz w:val="26"/>
                                  <w:szCs w:val="26"/>
                                </w:rPr>
                                <m:t>15</m:t>
                              </m:r>
                            </m:e>
                          </m:d>
                        </m:e>
                        <m:sup>
                          <m:r>
                            <w:rPr>
                              <w:rFonts w:ascii="Cambria Math" w:hAnsi="Cambria Math" w:cs="Times New Roman"/>
                              <w:sz w:val="26"/>
                              <w:szCs w:val="26"/>
                            </w:rPr>
                            <m:t>2</m:t>
                          </m:r>
                        </m:sup>
                      </m:sSup>
                      <m:r>
                        <w:rPr>
                          <w:rFonts w:ascii="Cambria Math" w:hAnsi="Cambria Math" w:cs="Times New Roman"/>
                          <w:sz w:val="26"/>
                          <w:szCs w:val="26"/>
                        </w:rPr>
                        <m:t>+</m:t>
                      </m:r>
                      <m:sSup>
                        <m:sSupPr>
                          <m:ctrlPr>
                            <w:rPr>
                              <w:rFonts w:ascii="Cambria Math" w:hAnsi="Cambria Math" w:cs="Times New Roman"/>
                              <w:i/>
                              <w:sz w:val="26"/>
                              <w:szCs w:val="26"/>
                            </w:rPr>
                          </m:ctrlPr>
                        </m:sSupPr>
                        <m:e>
                          <m:d>
                            <m:dPr>
                              <m:ctrlPr>
                                <w:rPr>
                                  <w:rFonts w:ascii="Cambria Math" w:hAnsi="Cambria Math" w:cs="Times New Roman"/>
                                  <w:i/>
                                  <w:sz w:val="26"/>
                                  <w:szCs w:val="26"/>
                                </w:rPr>
                              </m:ctrlPr>
                            </m:dPr>
                            <m:e>
                              <m:sSub>
                                <m:sSubPr>
                                  <m:ctrlPr>
                                    <w:rPr>
                                      <w:rFonts w:ascii="Cambria Math" w:hAnsi="Cambria Math" w:cs="Times New Roman"/>
                                      <w:i/>
                                      <w:sz w:val="26"/>
                                      <w:szCs w:val="26"/>
                                    </w:rPr>
                                  </m:ctrlPr>
                                </m:sSubPr>
                                <m:e>
                                  <m:r>
                                    <w:rPr>
                                      <w:rFonts w:ascii="Cambria Math" w:hAnsi="Cambria Math" w:cs="Times New Roman"/>
                                      <w:sz w:val="26"/>
                                      <w:szCs w:val="26"/>
                                    </w:rPr>
                                    <m:t>S</m:t>
                                  </m:r>
                                </m:e>
                                <m:sub>
                                  <m:r>
                                    <w:rPr>
                                      <w:rFonts w:ascii="Cambria Math" w:hAnsi="Cambria Math" w:cs="Times New Roman"/>
                                      <w:sz w:val="26"/>
                                      <w:szCs w:val="26"/>
                                    </w:rPr>
                                    <m:t>2</m:t>
                                  </m:r>
                                </m:sub>
                              </m:sSub>
                              <m:r>
                                <w:rPr>
                                  <w:rFonts w:ascii="Cambria Math" w:hAnsi="Cambria Math" w:cs="Times New Roman"/>
                                  <w:sz w:val="26"/>
                                  <w:szCs w:val="26"/>
                                </w:rPr>
                                <m:t>A</m:t>
                              </m:r>
                            </m:e>
                          </m:d>
                        </m:e>
                        <m:sup>
                          <m:r>
                            <w:rPr>
                              <w:rFonts w:ascii="Cambria Math" w:hAnsi="Cambria Math" w:cs="Times New Roman"/>
                              <w:sz w:val="26"/>
                              <w:szCs w:val="26"/>
                            </w:rPr>
                            <m:t>2</m:t>
                          </m:r>
                        </m:sup>
                      </m:sSup>
                    </m:e>
                  </m:rad>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S</m:t>
                      </m:r>
                    </m:e>
                    <m:sub>
                      <m:r>
                        <w:rPr>
                          <w:rFonts w:ascii="Cambria Math" w:hAnsi="Cambria Math" w:cs="Times New Roman"/>
                          <w:sz w:val="26"/>
                          <w:szCs w:val="26"/>
                        </w:rPr>
                        <m:t>2</m:t>
                      </m:r>
                    </m:sub>
                  </m:sSub>
                  <m:r>
                    <w:rPr>
                      <w:rFonts w:ascii="Cambria Math" w:hAnsi="Cambria Math" w:cs="Times New Roman"/>
                      <w:sz w:val="26"/>
                      <w:szCs w:val="26"/>
                    </w:rPr>
                    <m:t>A=</m:t>
                  </m:r>
                  <m:d>
                    <m:dPr>
                      <m:ctrlPr>
                        <w:rPr>
                          <w:rFonts w:ascii="Cambria Math" w:hAnsi="Cambria Math" w:cs="Times New Roman"/>
                          <w:i/>
                          <w:sz w:val="26"/>
                          <w:szCs w:val="26"/>
                        </w:rPr>
                      </m:ctrlPr>
                    </m:dPr>
                    <m:e>
                      <m:r>
                        <w:rPr>
                          <w:rFonts w:ascii="Cambria Math" w:hAnsi="Cambria Math" w:cs="Times New Roman"/>
                          <w:sz w:val="26"/>
                          <w:szCs w:val="26"/>
                        </w:rPr>
                        <m:t>8</m:t>
                      </m:r>
                    </m:e>
                  </m:d>
                </m:e>
                <m:e>
                  <m:r>
                    <w:rPr>
                      <w:rFonts w:ascii="Cambria Math" w:hAnsi="Cambria Math" w:cs="Times New Roman"/>
                      <w:sz w:val="26"/>
                      <w:szCs w:val="26"/>
                    </w:rPr>
                    <m:t>&amp;</m:t>
                  </m:r>
                  <m:rad>
                    <m:radPr>
                      <m:degHide m:val="1"/>
                      <m:ctrlPr>
                        <w:rPr>
                          <w:rFonts w:ascii="Cambria Math" w:hAnsi="Cambria Math" w:cs="Times New Roman"/>
                          <w:i/>
                          <w:sz w:val="26"/>
                          <w:szCs w:val="26"/>
                        </w:rPr>
                      </m:ctrlPr>
                    </m:radPr>
                    <m:deg/>
                    <m:e>
                      <m:sSup>
                        <m:sSupPr>
                          <m:ctrlPr>
                            <w:rPr>
                              <w:rFonts w:ascii="Cambria Math" w:hAnsi="Cambria Math" w:cs="Times New Roman"/>
                              <w:i/>
                              <w:sz w:val="26"/>
                              <w:szCs w:val="26"/>
                            </w:rPr>
                          </m:ctrlPr>
                        </m:sSupPr>
                        <m:e>
                          <m:d>
                            <m:dPr>
                              <m:ctrlPr>
                                <w:rPr>
                                  <w:rFonts w:ascii="Cambria Math" w:hAnsi="Cambria Math" w:cs="Times New Roman"/>
                                  <w:i/>
                                  <w:sz w:val="26"/>
                                  <w:szCs w:val="26"/>
                                </w:rPr>
                              </m:ctrlPr>
                            </m:dPr>
                            <m:e>
                              <m:r>
                                <w:rPr>
                                  <w:rFonts w:ascii="Cambria Math" w:hAnsi="Cambria Math" w:cs="Times New Roman"/>
                                  <w:sz w:val="26"/>
                                  <w:szCs w:val="26"/>
                                </w:rPr>
                                <m:t>15</m:t>
                              </m:r>
                            </m:e>
                          </m:d>
                        </m:e>
                        <m:sup>
                          <m:r>
                            <w:rPr>
                              <w:rFonts w:ascii="Cambria Math" w:hAnsi="Cambria Math" w:cs="Times New Roman"/>
                              <w:sz w:val="26"/>
                              <w:szCs w:val="26"/>
                            </w:rPr>
                            <m:t>2</m:t>
                          </m:r>
                        </m:sup>
                      </m:sSup>
                      <m:r>
                        <w:rPr>
                          <w:rFonts w:ascii="Cambria Math" w:hAnsi="Cambria Math" w:cs="Times New Roman"/>
                          <w:sz w:val="26"/>
                          <w:szCs w:val="26"/>
                        </w:rPr>
                        <m:t>+</m:t>
                      </m:r>
                      <m:sSup>
                        <m:sSupPr>
                          <m:ctrlPr>
                            <w:rPr>
                              <w:rFonts w:ascii="Cambria Math" w:hAnsi="Cambria Math" w:cs="Times New Roman"/>
                              <w:i/>
                              <w:sz w:val="26"/>
                              <w:szCs w:val="26"/>
                            </w:rPr>
                          </m:ctrlPr>
                        </m:sSupPr>
                        <m:e>
                          <m:d>
                            <m:dPr>
                              <m:ctrlPr>
                                <w:rPr>
                                  <w:rFonts w:ascii="Cambria Math" w:hAnsi="Cambria Math" w:cs="Times New Roman"/>
                                  <w:i/>
                                  <w:sz w:val="26"/>
                                  <w:szCs w:val="26"/>
                                </w:rPr>
                              </m:ctrlPr>
                            </m:dPr>
                            <m:e>
                              <m:sSub>
                                <m:sSubPr>
                                  <m:ctrlPr>
                                    <w:rPr>
                                      <w:rFonts w:ascii="Cambria Math" w:hAnsi="Cambria Math" w:cs="Times New Roman"/>
                                      <w:i/>
                                      <w:sz w:val="26"/>
                                      <w:szCs w:val="26"/>
                                    </w:rPr>
                                  </m:ctrlPr>
                                </m:sSubPr>
                                <m:e>
                                  <m:r>
                                    <w:rPr>
                                      <w:rFonts w:ascii="Cambria Math" w:hAnsi="Cambria Math" w:cs="Times New Roman"/>
                                      <w:sz w:val="26"/>
                                      <w:szCs w:val="26"/>
                                    </w:rPr>
                                    <m:t>S</m:t>
                                  </m:r>
                                </m:e>
                                <m:sub>
                                  <m:r>
                                    <w:rPr>
                                      <w:rFonts w:ascii="Cambria Math" w:hAnsi="Cambria Math" w:cs="Times New Roman"/>
                                      <w:sz w:val="26"/>
                                      <w:szCs w:val="26"/>
                                    </w:rPr>
                                    <m:t>2</m:t>
                                  </m:r>
                                </m:sub>
                              </m:sSub>
                              <m:r>
                                <w:rPr>
                                  <w:rFonts w:ascii="Cambria Math" w:hAnsi="Cambria Math" w:cs="Times New Roman"/>
                                  <w:sz w:val="26"/>
                                  <w:szCs w:val="26"/>
                                </w:rPr>
                                <m:t>B</m:t>
                              </m:r>
                            </m:e>
                          </m:d>
                        </m:e>
                        <m:sup>
                          <m:r>
                            <w:rPr>
                              <w:rFonts w:ascii="Cambria Math" w:hAnsi="Cambria Math" w:cs="Times New Roman"/>
                              <w:sz w:val="26"/>
                              <w:szCs w:val="26"/>
                            </w:rPr>
                            <m:t>2</m:t>
                          </m:r>
                        </m:sup>
                      </m:sSup>
                    </m:e>
                  </m:rad>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S</m:t>
                      </m:r>
                    </m:e>
                    <m:sub>
                      <m:r>
                        <w:rPr>
                          <w:rFonts w:ascii="Cambria Math" w:hAnsi="Cambria Math" w:cs="Times New Roman"/>
                          <w:sz w:val="26"/>
                          <w:szCs w:val="26"/>
                        </w:rPr>
                        <m:t>2</m:t>
                      </m:r>
                    </m:sub>
                  </m:sSub>
                  <m:r>
                    <w:rPr>
                      <w:rFonts w:ascii="Cambria Math" w:hAnsi="Cambria Math" w:cs="Times New Roman"/>
                      <w:sz w:val="26"/>
                      <w:szCs w:val="26"/>
                    </w:rPr>
                    <m:t>B=</m:t>
                  </m:r>
                  <m:d>
                    <m:dPr>
                      <m:ctrlPr>
                        <w:rPr>
                          <w:rFonts w:ascii="Cambria Math" w:hAnsi="Cambria Math" w:cs="Times New Roman"/>
                          <w:i/>
                          <w:sz w:val="26"/>
                          <w:szCs w:val="26"/>
                        </w:rPr>
                      </m:ctrlPr>
                    </m:dPr>
                    <m:e>
                      <m:r>
                        <w:rPr>
                          <w:rFonts w:ascii="Cambria Math" w:hAnsi="Cambria Math" w:cs="Times New Roman"/>
                          <w:sz w:val="26"/>
                          <w:szCs w:val="26"/>
                        </w:rPr>
                        <m:t>12</m:t>
                      </m:r>
                    </m:e>
                  </m:d>
                </m:e>
              </m:eqArr>
              <m:r>
                <w:rPr>
                  <w:rFonts w:ascii="Cambria Math" w:hAnsi="Cambria Math" w:cs="Times New Roman"/>
                  <w:sz w:val="26"/>
                  <w:szCs w:val="26"/>
                </w:rPr>
                <m:t xml:space="preserve"> cm</m:t>
              </m:r>
            </m:e>
          </m:d>
        </m:oMath>
      </m:oMathPara>
    </w:p>
    <w:p w14:paraId="2929CD1B" w14:textId="77777777" w:rsidR="000D5B32" w:rsidRPr="00C917D3" w:rsidRDefault="000D5B32" w:rsidP="0016669E">
      <w:pPr>
        <w:spacing w:after="0" w:line="288" w:lineRule="auto"/>
        <w:ind w:firstLine="142"/>
        <w:jc w:val="center"/>
        <w:rPr>
          <w:rFonts w:cs="Times New Roman"/>
          <w:sz w:val="26"/>
          <w:szCs w:val="26"/>
        </w:rPr>
      </w:pPr>
      <m:oMathPara>
        <m:oMath>
          <m:r>
            <w:rPr>
              <w:rFonts w:ascii="Cambria Math" w:hAnsi="Cambria Math" w:cs="Times New Roman"/>
              <w:sz w:val="26"/>
              <w:szCs w:val="26"/>
            </w:rPr>
            <m:t>⇒</m:t>
          </m:r>
          <m:d>
            <m:dPr>
              <m:begChr m:val="{"/>
              <m:endChr m:val=""/>
              <m:ctrlPr>
                <w:rPr>
                  <w:rFonts w:ascii="Cambria Math" w:hAnsi="Cambria Math" w:cs="Times New Roman"/>
                  <w:i/>
                  <w:sz w:val="26"/>
                  <w:szCs w:val="26"/>
                </w:rPr>
              </m:ctrlPr>
            </m:dPr>
            <m:e>
              <m:eqArr>
                <m:eqArrPr>
                  <m:ctrlPr>
                    <w:rPr>
                      <w:rFonts w:ascii="Cambria Math" w:hAnsi="Cambria Math" w:cs="Times New Roman"/>
                      <w:i/>
                      <w:sz w:val="26"/>
                      <w:szCs w:val="26"/>
                    </w:rPr>
                  </m:ctrlPr>
                </m:eqArrPr>
                <m:e>
                  <m:r>
                    <w:rPr>
                      <w:rFonts w:ascii="Cambria Math" w:hAnsi="Cambria Math" w:cs="Times New Roman"/>
                      <w:sz w:val="26"/>
                      <w:szCs w:val="26"/>
                    </w:rPr>
                    <m:t>&amp;</m:t>
                  </m:r>
                  <m:sSub>
                    <m:sSubPr>
                      <m:ctrlPr>
                        <w:rPr>
                          <w:rFonts w:ascii="Cambria Math" w:hAnsi="Cambria Math" w:cs="Times New Roman"/>
                          <w:i/>
                          <w:sz w:val="26"/>
                          <w:szCs w:val="26"/>
                        </w:rPr>
                      </m:ctrlPr>
                    </m:sSubPr>
                    <m:e>
                      <m:r>
                        <w:rPr>
                          <w:rFonts w:ascii="Cambria Math" w:hAnsi="Cambria Math" w:cs="Times New Roman"/>
                          <w:sz w:val="26"/>
                          <w:szCs w:val="26"/>
                        </w:rPr>
                        <m:t>S</m:t>
                      </m:r>
                    </m:e>
                    <m:sub>
                      <m:r>
                        <w:rPr>
                          <w:rFonts w:ascii="Cambria Math" w:hAnsi="Cambria Math" w:cs="Times New Roman"/>
                          <w:sz w:val="26"/>
                          <w:szCs w:val="26"/>
                        </w:rPr>
                        <m:t>2</m:t>
                      </m:r>
                    </m:sub>
                  </m:sSub>
                  <m:r>
                    <w:rPr>
                      <w:rFonts w:ascii="Cambria Math" w:hAnsi="Cambria Math" w:cs="Times New Roman"/>
                      <w:sz w:val="26"/>
                      <w:szCs w:val="26"/>
                    </w:rPr>
                    <m:t>A=10,0625</m:t>
                  </m:r>
                </m:e>
                <m:e>
                  <m:r>
                    <w:rPr>
                      <w:rFonts w:ascii="Cambria Math" w:hAnsi="Cambria Math" w:cs="Times New Roman"/>
                      <w:sz w:val="26"/>
                      <w:szCs w:val="26"/>
                    </w:rPr>
                    <m:t>&amp;</m:t>
                  </m:r>
                  <m:sSub>
                    <m:sSubPr>
                      <m:ctrlPr>
                        <w:rPr>
                          <w:rFonts w:ascii="Cambria Math" w:hAnsi="Cambria Math" w:cs="Times New Roman"/>
                          <w:i/>
                          <w:sz w:val="26"/>
                          <w:szCs w:val="26"/>
                        </w:rPr>
                      </m:ctrlPr>
                    </m:sSubPr>
                    <m:e>
                      <m:r>
                        <w:rPr>
                          <w:rFonts w:ascii="Cambria Math" w:hAnsi="Cambria Math" w:cs="Times New Roman"/>
                          <w:sz w:val="26"/>
                          <w:szCs w:val="26"/>
                        </w:rPr>
                        <m:t>S</m:t>
                      </m:r>
                    </m:e>
                    <m:sub>
                      <m:r>
                        <w:rPr>
                          <w:rFonts w:ascii="Cambria Math" w:hAnsi="Cambria Math" w:cs="Times New Roman"/>
                          <w:sz w:val="26"/>
                          <w:szCs w:val="26"/>
                        </w:rPr>
                        <m:t>2</m:t>
                      </m:r>
                    </m:sub>
                  </m:sSub>
                  <m:r>
                    <w:rPr>
                      <w:rFonts w:ascii="Cambria Math" w:hAnsi="Cambria Math" w:cs="Times New Roman"/>
                      <w:sz w:val="26"/>
                      <w:szCs w:val="26"/>
                    </w:rPr>
                    <m:t>B=3,375</m:t>
                  </m:r>
                </m:e>
              </m:eqArr>
            </m:e>
          </m:d>
          <m:r>
            <w:rPr>
              <w:rFonts w:ascii="Cambria Math" w:hAnsi="Cambria Math" w:cs="Times New Roman"/>
              <w:sz w:val="26"/>
              <w:szCs w:val="26"/>
            </w:rPr>
            <m:t xml:space="preserve"> cm</m:t>
          </m:r>
        </m:oMath>
      </m:oMathPara>
    </w:p>
    <w:p w14:paraId="43AE4BC4" w14:textId="77777777" w:rsidR="000D5B32" w:rsidRPr="00C917D3" w:rsidRDefault="000D5B32" w:rsidP="0016669E">
      <w:pPr>
        <w:spacing w:after="0" w:line="288" w:lineRule="auto"/>
        <w:ind w:firstLine="142"/>
        <w:jc w:val="both"/>
        <w:rPr>
          <w:rFonts w:cs="Times New Roman"/>
          <w:sz w:val="26"/>
          <w:szCs w:val="26"/>
        </w:rPr>
      </w:pPr>
      <w:r w:rsidRPr="00C917D3">
        <w:rPr>
          <w:rFonts w:cs="Times New Roman"/>
          <w:sz w:val="26"/>
          <w:szCs w:val="26"/>
        </w:rPr>
        <w:t xml:space="preserve">Khoảng cách </w:t>
      </w:r>
      <m:oMath>
        <m:r>
          <w:rPr>
            <w:rFonts w:ascii="Cambria Math" w:hAnsi="Cambria Math" w:cs="Times New Roman"/>
            <w:sz w:val="26"/>
            <w:szCs w:val="26"/>
          </w:rPr>
          <m:t>AB</m:t>
        </m:r>
      </m:oMath>
    </w:p>
    <w:p w14:paraId="109D7892" w14:textId="77777777" w:rsidR="000D5B32" w:rsidRPr="00C917D3" w:rsidRDefault="000D5B32" w:rsidP="0016669E">
      <w:pPr>
        <w:spacing w:after="0" w:line="288" w:lineRule="auto"/>
        <w:ind w:firstLine="142"/>
        <w:jc w:val="both"/>
        <w:rPr>
          <w:rFonts w:cs="Times New Roman"/>
          <w:sz w:val="26"/>
          <w:szCs w:val="26"/>
          <w:lang w:val="vi-VN"/>
        </w:rPr>
      </w:pPr>
      <m:oMathPara>
        <m:oMath>
          <m:r>
            <w:rPr>
              <w:rFonts w:ascii="Cambria Math" w:hAnsi="Cambria Math" w:cs="Times New Roman"/>
              <w:sz w:val="26"/>
              <w:szCs w:val="26"/>
            </w:rPr>
            <m:t>AB=</m:t>
          </m:r>
          <m:sSub>
            <m:sSubPr>
              <m:ctrlPr>
                <w:rPr>
                  <w:rFonts w:ascii="Cambria Math" w:hAnsi="Cambria Math" w:cs="Times New Roman"/>
                  <w:i/>
                  <w:sz w:val="26"/>
                  <w:szCs w:val="26"/>
                </w:rPr>
              </m:ctrlPr>
            </m:sSubPr>
            <m:e>
              <m:r>
                <w:rPr>
                  <w:rFonts w:ascii="Cambria Math" w:hAnsi="Cambria Math" w:cs="Times New Roman"/>
                  <w:sz w:val="26"/>
                  <w:szCs w:val="26"/>
                </w:rPr>
                <m:t>S</m:t>
              </m:r>
            </m:e>
            <m:sub>
              <m:r>
                <w:rPr>
                  <w:rFonts w:ascii="Cambria Math" w:hAnsi="Cambria Math" w:cs="Times New Roman"/>
                  <w:sz w:val="26"/>
                  <w:szCs w:val="26"/>
                </w:rPr>
                <m:t>2</m:t>
              </m:r>
            </m:sub>
          </m:sSub>
          <m:r>
            <w:rPr>
              <w:rFonts w:ascii="Cambria Math" w:hAnsi="Cambria Math" w:cs="Times New Roman"/>
              <w:sz w:val="26"/>
              <w:szCs w:val="26"/>
            </w:rPr>
            <m:t>A-</m:t>
          </m:r>
          <m:sSub>
            <m:sSubPr>
              <m:ctrlPr>
                <w:rPr>
                  <w:rFonts w:ascii="Cambria Math" w:hAnsi="Cambria Math" w:cs="Times New Roman"/>
                  <w:i/>
                  <w:sz w:val="26"/>
                  <w:szCs w:val="26"/>
                </w:rPr>
              </m:ctrlPr>
            </m:sSubPr>
            <m:e>
              <m:r>
                <w:rPr>
                  <w:rFonts w:ascii="Cambria Math" w:hAnsi="Cambria Math" w:cs="Times New Roman"/>
                  <w:sz w:val="26"/>
                  <w:szCs w:val="26"/>
                </w:rPr>
                <m:t>S</m:t>
              </m:r>
            </m:e>
            <m:sub>
              <m:r>
                <w:rPr>
                  <w:rFonts w:ascii="Cambria Math" w:hAnsi="Cambria Math" w:cs="Times New Roman"/>
                  <w:sz w:val="26"/>
                  <w:szCs w:val="26"/>
                </w:rPr>
                <m:t>2</m:t>
              </m:r>
            </m:sub>
          </m:sSub>
          <m:r>
            <w:rPr>
              <w:rFonts w:ascii="Cambria Math" w:hAnsi="Cambria Math" w:cs="Times New Roman"/>
              <w:sz w:val="26"/>
              <w:szCs w:val="26"/>
            </w:rPr>
            <m:t>B=6,6875 cm</m:t>
          </m:r>
        </m:oMath>
      </m:oMathPara>
    </w:p>
    <w:p w14:paraId="04272EC4" w14:textId="77777777" w:rsidR="000D5B32" w:rsidRPr="00C917D3" w:rsidRDefault="000D5B32" w:rsidP="0016669E">
      <w:pPr>
        <w:tabs>
          <w:tab w:val="left" w:pos="284"/>
          <w:tab w:val="left" w:pos="2835"/>
          <w:tab w:val="left" w:pos="5387"/>
          <w:tab w:val="left" w:pos="7938"/>
        </w:tabs>
        <w:spacing w:after="0" w:line="288" w:lineRule="auto"/>
        <w:ind w:firstLine="142"/>
        <w:jc w:val="center"/>
        <w:rPr>
          <w:rFonts w:cs="Times New Roman"/>
          <w:b/>
          <w:bCs/>
          <w:sz w:val="26"/>
          <w:szCs w:val="26"/>
        </w:rPr>
      </w:pPr>
    </w:p>
    <w:p w14:paraId="6E39D1BE" w14:textId="77777777" w:rsidR="000D5B32" w:rsidRPr="00C917D3" w:rsidRDefault="000D5B32" w:rsidP="0016669E">
      <w:pPr>
        <w:tabs>
          <w:tab w:val="left" w:pos="284"/>
          <w:tab w:val="left" w:pos="2835"/>
          <w:tab w:val="left" w:pos="5387"/>
          <w:tab w:val="left" w:pos="7938"/>
        </w:tabs>
        <w:spacing w:after="0" w:line="288" w:lineRule="auto"/>
        <w:ind w:firstLine="142"/>
        <w:jc w:val="center"/>
        <w:rPr>
          <w:rFonts w:eastAsia="Arial" w:cs="Times New Roman"/>
          <w:b/>
          <w:sz w:val="26"/>
          <w:szCs w:val="26"/>
        </w:rPr>
      </w:pPr>
      <w:r w:rsidRPr="00C917D3">
        <w:rPr>
          <w:rFonts w:cs="Times New Roman"/>
          <w:b/>
          <w:bCs/>
          <w:sz w:val="26"/>
          <w:szCs w:val="26"/>
        </w:rPr>
        <w:sym w:font="Wingdings 2" w:char="F064"/>
      </w:r>
      <w:r w:rsidRPr="00C917D3">
        <w:rPr>
          <w:rFonts w:cs="Times New Roman"/>
          <w:b/>
          <w:bCs/>
          <w:sz w:val="26"/>
          <w:szCs w:val="26"/>
        </w:rPr>
        <w:t xml:space="preserve">  HẾT </w:t>
      </w:r>
      <w:r w:rsidRPr="00C917D3">
        <w:rPr>
          <w:rFonts w:cs="Times New Roman"/>
          <w:b/>
          <w:bCs/>
          <w:sz w:val="26"/>
          <w:szCs w:val="26"/>
        </w:rPr>
        <w:sym w:font="Wingdings 2" w:char="F063"/>
      </w:r>
    </w:p>
    <w:p w14:paraId="3B305D3C" w14:textId="77777777" w:rsidR="000D5B32" w:rsidRPr="00C917D3" w:rsidRDefault="000D5B32" w:rsidP="0016669E">
      <w:pPr>
        <w:tabs>
          <w:tab w:val="left" w:pos="284"/>
          <w:tab w:val="left" w:pos="2835"/>
          <w:tab w:val="left" w:pos="5387"/>
          <w:tab w:val="left" w:pos="7938"/>
        </w:tabs>
        <w:spacing w:after="0" w:line="288" w:lineRule="auto"/>
        <w:jc w:val="both"/>
        <w:rPr>
          <w:rFonts w:cs="Times New Roman"/>
          <w:sz w:val="26"/>
          <w:szCs w:val="26"/>
          <w:lang w:val="nl-NL"/>
        </w:rPr>
      </w:pPr>
    </w:p>
    <w:p w14:paraId="4975A056" w14:textId="77777777" w:rsidR="000D5B32" w:rsidRPr="00C917D3" w:rsidRDefault="000D5B32" w:rsidP="0016669E">
      <w:pPr>
        <w:tabs>
          <w:tab w:val="left" w:pos="284"/>
          <w:tab w:val="left" w:pos="2835"/>
          <w:tab w:val="left" w:pos="5387"/>
          <w:tab w:val="left" w:pos="7938"/>
        </w:tabs>
        <w:spacing w:after="0" w:line="288" w:lineRule="auto"/>
        <w:ind w:firstLine="142"/>
        <w:jc w:val="both"/>
        <w:rPr>
          <w:rFonts w:eastAsia="Arial" w:cs="Times New Roman"/>
          <w:b/>
          <w:sz w:val="26"/>
          <w:szCs w:val="26"/>
        </w:rPr>
      </w:pPr>
    </w:p>
    <w:p w14:paraId="4094DF67" w14:textId="77777777" w:rsidR="000D5B32" w:rsidRPr="00C917D3" w:rsidRDefault="000D5B32" w:rsidP="0016669E">
      <w:pPr>
        <w:tabs>
          <w:tab w:val="left" w:pos="284"/>
          <w:tab w:val="left" w:pos="2835"/>
          <w:tab w:val="left" w:pos="5387"/>
          <w:tab w:val="left" w:pos="7938"/>
        </w:tabs>
        <w:spacing w:after="0" w:line="288" w:lineRule="auto"/>
        <w:jc w:val="both"/>
        <w:rPr>
          <w:rFonts w:cs="Times New Roman"/>
          <w:sz w:val="26"/>
          <w:szCs w:val="26"/>
          <w:lang w:val="nl-NL"/>
        </w:rPr>
      </w:pPr>
    </w:p>
    <w:p w14:paraId="2A4B5C4B" w14:textId="77777777" w:rsidR="000D5B32" w:rsidRPr="00C917D3" w:rsidRDefault="000D5B32" w:rsidP="0016669E">
      <w:pPr>
        <w:tabs>
          <w:tab w:val="left" w:pos="284"/>
          <w:tab w:val="left" w:pos="2835"/>
          <w:tab w:val="left" w:pos="5387"/>
          <w:tab w:val="left" w:pos="7938"/>
        </w:tabs>
        <w:spacing w:after="0" w:line="288" w:lineRule="auto"/>
        <w:jc w:val="both"/>
        <w:rPr>
          <w:rFonts w:cs="Times New Roman"/>
          <w:sz w:val="26"/>
          <w:szCs w:val="26"/>
          <w:lang w:val="nl-NL"/>
        </w:rPr>
      </w:pPr>
    </w:p>
    <w:p w14:paraId="574FDE0A" w14:textId="77777777" w:rsidR="000D5B32" w:rsidRPr="00C917D3" w:rsidRDefault="000D5B32" w:rsidP="0016669E">
      <w:pPr>
        <w:tabs>
          <w:tab w:val="left" w:pos="284"/>
          <w:tab w:val="left" w:pos="2835"/>
          <w:tab w:val="left" w:pos="5387"/>
          <w:tab w:val="left" w:pos="7938"/>
        </w:tabs>
        <w:spacing w:after="0"/>
        <w:rPr>
          <w:rFonts w:cs="Times New Roman"/>
          <w:b/>
          <w:sz w:val="26"/>
          <w:szCs w:val="26"/>
          <w:lang w:val="vi-VN"/>
        </w:rPr>
      </w:pPr>
    </w:p>
    <w:p w14:paraId="04298A56" w14:textId="77777777" w:rsidR="0016669E" w:rsidRPr="00C917D3" w:rsidRDefault="0016669E" w:rsidP="0016669E">
      <w:pPr>
        <w:spacing w:after="0" w:line="240" w:lineRule="auto"/>
        <w:jc w:val="center"/>
        <w:rPr>
          <w:rFonts w:eastAsia="Arial" w:cs="Times New Roman"/>
          <w:b/>
          <w:bCs/>
          <w:sz w:val="26"/>
          <w:szCs w:val="26"/>
        </w:rPr>
      </w:pPr>
      <w:r w:rsidRPr="00C917D3">
        <w:rPr>
          <w:rFonts w:eastAsia="Arial" w:cs="Times New Roman"/>
          <w:b/>
          <w:bCs/>
          <w:sz w:val="26"/>
          <w:szCs w:val="26"/>
          <w:highlight w:val="yellow"/>
        </w:rPr>
        <w:t>ĐỀ THI</w:t>
      </w:r>
      <w:r w:rsidRPr="00C917D3">
        <w:rPr>
          <w:rFonts w:eastAsia="Arial" w:cs="Times New Roman"/>
          <w:b/>
          <w:bCs/>
          <w:sz w:val="26"/>
          <w:szCs w:val="26"/>
          <w:highlight w:val="yellow"/>
          <w:lang w:val="vi-VN"/>
        </w:rPr>
        <w:t xml:space="preserve"> TH</w:t>
      </w:r>
      <w:r w:rsidRPr="00C917D3">
        <w:rPr>
          <w:rFonts w:eastAsia="Arial" w:cs="Times New Roman"/>
          <w:b/>
          <w:bCs/>
          <w:sz w:val="26"/>
          <w:szCs w:val="26"/>
          <w:highlight w:val="yellow"/>
        </w:rPr>
        <w:t>Ử</w:t>
      </w:r>
      <w:r w:rsidRPr="00C917D3">
        <w:rPr>
          <w:rFonts w:eastAsia="Arial" w:cs="Times New Roman"/>
          <w:b/>
          <w:bCs/>
          <w:sz w:val="26"/>
          <w:szCs w:val="26"/>
          <w:highlight w:val="yellow"/>
          <w:lang w:val="vi-VN"/>
        </w:rPr>
        <w:t xml:space="preserve"> TỐT NGHIỆP TRUNG HỌC PHỔ THÔNG 202</w:t>
      </w:r>
      <w:r w:rsidRPr="00C917D3">
        <w:rPr>
          <w:rFonts w:eastAsia="Arial" w:cs="Times New Roman"/>
          <w:b/>
          <w:bCs/>
          <w:sz w:val="26"/>
          <w:szCs w:val="26"/>
          <w:highlight w:val="yellow"/>
        </w:rPr>
        <w:t>4</w:t>
      </w:r>
    </w:p>
    <w:p w14:paraId="48ACAD54" w14:textId="372944D5" w:rsidR="0016669E" w:rsidRPr="00C917D3" w:rsidRDefault="0016669E" w:rsidP="0016669E">
      <w:pPr>
        <w:spacing w:after="0" w:line="240" w:lineRule="auto"/>
        <w:jc w:val="center"/>
        <w:rPr>
          <w:rFonts w:eastAsia="Arial" w:cs="Times New Roman"/>
          <w:b/>
          <w:bCs/>
          <w:sz w:val="26"/>
          <w:szCs w:val="26"/>
        </w:rPr>
      </w:pPr>
      <w:r w:rsidRPr="00C917D3">
        <w:rPr>
          <w:rFonts w:eastAsia="Arial" w:cs="Times New Roman"/>
          <w:b/>
          <w:bCs/>
          <w:color w:val="FF0000"/>
          <w:sz w:val="26"/>
          <w:szCs w:val="26"/>
          <w:highlight w:val="yellow"/>
        </w:rPr>
        <w:t>ĐỀ 6</w:t>
      </w:r>
    </w:p>
    <w:p w14:paraId="2382502D" w14:textId="77777777" w:rsidR="0016669E" w:rsidRPr="00C917D3" w:rsidRDefault="0016669E" w:rsidP="0016669E">
      <w:pPr>
        <w:spacing w:after="0" w:line="240" w:lineRule="auto"/>
        <w:jc w:val="center"/>
        <w:rPr>
          <w:rFonts w:eastAsia="Arial" w:cs="Times New Roman"/>
          <w:color w:val="7030A0"/>
          <w:sz w:val="26"/>
          <w:szCs w:val="26"/>
        </w:rPr>
      </w:pPr>
      <w:r w:rsidRPr="00C917D3">
        <w:rPr>
          <w:rFonts w:eastAsia="Arial" w:cs="Times New Roman"/>
          <w:b/>
          <w:bCs/>
          <w:color w:val="7030A0"/>
          <w:sz w:val="26"/>
          <w:szCs w:val="26"/>
        </w:rPr>
        <w:t>Môn</w:t>
      </w:r>
      <w:r w:rsidRPr="00C917D3">
        <w:rPr>
          <w:rFonts w:eastAsia="Arial" w:cs="Times New Roman"/>
          <w:b/>
          <w:bCs/>
          <w:color w:val="7030A0"/>
          <w:sz w:val="26"/>
          <w:szCs w:val="26"/>
          <w:lang w:val="vi-VN"/>
        </w:rPr>
        <w:t xml:space="preserve"> thi: </w:t>
      </w:r>
      <w:r w:rsidRPr="00C917D3">
        <w:rPr>
          <w:rFonts w:eastAsia="Arial" w:cs="Times New Roman"/>
          <w:b/>
          <w:bCs/>
          <w:color w:val="7030A0"/>
          <w:sz w:val="26"/>
          <w:szCs w:val="26"/>
        </w:rPr>
        <w:t>VẬT LÍ</w:t>
      </w:r>
    </w:p>
    <w:p w14:paraId="594A8DF6" w14:textId="77777777" w:rsidR="0016669E" w:rsidRPr="00C917D3" w:rsidRDefault="0016669E" w:rsidP="0016669E">
      <w:pPr>
        <w:spacing w:after="0" w:line="240" w:lineRule="auto"/>
        <w:jc w:val="center"/>
        <w:rPr>
          <w:rFonts w:eastAsia="Arial" w:cs="Times New Roman"/>
          <w:i/>
          <w:iCs/>
          <w:sz w:val="26"/>
          <w:szCs w:val="26"/>
          <w:lang w:val="vi-VN"/>
        </w:rPr>
      </w:pPr>
      <w:r w:rsidRPr="00C917D3">
        <w:rPr>
          <w:rFonts w:eastAsia="Arial" w:cs="Times New Roman"/>
          <w:i/>
          <w:iCs/>
          <w:sz w:val="26"/>
          <w:szCs w:val="26"/>
          <w:lang w:val="vi-VN"/>
        </w:rPr>
        <w:t xml:space="preserve">Thời gian làm bài: </w:t>
      </w:r>
      <w:r w:rsidRPr="00C917D3">
        <w:rPr>
          <w:rFonts w:eastAsia="Arial" w:cs="Times New Roman"/>
          <w:i/>
          <w:iCs/>
          <w:sz w:val="26"/>
          <w:szCs w:val="26"/>
        </w:rPr>
        <w:t>5</w:t>
      </w:r>
      <w:r w:rsidRPr="00C917D3">
        <w:rPr>
          <w:rFonts w:eastAsia="Arial" w:cs="Times New Roman"/>
          <w:i/>
          <w:iCs/>
          <w:sz w:val="26"/>
          <w:szCs w:val="26"/>
          <w:lang w:val="vi-VN"/>
        </w:rPr>
        <w:t>0 phút, không kể thời gian phát đề</w:t>
      </w:r>
    </w:p>
    <w:p w14:paraId="601621BA" w14:textId="77777777" w:rsidR="000D5B32" w:rsidRPr="00C917D3" w:rsidRDefault="000D5B32" w:rsidP="0016669E">
      <w:pPr>
        <w:tabs>
          <w:tab w:val="left" w:pos="0"/>
          <w:tab w:val="left" w:pos="284"/>
          <w:tab w:val="left" w:pos="2835"/>
          <w:tab w:val="left" w:pos="5387"/>
          <w:tab w:val="left" w:pos="7938"/>
        </w:tabs>
        <w:spacing w:after="0"/>
        <w:jc w:val="both"/>
        <w:rPr>
          <w:rFonts w:cs="Times New Roman"/>
          <w:b/>
          <w:sz w:val="26"/>
          <w:szCs w:val="26"/>
          <w:lang w:val="vi-VN"/>
        </w:rPr>
      </w:pPr>
    </w:p>
    <w:p w14:paraId="4C18C29F"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rPr>
      </w:pPr>
      <w:r w:rsidRPr="00C917D3">
        <w:rPr>
          <w:rFonts w:cs="Times New Roman"/>
          <w:b/>
          <w:bCs/>
          <w:color w:val="FF0000"/>
          <w:sz w:val="26"/>
          <w:szCs w:val="26"/>
          <w:lang w:val="vi-VN"/>
        </w:rPr>
        <w:t xml:space="preserve">Câu </w:t>
      </w:r>
      <w:r w:rsidRPr="00C917D3">
        <w:rPr>
          <w:rFonts w:cs="Times New Roman"/>
          <w:b/>
          <w:bCs/>
          <w:color w:val="FF0000"/>
          <w:sz w:val="26"/>
          <w:szCs w:val="26"/>
        </w:rPr>
        <w:t>1</w:t>
      </w:r>
      <w:r w:rsidRPr="00C917D3">
        <w:rPr>
          <w:rFonts w:cs="Times New Roman"/>
          <w:b/>
          <w:bCs/>
          <w:color w:val="FF0000"/>
          <w:sz w:val="26"/>
          <w:szCs w:val="26"/>
          <w:lang w:val="vi-VN"/>
        </w:rPr>
        <w:t>:</w:t>
      </w:r>
      <w:r w:rsidRPr="00C917D3">
        <w:rPr>
          <w:rFonts w:cs="Times New Roman"/>
          <w:bCs/>
          <w:sz w:val="26"/>
          <w:szCs w:val="26"/>
          <w:lang w:val="vi-VN"/>
        </w:rPr>
        <w:t xml:space="preserve"> </w:t>
      </w:r>
      <w:r w:rsidRPr="00C917D3">
        <w:rPr>
          <w:rFonts w:cs="Times New Roman"/>
          <w:bCs/>
          <w:sz w:val="26"/>
          <w:szCs w:val="26"/>
        </w:rPr>
        <w:t xml:space="preserve">Điện trường gây bởi điện tích </w:t>
      </w:r>
      <m:oMath>
        <m:r>
          <w:rPr>
            <w:rFonts w:ascii="Cambria Math" w:hAnsi="Cambria Math" w:cs="Times New Roman"/>
            <w:sz w:val="26"/>
            <w:szCs w:val="26"/>
          </w:rPr>
          <m:t>Q</m:t>
        </m:r>
      </m:oMath>
      <w:r w:rsidRPr="00C917D3">
        <w:rPr>
          <w:rFonts w:cs="Times New Roman"/>
          <w:bCs/>
          <w:sz w:val="26"/>
          <w:szCs w:val="26"/>
        </w:rPr>
        <w:t xml:space="preserve"> tại vị trí cách nó một khoảng </w:t>
      </w:r>
      <m:oMath>
        <m:r>
          <w:rPr>
            <w:rFonts w:ascii="Cambria Math" w:hAnsi="Cambria Math" w:cs="Times New Roman"/>
            <w:sz w:val="26"/>
            <w:szCs w:val="26"/>
          </w:rPr>
          <m:t>r</m:t>
        </m:r>
      </m:oMath>
      <w:r w:rsidRPr="00C917D3">
        <w:rPr>
          <w:rFonts w:cs="Times New Roman"/>
          <w:bCs/>
          <w:sz w:val="26"/>
          <w:szCs w:val="26"/>
        </w:rPr>
        <w:t xml:space="preserve"> có cường độ được xác định bởi</w:t>
      </w:r>
    </w:p>
    <w:p w14:paraId="6CEF36BC"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rPr>
      </w:pPr>
      <w:r w:rsidRPr="00C917D3">
        <w:rPr>
          <w:rFonts w:cs="Times New Roman"/>
          <w:bCs/>
          <w:sz w:val="26"/>
          <w:szCs w:val="26"/>
          <w:lang w:val="vi-VN"/>
        </w:rPr>
        <w:t xml:space="preserve">  </w:t>
      </w:r>
      <w:r w:rsidRPr="00C917D3">
        <w:rPr>
          <w:rFonts w:cs="Times New Roman"/>
          <w:bCs/>
          <w:sz w:val="26"/>
          <w:szCs w:val="26"/>
          <w:lang w:val="vi-VN"/>
        </w:rPr>
        <w:tab/>
      </w:r>
      <w:r w:rsidRPr="00C917D3">
        <w:rPr>
          <w:rFonts w:cs="Times New Roman"/>
          <w:b/>
          <w:bCs/>
          <w:color w:val="0066FF"/>
          <w:sz w:val="26"/>
          <w:szCs w:val="26"/>
        </w:rPr>
        <w:t>A.</w:t>
      </w:r>
      <w:r w:rsidRPr="00C917D3">
        <w:rPr>
          <w:rFonts w:cs="Times New Roman"/>
          <w:bCs/>
          <w:sz w:val="26"/>
          <w:szCs w:val="26"/>
        </w:rPr>
        <w:t xml:space="preserve"> </w:t>
      </w:r>
      <m:oMath>
        <m:r>
          <w:rPr>
            <w:rFonts w:ascii="Cambria Math" w:hAnsi="Cambria Math" w:cs="Times New Roman"/>
            <w:sz w:val="26"/>
            <w:szCs w:val="26"/>
          </w:rPr>
          <m:t>9.1</m:t>
        </m:r>
        <m:sSup>
          <m:sSupPr>
            <m:ctrlPr>
              <w:rPr>
                <w:rFonts w:ascii="Cambria Math" w:hAnsi="Cambria Math" w:cs="Times New Roman"/>
                <w:bCs/>
                <w:i/>
                <w:sz w:val="26"/>
                <w:szCs w:val="26"/>
              </w:rPr>
            </m:ctrlPr>
          </m:sSupPr>
          <m:e>
            <m:r>
              <w:rPr>
                <w:rFonts w:ascii="Cambria Math" w:hAnsi="Cambria Math" w:cs="Times New Roman"/>
                <w:sz w:val="26"/>
                <w:szCs w:val="26"/>
              </w:rPr>
              <m:t>0</m:t>
            </m:r>
          </m:e>
          <m:sup>
            <m:r>
              <w:rPr>
                <w:rFonts w:ascii="Cambria Math" w:hAnsi="Cambria Math" w:cs="Times New Roman"/>
                <w:sz w:val="26"/>
                <w:szCs w:val="26"/>
              </w:rPr>
              <m:t>9</m:t>
            </m:r>
          </m:sup>
        </m:sSup>
        <m:f>
          <m:fPr>
            <m:ctrlPr>
              <w:rPr>
                <w:rFonts w:ascii="Cambria Math" w:hAnsi="Cambria Math" w:cs="Times New Roman"/>
                <w:bCs/>
                <w:i/>
                <w:sz w:val="26"/>
                <w:szCs w:val="26"/>
              </w:rPr>
            </m:ctrlPr>
          </m:fPr>
          <m:num>
            <m:r>
              <w:rPr>
                <w:rFonts w:ascii="Cambria Math" w:hAnsi="Cambria Math" w:cs="Times New Roman"/>
                <w:sz w:val="26"/>
                <w:szCs w:val="26"/>
              </w:rPr>
              <m:t>Q</m:t>
            </m:r>
          </m:num>
          <m:den>
            <m:r>
              <w:rPr>
                <w:rFonts w:ascii="Cambria Math" w:hAnsi="Cambria Math" w:cs="Times New Roman"/>
                <w:sz w:val="26"/>
                <w:szCs w:val="26"/>
              </w:rPr>
              <m:t>r</m:t>
            </m:r>
          </m:den>
        </m:f>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B.</w:t>
      </w:r>
      <w:r w:rsidRPr="00C917D3">
        <w:rPr>
          <w:rFonts w:cs="Times New Roman"/>
          <w:bCs/>
          <w:sz w:val="26"/>
          <w:szCs w:val="26"/>
        </w:rPr>
        <w:t xml:space="preserve"> </w:t>
      </w:r>
      <m:oMath>
        <m:r>
          <w:rPr>
            <w:rFonts w:ascii="Cambria Math" w:hAnsi="Cambria Math" w:cs="Times New Roman"/>
            <w:sz w:val="26"/>
            <w:szCs w:val="26"/>
          </w:rPr>
          <m:t>-9.1</m:t>
        </m:r>
        <m:sSup>
          <m:sSupPr>
            <m:ctrlPr>
              <w:rPr>
                <w:rFonts w:ascii="Cambria Math" w:hAnsi="Cambria Math" w:cs="Times New Roman"/>
                <w:i/>
                <w:sz w:val="26"/>
                <w:szCs w:val="26"/>
              </w:rPr>
            </m:ctrlPr>
          </m:sSupPr>
          <m:e>
            <m:r>
              <w:rPr>
                <w:rFonts w:ascii="Cambria Math" w:hAnsi="Cambria Math" w:cs="Times New Roman"/>
                <w:sz w:val="26"/>
                <w:szCs w:val="26"/>
              </w:rPr>
              <m:t>0</m:t>
            </m:r>
          </m:e>
          <m:sup>
            <m:r>
              <w:rPr>
                <w:rFonts w:ascii="Cambria Math" w:hAnsi="Cambria Math" w:cs="Times New Roman"/>
                <w:sz w:val="26"/>
                <w:szCs w:val="26"/>
              </w:rPr>
              <m:t>9</m:t>
            </m:r>
          </m:sup>
        </m:sSup>
        <m:f>
          <m:fPr>
            <m:ctrlPr>
              <w:rPr>
                <w:rFonts w:ascii="Cambria Math" w:hAnsi="Cambria Math" w:cs="Times New Roman"/>
                <w:i/>
                <w:sz w:val="26"/>
                <w:szCs w:val="26"/>
              </w:rPr>
            </m:ctrlPr>
          </m:fPr>
          <m:num>
            <m:r>
              <w:rPr>
                <w:rFonts w:ascii="Cambria Math" w:hAnsi="Cambria Math" w:cs="Times New Roman"/>
                <w:sz w:val="26"/>
                <w:szCs w:val="26"/>
              </w:rPr>
              <m:t>Q</m:t>
            </m:r>
          </m:num>
          <m:den>
            <m:r>
              <w:rPr>
                <w:rFonts w:ascii="Cambria Math" w:hAnsi="Cambria Math" w:cs="Times New Roman"/>
                <w:sz w:val="26"/>
                <w:szCs w:val="26"/>
              </w:rPr>
              <m:t>r</m:t>
            </m:r>
          </m:den>
        </m:f>
      </m:oMath>
      <w:r w:rsidRPr="00C917D3">
        <w:rPr>
          <w:rFonts w:cs="Times New Roman"/>
          <w:bCs/>
          <w:sz w:val="26"/>
          <w:szCs w:val="26"/>
        </w:rPr>
        <w:t xml:space="preserve">. </w:t>
      </w:r>
      <w:r w:rsidRPr="00C917D3">
        <w:rPr>
          <w:rFonts w:cs="Times New Roman"/>
          <w:bCs/>
          <w:sz w:val="26"/>
          <w:szCs w:val="26"/>
        </w:rPr>
        <w:tab/>
      </w:r>
      <w:r w:rsidRPr="00C917D3">
        <w:rPr>
          <w:rFonts w:cs="Times New Roman"/>
          <w:b/>
          <w:bCs/>
          <w:color w:val="0066FF"/>
          <w:sz w:val="26"/>
          <w:szCs w:val="26"/>
        </w:rPr>
        <w:t>C.</w:t>
      </w:r>
      <w:r w:rsidRPr="00C917D3">
        <w:rPr>
          <w:rFonts w:cs="Times New Roman"/>
          <w:bCs/>
          <w:sz w:val="26"/>
          <w:szCs w:val="26"/>
        </w:rPr>
        <w:t xml:space="preserve"> </w:t>
      </w:r>
      <m:oMath>
        <m:r>
          <w:rPr>
            <w:rFonts w:ascii="Cambria Math" w:hAnsi="Cambria Math" w:cs="Times New Roman"/>
            <w:sz w:val="26"/>
            <w:szCs w:val="26"/>
          </w:rPr>
          <m:t>-9.1</m:t>
        </m:r>
        <m:sSup>
          <m:sSupPr>
            <m:ctrlPr>
              <w:rPr>
                <w:rFonts w:ascii="Cambria Math" w:hAnsi="Cambria Math" w:cs="Times New Roman"/>
                <w:i/>
                <w:sz w:val="26"/>
                <w:szCs w:val="26"/>
              </w:rPr>
            </m:ctrlPr>
          </m:sSupPr>
          <m:e>
            <m:r>
              <w:rPr>
                <w:rFonts w:ascii="Cambria Math" w:hAnsi="Cambria Math" w:cs="Times New Roman"/>
                <w:sz w:val="26"/>
                <w:szCs w:val="26"/>
              </w:rPr>
              <m:t>0</m:t>
            </m:r>
          </m:e>
          <m:sup>
            <m:r>
              <w:rPr>
                <w:rFonts w:ascii="Cambria Math" w:hAnsi="Cambria Math" w:cs="Times New Roman"/>
                <w:sz w:val="26"/>
                <w:szCs w:val="26"/>
              </w:rPr>
              <m:t>9</m:t>
            </m:r>
          </m:sup>
        </m:sSup>
        <m:f>
          <m:fPr>
            <m:ctrlPr>
              <w:rPr>
                <w:rFonts w:ascii="Cambria Math" w:hAnsi="Cambria Math" w:cs="Times New Roman"/>
                <w:i/>
                <w:sz w:val="26"/>
                <w:szCs w:val="26"/>
              </w:rPr>
            </m:ctrlPr>
          </m:fPr>
          <m:num>
            <m:r>
              <w:rPr>
                <w:rFonts w:ascii="Cambria Math" w:hAnsi="Cambria Math" w:cs="Times New Roman"/>
                <w:sz w:val="26"/>
                <w:szCs w:val="26"/>
              </w:rPr>
              <m:t>Q</m:t>
            </m:r>
          </m:num>
          <m:den>
            <m:sSup>
              <m:sSupPr>
                <m:ctrlPr>
                  <w:rPr>
                    <w:rFonts w:ascii="Cambria Math" w:hAnsi="Cambria Math" w:cs="Times New Roman"/>
                    <w:i/>
                    <w:sz w:val="26"/>
                    <w:szCs w:val="26"/>
                  </w:rPr>
                </m:ctrlPr>
              </m:sSupPr>
              <m:e>
                <m:r>
                  <w:rPr>
                    <w:rFonts w:ascii="Cambria Math" w:hAnsi="Cambria Math" w:cs="Times New Roman"/>
                    <w:sz w:val="26"/>
                    <w:szCs w:val="26"/>
                  </w:rPr>
                  <m:t>r</m:t>
                </m:r>
              </m:e>
              <m:sup>
                <m:r>
                  <w:rPr>
                    <w:rFonts w:ascii="Cambria Math" w:hAnsi="Cambria Math" w:cs="Times New Roman"/>
                    <w:sz w:val="26"/>
                    <w:szCs w:val="26"/>
                  </w:rPr>
                  <m:t>2</m:t>
                </m:r>
              </m:sup>
            </m:sSup>
          </m:den>
        </m:f>
      </m:oMath>
      <w:r w:rsidRPr="00C917D3">
        <w:rPr>
          <w:rFonts w:cs="Times New Roman"/>
          <w:bCs/>
          <w:sz w:val="26"/>
          <w:szCs w:val="26"/>
        </w:rPr>
        <w:t xml:space="preserve">. </w:t>
      </w:r>
      <w:r w:rsidRPr="00C917D3">
        <w:rPr>
          <w:rFonts w:cs="Times New Roman"/>
          <w:bCs/>
          <w:sz w:val="26"/>
          <w:szCs w:val="26"/>
        </w:rPr>
        <w:tab/>
      </w:r>
      <w:r w:rsidRPr="00C917D3">
        <w:rPr>
          <w:rFonts w:cs="Times New Roman"/>
          <w:b/>
          <w:bCs/>
          <w:color w:val="0066FF"/>
          <w:sz w:val="26"/>
          <w:szCs w:val="26"/>
        </w:rPr>
        <w:t>D.</w:t>
      </w:r>
      <w:r w:rsidRPr="00C917D3">
        <w:rPr>
          <w:rFonts w:cs="Times New Roman"/>
          <w:bCs/>
          <w:sz w:val="26"/>
          <w:szCs w:val="26"/>
        </w:rPr>
        <w:t xml:space="preserve"> </w:t>
      </w:r>
      <m:oMath>
        <m:r>
          <w:rPr>
            <w:rFonts w:ascii="Cambria Math" w:hAnsi="Cambria Math" w:cs="Times New Roman"/>
            <w:sz w:val="26"/>
            <w:szCs w:val="26"/>
          </w:rPr>
          <m:t>9.1</m:t>
        </m:r>
        <m:sSup>
          <m:sSupPr>
            <m:ctrlPr>
              <w:rPr>
                <w:rFonts w:ascii="Cambria Math" w:hAnsi="Cambria Math" w:cs="Times New Roman"/>
                <w:i/>
                <w:sz w:val="26"/>
                <w:szCs w:val="26"/>
              </w:rPr>
            </m:ctrlPr>
          </m:sSupPr>
          <m:e>
            <m:r>
              <w:rPr>
                <w:rFonts w:ascii="Cambria Math" w:hAnsi="Cambria Math" w:cs="Times New Roman"/>
                <w:sz w:val="26"/>
                <w:szCs w:val="26"/>
              </w:rPr>
              <m:t>0</m:t>
            </m:r>
          </m:e>
          <m:sup>
            <m:r>
              <w:rPr>
                <w:rFonts w:ascii="Cambria Math" w:hAnsi="Cambria Math" w:cs="Times New Roman"/>
                <w:sz w:val="26"/>
                <w:szCs w:val="26"/>
              </w:rPr>
              <m:t>9</m:t>
            </m:r>
          </m:sup>
        </m:sSup>
        <m:f>
          <m:fPr>
            <m:ctrlPr>
              <w:rPr>
                <w:rFonts w:ascii="Cambria Math" w:hAnsi="Cambria Math" w:cs="Times New Roman"/>
                <w:i/>
                <w:sz w:val="26"/>
                <w:szCs w:val="26"/>
              </w:rPr>
            </m:ctrlPr>
          </m:fPr>
          <m:num>
            <m:r>
              <w:rPr>
                <w:rFonts w:ascii="Cambria Math" w:hAnsi="Cambria Math" w:cs="Times New Roman"/>
                <w:sz w:val="26"/>
                <w:szCs w:val="26"/>
              </w:rPr>
              <m:t>Q</m:t>
            </m:r>
          </m:num>
          <m:den>
            <m:sSup>
              <m:sSupPr>
                <m:ctrlPr>
                  <w:rPr>
                    <w:rFonts w:ascii="Cambria Math" w:hAnsi="Cambria Math" w:cs="Times New Roman"/>
                    <w:i/>
                    <w:sz w:val="26"/>
                    <w:szCs w:val="26"/>
                  </w:rPr>
                </m:ctrlPr>
              </m:sSupPr>
              <m:e>
                <m:r>
                  <w:rPr>
                    <w:rFonts w:ascii="Cambria Math" w:hAnsi="Cambria Math" w:cs="Times New Roman"/>
                    <w:sz w:val="26"/>
                    <w:szCs w:val="26"/>
                  </w:rPr>
                  <m:t>r</m:t>
                </m:r>
              </m:e>
              <m:sup>
                <m:r>
                  <w:rPr>
                    <w:rFonts w:ascii="Cambria Math" w:hAnsi="Cambria Math" w:cs="Times New Roman"/>
                    <w:sz w:val="26"/>
                    <w:szCs w:val="26"/>
                  </w:rPr>
                  <m:t>2</m:t>
                </m:r>
              </m:sup>
            </m:sSup>
          </m:den>
        </m:f>
      </m:oMath>
      <w:r w:rsidRPr="00C917D3">
        <w:rPr>
          <w:rFonts w:cs="Times New Roman"/>
          <w:bCs/>
          <w:sz w:val="26"/>
          <w:szCs w:val="26"/>
        </w:rPr>
        <w:t>.</w:t>
      </w:r>
    </w:p>
    <w:p w14:paraId="3013B67F"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lang w:val="vi-VN"/>
        </w:rPr>
      </w:pPr>
      <w:r w:rsidRPr="00C917D3">
        <w:rPr>
          <w:rFonts w:cs="Times New Roman"/>
          <w:b/>
          <w:bCs/>
          <w:color w:val="FF0000"/>
          <w:sz w:val="26"/>
          <w:szCs w:val="26"/>
          <w:lang w:val="vi-VN"/>
        </w:rPr>
        <w:t xml:space="preserve">Câu </w:t>
      </w:r>
      <w:r w:rsidRPr="00C917D3">
        <w:rPr>
          <w:rFonts w:cs="Times New Roman"/>
          <w:b/>
          <w:bCs/>
          <w:color w:val="FF0000"/>
          <w:sz w:val="26"/>
          <w:szCs w:val="26"/>
        </w:rPr>
        <w:t>2</w:t>
      </w:r>
      <w:r w:rsidRPr="00C917D3">
        <w:rPr>
          <w:rFonts w:cs="Times New Roman"/>
          <w:b/>
          <w:bCs/>
          <w:color w:val="FF0000"/>
          <w:sz w:val="26"/>
          <w:szCs w:val="26"/>
          <w:lang w:val="vi-VN"/>
        </w:rPr>
        <w:t>:</w:t>
      </w:r>
      <w:r w:rsidRPr="00C917D3">
        <w:rPr>
          <w:rFonts w:cs="Times New Roman"/>
          <w:bCs/>
          <w:sz w:val="26"/>
          <w:szCs w:val="26"/>
          <w:lang w:val="vi-VN"/>
        </w:rPr>
        <w:t xml:space="preserve"> Công thức tính chu kì dao động điều hòa của con lắc đơn có chiều dài </w:t>
      </w:r>
      <m:oMath>
        <m:r>
          <w:rPr>
            <w:rFonts w:ascii="Cambria Math" w:hAnsi="Cambria Math" w:cs="Times New Roman"/>
            <w:sz w:val="26"/>
            <w:szCs w:val="26"/>
          </w:rPr>
          <m:t>l</m:t>
        </m:r>
      </m:oMath>
      <w:r w:rsidRPr="00C917D3">
        <w:rPr>
          <w:rFonts w:cs="Times New Roman"/>
          <w:bCs/>
          <w:sz w:val="26"/>
          <w:szCs w:val="26"/>
          <w:lang w:val="vi-VN"/>
        </w:rPr>
        <w:t xml:space="preserve"> tại nơi có gia tốc trọng trường </w:t>
      </w:r>
      <m:oMath>
        <m:r>
          <w:rPr>
            <w:rFonts w:ascii="Cambria Math" w:hAnsi="Cambria Math" w:cs="Times New Roman"/>
            <w:sz w:val="26"/>
            <w:szCs w:val="26"/>
          </w:rPr>
          <m:t>g</m:t>
        </m:r>
      </m:oMath>
      <w:r w:rsidRPr="00C917D3">
        <w:rPr>
          <w:rFonts w:cs="Times New Roman"/>
          <w:bCs/>
          <w:sz w:val="26"/>
          <w:szCs w:val="26"/>
          <w:lang w:val="vi-VN"/>
        </w:rPr>
        <w:t xml:space="preserve"> là</w:t>
      </w:r>
    </w:p>
    <w:p w14:paraId="7F4CE4B3"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rPr>
      </w:pPr>
      <w:r w:rsidRPr="00C917D3">
        <w:rPr>
          <w:rFonts w:cs="Times New Roman"/>
          <w:bCs/>
          <w:sz w:val="26"/>
          <w:szCs w:val="26"/>
          <w:lang w:val="vi-VN"/>
        </w:rPr>
        <w:t xml:space="preserve">  </w:t>
      </w:r>
      <w:r w:rsidRPr="00C917D3">
        <w:rPr>
          <w:rFonts w:cs="Times New Roman"/>
          <w:bCs/>
          <w:sz w:val="26"/>
          <w:szCs w:val="26"/>
          <w:lang w:val="vi-VN"/>
        </w:rPr>
        <w:tab/>
      </w:r>
      <w:r w:rsidRPr="00C917D3">
        <w:rPr>
          <w:rFonts w:cs="Times New Roman"/>
          <w:b/>
          <w:bCs/>
          <w:color w:val="0066FF"/>
          <w:sz w:val="26"/>
          <w:szCs w:val="26"/>
        </w:rPr>
        <w:t>A.</w:t>
      </w:r>
      <w:r w:rsidRPr="00C917D3">
        <w:rPr>
          <w:rFonts w:cs="Times New Roman"/>
          <w:bCs/>
          <w:sz w:val="26"/>
          <w:szCs w:val="26"/>
        </w:rPr>
        <w:t xml:space="preserve"> </w:t>
      </w:r>
      <m:oMath>
        <m:r>
          <w:rPr>
            <w:rFonts w:ascii="Cambria Math" w:hAnsi="Cambria Math" w:cs="Times New Roman"/>
            <w:sz w:val="26"/>
            <w:szCs w:val="26"/>
          </w:rPr>
          <m:t>T=</m:t>
        </m:r>
        <m:f>
          <m:fPr>
            <m:ctrlPr>
              <w:rPr>
                <w:rFonts w:ascii="Cambria Math" w:hAnsi="Cambria Math" w:cs="Times New Roman"/>
                <w:i/>
                <w:sz w:val="26"/>
                <w:szCs w:val="26"/>
              </w:rPr>
            </m:ctrlPr>
          </m:fPr>
          <m:num>
            <m:r>
              <w:rPr>
                <w:rFonts w:ascii="Cambria Math" w:hAnsi="Cambria Math" w:cs="Times New Roman"/>
                <w:sz w:val="26"/>
                <w:szCs w:val="26"/>
              </w:rPr>
              <m:t>1</m:t>
            </m:r>
          </m:num>
          <m:den>
            <m:r>
              <w:rPr>
                <w:rFonts w:ascii="Cambria Math" w:hAnsi="Cambria Math" w:cs="Times New Roman"/>
                <w:sz w:val="26"/>
                <w:szCs w:val="26"/>
              </w:rPr>
              <m:t>2π</m:t>
            </m:r>
          </m:den>
        </m:f>
        <m:rad>
          <m:radPr>
            <m:degHide m:val="1"/>
            <m:ctrlPr>
              <w:rPr>
                <w:rFonts w:ascii="Cambria Math" w:hAnsi="Cambria Math" w:cs="Times New Roman"/>
                <w:i/>
                <w:sz w:val="26"/>
                <w:szCs w:val="26"/>
              </w:rPr>
            </m:ctrlPr>
          </m:radPr>
          <m:deg/>
          <m:e>
            <m:f>
              <m:fPr>
                <m:ctrlPr>
                  <w:rPr>
                    <w:rFonts w:ascii="Cambria Math" w:hAnsi="Cambria Math" w:cs="Times New Roman"/>
                    <w:i/>
                    <w:sz w:val="26"/>
                    <w:szCs w:val="26"/>
                  </w:rPr>
                </m:ctrlPr>
              </m:fPr>
              <m:num>
                <m:r>
                  <w:rPr>
                    <w:rFonts w:ascii="Cambria Math" w:hAnsi="Cambria Math" w:cs="Times New Roman"/>
                    <w:sz w:val="26"/>
                    <w:szCs w:val="26"/>
                  </w:rPr>
                  <m:t>g</m:t>
                </m:r>
              </m:num>
              <m:den>
                <m:r>
                  <w:rPr>
                    <w:rFonts w:ascii="Cambria Math" w:hAnsi="Cambria Math" w:cs="Times New Roman"/>
                    <w:sz w:val="26"/>
                    <w:szCs w:val="26"/>
                  </w:rPr>
                  <m:t>l</m:t>
                </m:r>
              </m:den>
            </m:f>
          </m:e>
        </m:rad>
      </m:oMath>
      <w:r w:rsidRPr="00C917D3">
        <w:rPr>
          <w:rFonts w:cs="Times New Roman"/>
          <w:bCs/>
          <w:sz w:val="26"/>
          <w:szCs w:val="26"/>
        </w:rPr>
        <w:t xml:space="preserve">. </w:t>
      </w:r>
      <w:r w:rsidRPr="00C917D3">
        <w:rPr>
          <w:rFonts w:cs="Times New Roman"/>
          <w:bCs/>
          <w:sz w:val="26"/>
          <w:szCs w:val="26"/>
        </w:rPr>
        <w:tab/>
      </w:r>
      <w:r w:rsidRPr="00C917D3">
        <w:rPr>
          <w:rFonts w:cs="Times New Roman"/>
          <w:b/>
          <w:bCs/>
          <w:color w:val="0066FF"/>
          <w:sz w:val="26"/>
          <w:szCs w:val="26"/>
        </w:rPr>
        <w:t>B.</w:t>
      </w:r>
      <w:r w:rsidRPr="00C917D3">
        <w:rPr>
          <w:rFonts w:cs="Times New Roman"/>
          <w:bCs/>
          <w:sz w:val="26"/>
          <w:szCs w:val="26"/>
        </w:rPr>
        <w:t xml:space="preserve"> </w:t>
      </w:r>
      <m:oMath>
        <m:r>
          <w:rPr>
            <w:rFonts w:ascii="Cambria Math" w:hAnsi="Cambria Math" w:cs="Times New Roman"/>
            <w:sz w:val="26"/>
            <w:szCs w:val="26"/>
          </w:rPr>
          <m:t>T=2π</m:t>
        </m:r>
        <m:rad>
          <m:radPr>
            <m:degHide m:val="1"/>
            <m:ctrlPr>
              <w:rPr>
                <w:rFonts w:ascii="Cambria Math" w:hAnsi="Cambria Math" w:cs="Times New Roman"/>
                <w:i/>
                <w:sz w:val="26"/>
                <w:szCs w:val="26"/>
              </w:rPr>
            </m:ctrlPr>
          </m:radPr>
          <m:deg/>
          <m:e>
            <m:f>
              <m:fPr>
                <m:ctrlPr>
                  <w:rPr>
                    <w:rFonts w:ascii="Cambria Math" w:hAnsi="Cambria Math" w:cs="Times New Roman"/>
                    <w:i/>
                    <w:sz w:val="26"/>
                    <w:szCs w:val="26"/>
                  </w:rPr>
                </m:ctrlPr>
              </m:fPr>
              <m:num>
                <m:r>
                  <w:rPr>
                    <w:rFonts w:ascii="Cambria Math" w:hAnsi="Cambria Math" w:cs="Times New Roman"/>
                    <w:sz w:val="26"/>
                    <w:szCs w:val="26"/>
                  </w:rPr>
                  <m:t>g</m:t>
                </m:r>
              </m:num>
              <m:den>
                <m:r>
                  <w:rPr>
                    <w:rFonts w:ascii="Cambria Math" w:hAnsi="Cambria Math" w:cs="Times New Roman"/>
                    <w:sz w:val="26"/>
                    <w:szCs w:val="26"/>
                  </w:rPr>
                  <m:t>l</m:t>
                </m:r>
              </m:den>
            </m:f>
          </m:e>
        </m:rad>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C.</w:t>
      </w:r>
      <w:r w:rsidRPr="00C917D3">
        <w:rPr>
          <w:rFonts w:cs="Times New Roman"/>
          <w:bCs/>
          <w:sz w:val="26"/>
          <w:szCs w:val="26"/>
        </w:rPr>
        <w:t xml:space="preserve"> </w:t>
      </w:r>
      <m:oMath>
        <m:r>
          <w:rPr>
            <w:rFonts w:ascii="Cambria Math" w:hAnsi="Cambria Math" w:cs="Times New Roman"/>
            <w:sz w:val="26"/>
            <w:szCs w:val="26"/>
          </w:rPr>
          <m:t>T=</m:t>
        </m:r>
        <m:f>
          <m:fPr>
            <m:ctrlPr>
              <w:rPr>
                <w:rFonts w:ascii="Cambria Math" w:hAnsi="Cambria Math" w:cs="Times New Roman"/>
                <w:i/>
                <w:sz w:val="26"/>
                <w:szCs w:val="26"/>
              </w:rPr>
            </m:ctrlPr>
          </m:fPr>
          <m:num>
            <m:r>
              <w:rPr>
                <w:rFonts w:ascii="Cambria Math" w:hAnsi="Cambria Math" w:cs="Times New Roman"/>
                <w:sz w:val="26"/>
                <w:szCs w:val="26"/>
              </w:rPr>
              <m:t>1</m:t>
            </m:r>
          </m:num>
          <m:den>
            <m:r>
              <w:rPr>
                <w:rFonts w:ascii="Cambria Math" w:hAnsi="Cambria Math" w:cs="Times New Roman"/>
                <w:sz w:val="26"/>
                <w:szCs w:val="26"/>
              </w:rPr>
              <m:t>2π</m:t>
            </m:r>
          </m:den>
        </m:f>
        <m:rad>
          <m:radPr>
            <m:degHide m:val="1"/>
            <m:ctrlPr>
              <w:rPr>
                <w:rFonts w:ascii="Cambria Math" w:hAnsi="Cambria Math" w:cs="Times New Roman"/>
                <w:i/>
                <w:sz w:val="26"/>
                <w:szCs w:val="26"/>
              </w:rPr>
            </m:ctrlPr>
          </m:radPr>
          <m:deg/>
          <m:e>
            <m:f>
              <m:fPr>
                <m:ctrlPr>
                  <w:rPr>
                    <w:rFonts w:ascii="Cambria Math" w:hAnsi="Cambria Math" w:cs="Times New Roman"/>
                    <w:i/>
                    <w:sz w:val="26"/>
                    <w:szCs w:val="26"/>
                  </w:rPr>
                </m:ctrlPr>
              </m:fPr>
              <m:num>
                <m:r>
                  <w:rPr>
                    <w:rFonts w:ascii="Cambria Math" w:hAnsi="Cambria Math" w:cs="Times New Roman"/>
                    <w:sz w:val="26"/>
                    <w:szCs w:val="26"/>
                  </w:rPr>
                  <m:t>l</m:t>
                </m:r>
              </m:num>
              <m:den>
                <m:r>
                  <w:rPr>
                    <w:rFonts w:ascii="Cambria Math" w:hAnsi="Cambria Math" w:cs="Times New Roman"/>
                    <w:sz w:val="26"/>
                    <w:szCs w:val="26"/>
                  </w:rPr>
                  <m:t>g</m:t>
                </m:r>
              </m:den>
            </m:f>
          </m:e>
        </m:rad>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D.</w:t>
      </w:r>
      <w:r w:rsidRPr="00C917D3">
        <w:rPr>
          <w:rFonts w:cs="Times New Roman"/>
          <w:bCs/>
          <w:sz w:val="26"/>
          <w:szCs w:val="26"/>
        </w:rPr>
        <w:t xml:space="preserve"> </w:t>
      </w:r>
      <m:oMath>
        <m:r>
          <w:rPr>
            <w:rFonts w:ascii="Cambria Math" w:hAnsi="Cambria Math" w:cs="Times New Roman"/>
            <w:sz w:val="26"/>
            <w:szCs w:val="26"/>
          </w:rPr>
          <m:t>T=2π</m:t>
        </m:r>
        <m:rad>
          <m:radPr>
            <m:degHide m:val="1"/>
            <m:ctrlPr>
              <w:rPr>
                <w:rFonts w:ascii="Cambria Math" w:hAnsi="Cambria Math" w:cs="Times New Roman"/>
                <w:i/>
                <w:sz w:val="26"/>
                <w:szCs w:val="26"/>
              </w:rPr>
            </m:ctrlPr>
          </m:radPr>
          <m:deg/>
          <m:e>
            <m:f>
              <m:fPr>
                <m:ctrlPr>
                  <w:rPr>
                    <w:rFonts w:ascii="Cambria Math" w:hAnsi="Cambria Math" w:cs="Times New Roman"/>
                    <w:i/>
                    <w:sz w:val="26"/>
                    <w:szCs w:val="26"/>
                  </w:rPr>
                </m:ctrlPr>
              </m:fPr>
              <m:num>
                <m:r>
                  <w:rPr>
                    <w:rFonts w:ascii="Cambria Math" w:hAnsi="Cambria Math" w:cs="Times New Roman"/>
                    <w:sz w:val="26"/>
                    <w:szCs w:val="26"/>
                  </w:rPr>
                  <m:t>l</m:t>
                </m:r>
              </m:num>
              <m:den>
                <m:r>
                  <w:rPr>
                    <w:rFonts w:ascii="Cambria Math" w:hAnsi="Cambria Math" w:cs="Times New Roman"/>
                    <w:sz w:val="26"/>
                    <w:szCs w:val="26"/>
                  </w:rPr>
                  <m:t>g</m:t>
                </m:r>
              </m:den>
            </m:f>
          </m:e>
        </m:rad>
      </m:oMath>
      <w:r w:rsidRPr="00C917D3">
        <w:rPr>
          <w:rFonts w:cs="Times New Roman"/>
          <w:bCs/>
          <w:sz w:val="26"/>
          <w:szCs w:val="26"/>
        </w:rPr>
        <w:t>.</w:t>
      </w:r>
    </w:p>
    <w:p w14:paraId="43EE9A91"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iCs/>
          <w:sz w:val="26"/>
          <w:szCs w:val="26"/>
          <w:lang w:val="fr-FR"/>
        </w:rPr>
      </w:pPr>
      <w:r w:rsidRPr="00C917D3">
        <w:rPr>
          <w:rFonts w:cs="Times New Roman"/>
          <w:b/>
          <w:bCs/>
          <w:color w:val="FF0000"/>
          <w:sz w:val="26"/>
          <w:szCs w:val="26"/>
          <w:lang w:val="fr-FR"/>
        </w:rPr>
        <w:t>Câu 3:</w:t>
      </w:r>
      <w:r w:rsidRPr="00C917D3">
        <w:rPr>
          <w:rFonts w:cs="Times New Roman"/>
          <w:bCs/>
          <w:sz w:val="26"/>
          <w:szCs w:val="26"/>
          <w:lang w:val="fr-FR"/>
        </w:rPr>
        <w:t xml:space="preserve"> </w:t>
      </w:r>
      <w:r w:rsidRPr="00C917D3">
        <w:rPr>
          <w:rFonts w:cs="Times New Roman"/>
          <w:bCs/>
          <w:iCs/>
          <w:sz w:val="26"/>
          <w:szCs w:val="26"/>
          <w:lang w:val="fr-FR"/>
        </w:rPr>
        <w:t xml:space="preserve">Đặt vào hai đầu đoạn mạch </w:t>
      </w:r>
      <m:oMath>
        <m:r>
          <w:rPr>
            <w:rFonts w:ascii="Cambria Math" w:hAnsi="Cambria Math" w:cs="Times New Roman"/>
            <w:sz w:val="26"/>
            <w:szCs w:val="26"/>
            <w:lang w:val="fr-FR"/>
          </w:rPr>
          <m:t>RLC</m:t>
        </m:r>
      </m:oMath>
      <w:r w:rsidRPr="00C917D3">
        <w:rPr>
          <w:rFonts w:cs="Times New Roman"/>
          <w:bCs/>
          <w:iCs/>
          <w:sz w:val="26"/>
          <w:szCs w:val="26"/>
          <w:lang w:val="fr-FR"/>
        </w:rPr>
        <w:t xml:space="preserve"> không phân nhánh một điện áp xoay chiều </w:t>
      </w:r>
      <m:oMath>
        <m:r>
          <w:rPr>
            <w:rFonts w:ascii="Cambria Math" w:hAnsi="Cambria Math" w:cs="Times New Roman"/>
            <w:sz w:val="26"/>
            <w:szCs w:val="26"/>
            <w:lang w:val="fr-FR"/>
          </w:rPr>
          <m:t>u=</m:t>
        </m:r>
        <m:sSub>
          <m:sSubPr>
            <m:ctrlPr>
              <w:rPr>
                <w:rFonts w:ascii="Cambria Math" w:hAnsi="Cambria Math" w:cs="Times New Roman"/>
                <w:bCs/>
                <w:i/>
                <w:iCs/>
                <w:sz w:val="26"/>
                <w:szCs w:val="26"/>
                <w:lang w:val="fr-FR"/>
              </w:rPr>
            </m:ctrlPr>
          </m:sSubPr>
          <m:e>
            <m:r>
              <w:rPr>
                <w:rFonts w:ascii="Cambria Math" w:hAnsi="Cambria Math" w:cs="Times New Roman"/>
                <w:sz w:val="26"/>
                <w:szCs w:val="26"/>
                <w:lang w:val="fr-FR"/>
              </w:rPr>
              <m:t>U</m:t>
            </m:r>
          </m:e>
          <m:sub>
            <m:r>
              <w:rPr>
                <w:rFonts w:ascii="Cambria Math" w:hAnsi="Cambria Math" w:cs="Times New Roman"/>
                <w:sz w:val="26"/>
                <w:szCs w:val="26"/>
                <w:lang w:val="fr-FR"/>
              </w:rPr>
              <m:t>0</m:t>
            </m:r>
          </m:sub>
        </m:sSub>
        <m:func>
          <m:funcPr>
            <m:ctrlPr>
              <w:rPr>
                <w:rFonts w:ascii="Cambria Math" w:hAnsi="Cambria Math" w:cs="Times New Roman"/>
                <w:bCs/>
                <w:i/>
                <w:iCs/>
                <w:sz w:val="26"/>
                <w:szCs w:val="26"/>
                <w:lang w:val="fr-FR"/>
              </w:rPr>
            </m:ctrlPr>
          </m:funcPr>
          <m:fName>
            <m:r>
              <m:rPr>
                <m:sty m:val="p"/>
              </m:rPr>
              <w:rPr>
                <w:rFonts w:ascii="Cambria Math" w:hAnsi="Cambria Math" w:cs="Times New Roman"/>
                <w:sz w:val="26"/>
                <w:szCs w:val="26"/>
                <w:lang w:val="fr-FR"/>
              </w:rPr>
              <m:t>cos</m:t>
            </m:r>
          </m:fName>
          <m:e>
            <m:d>
              <m:dPr>
                <m:ctrlPr>
                  <w:rPr>
                    <w:rFonts w:ascii="Cambria Math" w:hAnsi="Cambria Math" w:cs="Times New Roman"/>
                    <w:bCs/>
                    <w:i/>
                    <w:iCs/>
                    <w:sz w:val="26"/>
                    <w:szCs w:val="26"/>
                    <w:lang w:val="fr-FR"/>
                  </w:rPr>
                </m:ctrlPr>
              </m:dPr>
              <m:e>
                <m:r>
                  <w:rPr>
                    <w:rFonts w:ascii="Cambria Math" w:hAnsi="Cambria Math" w:cs="Times New Roman"/>
                    <w:sz w:val="26"/>
                    <w:szCs w:val="26"/>
                    <w:lang w:val="fr-FR"/>
                  </w:rPr>
                  <m:t>ωt</m:t>
                </m:r>
              </m:e>
            </m:d>
          </m:e>
        </m:func>
      </m:oMath>
      <w:r w:rsidRPr="00C917D3">
        <w:rPr>
          <w:rFonts w:cs="Times New Roman"/>
          <w:bCs/>
          <w:iCs/>
          <w:sz w:val="26"/>
          <w:szCs w:val="26"/>
          <w:lang w:val="fr-FR"/>
        </w:rPr>
        <w:t xml:space="preserve"> ; </w:t>
      </w:r>
      <m:oMath>
        <m:sSub>
          <m:sSubPr>
            <m:ctrlPr>
              <w:rPr>
                <w:rFonts w:ascii="Cambria Math" w:hAnsi="Cambria Math" w:cs="Times New Roman"/>
                <w:bCs/>
                <w:i/>
                <w:iCs/>
                <w:sz w:val="26"/>
                <w:szCs w:val="26"/>
                <w:lang w:val="fr-FR"/>
              </w:rPr>
            </m:ctrlPr>
          </m:sSubPr>
          <m:e>
            <m:r>
              <w:rPr>
                <w:rFonts w:ascii="Cambria Math" w:hAnsi="Cambria Math" w:cs="Times New Roman"/>
                <w:sz w:val="26"/>
                <w:szCs w:val="26"/>
                <w:lang w:val="fr-FR"/>
              </w:rPr>
              <m:t>U</m:t>
            </m:r>
          </m:e>
          <m:sub>
            <m:r>
              <w:rPr>
                <w:rFonts w:ascii="Cambria Math" w:hAnsi="Cambria Math" w:cs="Times New Roman"/>
                <w:sz w:val="26"/>
                <w:szCs w:val="26"/>
                <w:lang w:val="fr-FR"/>
              </w:rPr>
              <m:t>0</m:t>
            </m:r>
          </m:sub>
        </m:sSub>
      </m:oMath>
      <w:r w:rsidRPr="00C917D3">
        <w:rPr>
          <w:rFonts w:cs="Times New Roman"/>
          <w:bCs/>
          <w:iCs/>
          <w:sz w:val="26"/>
          <w:szCs w:val="26"/>
          <w:lang w:val="fr-FR"/>
        </w:rPr>
        <w:t xml:space="preserve"> không đổi, </w:t>
      </w:r>
      <m:oMath>
        <m:r>
          <w:rPr>
            <w:rFonts w:ascii="Cambria Math" w:hAnsi="Cambria Math" w:cs="Times New Roman"/>
            <w:sz w:val="26"/>
            <w:szCs w:val="26"/>
            <w:lang w:val="fr-FR"/>
          </w:rPr>
          <m:t>ω</m:t>
        </m:r>
      </m:oMath>
      <w:r w:rsidRPr="00C917D3">
        <w:rPr>
          <w:rFonts w:cs="Times New Roman"/>
          <w:bCs/>
          <w:iCs/>
          <w:sz w:val="26"/>
          <w:szCs w:val="26"/>
          <w:lang w:val="fr-FR"/>
        </w:rPr>
        <w:t xml:space="preserve"> thay đổi được. Thay đổi </w:t>
      </w:r>
      <m:oMath>
        <m:r>
          <w:rPr>
            <w:rFonts w:ascii="Cambria Math" w:hAnsi="Cambria Math" w:cs="Times New Roman"/>
            <w:sz w:val="26"/>
            <w:szCs w:val="26"/>
            <w:lang w:val="fr-FR"/>
          </w:rPr>
          <m:t>ω</m:t>
        </m:r>
      </m:oMath>
      <w:r w:rsidRPr="00C917D3">
        <w:rPr>
          <w:rFonts w:cs="Times New Roman"/>
          <w:bCs/>
          <w:iCs/>
          <w:sz w:val="26"/>
          <w:szCs w:val="26"/>
          <w:lang w:val="fr-FR"/>
        </w:rPr>
        <w:t xml:space="preserve"> để điện áp hiệu dụng hai đầu điện trở bằng điện áp hiệu dụng ở hai đầu đoạn mạch. Giá trị của </w:t>
      </w:r>
      <m:oMath>
        <m:r>
          <w:rPr>
            <w:rFonts w:ascii="Cambria Math" w:hAnsi="Cambria Math" w:cs="Times New Roman"/>
            <w:sz w:val="26"/>
            <w:szCs w:val="26"/>
            <w:lang w:val="fr-FR"/>
          </w:rPr>
          <m:t>ω</m:t>
        </m:r>
      </m:oMath>
      <w:r w:rsidRPr="00C917D3">
        <w:rPr>
          <w:rFonts w:cs="Times New Roman"/>
          <w:bCs/>
          <w:iCs/>
          <w:sz w:val="26"/>
          <w:szCs w:val="26"/>
          <w:lang w:val="fr-FR"/>
        </w:rPr>
        <w:t xml:space="preserve"> lúc này là</w:t>
      </w:r>
    </w:p>
    <w:p w14:paraId="33AC8A1D"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iCs/>
          <w:sz w:val="26"/>
          <w:szCs w:val="26"/>
          <w:lang w:val="fr-FR"/>
        </w:rPr>
      </w:pPr>
      <w:r w:rsidRPr="00C917D3">
        <w:rPr>
          <w:rFonts w:cs="Times New Roman"/>
          <w:bCs/>
          <w:iCs/>
          <w:sz w:val="26"/>
          <w:szCs w:val="26"/>
          <w:lang w:val="fr-FR"/>
        </w:rPr>
        <w:tab/>
      </w:r>
      <w:r w:rsidRPr="00C917D3">
        <w:rPr>
          <w:rFonts w:cs="Times New Roman"/>
          <w:b/>
          <w:bCs/>
          <w:iCs/>
          <w:color w:val="0066FF"/>
          <w:sz w:val="26"/>
          <w:szCs w:val="26"/>
          <w:lang w:val="fr-FR"/>
        </w:rPr>
        <w:t>A.</w:t>
      </w:r>
      <w:r w:rsidRPr="00C917D3">
        <w:rPr>
          <w:rFonts w:cs="Times New Roman"/>
          <w:bCs/>
          <w:iCs/>
          <w:sz w:val="26"/>
          <w:szCs w:val="26"/>
          <w:lang w:val="fr-FR"/>
        </w:rPr>
        <w:t xml:space="preserve"> </w:t>
      </w:r>
      <m:oMath>
        <m:r>
          <w:rPr>
            <w:rFonts w:ascii="Cambria Math" w:hAnsi="Cambria Math" w:cs="Times New Roman"/>
            <w:sz w:val="26"/>
            <w:szCs w:val="26"/>
          </w:rPr>
          <m:t>ω=LC</m:t>
        </m:r>
      </m:oMath>
      <w:r w:rsidRPr="00C917D3">
        <w:rPr>
          <w:rFonts w:cs="Times New Roman"/>
          <w:bCs/>
          <w:iCs/>
          <w:sz w:val="26"/>
          <w:szCs w:val="26"/>
          <w:lang w:val="fr-FR"/>
        </w:rPr>
        <w:t>.</w:t>
      </w:r>
      <w:r w:rsidRPr="00C917D3">
        <w:rPr>
          <w:rFonts w:cs="Times New Roman"/>
          <w:bCs/>
          <w:iCs/>
          <w:sz w:val="26"/>
          <w:szCs w:val="26"/>
          <w:lang w:val="fr-FR"/>
        </w:rPr>
        <w:tab/>
      </w:r>
      <w:r w:rsidRPr="00C917D3">
        <w:rPr>
          <w:rFonts w:cs="Times New Roman"/>
          <w:b/>
          <w:bCs/>
          <w:iCs/>
          <w:color w:val="0066FF"/>
          <w:sz w:val="26"/>
          <w:szCs w:val="26"/>
          <w:lang w:val="fr-FR"/>
        </w:rPr>
        <w:t>B.</w:t>
      </w:r>
      <w:r w:rsidRPr="00C917D3">
        <w:rPr>
          <w:rFonts w:cs="Times New Roman"/>
          <w:bCs/>
          <w:iCs/>
          <w:sz w:val="26"/>
          <w:szCs w:val="26"/>
          <w:lang w:val="fr-FR"/>
        </w:rPr>
        <w:t xml:space="preserve"> </w:t>
      </w:r>
      <m:oMath>
        <m:r>
          <w:rPr>
            <w:rFonts w:ascii="Cambria Math" w:hAnsi="Cambria Math" w:cs="Times New Roman"/>
            <w:sz w:val="26"/>
            <w:szCs w:val="26"/>
          </w:rPr>
          <m:t>ω=</m:t>
        </m:r>
        <m:f>
          <m:fPr>
            <m:ctrlPr>
              <w:rPr>
                <w:rFonts w:ascii="Cambria Math" w:hAnsi="Cambria Math" w:cs="Times New Roman"/>
                <w:i/>
                <w:sz w:val="26"/>
                <w:szCs w:val="26"/>
              </w:rPr>
            </m:ctrlPr>
          </m:fPr>
          <m:num>
            <m:r>
              <w:rPr>
                <w:rFonts w:ascii="Cambria Math" w:hAnsi="Cambria Math" w:cs="Times New Roman"/>
                <w:sz w:val="26"/>
                <w:szCs w:val="26"/>
              </w:rPr>
              <m:t>R</m:t>
            </m:r>
          </m:num>
          <m:den>
            <m:r>
              <w:rPr>
                <w:rFonts w:ascii="Cambria Math" w:hAnsi="Cambria Math" w:cs="Times New Roman"/>
                <w:sz w:val="26"/>
                <w:szCs w:val="26"/>
              </w:rPr>
              <m:t>L</m:t>
            </m:r>
          </m:den>
        </m:f>
      </m:oMath>
      <w:r w:rsidRPr="00C917D3">
        <w:rPr>
          <w:rFonts w:cs="Times New Roman"/>
          <w:bCs/>
          <w:iCs/>
          <w:sz w:val="26"/>
          <w:szCs w:val="26"/>
          <w:lang w:val="fr-FR"/>
        </w:rPr>
        <w:t>.</w:t>
      </w:r>
      <w:r w:rsidRPr="00C917D3">
        <w:rPr>
          <w:rFonts w:cs="Times New Roman"/>
          <w:bCs/>
          <w:iCs/>
          <w:sz w:val="26"/>
          <w:szCs w:val="26"/>
          <w:lang w:val="fr-FR"/>
        </w:rPr>
        <w:tab/>
      </w:r>
      <w:r w:rsidRPr="00C917D3">
        <w:rPr>
          <w:rFonts w:cs="Times New Roman"/>
          <w:b/>
          <w:bCs/>
          <w:iCs/>
          <w:color w:val="0066FF"/>
          <w:sz w:val="26"/>
          <w:szCs w:val="26"/>
          <w:lang w:val="fr-FR"/>
        </w:rPr>
        <w:t>C.</w:t>
      </w:r>
      <w:r w:rsidRPr="00C917D3">
        <w:rPr>
          <w:rFonts w:cs="Times New Roman"/>
          <w:bCs/>
          <w:iCs/>
          <w:sz w:val="26"/>
          <w:szCs w:val="26"/>
          <w:lang w:val="fr-FR"/>
        </w:rPr>
        <w:t xml:space="preserve"> </w:t>
      </w:r>
      <m:oMath>
        <m:r>
          <w:rPr>
            <w:rFonts w:ascii="Cambria Math" w:hAnsi="Cambria Math" w:cs="Times New Roman"/>
            <w:sz w:val="26"/>
            <w:szCs w:val="26"/>
          </w:rPr>
          <m:t>ω=</m:t>
        </m:r>
        <m:f>
          <m:fPr>
            <m:ctrlPr>
              <w:rPr>
                <w:rFonts w:ascii="Cambria Math" w:hAnsi="Cambria Math" w:cs="Times New Roman"/>
                <w:i/>
                <w:sz w:val="26"/>
                <w:szCs w:val="26"/>
              </w:rPr>
            </m:ctrlPr>
          </m:fPr>
          <m:num>
            <m:r>
              <w:rPr>
                <w:rFonts w:ascii="Cambria Math" w:hAnsi="Cambria Math" w:cs="Times New Roman"/>
                <w:sz w:val="26"/>
                <w:szCs w:val="26"/>
              </w:rPr>
              <m:t>1</m:t>
            </m:r>
          </m:num>
          <m:den>
            <m:rad>
              <m:radPr>
                <m:degHide m:val="1"/>
                <m:ctrlPr>
                  <w:rPr>
                    <w:rFonts w:ascii="Cambria Math" w:hAnsi="Cambria Math" w:cs="Times New Roman"/>
                    <w:i/>
                    <w:sz w:val="26"/>
                    <w:szCs w:val="26"/>
                  </w:rPr>
                </m:ctrlPr>
              </m:radPr>
              <m:deg/>
              <m:e>
                <m:r>
                  <w:rPr>
                    <w:rFonts w:ascii="Cambria Math" w:hAnsi="Cambria Math" w:cs="Times New Roman"/>
                    <w:sz w:val="26"/>
                    <w:szCs w:val="26"/>
                  </w:rPr>
                  <m:t>LC</m:t>
                </m:r>
              </m:e>
            </m:rad>
          </m:den>
        </m:f>
      </m:oMath>
      <w:r w:rsidRPr="00C917D3">
        <w:rPr>
          <w:rFonts w:cs="Times New Roman"/>
          <w:bCs/>
          <w:iCs/>
          <w:sz w:val="26"/>
          <w:szCs w:val="26"/>
          <w:lang w:val="fr-FR"/>
        </w:rPr>
        <w:t>.</w:t>
      </w:r>
      <w:r w:rsidRPr="00C917D3">
        <w:rPr>
          <w:rFonts w:cs="Times New Roman"/>
          <w:bCs/>
          <w:iCs/>
          <w:sz w:val="26"/>
          <w:szCs w:val="26"/>
          <w:lang w:val="fr-FR"/>
        </w:rPr>
        <w:tab/>
      </w:r>
      <w:r w:rsidRPr="00C917D3">
        <w:rPr>
          <w:rFonts w:cs="Times New Roman"/>
          <w:b/>
          <w:bCs/>
          <w:iCs/>
          <w:color w:val="0066FF"/>
          <w:sz w:val="26"/>
          <w:szCs w:val="26"/>
          <w:lang w:val="fr-FR"/>
        </w:rPr>
        <w:t>D.</w:t>
      </w:r>
      <w:r w:rsidRPr="00C917D3">
        <w:rPr>
          <w:rFonts w:cs="Times New Roman"/>
          <w:b/>
          <w:bCs/>
          <w:iCs/>
          <w:sz w:val="26"/>
          <w:szCs w:val="26"/>
          <w:lang w:val="fr-FR"/>
        </w:rPr>
        <w:t xml:space="preserve"> </w:t>
      </w:r>
      <m:oMath>
        <m:r>
          <w:rPr>
            <w:rFonts w:ascii="Cambria Math" w:hAnsi="Cambria Math" w:cs="Times New Roman"/>
            <w:sz w:val="26"/>
            <w:szCs w:val="26"/>
          </w:rPr>
          <m:t>ω=RC</m:t>
        </m:r>
      </m:oMath>
    </w:p>
    <w:p w14:paraId="7D3B416A"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rPr>
      </w:pPr>
      <w:r w:rsidRPr="00C917D3">
        <w:rPr>
          <w:rFonts w:cs="Times New Roman"/>
          <w:b/>
          <w:bCs/>
          <w:color w:val="FF0000"/>
          <w:sz w:val="26"/>
          <w:szCs w:val="26"/>
        </w:rPr>
        <w:t>Câu 4:</w:t>
      </w:r>
      <w:r w:rsidRPr="00C917D3">
        <w:rPr>
          <w:rFonts w:cs="Times New Roman"/>
          <w:bCs/>
          <w:sz w:val="26"/>
          <w:szCs w:val="26"/>
        </w:rPr>
        <w:t xml:space="preserve"> Máy phát điện xoay chiều hoạt động dựa vào hiện tượng</w:t>
      </w:r>
    </w:p>
    <w:p w14:paraId="65497944"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lang w:val="vi-VN"/>
        </w:rPr>
      </w:pPr>
      <w:r w:rsidRPr="00C917D3">
        <w:rPr>
          <w:rFonts w:cs="Times New Roman"/>
          <w:bCs/>
          <w:sz w:val="26"/>
          <w:szCs w:val="26"/>
          <w:lang w:val="vi-VN"/>
        </w:rPr>
        <w:t xml:space="preserve">  </w:t>
      </w:r>
      <w:r w:rsidRPr="00C917D3">
        <w:rPr>
          <w:rFonts w:cs="Times New Roman"/>
          <w:bCs/>
          <w:sz w:val="26"/>
          <w:szCs w:val="26"/>
          <w:lang w:val="vi-VN"/>
        </w:rPr>
        <w:tab/>
      </w:r>
      <w:r w:rsidRPr="00C917D3">
        <w:rPr>
          <w:rFonts w:cs="Times New Roman"/>
          <w:b/>
          <w:bCs/>
          <w:color w:val="0066FF"/>
          <w:sz w:val="26"/>
          <w:szCs w:val="26"/>
          <w:lang w:val="vi-VN"/>
        </w:rPr>
        <w:t>A.</w:t>
      </w:r>
      <w:r w:rsidRPr="00C917D3">
        <w:rPr>
          <w:rFonts w:cs="Times New Roman"/>
          <w:bCs/>
          <w:sz w:val="26"/>
          <w:szCs w:val="26"/>
          <w:lang w:val="vi-VN"/>
        </w:rPr>
        <w:t xml:space="preserve"> quang điện trong.</w:t>
      </w:r>
      <w:r w:rsidRPr="00C917D3">
        <w:rPr>
          <w:rFonts w:cs="Times New Roman"/>
          <w:bCs/>
          <w:sz w:val="26"/>
          <w:szCs w:val="26"/>
          <w:lang w:val="vi-VN"/>
        </w:rPr>
        <w:tab/>
      </w:r>
      <w:r w:rsidRPr="00C917D3">
        <w:rPr>
          <w:rFonts w:cs="Times New Roman"/>
          <w:b/>
          <w:bCs/>
          <w:color w:val="0066FF"/>
          <w:sz w:val="26"/>
          <w:szCs w:val="26"/>
          <w:lang w:val="vi-VN"/>
        </w:rPr>
        <w:t>B.</w:t>
      </w:r>
      <w:r w:rsidRPr="00C917D3">
        <w:rPr>
          <w:rFonts w:cs="Times New Roman"/>
          <w:bCs/>
          <w:sz w:val="26"/>
          <w:szCs w:val="26"/>
          <w:lang w:val="vi-VN"/>
        </w:rPr>
        <w:t xml:space="preserve"> </w:t>
      </w:r>
      <w:r w:rsidRPr="00C917D3">
        <w:rPr>
          <w:rFonts w:cs="Times New Roman"/>
          <w:sz w:val="26"/>
          <w:szCs w:val="26"/>
          <w:lang w:val="vi-VN"/>
        </w:rPr>
        <w:t>quang điện ngoài</w:t>
      </w:r>
      <w:r w:rsidRPr="00C917D3">
        <w:rPr>
          <w:rFonts w:cs="Times New Roman"/>
          <w:bCs/>
          <w:sz w:val="26"/>
          <w:szCs w:val="26"/>
          <w:lang w:val="vi-VN"/>
        </w:rPr>
        <w:t>.</w:t>
      </w:r>
      <w:r w:rsidRPr="00C917D3">
        <w:rPr>
          <w:rFonts w:cs="Times New Roman"/>
          <w:bCs/>
          <w:sz w:val="26"/>
          <w:szCs w:val="26"/>
          <w:lang w:val="vi-VN"/>
        </w:rPr>
        <w:tab/>
      </w:r>
      <w:r w:rsidRPr="00C917D3">
        <w:rPr>
          <w:rFonts w:cs="Times New Roman"/>
          <w:b/>
          <w:bCs/>
          <w:color w:val="0066FF"/>
          <w:sz w:val="26"/>
          <w:szCs w:val="26"/>
          <w:lang w:val="vi-VN"/>
        </w:rPr>
        <w:t>C.</w:t>
      </w:r>
      <w:r w:rsidRPr="00C917D3">
        <w:rPr>
          <w:rFonts w:cs="Times New Roman"/>
          <w:bCs/>
          <w:sz w:val="26"/>
          <w:szCs w:val="26"/>
          <w:lang w:val="vi-VN"/>
        </w:rPr>
        <w:t xml:space="preserve"> cảm ứng điện từ.</w:t>
      </w:r>
      <w:r w:rsidRPr="00C917D3">
        <w:rPr>
          <w:rFonts w:cs="Times New Roman"/>
          <w:bCs/>
          <w:sz w:val="26"/>
          <w:szCs w:val="26"/>
          <w:lang w:val="vi-VN"/>
        </w:rPr>
        <w:tab/>
      </w:r>
      <w:r w:rsidRPr="00C917D3">
        <w:rPr>
          <w:rFonts w:cs="Times New Roman"/>
          <w:b/>
          <w:bCs/>
          <w:color w:val="0066FF"/>
          <w:sz w:val="26"/>
          <w:szCs w:val="26"/>
          <w:lang w:val="vi-VN"/>
        </w:rPr>
        <w:t>D.</w:t>
      </w:r>
      <w:r w:rsidRPr="00C917D3">
        <w:rPr>
          <w:rFonts w:cs="Times New Roman"/>
          <w:b/>
          <w:bCs/>
          <w:sz w:val="26"/>
          <w:szCs w:val="26"/>
          <w:lang w:val="vi-VN"/>
        </w:rPr>
        <w:t xml:space="preserve"> </w:t>
      </w:r>
      <w:r w:rsidRPr="00C917D3">
        <w:rPr>
          <w:rFonts w:cs="Times New Roman"/>
          <w:bCs/>
          <w:sz w:val="26"/>
          <w:szCs w:val="26"/>
          <w:lang w:val="vi-VN"/>
        </w:rPr>
        <w:t xml:space="preserve">nhiệt điện. </w:t>
      </w:r>
    </w:p>
    <w:p w14:paraId="4EBE05FC"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rPr>
      </w:pPr>
      <w:r w:rsidRPr="00C917D3">
        <w:rPr>
          <w:rFonts w:cs="Times New Roman"/>
          <w:b/>
          <w:bCs/>
          <w:color w:val="FF0000"/>
          <w:sz w:val="26"/>
          <w:szCs w:val="26"/>
          <w:lang w:val="vi-VN"/>
        </w:rPr>
        <w:t xml:space="preserve">Câu </w:t>
      </w:r>
      <w:r w:rsidRPr="00C917D3">
        <w:rPr>
          <w:rFonts w:cs="Times New Roman"/>
          <w:b/>
          <w:bCs/>
          <w:color w:val="FF0000"/>
          <w:sz w:val="26"/>
          <w:szCs w:val="26"/>
        </w:rPr>
        <w:t>5</w:t>
      </w:r>
      <w:r w:rsidRPr="00C917D3">
        <w:rPr>
          <w:rFonts w:cs="Times New Roman"/>
          <w:b/>
          <w:bCs/>
          <w:color w:val="FF0000"/>
          <w:sz w:val="26"/>
          <w:szCs w:val="26"/>
          <w:lang w:val="vi-VN"/>
        </w:rPr>
        <w:t>:</w:t>
      </w:r>
      <w:r w:rsidRPr="00C917D3">
        <w:rPr>
          <w:rFonts w:cs="Times New Roman"/>
          <w:bCs/>
          <w:sz w:val="26"/>
          <w:szCs w:val="26"/>
          <w:lang w:val="vi-VN"/>
        </w:rPr>
        <w:t xml:space="preserve"> </w:t>
      </w:r>
      <w:r w:rsidRPr="00C917D3">
        <w:rPr>
          <w:rFonts w:cs="Times New Roman"/>
          <w:bCs/>
          <w:sz w:val="26"/>
          <w:szCs w:val="26"/>
        </w:rPr>
        <w:t xml:space="preserve">Trong hiệu tượng giao thoa sóng nước với hai nguồn cùng pha, bước sóng </w:t>
      </w:r>
      <m:oMath>
        <m:r>
          <w:rPr>
            <w:rFonts w:ascii="Cambria Math" w:hAnsi="Cambria Math" w:cs="Times New Roman"/>
            <w:sz w:val="26"/>
            <w:szCs w:val="26"/>
          </w:rPr>
          <m:t>λ</m:t>
        </m:r>
      </m:oMath>
      <w:r w:rsidRPr="00C917D3">
        <w:rPr>
          <w:rFonts w:cs="Times New Roman"/>
          <w:bCs/>
          <w:sz w:val="26"/>
          <w:szCs w:val="26"/>
        </w:rPr>
        <w:t>. Quỹ tích các điểm có hiệu khoảng cách đến hai nguồn bằng bước sóng là</w:t>
      </w:r>
    </w:p>
    <w:p w14:paraId="6AF87E0B"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lang w:val="vi-VN"/>
        </w:rPr>
      </w:pPr>
      <w:r w:rsidRPr="00C917D3">
        <w:rPr>
          <w:rFonts w:cs="Times New Roman"/>
          <w:bCs/>
          <w:sz w:val="26"/>
          <w:szCs w:val="26"/>
          <w:lang w:val="vi-VN"/>
        </w:rPr>
        <w:lastRenderedPageBreak/>
        <w:t xml:space="preserve">  </w:t>
      </w:r>
      <w:r w:rsidRPr="00C917D3">
        <w:rPr>
          <w:rFonts w:cs="Times New Roman"/>
          <w:bCs/>
          <w:sz w:val="26"/>
          <w:szCs w:val="26"/>
          <w:lang w:val="vi-VN"/>
        </w:rPr>
        <w:tab/>
      </w:r>
      <w:r w:rsidRPr="00C917D3">
        <w:rPr>
          <w:rFonts w:cs="Times New Roman"/>
          <w:b/>
          <w:bCs/>
          <w:color w:val="0066FF"/>
          <w:sz w:val="26"/>
          <w:szCs w:val="26"/>
          <w:lang w:val="vi-VN"/>
        </w:rPr>
        <w:t>A.</w:t>
      </w:r>
      <w:r w:rsidRPr="00C917D3">
        <w:rPr>
          <w:rFonts w:cs="Times New Roman"/>
          <w:bCs/>
          <w:sz w:val="26"/>
          <w:szCs w:val="26"/>
          <w:lang w:val="vi-VN"/>
        </w:rPr>
        <w:t xml:space="preserve"> </w:t>
      </w:r>
      <w:r w:rsidRPr="00C917D3">
        <w:rPr>
          <w:rFonts w:cs="Times New Roman"/>
          <w:bCs/>
          <w:sz w:val="26"/>
          <w:szCs w:val="26"/>
        </w:rPr>
        <w:t>dãy cực tiểu liền kề trung trực của đoạn thẳng nối hai nguồn</w:t>
      </w:r>
      <w:r w:rsidRPr="00C917D3">
        <w:rPr>
          <w:rFonts w:cs="Times New Roman"/>
          <w:bCs/>
          <w:sz w:val="26"/>
          <w:szCs w:val="26"/>
          <w:lang w:val="vi-VN"/>
        </w:rPr>
        <w:t>.</w:t>
      </w:r>
    </w:p>
    <w:p w14:paraId="5A08629B"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lang w:val="vi-VN"/>
        </w:rPr>
      </w:pPr>
      <w:r w:rsidRPr="00C917D3">
        <w:rPr>
          <w:rFonts w:cs="Times New Roman"/>
          <w:bCs/>
          <w:sz w:val="26"/>
          <w:szCs w:val="26"/>
          <w:lang w:val="vi-VN"/>
        </w:rPr>
        <w:tab/>
      </w:r>
      <w:r w:rsidRPr="00C917D3">
        <w:rPr>
          <w:rFonts w:cs="Times New Roman"/>
          <w:b/>
          <w:bCs/>
          <w:color w:val="0066FF"/>
          <w:sz w:val="26"/>
          <w:szCs w:val="26"/>
          <w:lang w:val="vi-VN"/>
        </w:rPr>
        <w:t>B.</w:t>
      </w:r>
      <w:r w:rsidRPr="00C917D3">
        <w:rPr>
          <w:rFonts w:cs="Times New Roman"/>
          <w:bCs/>
          <w:sz w:val="26"/>
          <w:szCs w:val="26"/>
          <w:lang w:val="vi-VN"/>
        </w:rPr>
        <w:t xml:space="preserve"> </w:t>
      </w:r>
      <w:r w:rsidRPr="00C917D3">
        <w:rPr>
          <w:rFonts w:cs="Times New Roman"/>
          <w:bCs/>
          <w:sz w:val="26"/>
          <w:szCs w:val="26"/>
        </w:rPr>
        <w:t>dãy cực đại liền kề trung trực của đoạn thẳng nối hai nguồn</w:t>
      </w:r>
      <w:r w:rsidRPr="00C917D3">
        <w:rPr>
          <w:rFonts w:cs="Times New Roman"/>
          <w:bCs/>
          <w:sz w:val="26"/>
          <w:szCs w:val="26"/>
          <w:lang w:val="vi-VN"/>
        </w:rPr>
        <w:t>.</w:t>
      </w:r>
    </w:p>
    <w:p w14:paraId="0EBBC2D5"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lang w:val="vi-VN"/>
        </w:rPr>
      </w:pPr>
      <w:r w:rsidRPr="00C917D3">
        <w:rPr>
          <w:rFonts w:cs="Times New Roman"/>
          <w:bCs/>
          <w:sz w:val="26"/>
          <w:szCs w:val="26"/>
          <w:lang w:val="vi-VN"/>
        </w:rPr>
        <w:t xml:space="preserve">  </w:t>
      </w:r>
      <w:r w:rsidRPr="00C917D3">
        <w:rPr>
          <w:rFonts w:cs="Times New Roman"/>
          <w:bCs/>
          <w:sz w:val="26"/>
          <w:szCs w:val="26"/>
          <w:lang w:val="vi-VN"/>
        </w:rPr>
        <w:tab/>
      </w:r>
      <w:r w:rsidRPr="00C917D3">
        <w:rPr>
          <w:rFonts w:cs="Times New Roman"/>
          <w:b/>
          <w:bCs/>
          <w:color w:val="0066FF"/>
          <w:sz w:val="26"/>
          <w:szCs w:val="26"/>
          <w:lang w:val="vi-VN"/>
        </w:rPr>
        <w:t>C.</w:t>
      </w:r>
      <w:r w:rsidRPr="00C917D3">
        <w:rPr>
          <w:rFonts w:cs="Times New Roman"/>
          <w:bCs/>
          <w:sz w:val="26"/>
          <w:szCs w:val="26"/>
          <w:lang w:val="vi-VN"/>
        </w:rPr>
        <w:t xml:space="preserve"> </w:t>
      </w:r>
      <w:r w:rsidRPr="00C917D3">
        <w:rPr>
          <w:rFonts w:cs="Times New Roman"/>
          <w:bCs/>
          <w:sz w:val="26"/>
          <w:szCs w:val="26"/>
        </w:rPr>
        <w:t>dãy cực tiểu xa trung trực của đoạn thẳng nối hai nguồn nhất</w:t>
      </w:r>
      <w:r w:rsidRPr="00C917D3">
        <w:rPr>
          <w:rFonts w:cs="Times New Roman"/>
          <w:bCs/>
          <w:sz w:val="26"/>
          <w:szCs w:val="26"/>
          <w:lang w:val="vi-VN"/>
        </w:rPr>
        <w:t>.</w:t>
      </w:r>
    </w:p>
    <w:p w14:paraId="542E15C8"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lang w:val="vi-VN"/>
        </w:rPr>
      </w:pPr>
      <w:r w:rsidRPr="00C917D3">
        <w:rPr>
          <w:rFonts w:cs="Times New Roman"/>
          <w:bCs/>
          <w:sz w:val="26"/>
          <w:szCs w:val="26"/>
          <w:lang w:val="vi-VN"/>
        </w:rPr>
        <w:tab/>
      </w:r>
      <w:r w:rsidRPr="00C917D3">
        <w:rPr>
          <w:rFonts w:cs="Times New Roman"/>
          <w:b/>
          <w:bCs/>
          <w:color w:val="0066FF"/>
          <w:sz w:val="26"/>
          <w:szCs w:val="26"/>
          <w:lang w:val="vi-VN"/>
        </w:rPr>
        <w:t>D.</w:t>
      </w:r>
      <w:r w:rsidRPr="00C917D3">
        <w:rPr>
          <w:rFonts w:cs="Times New Roman"/>
          <w:bCs/>
          <w:sz w:val="26"/>
          <w:szCs w:val="26"/>
          <w:lang w:val="vi-VN"/>
        </w:rPr>
        <w:t xml:space="preserve"> </w:t>
      </w:r>
      <w:r w:rsidRPr="00C917D3">
        <w:rPr>
          <w:rFonts w:cs="Times New Roman"/>
          <w:bCs/>
          <w:sz w:val="26"/>
          <w:szCs w:val="26"/>
        </w:rPr>
        <w:t>dãy cực đại xa trung trực của đoạn thẳng nối hai nguồn nhất</w:t>
      </w:r>
      <w:r w:rsidRPr="00C917D3">
        <w:rPr>
          <w:rFonts w:cs="Times New Roman"/>
          <w:bCs/>
          <w:sz w:val="26"/>
          <w:szCs w:val="26"/>
          <w:lang w:val="vi-VN"/>
        </w:rPr>
        <w:t>.</w:t>
      </w:r>
    </w:p>
    <w:p w14:paraId="07068089"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lang w:val="pt-BR"/>
        </w:rPr>
      </w:pPr>
      <w:r w:rsidRPr="00C917D3">
        <w:rPr>
          <w:rFonts w:cs="Times New Roman"/>
          <w:b/>
          <w:bCs/>
          <w:color w:val="FF0000"/>
          <w:sz w:val="26"/>
          <w:szCs w:val="26"/>
          <w:lang w:val="pt-BR"/>
        </w:rPr>
        <w:t>Câu 6:</w:t>
      </w:r>
      <w:r w:rsidRPr="00C917D3">
        <w:rPr>
          <w:rFonts w:cs="Times New Roman"/>
          <w:bCs/>
          <w:sz w:val="26"/>
          <w:szCs w:val="26"/>
          <w:lang w:val="pt-BR"/>
        </w:rPr>
        <w:t xml:space="preserve"> Thực hiện thí nghiệm Young về giao thoa ánh sáng. Để có thể dễ dàng đo được khoảng vân ta có thể</w:t>
      </w:r>
    </w:p>
    <w:p w14:paraId="1F7DCA4F"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lang w:val="pt-BR"/>
        </w:rPr>
      </w:pPr>
      <w:r w:rsidRPr="00C917D3">
        <w:rPr>
          <w:rFonts w:cs="Times New Roman"/>
          <w:bCs/>
          <w:sz w:val="26"/>
          <w:szCs w:val="26"/>
          <w:lang w:val="pt-BR"/>
        </w:rPr>
        <w:tab/>
      </w:r>
      <w:r w:rsidRPr="00C917D3">
        <w:rPr>
          <w:rFonts w:cs="Times New Roman"/>
          <w:b/>
          <w:bCs/>
          <w:color w:val="0066FF"/>
          <w:sz w:val="26"/>
          <w:szCs w:val="26"/>
          <w:lang w:val="pt-BR"/>
        </w:rPr>
        <w:t>A.</w:t>
      </w:r>
      <w:r w:rsidRPr="00C917D3">
        <w:rPr>
          <w:rFonts w:cs="Times New Roman"/>
          <w:bCs/>
          <w:sz w:val="26"/>
          <w:szCs w:val="26"/>
          <w:lang w:val="pt-BR"/>
        </w:rPr>
        <w:t xml:space="preserve"> giảm bước sóng của ánh sáng dùng làm thí nghiệm.</w:t>
      </w:r>
    </w:p>
    <w:p w14:paraId="37C6F791"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lang w:val="pt-BR"/>
        </w:rPr>
      </w:pPr>
      <w:r w:rsidRPr="00C917D3">
        <w:rPr>
          <w:rFonts w:cs="Times New Roman"/>
          <w:bCs/>
          <w:sz w:val="26"/>
          <w:szCs w:val="26"/>
          <w:lang w:val="pt-BR"/>
        </w:rPr>
        <w:tab/>
      </w:r>
      <w:r w:rsidRPr="00C917D3">
        <w:rPr>
          <w:rFonts w:cs="Times New Roman"/>
          <w:b/>
          <w:bCs/>
          <w:color w:val="0066FF"/>
          <w:sz w:val="26"/>
          <w:szCs w:val="26"/>
          <w:lang w:val="pt-BR"/>
        </w:rPr>
        <w:t>B.</w:t>
      </w:r>
      <w:r w:rsidRPr="00C917D3">
        <w:rPr>
          <w:rFonts w:cs="Times New Roman"/>
          <w:bCs/>
          <w:sz w:val="26"/>
          <w:szCs w:val="26"/>
          <w:lang w:val="pt-BR"/>
        </w:rPr>
        <w:t xml:space="preserve"> tăng khoảng cách giữa hai khe.</w:t>
      </w:r>
    </w:p>
    <w:p w14:paraId="6714385C"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lang w:val="pt-BR"/>
        </w:rPr>
      </w:pPr>
      <w:r w:rsidRPr="00C917D3">
        <w:rPr>
          <w:rFonts w:cs="Times New Roman"/>
          <w:bCs/>
          <w:sz w:val="26"/>
          <w:szCs w:val="26"/>
          <w:lang w:val="pt-BR"/>
        </w:rPr>
        <w:tab/>
      </w:r>
      <w:r w:rsidRPr="00C917D3">
        <w:rPr>
          <w:rFonts w:cs="Times New Roman"/>
          <w:b/>
          <w:bCs/>
          <w:color w:val="0066FF"/>
          <w:sz w:val="26"/>
          <w:szCs w:val="26"/>
          <w:lang w:val="pt-BR"/>
        </w:rPr>
        <w:t>C.</w:t>
      </w:r>
      <w:r w:rsidRPr="00C917D3">
        <w:rPr>
          <w:rFonts w:cs="Times New Roman"/>
          <w:bCs/>
          <w:sz w:val="26"/>
          <w:szCs w:val="26"/>
          <w:lang w:val="pt-BR"/>
        </w:rPr>
        <w:t xml:space="preserve"> tăng khoảng cách từ mặt phẳng chứa hai khe đến màn quan sát.</w:t>
      </w:r>
    </w:p>
    <w:p w14:paraId="0DC31497"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lang w:val="pt-BR"/>
        </w:rPr>
      </w:pPr>
      <w:r w:rsidRPr="00C917D3">
        <w:rPr>
          <w:rFonts w:cs="Times New Roman"/>
          <w:bCs/>
          <w:sz w:val="26"/>
          <w:szCs w:val="26"/>
          <w:lang w:val="pt-BR"/>
        </w:rPr>
        <w:tab/>
      </w:r>
      <w:r w:rsidRPr="00C917D3">
        <w:rPr>
          <w:rFonts w:cs="Times New Roman"/>
          <w:b/>
          <w:bCs/>
          <w:color w:val="0066FF"/>
          <w:sz w:val="26"/>
          <w:szCs w:val="26"/>
          <w:lang w:val="pt-BR"/>
        </w:rPr>
        <w:t>D.</w:t>
      </w:r>
      <w:r w:rsidRPr="00C917D3">
        <w:rPr>
          <w:rFonts w:cs="Times New Roman"/>
          <w:bCs/>
          <w:sz w:val="26"/>
          <w:szCs w:val="26"/>
          <w:lang w:val="pt-BR"/>
        </w:rPr>
        <w:t xml:space="preserve"> dịch chuyển màn quan sát lại gần hai khe Young.</w:t>
      </w:r>
    </w:p>
    <w:p w14:paraId="0FF99F4E"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lang w:val="vi-VN"/>
        </w:rPr>
      </w:pPr>
      <w:r w:rsidRPr="00C917D3">
        <w:rPr>
          <w:rFonts w:cs="Times New Roman"/>
          <w:b/>
          <w:bCs/>
          <w:color w:val="FF0000"/>
          <w:sz w:val="26"/>
          <w:szCs w:val="26"/>
          <w:lang w:val="vi-VN"/>
        </w:rPr>
        <w:t xml:space="preserve">Câu </w:t>
      </w:r>
      <w:r w:rsidRPr="00C917D3">
        <w:rPr>
          <w:rFonts w:cs="Times New Roman"/>
          <w:b/>
          <w:bCs/>
          <w:color w:val="FF0000"/>
          <w:sz w:val="26"/>
          <w:szCs w:val="26"/>
        </w:rPr>
        <w:t>7</w:t>
      </w:r>
      <w:r w:rsidRPr="00C917D3">
        <w:rPr>
          <w:rFonts w:cs="Times New Roman"/>
          <w:b/>
          <w:bCs/>
          <w:color w:val="FF0000"/>
          <w:sz w:val="26"/>
          <w:szCs w:val="26"/>
          <w:lang w:val="vi-VN"/>
        </w:rPr>
        <w:t>:</w:t>
      </w:r>
      <w:r w:rsidRPr="00C917D3">
        <w:rPr>
          <w:rFonts w:cs="Times New Roman"/>
          <w:bCs/>
          <w:sz w:val="26"/>
          <w:szCs w:val="26"/>
          <w:lang w:val="vi-VN"/>
        </w:rPr>
        <w:t xml:space="preserve"> Một sóng cơ có tần số</w:t>
      </w:r>
      <m:oMath>
        <m:r>
          <w:rPr>
            <w:rFonts w:ascii="Cambria Math" w:hAnsi="Cambria Math" w:cs="Times New Roman"/>
            <w:sz w:val="26"/>
            <w:szCs w:val="26"/>
          </w:rPr>
          <m:t>f</m:t>
        </m:r>
      </m:oMath>
      <w:r w:rsidRPr="00C917D3">
        <w:rPr>
          <w:rFonts w:cs="Times New Roman"/>
          <w:bCs/>
          <w:sz w:val="26"/>
          <w:szCs w:val="26"/>
          <w:lang w:val="vi-VN"/>
        </w:rPr>
        <w:t xml:space="preserve">, truyền trên một sợi dây đàn hồi với tốc độ </w:t>
      </w:r>
      <m:oMath>
        <m:r>
          <w:rPr>
            <w:rFonts w:ascii="Cambria Math" w:hAnsi="Cambria Math" w:cs="Times New Roman"/>
            <w:sz w:val="26"/>
            <w:szCs w:val="26"/>
          </w:rPr>
          <m:t>v</m:t>
        </m:r>
      </m:oMath>
      <w:r w:rsidRPr="00C917D3">
        <w:rPr>
          <w:rFonts w:cs="Times New Roman"/>
          <w:bCs/>
          <w:sz w:val="26"/>
          <w:szCs w:val="26"/>
          <w:lang w:val="vi-VN"/>
        </w:rPr>
        <w:t xml:space="preserve"> và có bước sóng </w:t>
      </w:r>
      <m:oMath>
        <m:r>
          <w:rPr>
            <w:rFonts w:ascii="Cambria Math" w:hAnsi="Cambria Math" w:cs="Times New Roman"/>
            <w:sz w:val="26"/>
            <w:szCs w:val="26"/>
          </w:rPr>
          <m:t>λ</m:t>
        </m:r>
      </m:oMath>
      <w:r w:rsidRPr="00C917D3">
        <w:rPr>
          <w:rFonts w:cs="Times New Roman"/>
          <w:bCs/>
          <w:sz w:val="26"/>
          <w:szCs w:val="26"/>
          <w:lang w:val="vi-VN"/>
        </w:rPr>
        <w:t xml:space="preserve">. Hệ thức </w:t>
      </w:r>
      <w:r w:rsidRPr="00C917D3">
        <w:rPr>
          <w:rFonts w:cs="Times New Roman"/>
          <w:b/>
          <w:bCs/>
          <w:sz w:val="26"/>
          <w:szCs w:val="26"/>
          <w:lang w:val="vi-VN"/>
        </w:rPr>
        <w:t>đúng</w:t>
      </w:r>
      <w:r w:rsidRPr="00C917D3">
        <w:rPr>
          <w:rFonts w:cs="Times New Roman"/>
          <w:bCs/>
          <w:sz w:val="26"/>
          <w:szCs w:val="26"/>
          <w:lang w:val="vi-VN"/>
        </w:rPr>
        <w:t xml:space="preserve"> là? </w:t>
      </w:r>
    </w:p>
    <w:p w14:paraId="76611A85"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rPr>
      </w:pPr>
      <w:r w:rsidRPr="00C917D3">
        <w:rPr>
          <w:rFonts w:cs="Times New Roman"/>
          <w:bCs/>
          <w:sz w:val="26"/>
          <w:szCs w:val="26"/>
          <w:lang w:val="vi-VN"/>
        </w:rPr>
        <w:t xml:space="preserve"> </w:t>
      </w:r>
      <w:r w:rsidRPr="00C917D3">
        <w:rPr>
          <w:rFonts w:cs="Times New Roman"/>
          <w:bCs/>
          <w:sz w:val="26"/>
          <w:szCs w:val="26"/>
          <w:lang w:val="vi-VN"/>
        </w:rPr>
        <w:tab/>
        <w:t xml:space="preserve"> </w:t>
      </w:r>
      <w:r w:rsidRPr="00C917D3">
        <w:rPr>
          <w:rFonts w:cs="Times New Roman"/>
          <w:b/>
          <w:bCs/>
          <w:color w:val="0066FF"/>
          <w:sz w:val="26"/>
          <w:szCs w:val="26"/>
          <w:lang w:val="vi-VN"/>
        </w:rPr>
        <w:t>A.</w:t>
      </w:r>
      <w:r w:rsidRPr="00C917D3">
        <w:rPr>
          <w:rFonts w:cs="Times New Roman"/>
          <w:bCs/>
          <w:sz w:val="26"/>
          <w:szCs w:val="26"/>
          <w:lang w:val="vi-VN"/>
        </w:rPr>
        <w:t xml:space="preserve"> </w:t>
      </w:r>
      <m:oMath>
        <m:r>
          <w:rPr>
            <w:rFonts w:ascii="Cambria Math" w:hAnsi="Cambria Math" w:cs="Times New Roman"/>
            <w:sz w:val="26"/>
            <w:szCs w:val="26"/>
          </w:rPr>
          <m:t>v=</m:t>
        </m:r>
        <m:f>
          <m:fPr>
            <m:ctrlPr>
              <w:rPr>
                <w:rFonts w:ascii="Cambria Math" w:hAnsi="Cambria Math" w:cs="Times New Roman"/>
                <w:i/>
                <w:sz w:val="26"/>
                <w:szCs w:val="26"/>
              </w:rPr>
            </m:ctrlPr>
          </m:fPr>
          <m:num>
            <m:r>
              <w:rPr>
                <w:rFonts w:ascii="Cambria Math" w:hAnsi="Cambria Math" w:cs="Times New Roman"/>
                <w:sz w:val="26"/>
                <w:szCs w:val="26"/>
              </w:rPr>
              <m:t>λ</m:t>
            </m:r>
          </m:num>
          <m:den>
            <m:r>
              <w:rPr>
                <w:rFonts w:ascii="Cambria Math" w:hAnsi="Cambria Math" w:cs="Times New Roman"/>
                <w:sz w:val="26"/>
                <w:szCs w:val="26"/>
              </w:rPr>
              <m:t>f</m:t>
            </m:r>
          </m:den>
        </m:f>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B.</w:t>
      </w:r>
      <w:r w:rsidRPr="00C917D3">
        <w:rPr>
          <w:rFonts w:cs="Times New Roman"/>
          <w:bCs/>
          <w:sz w:val="26"/>
          <w:szCs w:val="26"/>
        </w:rPr>
        <w:t xml:space="preserve"> </w:t>
      </w:r>
      <m:oMath>
        <m:r>
          <w:rPr>
            <w:rFonts w:ascii="Cambria Math" w:hAnsi="Cambria Math" w:cs="Times New Roman"/>
            <w:sz w:val="26"/>
            <w:szCs w:val="26"/>
          </w:rPr>
          <m:t>v=λf</m:t>
        </m:r>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C.</w:t>
      </w:r>
      <w:r w:rsidRPr="00C917D3">
        <w:rPr>
          <w:rFonts w:cs="Times New Roman"/>
          <w:bCs/>
          <w:sz w:val="26"/>
          <w:szCs w:val="26"/>
        </w:rPr>
        <w:t xml:space="preserve"> </w:t>
      </w:r>
      <m:oMath>
        <m:r>
          <w:rPr>
            <w:rFonts w:ascii="Cambria Math" w:hAnsi="Cambria Math" w:cs="Times New Roman"/>
            <w:sz w:val="26"/>
            <w:szCs w:val="26"/>
          </w:rPr>
          <m:t>v=2πλf</m:t>
        </m:r>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D.</w:t>
      </w:r>
      <w:r w:rsidRPr="00C917D3">
        <w:rPr>
          <w:rFonts w:cs="Times New Roman"/>
          <w:bCs/>
          <w:sz w:val="26"/>
          <w:szCs w:val="26"/>
        </w:rPr>
        <w:t xml:space="preserve"> </w:t>
      </w:r>
      <m:oMath>
        <m:r>
          <w:rPr>
            <w:rFonts w:ascii="Cambria Math" w:hAnsi="Cambria Math" w:cs="Times New Roman"/>
            <w:sz w:val="26"/>
            <w:szCs w:val="26"/>
          </w:rPr>
          <m:t>v=</m:t>
        </m:r>
        <m:f>
          <m:fPr>
            <m:ctrlPr>
              <w:rPr>
                <w:rFonts w:ascii="Cambria Math" w:hAnsi="Cambria Math" w:cs="Times New Roman"/>
                <w:i/>
                <w:sz w:val="26"/>
                <w:szCs w:val="26"/>
              </w:rPr>
            </m:ctrlPr>
          </m:fPr>
          <m:num>
            <m:r>
              <w:rPr>
                <w:rFonts w:ascii="Cambria Math" w:hAnsi="Cambria Math" w:cs="Times New Roman"/>
                <w:sz w:val="26"/>
                <w:szCs w:val="26"/>
              </w:rPr>
              <m:t>f</m:t>
            </m:r>
          </m:num>
          <m:den>
            <m:r>
              <w:rPr>
                <w:rFonts w:ascii="Cambria Math" w:hAnsi="Cambria Math" w:cs="Times New Roman"/>
                <w:sz w:val="26"/>
                <w:szCs w:val="26"/>
              </w:rPr>
              <m:t>v</m:t>
            </m:r>
          </m:den>
        </m:f>
      </m:oMath>
      <w:r w:rsidRPr="00C917D3">
        <w:rPr>
          <w:rFonts w:cs="Times New Roman"/>
          <w:bCs/>
          <w:sz w:val="26"/>
          <w:szCs w:val="26"/>
        </w:rPr>
        <w:t>.</w:t>
      </w:r>
    </w:p>
    <w:p w14:paraId="06436073"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lang w:val="vi-VN"/>
        </w:rPr>
      </w:pPr>
      <w:r w:rsidRPr="00C917D3">
        <w:rPr>
          <w:rFonts w:cs="Times New Roman"/>
          <w:b/>
          <w:bCs/>
          <w:color w:val="FF0000"/>
          <w:sz w:val="26"/>
          <w:szCs w:val="26"/>
          <w:lang w:val="vi-VN"/>
        </w:rPr>
        <w:t xml:space="preserve">Câu </w:t>
      </w:r>
      <w:r w:rsidRPr="00C917D3">
        <w:rPr>
          <w:rFonts w:cs="Times New Roman"/>
          <w:b/>
          <w:bCs/>
          <w:color w:val="FF0000"/>
          <w:sz w:val="26"/>
          <w:szCs w:val="26"/>
        </w:rPr>
        <w:t>8</w:t>
      </w:r>
      <w:r w:rsidRPr="00C917D3">
        <w:rPr>
          <w:rFonts w:cs="Times New Roman"/>
          <w:b/>
          <w:bCs/>
          <w:color w:val="FF0000"/>
          <w:sz w:val="26"/>
          <w:szCs w:val="26"/>
          <w:lang w:val="vi-VN"/>
        </w:rPr>
        <w:t>:</w:t>
      </w:r>
      <w:r w:rsidRPr="00C917D3">
        <w:rPr>
          <w:rFonts w:cs="Times New Roman"/>
          <w:bCs/>
          <w:sz w:val="26"/>
          <w:szCs w:val="26"/>
          <w:lang w:val="vi-VN"/>
        </w:rPr>
        <w:t xml:space="preserve"> Trong máy phát điện xoay chiều một pha, nếu rôto có </w:t>
      </w:r>
      <m:oMath>
        <m:r>
          <w:rPr>
            <w:rFonts w:ascii="Cambria Math" w:hAnsi="Cambria Math" w:cs="Times New Roman"/>
            <w:sz w:val="26"/>
            <w:szCs w:val="26"/>
          </w:rPr>
          <m:t>p</m:t>
        </m:r>
      </m:oMath>
      <w:r w:rsidRPr="00C917D3">
        <w:rPr>
          <w:rFonts w:cs="Times New Roman"/>
          <w:bCs/>
          <w:sz w:val="26"/>
          <w:szCs w:val="26"/>
          <w:lang w:val="vi-VN"/>
        </w:rPr>
        <w:t xml:space="preserve"> cặp cực và quay với vận tốc </w:t>
      </w:r>
      <m:oMath>
        <m:r>
          <w:rPr>
            <w:rFonts w:ascii="Cambria Math" w:hAnsi="Cambria Math" w:cs="Times New Roman"/>
            <w:sz w:val="26"/>
            <w:szCs w:val="26"/>
          </w:rPr>
          <m:t>n</m:t>
        </m:r>
      </m:oMath>
      <w:r w:rsidRPr="00C917D3">
        <w:rPr>
          <w:rFonts w:cs="Times New Roman"/>
          <w:bCs/>
          <w:sz w:val="26"/>
          <w:szCs w:val="26"/>
          <w:lang w:val="vi-VN"/>
        </w:rPr>
        <w:t xml:space="preserve"> vòng/phút thì tần số của dòng điện phát ra là</w:t>
      </w:r>
    </w:p>
    <w:p w14:paraId="61D7C044"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rPr>
      </w:pPr>
      <w:r w:rsidRPr="00C917D3">
        <w:rPr>
          <w:rFonts w:cs="Times New Roman"/>
          <w:bCs/>
          <w:sz w:val="26"/>
          <w:szCs w:val="26"/>
          <w:lang w:val="vi-VN"/>
        </w:rPr>
        <w:t xml:space="preserve">  </w:t>
      </w:r>
      <w:r w:rsidRPr="00C917D3">
        <w:rPr>
          <w:rFonts w:cs="Times New Roman"/>
          <w:bCs/>
          <w:sz w:val="26"/>
          <w:szCs w:val="26"/>
          <w:lang w:val="vi-VN"/>
        </w:rPr>
        <w:tab/>
      </w:r>
      <w:r w:rsidRPr="00C917D3">
        <w:rPr>
          <w:rFonts w:cs="Times New Roman"/>
          <w:b/>
          <w:bCs/>
          <w:color w:val="0066FF"/>
          <w:sz w:val="26"/>
          <w:szCs w:val="26"/>
        </w:rPr>
        <w:t>A.</w:t>
      </w:r>
      <w:r w:rsidRPr="00C917D3">
        <w:rPr>
          <w:rFonts w:cs="Times New Roman"/>
          <w:bCs/>
          <w:sz w:val="26"/>
          <w:szCs w:val="26"/>
        </w:rPr>
        <w:t xml:space="preserve"> </w:t>
      </w:r>
      <m:oMath>
        <m:r>
          <w:rPr>
            <w:rFonts w:ascii="Cambria Math" w:hAnsi="Cambria Math" w:cs="Times New Roman"/>
            <w:sz w:val="26"/>
            <w:szCs w:val="26"/>
          </w:rPr>
          <m:t>f=</m:t>
        </m:r>
        <m:f>
          <m:fPr>
            <m:ctrlPr>
              <w:rPr>
                <w:rFonts w:ascii="Cambria Math" w:hAnsi="Cambria Math" w:cs="Times New Roman"/>
                <w:i/>
                <w:sz w:val="26"/>
                <w:szCs w:val="26"/>
              </w:rPr>
            </m:ctrlPr>
          </m:fPr>
          <m:num>
            <m:r>
              <w:rPr>
                <w:rFonts w:ascii="Cambria Math" w:hAnsi="Cambria Math" w:cs="Times New Roman"/>
                <w:sz w:val="26"/>
                <w:szCs w:val="26"/>
              </w:rPr>
              <m:t>60</m:t>
            </m:r>
          </m:num>
          <m:den>
            <m:r>
              <w:rPr>
                <w:rFonts w:ascii="Cambria Math" w:hAnsi="Cambria Math" w:cs="Times New Roman"/>
                <w:sz w:val="26"/>
                <w:szCs w:val="26"/>
              </w:rPr>
              <m:t>np</m:t>
            </m:r>
          </m:den>
        </m:f>
      </m:oMath>
      <w:r w:rsidRPr="00C917D3">
        <w:rPr>
          <w:rFonts w:cs="Times New Roman"/>
          <w:bCs/>
          <w:sz w:val="26"/>
          <w:szCs w:val="26"/>
        </w:rPr>
        <w:t xml:space="preserve"> .</w:t>
      </w:r>
      <w:r w:rsidRPr="00C917D3">
        <w:rPr>
          <w:rFonts w:cs="Times New Roman"/>
          <w:bCs/>
          <w:sz w:val="26"/>
          <w:szCs w:val="26"/>
        </w:rPr>
        <w:tab/>
      </w:r>
      <w:r w:rsidRPr="00C917D3">
        <w:rPr>
          <w:rFonts w:cs="Times New Roman"/>
          <w:b/>
          <w:bCs/>
          <w:color w:val="0066FF"/>
          <w:sz w:val="26"/>
          <w:szCs w:val="26"/>
        </w:rPr>
        <w:t>B.</w:t>
      </w:r>
      <w:r w:rsidRPr="00C917D3">
        <w:rPr>
          <w:rFonts w:cs="Times New Roman"/>
          <w:bCs/>
          <w:sz w:val="26"/>
          <w:szCs w:val="26"/>
        </w:rPr>
        <w:t xml:space="preserve"> </w:t>
      </w:r>
      <m:oMath>
        <m:r>
          <w:rPr>
            <w:rFonts w:ascii="Cambria Math" w:hAnsi="Cambria Math" w:cs="Times New Roman"/>
            <w:sz w:val="26"/>
            <w:szCs w:val="26"/>
          </w:rPr>
          <m:t>f=pn</m:t>
        </m:r>
      </m:oMath>
      <w:r w:rsidRPr="00C917D3">
        <w:rPr>
          <w:rFonts w:cs="Times New Roman"/>
          <w:bCs/>
          <w:sz w:val="26"/>
          <w:szCs w:val="26"/>
        </w:rPr>
        <w:t xml:space="preserve">. </w:t>
      </w:r>
      <w:r w:rsidRPr="00C917D3">
        <w:rPr>
          <w:rFonts w:cs="Times New Roman"/>
          <w:bCs/>
          <w:sz w:val="26"/>
          <w:szCs w:val="26"/>
        </w:rPr>
        <w:tab/>
      </w:r>
      <w:r w:rsidRPr="00C917D3">
        <w:rPr>
          <w:rFonts w:cs="Times New Roman"/>
          <w:b/>
          <w:bCs/>
          <w:color w:val="0066FF"/>
          <w:sz w:val="26"/>
          <w:szCs w:val="26"/>
        </w:rPr>
        <w:t>C.</w:t>
      </w:r>
      <w:r w:rsidRPr="00C917D3">
        <w:rPr>
          <w:rFonts w:cs="Times New Roman"/>
          <w:bCs/>
          <w:sz w:val="26"/>
          <w:szCs w:val="26"/>
        </w:rPr>
        <w:t xml:space="preserve"> </w:t>
      </w:r>
      <m:oMath>
        <m:r>
          <w:rPr>
            <w:rFonts w:ascii="Cambria Math" w:hAnsi="Cambria Math" w:cs="Times New Roman"/>
            <w:sz w:val="26"/>
            <w:szCs w:val="26"/>
          </w:rPr>
          <m:t>f=</m:t>
        </m:r>
        <m:f>
          <m:fPr>
            <m:ctrlPr>
              <w:rPr>
                <w:rFonts w:ascii="Cambria Math" w:hAnsi="Cambria Math" w:cs="Times New Roman"/>
                <w:i/>
                <w:sz w:val="26"/>
                <w:szCs w:val="26"/>
              </w:rPr>
            </m:ctrlPr>
          </m:fPr>
          <m:num>
            <m:r>
              <w:rPr>
                <w:rFonts w:ascii="Cambria Math" w:hAnsi="Cambria Math" w:cs="Times New Roman"/>
                <w:sz w:val="26"/>
                <w:szCs w:val="26"/>
              </w:rPr>
              <m:t>np</m:t>
            </m:r>
          </m:num>
          <m:den>
            <m:r>
              <w:rPr>
                <w:rFonts w:ascii="Cambria Math" w:hAnsi="Cambria Math" w:cs="Times New Roman"/>
                <w:sz w:val="26"/>
                <w:szCs w:val="26"/>
              </w:rPr>
              <m:t>60</m:t>
            </m:r>
          </m:den>
        </m:f>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D.</w:t>
      </w:r>
      <w:r w:rsidRPr="00C917D3">
        <w:rPr>
          <w:rFonts w:cs="Times New Roman"/>
          <w:bCs/>
          <w:sz w:val="26"/>
          <w:szCs w:val="26"/>
        </w:rPr>
        <w:t xml:space="preserve"> </w:t>
      </w:r>
      <m:oMath>
        <m:r>
          <w:rPr>
            <w:rFonts w:ascii="Cambria Math" w:hAnsi="Cambria Math" w:cs="Times New Roman"/>
            <w:sz w:val="26"/>
            <w:szCs w:val="26"/>
          </w:rPr>
          <m:t>f=</m:t>
        </m:r>
        <m:f>
          <m:fPr>
            <m:ctrlPr>
              <w:rPr>
                <w:rFonts w:ascii="Cambria Math" w:hAnsi="Cambria Math" w:cs="Times New Roman"/>
                <w:i/>
                <w:sz w:val="26"/>
                <w:szCs w:val="26"/>
              </w:rPr>
            </m:ctrlPr>
          </m:fPr>
          <m:num>
            <m:r>
              <w:rPr>
                <w:rFonts w:ascii="Cambria Math" w:hAnsi="Cambria Math" w:cs="Times New Roman"/>
                <w:sz w:val="26"/>
                <w:szCs w:val="26"/>
              </w:rPr>
              <m:t>60n</m:t>
            </m:r>
          </m:num>
          <m:den>
            <m:r>
              <w:rPr>
                <w:rFonts w:ascii="Cambria Math" w:hAnsi="Cambria Math" w:cs="Times New Roman"/>
                <w:sz w:val="26"/>
                <w:szCs w:val="26"/>
              </w:rPr>
              <m:t>p</m:t>
            </m:r>
          </m:den>
        </m:f>
      </m:oMath>
      <w:r w:rsidRPr="00C917D3">
        <w:rPr>
          <w:rFonts w:cs="Times New Roman"/>
          <w:bCs/>
          <w:sz w:val="26"/>
          <w:szCs w:val="26"/>
        </w:rPr>
        <w:t xml:space="preserve">.   </w:t>
      </w:r>
    </w:p>
    <w:p w14:paraId="2CF7DC27"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lang w:val="vi-VN"/>
        </w:rPr>
      </w:pPr>
      <w:r w:rsidRPr="00C917D3">
        <w:rPr>
          <w:rFonts w:cs="Times New Roman"/>
          <w:b/>
          <w:bCs/>
          <w:color w:val="FF0000"/>
          <w:sz w:val="26"/>
          <w:szCs w:val="26"/>
          <w:lang w:val="vi-VN"/>
        </w:rPr>
        <w:t xml:space="preserve">Câu </w:t>
      </w:r>
      <w:r w:rsidRPr="00C917D3">
        <w:rPr>
          <w:rFonts w:cs="Times New Roman"/>
          <w:b/>
          <w:bCs/>
          <w:color w:val="FF0000"/>
          <w:sz w:val="26"/>
          <w:szCs w:val="26"/>
        </w:rPr>
        <w:t>9</w:t>
      </w:r>
      <w:r w:rsidRPr="00C917D3">
        <w:rPr>
          <w:rFonts w:cs="Times New Roman"/>
          <w:b/>
          <w:bCs/>
          <w:color w:val="FF0000"/>
          <w:sz w:val="26"/>
          <w:szCs w:val="26"/>
          <w:lang w:val="vi-VN"/>
        </w:rPr>
        <w:t>:</w:t>
      </w:r>
      <w:r w:rsidRPr="00C917D3">
        <w:rPr>
          <w:rFonts w:cs="Times New Roman"/>
          <w:bCs/>
          <w:sz w:val="26"/>
          <w:szCs w:val="26"/>
          <w:lang w:val="vi-VN"/>
        </w:rPr>
        <w:t xml:space="preserve"> Đặt điện áp </w:t>
      </w:r>
      <m:oMath>
        <m:r>
          <w:rPr>
            <w:rFonts w:ascii="Cambria Math" w:hAnsi="Cambria Math" w:cs="Times New Roman"/>
            <w:sz w:val="26"/>
            <w:szCs w:val="26"/>
          </w:rPr>
          <m:t>u=</m:t>
        </m:r>
        <m:sSub>
          <m:sSubPr>
            <m:ctrlPr>
              <w:rPr>
                <w:rFonts w:ascii="Cambria Math" w:hAnsi="Cambria Math" w:cs="Times New Roman"/>
                <w:i/>
                <w:sz w:val="26"/>
                <w:szCs w:val="26"/>
              </w:rPr>
            </m:ctrlPr>
          </m:sSubPr>
          <m:e>
            <m:r>
              <w:rPr>
                <w:rFonts w:ascii="Cambria Math" w:hAnsi="Cambria Math" w:cs="Times New Roman"/>
                <w:sz w:val="26"/>
                <w:szCs w:val="26"/>
              </w:rPr>
              <m:t>U</m:t>
            </m:r>
          </m:e>
          <m:sub>
            <m:r>
              <w:rPr>
                <w:rFonts w:ascii="Cambria Math" w:hAnsi="Cambria Math" w:cs="Times New Roman"/>
                <w:sz w:val="26"/>
                <w:szCs w:val="26"/>
              </w:rPr>
              <m:t>0</m:t>
            </m:r>
          </m:sub>
        </m:sSub>
        <m:func>
          <m:funcPr>
            <m:ctrlPr>
              <w:rPr>
                <w:rFonts w:ascii="Cambria Math" w:hAnsi="Cambria Math" w:cs="Times New Roman"/>
                <w:i/>
                <w:sz w:val="26"/>
                <w:szCs w:val="26"/>
              </w:rPr>
            </m:ctrlPr>
          </m:funcPr>
          <m:fName>
            <m:r>
              <m:rPr>
                <m:sty m:val="p"/>
              </m:rPr>
              <w:rPr>
                <w:rFonts w:ascii="Cambria Math" w:hAnsi="Cambria Math" w:cs="Times New Roman"/>
                <w:sz w:val="26"/>
                <w:szCs w:val="26"/>
              </w:rPr>
              <m:t>cos</m:t>
            </m:r>
          </m:fName>
          <m:e>
            <m:d>
              <m:dPr>
                <m:ctrlPr>
                  <w:rPr>
                    <w:rFonts w:ascii="Cambria Math" w:hAnsi="Cambria Math" w:cs="Times New Roman"/>
                    <w:i/>
                    <w:sz w:val="26"/>
                    <w:szCs w:val="26"/>
                  </w:rPr>
                </m:ctrlPr>
              </m:dPr>
              <m:e>
                <m:r>
                  <w:rPr>
                    <w:rFonts w:ascii="Cambria Math" w:hAnsi="Cambria Math" w:cs="Times New Roman"/>
                    <w:sz w:val="26"/>
                    <w:szCs w:val="26"/>
                  </w:rPr>
                  <m:t>ωt+</m:t>
                </m:r>
                <m:f>
                  <m:fPr>
                    <m:ctrlPr>
                      <w:rPr>
                        <w:rFonts w:ascii="Cambria Math" w:hAnsi="Cambria Math" w:cs="Times New Roman"/>
                        <w:i/>
                        <w:sz w:val="26"/>
                        <w:szCs w:val="26"/>
                      </w:rPr>
                    </m:ctrlPr>
                  </m:fPr>
                  <m:num>
                    <m:r>
                      <w:rPr>
                        <w:rFonts w:ascii="Cambria Math" w:hAnsi="Cambria Math" w:cs="Times New Roman"/>
                        <w:sz w:val="26"/>
                        <w:szCs w:val="26"/>
                      </w:rPr>
                      <m:t>π</m:t>
                    </m:r>
                  </m:num>
                  <m:den>
                    <m:r>
                      <w:rPr>
                        <w:rFonts w:ascii="Cambria Math" w:hAnsi="Cambria Math" w:cs="Times New Roman"/>
                        <w:sz w:val="26"/>
                        <w:szCs w:val="26"/>
                      </w:rPr>
                      <m:t>4</m:t>
                    </m:r>
                  </m:den>
                </m:f>
              </m:e>
            </m:d>
          </m:e>
        </m:func>
      </m:oMath>
      <w:r w:rsidRPr="00C917D3">
        <w:rPr>
          <w:rFonts w:cs="Times New Roman"/>
          <w:bCs/>
          <w:sz w:val="26"/>
          <w:szCs w:val="26"/>
          <w:lang w:val="vi-VN"/>
        </w:rPr>
        <w:t xml:space="preserve">vào hai đầu đoạn mạch chỉ có tụ điện thì cường độ dòng điện trong mạch là </w:t>
      </w:r>
      <m:oMath>
        <m:r>
          <w:rPr>
            <w:rFonts w:ascii="Cambria Math" w:hAnsi="Cambria Math" w:cs="Times New Roman"/>
            <w:sz w:val="26"/>
            <w:szCs w:val="26"/>
          </w:rPr>
          <m:t>i=</m:t>
        </m:r>
        <m:sSub>
          <m:sSubPr>
            <m:ctrlPr>
              <w:rPr>
                <w:rFonts w:ascii="Cambria Math" w:hAnsi="Cambria Math" w:cs="Times New Roman"/>
                <w:i/>
                <w:sz w:val="26"/>
                <w:szCs w:val="26"/>
              </w:rPr>
            </m:ctrlPr>
          </m:sSubPr>
          <m:e>
            <m:r>
              <w:rPr>
                <w:rFonts w:ascii="Cambria Math" w:hAnsi="Cambria Math" w:cs="Times New Roman"/>
                <w:sz w:val="26"/>
                <w:szCs w:val="26"/>
              </w:rPr>
              <m:t>I</m:t>
            </m:r>
          </m:e>
          <m:sub>
            <m:r>
              <w:rPr>
                <w:rFonts w:ascii="Cambria Math" w:hAnsi="Cambria Math" w:cs="Times New Roman"/>
                <w:sz w:val="26"/>
                <w:szCs w:val="26"/>
              </w:rPr>
              <m:t>0</m:t>
            </m:r>
          </m:sub>
        </m:sSub>
        <m:func>
          <m:funcPr>
            <m:ctrlPr>
              <w:rPr>
                <w:rFonts w:ascii="Cambria Math" w:hAnsi="Cambria Math" w:cs="Times New Roman"/>
                <w:i/>
                <w:sz w:val="26"/>
                <w:szCs w:val="26"/>
              </w:rPr>
            </m:ctrlPr>
          </m:funcPr>
          <m:fName>
            <m:r>
              <m:rPr>
                <m:sty m:val="p"/>
              </m:rPr>
              <w:rPr>
                <w:rFonts w:ascii="Cambria Math" w:hAnsi="Cambria Math" w:cs="Times New Roman"/>
                <w:sz w:val="26"/>
                <w:szCs w:val="26"/>
              </w:rPr>
              <m:t>cos</m:t>
            </m:r>
          </m:fName>
          <m:e>
            <m:d>
              <m:dPr>
                <m:ctrlPr>
                  <w:rPr>
                    <w:rFonts w:ascii="Cambria Math" w:hAnsi="Cambria Math" w:cs="Times New Roman"/>
                    <w:i/>
                    <w:sz w:val="26"/>
                    <w:szCs w:val="26"/>
                  </w:rPr>
                </m:ctrlPr>
              </m:dPr>
              <m:e>
                <m:r>
                  <w:rPr>
                    <w:rFonts w:ascii="Cambria Math" w:hAnsi="Cambria Math" w:cs="Times New Roman"/>
                    <w:sz w:val="26"/>
                    <w:szCs w:val="26"/>
                  </w:rPr>
                  <m:t>ωt+</m:t>
                </m:r>
                <m:sSub>
                  <m:sSubPr>
                    <m:ctrlPr>
                      <w:rPr>
                        <w:rFonts w:ascii="Cambria Math" w:hAnsi="Cambria Math" w:cs="Times New Roman"/>
                        <w:i/>
                        <w:sz w:val="26"/>
                        <w:szCs w:val="26"/>
                      </w:rPr>
                    </m:ctrlPr>
                  </m:sSubPr>
                  <m:e>
                    <m:r>
                      <w:rPr>
                        <w:rFonts w:ascii="Cambria Math" w:hAnsi="Cambria Math" w:cs="Times New Roman"/>
                        <w:sz w:val="26"/>
                        <w:szCs w:val="26"/>
                      </w:rPr>
                      <m:t>φ</m:t>
                    </m:r>
                  </m:e>
                  <m:sub>
                    <m:r>
                      <w:rPr>
                        <w:rFonts w:ascii="Cambria Math" w:hAnsi="Cambria Math" w:cs="Times New Roman"/>
                        <w:sz w:val="26"/>
                        <w:szCs w:val="26"/>
                      </w:rPr>
                      <m:t>i</m:t>
                    </m:r>
                  </m:sub>
                </m:sSub>
              </m:e>
            </m:d>
          </m:e>
        </m:func>
      </m:oMath>
      <w:r w:rsidRPr="00C917D3">
        <w:rPr>
          <w:rFonts w:cs="Times New Roman"/>
          <w:bCs/>
          <w:sz w:val="26"/>
          <w:szCs w:val="26"/>
          <w:lang w:val="vi-VN"/>
        </w:rPr>
        <w:t xml:space="preserve">. Giá trị của </w:t>
      </w:r>
      <m:oMath>
        <m:sSub>
          <m:sSubPr>
            <m:ctrlPr>
              <w:rPr>
                <w:rFonts w:ascii="Cambria Math" w:hAnsi="Cambria Math" w:cs="Times New Roman"/>
                <w:i/>
                <w:sz w:val="26"/>
                <w:szCs w:val="26"/>
              </w:rPr>
            </m:ctrlPr>
          </m:sSubPr>
          <m:e>
            <m:r>
              <w:rPr>
                <w:rFonts w:ascii="Cambria Math" w:hAnsi="Cambria Math" w:cs="Times New Roman"/>
                <w:sz w:val="26"/>
                <w:szCs w:val="26"/>
              </w:rPr>
              <m:t>φ</m:t>
            </m:r>
          </m:e>
          <m:sub>
            <m:r>
              <w:rPr>
                <w:rFonts w:ascii="Cambria Math" w:hAnsi="Cambria Math" w:cs="Times New Roman"/>
                <w:sz w:val="26"/>
                <w:szCs w:val="26"/>
              </w:rPr>
              <m:t>i</m:t>
            </m:r>
          </m:sub>
        </m:sSub>
      </m:oMath>
      <w:r w:rsidRPr="00C917D3">
        <w:rPr>
          <w:rFonts w:cs="Times New Roman"/>
          <w:bCs/>
          <w:sz w:val="26"/>
          <w:szCs w:val="26"/>
          <w:lang w:val="vi-VN"/>
        </w:rPr>
        <w:t xml:space="preserve"> bằng</w:t>
      </w:r>
    </w:p>
    <w:p w14:paraId="3BC589C7"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rPr>
      </w:pPr>
      <w:r w:rsidRPr="00C917D3">
        <w:rPr>
          <w:rFonts w:cs="Times New Roman"/>
          <w:bCs/>
          <w:sz w:val="26"/>
          <w:szCs w:val="26"/>
          <w:lang w:val="vi-VN"/>
        </w:rPr>
        <w:t xml:space="preserve">  </w:t>
      </w:r>
      <w:r w:rsidRPr="00C917D3">
        <w:rPr>
          <w:rFonts w:cs="Times New Roman"/>
          <w:bCs/>
          <w:sz w:val="26"/>
          <w:szCs w:val="26"/>
          <w:lang w:val="vi-VN"/>
        </w:rPr>
        <w:tab/>
      </w:r>
      <w:r w:rsidRPr="00C917D3">
        <w:rPr>
          <w:rFonts w:cs="Times New Roman"/>
          <w:b/>
          <w:bCs/>
          <w:color w:val="0066FF"/>
          <w:sz w:val="26"/>
          <w:szCs w:val="26"/>
          <w:lang w:val="vi-VN"/>
        </w:rPr>
        <w:t>A.</w:t>
      </w:r>
      <w:r w:rsidRPr="00C917D3">
        <w:rPr>
          <w:rFonts w:cs="Times New Roman"/>
          <w:bCs/>
          <w:sz w:val="26"/>
          <w:szCs w:val="26"/>
          <w:lang w:val="vi-VN"/>
        </w:rPr>
        <w:t xml:space="preserve"> </w:t>
      </w:r>
      <m:oMath>
        <m:f>
          <m:fPr>
            <m:ctrlPr>
              <w:rPr>
                <w:rFonts w:ascii="Cambria Math" w:hAnsi="Cambria Math" w:cs="Times New Roman"/>
                <w:i/>
                <w:sz w:val="26"/>
                <w:szCs w:val="26"/>
              </w:rPr>
            </m:ctrlPr>
          </m:fPr>
          <m:num>
            <m:r>
              <w:rPr>
                <w:rFonts w:ascii="Cambria Math" w:hAnsi="Cambria Math" w:cs="Times New Roman"/>
                <w:sz w:val="26"/>
                <w:szCs w:val="26"/>
              </w:rPr>
              <m:t>3π</m:t>
            </m:r>
          </m:num>
          <m:den>
            <m:r>
              <w:rPr>
                <w:rFonts w:ascii="Cambria Math" w:hAnsi="Cambria Math" w:cs="Times New Roman"/>
                <w:sz w:val="26"/>
                <w:szCs w:val="26"/>
              </w:rPr>
              <m:t>4</m:t>
            </m:r>
          </m:den>
        </m:f>
      </m:oMath>
      <w:r w:rsidRPr="00C917D3">
        <w:rPr>
          <w:rFonts w:cs="Times New Roman"/>
          <w:bCs/>
          <w:sz w:val="26"/>
          <w:szCs w:val="26"/>
        </w:rPr>
        <w:t xml:space="preserve">. </w:t>
      </w:r>
      <w:r w:rsidRPr="00C917D3">
        <w:rPr>
          <w:rFonts w:cs="Times New Roman"/>
          <w:bCs/>
          <w:sz w:val="26"/>
          <w:szCs w:val="26"/>
        </w:rPr>
        <w:tab/>
      </w:r>
      <w:r w:rsidRPr="00C917D3">
        <w:rPr>
          <w:rFonts w:cs="Times New Roman"/>
          <w:b/>
          <w:bCs/>
          <w:color w:val="0066FF"/>
          <w:sz w:val="26"/>
          <w:szCs w:val="26"/>
        </w:rPr>
        <w:t>B.</w:t>
      </w:r>
      <w:r w:rsidRPr="00C917D3">
        <w:rPr>
          <w:rFonts w:cs="Times New Roman"/>
          <w:bCs/>
          <w:sz w:val="26"/>
          <w:szCs w:val="26"/>
        </w:rPr>
        <w:t xml:space="preserve"> </w:t>
      </w:r>
      <m:oMath>
        <m:f>
          <m:fPr>
            <m:ctrlPr>
              <w:rPr>
                <w:rFonts w:ascii="Cambria Math" w:hAnsi="Cambria Math" w:cs="Times New Roman"/>
                <w:i/>
                <w:sz w:val="26"/>
                <w:szCs w:val="26"/>
              </w:rPr>
            </m:ctrlPr>
          </m:fPr>
          <m:num>
            <m:r>
              <w:rPr>
                <w:rFonts w:ascii="Cambria Math" w:hAnsi="Cambria Math" w:cs="Times New Roman"/>
                <w:sz w:val="26"/>
                <w:szCs w:val="26"/>
              </w:rPr>
              <m:t>π</m:t>
            </m:r>
          </m:num>
          <m:den>
            <m:r>
              <w:rPr>
                <w:rFonts w:ascii="Cambria Math" w:hAnsi="Cambria Math" w:cs="Times New Roman"/>
                <w:sz w:val="26"/>
                <w:szCs w:val="26"/>
              </w:rPr>
              <m:t>2</m:t>
            </m:r>
          </m:den>
        </m:f>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C.</w:t>
      </w:r>
      <w:r w:rsidRPr="00C917D3">
        <w:rPr>
          <w:rFonts w:cs="Times New Roman"/>
          <w:bCs/>
          <w:sz w:val="26"/>
          <w:szCs w:val="26"/>
        </w:rPr>
        <w:t xml:space="preserve"> </w:t>
      </w:r>
      <m:oMath>
        <m:r>
          <w:rPr>
            <w:rFonts w:ascii="Cambria Math" w:hAnsi="Cambria Math" w:cs="Times New Roman"/>
            <w:sz w:val="26"/>
            <w:szCs w:val="26"/>
          </w:rPr>
          <m:t>-</m:t>
        </m:r>
        <m:f>
          <m:fPr>
            <m:ctrlPr>
              <w:rPr>
                <w:rFonts w:ascii="Cambria Math" w:hAnsi="Cambria Math" w:cs="Times New Roman"/>
                <w:i/>
                <w:sz w:val="26"/>
                <w:szCs w:val="26"/>
              </w:rPr>
            </m:ctrlPr>
          </m:fPr>
          <m:num>
            <m:r>
              <w:rPr>
                <w:rFonts w:ascii="Cambria Math" w:hAnsi="Cambria Math" w:cs="Times New Roman"/>
                <w:sz w:val="26"/>
                <w:szCs w:val="26"/>
              </w:rPr>
              <m:t>π</m:t>
            </m:r>
          </m:num>
          <m:den>
            <m:r>
              <w:rPr>
                <w:rFonts w:ascii="Cambria Math" w:hAnsi="Cambria Math" w:cs="Times New Roman"/>
                <w:sz w:val="26"/>
                <w:szCs w:val="26"/>
              </w:rPr>
              <m:t>2</m:t>
            </m:r>
          </m:den>
        </m:f>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D.</w:t>
      </w:r>
      <w:r w:rsidRPr="00C917D3">
        <w:rPr>
          <w:rFonts w:cs="Times New Roman"/>
          <w:bCs/>
          <w:sz w:val="26"/>
          <w:szCs w:val="26"/>
        </w:rPr>
        <w:t xml:space="preserve"> </w:t>
      </w:r>
      <m:oMath>
        <m:r>
          <w:rPr>
            <w:rFonts w:ascii="Cambria Math" w:hAnsi="Cambria Math" w:cs="Times New Roman"/>
            <w:sz w:val="26"/>
            <w:szCs w:val="26"/>
          </w:rPr>
          <m:t>-</m:t>
        </m:r>
        <m:f>
          <m:fPr>
            <m:ctrlPr>
              <w:rPr>
                <w:rFonts w:ascii="Cambria Math" w:hAnsi="Cambria Math" w:cs="Times New Roman"/>
                <w:i/>
                <w:sz w:val="26"/>
                <w:szCs w:val="26"/>
              </w:rPr>
            </m:ctrlPr>
          </m:fPr>
          <m:num>
            <m:r>
              <w:rPr>
                <w:rFonts w:ascii="Cambria Math" w:hAnsi="Cambria Math" w:cs="Times New Roman"/>
                <w:sz w:val="26"/>
                <w:szCs w:val="26"/>
              </w:rPr>
              <m:t>3π</m:t>
            </m:r>
          </m:num>
          <m:den>
            <m:r>
              <w:rPr>
                <w:rFonts w:ascii="Cambria Math" w:hAnsi="Cambria Math" w:cs="Times New Roman"/>
                <w:sz w:val="26"/>
                <w:szCs w:val="26"/>
              </w:rPr>
              <m:t>4</m:t>
            </m:r>
          </m:den>
        </m:f>
      </m:oMath>
      <w:r w:rsidRPr="00C917D3">
        <w:rPr>
          <w:rFonts w:cs="Times New Roman"/>
          <w:bCs/>
          <w:sz w:val="26"/>
          <w:szCs w:val="26"/>
        </w:rPr>
        <w:t>.</w:t>
      </w:r>
    </w:p>
    <w:p w14:paraId="24436752"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lang w:val="fr-FR"/>
        </w:rPr>
      </w:pPr>
      <w:r w:rsidRPr="00C917D3">
        <w:rPr>
          <w:rFonts w:cs="Times New Roman"/>
          <w:b/>
          <w:bCs/>
          <w:color w:val="FF0000"/>
          <w:sz w:val="26"/>
          <w:szCs w:val="26"/>
          <w:lang w:val="vi-VN"/>
        </w:rPr>
        <w:t xml:space="preserve">Câu </w:t>
      </w:r>
      <w:r w:rsidRPr="00C917D3">
        <w:rPr>
          <w:rFonts w:cs="Times New Roman"/>
          <w:b/>
          <w:bCs/>
          <w:color w:val="FF0000"/>
          <w:sz w:val="26"/>
          <w:szCs w:val="26"/>
        </w:rPr>
        <w:t>10</w:t>
      </w:r>
      <w:r w:rsidRPr="00C917D3">
        <w:rPr>
          <w:rFonts w:cs="Times New Roman"/>
          <w:b/>
          <w:bCs/>
          <w:color w:val="FF0000"/>
          <w:sz w:val="26"/>
          <w:szCs w:val="26"/>
          <w:lang w:val="vi-VN"/>
        </w:rPr>
        <w:t>:</w:t>
      </w:r>
      <w:r w:rsidRPr="00C917D3">
        <w:rPr>
          <w:rFonts w:cs="Times New Roman"/>
          <w:bCs/>
          <w:sz w:val="26"/>
          <w:szCs w:val="26"/>
          <w:lang w:val="vi-VN"/>
        </w:rPr>
        <w:t xml:space="preserve"> </w:t>
      </w:r>
      <w:r w:rsidRPr="00C917D3">
        <w:rPr>
          <w:rFonts w:cs="Times New Roman"/>
          <w:bCs/>
          <w:sz w:val="26"/>
          <w:szCs w:val="26"/>
          <w:lang w:val="fr-FR"/>
        </w:rPr>
        <w:t>Quang điện trở là một linh kiện điện tử hoạt động dựa vào hiện tương</w:t>
      </w:r>
    </w:p>
    <w:p w14:paraId="48DF67F7"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lang w:val="fr-FR"/>
        </w:rPr>
      </w:pPr>
      <w:r w:rsidRPr="00C917D3">
        <w:rPr>
          <w:rFonts w:cs="Times New Roman"/>
          <w:bCs/>
          <w:sz w:val="26"/>
          <w:szCs w:val="26"/>
          <w:lang w:val="fr-FR"/>
        </w:rPr>
        <w:tab/>
      </w:r>
      <w:r w:rsidRPr="00C917D3">
        <w:rPr>
          <w:rFonts w:cs="Times New Roman"/>
          <w:b/>
          <w:bCs/>
          <w:color w:val="0066FF"/>
          <w:sz w:val="26"/>
          <w:szCs w:val="26"/>
          <w:lang w:val="fr-FR"/>
        </w:rPr>
        <w:t>A.</w:t>
      </w:r>
      <w:r w:rsidRPr="00C917D3">
        <w:rPr>
          <w:rFonts w:cs="Times New Roman"/>
          <w:bCs/>
          <w:sz w:val="26"/>
          <w:szCs w:val="26"/>
          <w:lang w:val="fr-FR"/>
        </w:rPr>
        <w:t xml:space="preserve"> quang điện ngoài. </w:t>
      </w:r>
      <w:r w:rsidRPr="00C917D3">
        <w:rPr>
          <w:rFonts w:cs="Times New Roman"/>
          <w:bCs/>
          <w:sz w:val="26"/>
          <w:szCs w:val="26"/>
          <w:lang w:val="fr-FR"/>
        </w:rPr>
        <w:tab/>
      </w:r>
      <w:r w:rsidRPr="00C917D3">
        <w:rPr>
          <w:rFonts w:cs="Times New Roman"/>
          <w:b/>
          <w:bCs/>
          <w:color w:val="0066FF"/>
          <w:sz w:val="26"/>
          <w:szCs w:val="26"/>
          <w:lang w:val="fr-FR"/>
        </w:rPr>
        <w:t>B.</w:t>
      </w:r>
      <w:r w:rsidRPr="00C917D3">
        <w:rPr>
          <w:rFonts w:cs="Times New Roman"/>
          <w:bCs/>
          <w:sz w:val="26"/>
          <w:szCs w:val="26"/>
          <w:lang w:val="fr-FR"/>
        </w:rPr>
        <w:t xml:space="preserve"> bức xạ nhiệt. </w:t>
      </w:r>
      <w:r w:rsidRPr="00C917D3">
        <w:rPr>
          <w:rFonts w:cs="Times New Roman"/>
          <w:bCs/>
          <w:sz w:val="26"/>
          <w:szCs w:val="26"/>
          <w:lang w:val="fr-FR"/>
        </w:rPr>
        <w:tab/>
      </w:r>
      <w:r w:rsidRPr="00C917D3">
        <w:rPr>
          <w:rFonts w:cs="Times New Roman"/>
          <w:b/>
          <w:bCs/>
          <w:color w:val="0066FF"/>
          <w:sz w:val="26"/>
          <w:szCs w:val="26"/>
          <w:lang w:val="fr-FR"/>
        </w:rPr>
        <w:t>C.</w:t>
      </w:r>
      <w:r w:rsidRPr="00C917D3">
        <w:rPr>
          <w:rFonts w:cs="Times New Roman"/>
          <w:bCs/>
          <w:sz w:val="26"/>
          <w:szCs w:val="26"/>
          <w:lang w:val="fr-FR"/>
        </w:rPr>
        <w:t xml:space="preserve"> nhiệt điện. </w:t>
      </w:r>
      <w:r w:rsidRPr="00C917D3">
        <w:rPr>
          <w:rFonts w:cs="Times New Roman"/>
          <w:bCs/>
          <w:sz w:val="26"/>
          <w:szCs w:val="26"/>
          <w:lang w:val="fr-FR"/>
        </w:rPr>
        <w:tab/>
      </w:r>
      <w:r w:rsidRPr="00C917D3">
        <w:rPr>
          <w:rFonts w:cs="Times New Roman"/>
          <w:b/>
          <w:bCs/>
          <w:color w:val="0066FF"/>
          <w:sz w:val="26"/>
          <w:szCs w:val="26"/>
          <w:lang w:val="fr-FR"/>
        </w:rPr>
        <w:t>D.</w:t>
      </w:r>
      <w:r w:rsidRPr="00C917D3">
        <w:rPr>
          <w:rFonts w:cs="Times New Roman"/>
          <w:bCs/>
          <w:sz w:val="26"/>
          <w:szCs w:val="26"/>
          <w:lang w:val="fr-FR"/>
        </w:rPr>
        <w:t xml:space="preserve"> quang điện trong.</w:t>
      </w:r>
    </w:p>
    <w:p w14:paraId="3DA44AE5"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lang w:val="vi-VN"/>
        </w:rPr>
      </w:pPr>
      <w:r w:rsidRPr="00C917D3">
        <w:rPr>
          <w:rFonts w:cs="Times New Roman"/>
          <w:b/>
          <w:bCs/>
          <w:color w:val="FF0000"/>
          <w:sz w:val="26"/>
          <w:szCs w:val="26"/>
          <w:lang w:val="vi-VN"/>
        </w:rPr>
        <w:t xml:space="preserve">Câu </w:t>
      </w:r>
      <w:r w:rsidRPr="00C917D3">
        <w:rPr>
          <w:rFonts w:cs="Times New Roman"/>
          <w:b/>
          <w:bCs/>
          <w:color w:val="FF0000"/>
          <w:sz w:val="26"/>
          <w:szCs w:val="26"/>
        </w:rPr>
        <w:t>11</w:t>
      </w:r>
      <w:r w:rsidRPr="00C917D3">
        <w:rPr>
          <w:rFonts w:cs="Times New Roman"/>
          <w:b/>
          <w:bCs/>
          <w:color w:val="FF0000"/>
          <w:sz w:val="26"/>
          <w:szCs w:val="26"/>
          <w:lang w:val="vi-VN"/>
        </w:rPr>
        <w:t>:</w:t>
      </w:r>
      <w:r w:rsidRPr="00C917D3">
        <w:rPr>
          <w:rFonts w:cs="Times New Roman"/>
          <w:bCs/>
          <w:sz w:val="26"/>
          <w:szCs w:val="26"/>
          <w:lang w:val="vi-VN"/>
        </w:rPr>
        <w:t xml:space="preserve"> Gọi </w:t>
      </w:r>
      <m:oMath>
        <m:sSub>
          <m:sSubPr>
            <m:ctrlPr>
              <w:rPr>
                <w:rFonts w:ascii="Cambria Math" w:hAnsi="Cambria Math" w:cs="Times New Roman"/>
                <w:i/>
                <w:sz w:val="26"/>
                <w:szCs w:val="26"/>
              </w:rPr>
            </m:ctrlPr>
          </m:sSubPr>
          <m:e>
            <m:r>
              <w:rPr>
                <w:rFonts w:ascii="Cambria Math" w:hAnsi="Cambria Math" w:cs="Times New Roman"/>
                <w:sz w:val="26"/>
                <w:szCs w:val="26"/>
              </w:rPr>
              <m:t>N</m:t>
            </m:r>
          </m:e>
          <m:sub>
            <m:r>
              <w:rPr>
                <w:rFonts w:ascii="Cambria Math" w:hAnsi="Cambria Math" w:cs="Times New Roman"/>
                <w:sz w:val="26"/>
                <w:szCs w:val="26"/>
              </w:rPr>
              <m:t>1</m:t>
            </m:r>
          </m:sub>
        </m:sSub>
      </m:oMath>
      <w:r w:rsidRPr="00C917D3">
        <w:rPr>
          <w:rFonts w:cs="Times New Roman"/>
          <w:bCs/>
          <w:sz w:val="26"/>
          <w:szCs w:val="26"/>
          <w:lang w:val="vi-VN"/>
        </w:rPr>
        <w:t xml:space="preserve"> và </w:t>
      </w:r>
      <m:oMath>
        <m:sSub>
          <m:sSubPr>
            <m:ctrlPr>
              <w:rPr>
                <w:rFonts w:ascii="Cambria Math" w:hAnsi="Cambria Math" w:cs="Times New Roman"/>
                <w:i/>
                <w:sz w:val="26"/>
                <w:szCs w:val="26"/>
              </w:rPr>
            </m:ctrlPr>
          </m:sSubPr>
          <m:e>
            <m:r>
              <w:rPr>
                <w:rFonts w:ascii="Cambria Math" w:hAnsi="Cambria Math" w:cs="Times New Roman"/>
                <w:sz w:val="26"/>
                <w:szCs w:val="26"/>
              </w:rPr>
              <m:t>N</m:t>
            </m:r>
          </m:e>
          <m:sub>
            <m:r>
              <w:rPr>
                <w:rFonts w:ascii="Cambria Math" w:hAnsi="Cambria Math" w:cs="Times New Roman"/>
                <w:sz w:val="26"/>
                <w:szCs w:val="26"/>
              </w:rPr>
              <m:t>2</m:t>
            </m:r>
          </m:sub>
        </m:sSub>
      </m:oMath>
      <w:r w:rsidRPr="00C917D3">
        <w:rPr>
          <w:rFonts w:cs="Times New Roman"/>
          <w:bCs/>
          <w:sz w:val="26"/>
          <w:szCs w:val="26"/>
          <w:lang w:val="vi-VN"/>
        </w:rPr>
        <w:t xml:space="preserve"> là số vòng của cuộn sơ cấp và thứ cấp của một máy biến áp lí tưởng. Nếu mắc hai đầu của cuộn sơ cấp điện áp hiệu dụng là </w:t>
      </w:r>
      <m:oMath>
        <m:sSub>
          <m:sSubPr>
            <m:ctrlPr>
              <w:rPr>
                <w:rFonts w:ascii="Cambria Math" w:hAnsi="Cambria Math" w:cs="Times New Roman"/>
                <w:i/>
                <w:sz w:val="26"/>
                <w:szCs w:val="26"/>
              </w:rPr>
            </m:ctrlPr>
          </m:sSubPr>
          <m:e>
            <m:r>
              <w:rPr>
                <w:rFonts w:ascii="Cambria Math" w:hAnsi="Cambria Math" w:cs="Times New Roman"/>
                <w:sz w:val="26"/>
                <w:szCs w:val="26"/>
              </w:rPr>
              <m:t>U</m:t>
            </m:r>
          </m:e>
          <m:sub>
            <m:r>
              <w:rPr>
                <w:rFonts w:ascii="Cambria Math" w:hAnsi="Cambria Math" w:cs="Times New Roman"/>
                <w:sz w:val="26"/>
                <w:szCs w:val="26"/>
              </w:rPr>
              <m:t>1</m:t>
            </m:r>
          </m:sub>
        </m:sSub>
      </m:oMath>
      <w:r w:rsidRPr="00C917D3">
        <w:rPr>
          <w:rFonts w:cs="Times New Roman"/>
          <w:bCs/>
          <w:sz w:val="26"/>
          <w:szCs w:val="26"/>
          <w:lang w:val="vi-VN"/>
        </w:rPr>
        <w:t>. Điện áp hiệu dụng giữa hai đầu cuộn thứ cấp sẽ là</w:t>
      </w:r>
    </w:p>
    <w:p w14:paraId="62D9F6B3" w14:textId="77777777" w:rsidR="000D5B32" w:rsidRPr="00C917D3" w:rsidRDefault="000D5B32" w:rsidP="0016669E">
      <w:pPr>
        <w:tabs>
          <w:tab w:val="left" w:pos="284"/>
          <w:tab w:val="left" w:pos="2835"/>
          <w:tab w:val="left" w:pos="5387"/>
          <w:tab w:val="left" w:pos="7938"/>
        </w:tabs>
        <w:spacing w:after="0"/>
        <w:ind w:firstLine="142"/>
        <w:jc w:val="both"/>
        <w:rPr>
          <w:rFonts w:cs="Times New Roman"/>
          <w:sz w:val="26"/>
          <w:szCs w:val="26"/>
          <w:lang w:val="vi-VN"/>
        </w:rPr>
      </w:pPr>
      <w:r w:rsidRPr="00C917D3">
        <w:rPr>
          <w:rFonts w:cs="Times New Roman"/>
          <w:bCs/>
          <w:sz w:val="26"/>
          <w:szCs w:val="26"/>
          <w:lang w:val="vi-VN"/>
        </w:rPr>
        <w:tab/>
      </w:r>
      <w:r w:rsidRPr="00C917D3">
        <w:rPr>
          <w:rFonts w:cs="Times New Roman"/>
          <w:b/>
          <w:bCs/>
          <w:color w:val="0066FF"/>
          <w:sz w:val="26"/>
          <w:szCs w:val="26"/>
        </w:rPr>
        <w:t>A.</w:t>
      </w:r>
      <w:r w:rsidRPr="00C917D3">
        <w:rPr>
          <w:rFonts w:cs="Times New Roman"/>
          <w:b/>
          <w:bCs/>
          <w:sz w:val="26"/>
          <w:szCs w:val="26"/>
        </w:rPr>
        <w:t xml:space="preserve"> </w:t>
      </w:r>
      <m:oMath>
        <m:sSub>
          <m:sSubPr>
            <m:ctrlPr>
              <w:rPr>
                <w:rFonts w:ascii="Cambria Math" w:hAnsi="Cambria Math" w:cs="Times New Roman"/>
                <w:i/>
                <w:sz w:val="26"/>
                <w:szCs w:val="26"/>
              </w:rPr>
            </m:ctrlPr>
          </m:sSubPr>
          <m:e>
            <m:r>
              <w:rPr>
                <w:rFonts w:ascii="Cambria Math" w:hAnsi="Cambria Math" w:cs="Times New Roman"/>
                <w:sz w:val="26"/>
                <w:szCs w:val="26"/>
              </w:rPr>
              <m:t>U</m:t>
            </m:r>
          </m:e>
          <m:sub>
            <m:r>
              <w:rPr>
                <w:rFonts w:ascii="Cambria Math" w:hAnsi="Cambria Math" w:cs="Times New Roman"/>
                <w:sz w:val="26"/>
                <w:szCs w:val="26"/>
              </w:rPr>
              <m:t>2</m:t>
            </m:r>
          </m:sub>
        </m:sSub>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U</m:t>
            </m:r>
          </m:e>
          <m:sub>
            <m:r>
              <w:rPr>
                <w:rFonts w:ascii="Cambria Math" w:hAnsi="Cambria Math" w:cs="Times New Roman"/>
                <w:sz w:val="26"/>
                <w:szCs w:val="26"/>
              </w:rPr>
              <m:t>1</m:t>
            </m:r>
          </m:sub>
        </m:sSub>
        <m:sSup>
          <m:sSupPr>
            <m:ctrlPr>
              <w:rPr>
                <w:rFonts w:ascii="Cambria Math" w:hAnsi="Cambria Math" w:cs="Times New Roman"/>
                <w:i/>
                <w:sz w:val="26"/>
                <w:szCs w:val="26"/>
              </w:rPr>
            </m:ctrlPr>
          </m:sSupPr>
          <m:e>
            <m:d>
              <m:dPr>
                <m:ctrlPr>
                  <w:rPr>
                    <w:rFonts w:ascii="Cambria Math" w:hAnsi="Cambria Math" w:cs="Times New Roman"/>
                    <w:i/>
                    <w:sz w:val="26"/>
                    <w:szCs w:val="26"/>
                  </w:rPr>
                </m:ctrlPr>
              </m:dPr>
              <m:e>
                <m:f>
                  <m:fPr>
                    <m:ctrlPr>
                      <w:rPr>
                        <w:rFonts w:ascii="Cambria Math" w:hAnsi="Cambria Math" w:cs="Times New Roman"/>
                        <w:i/>
                        <w:sz w:val="26"/>
                        <w:szCs w:val="26"/>
                      </w:rPr>
                    </m:ctrlPr>
                  </m:fPr>
                  <m:num>
                    <m:sSub>
                      <m:sSubPr>
                        <m:ctrlPr>
                          <w:rPr>
                            <w:rFonts w:ascii="Cambria Math" w:hAnsi="Cambria Math" w:cs="Times New Roman"/>
                            <w:i/>
                            <w:sz w:val="26"/>
                            <w:szCs w:val="26"/>
                          </w:rPr>
                        </m:ctrlPr>
                      </m:sSubPr>
                      <m:e>
                        <m:r>
                          <w:rPr>
                            <w:rFonts w:ascii="Cambria Math" w:hAnsi="Cambria Math" w:cs="Times New Roman"/>
                            <w:sz w:val="26"/>
                            <w:szCs w:val="26"/>
                          </w:rPr>
                          <m:t>N</m:t>
                        </m:r>
                      </m:e>
                      <m:sub>
                        <m:r>
                          <w:rPr>
                            <w:rFonts w:ascii="Cambria Math" w:hAnsi="Cambria Math" w:cs="Times New Roman"/>
                            <w:sz w:val="26"/>
                            <w:szCs w:val="26"/>
                          </w:rPr>
                          <m:t>2</m:t>
                        </m:r>
                      </m:sub>
                    </m:sSub>
                  </m:num>
                  <m:den>
                    <m:sSub>
                      <m:sSubPr>
                        <m:ctrlPr>
                          <w:rPr>
                            <w:rFonts w:ascii="Cambria Math" w:hAnsi="Cambria Math" w:cs="Times New Roman"/>
                            <w:i/>
                            <w:sz w:val="26"/>
                            <w:szCs w:val="26"/>
                          </w:rPr>
                        </m:ctrlPr>
                      </m:sSubPr>
                      <m:e>
                        <m:r>
                          <w:rPr>
                            <w:rFonts w:ascii="Cambria Math" w:hAnsi="Cambria Math" w:cs="Times New Roman"/>
                            <w:sz w:val="26"/>
                            <w:szCs w:val="26"/>
                          </w:rPr>
                          <m:t>N</m:t>
                        </m:r>
                      </m:e>
                      <m:sub>
                        <m:r>
                          <w:rPr>
                            <w:rFonts w:ascii="Cambria Math" w:hAnsi="Cambria Math" w:cs="Times New Roman"/>
                            <w:sz w:val="26"/>
                            <w:szCs w:val="26"/>
                          </w:rPr>
                          <m:t>1</m:t>
                        </m:r>
                      </m:sub>
                    </m:sSub>
                  </m:den>
                </m:f>
              </m:e>
            </m:d>
          </m:e>
          <m:sup>
            <m:r>
              <w:rPr>
                <w:rFonts w:ascii="Cambria Math" w:hAnsi="Cambria Math" w:cs="Times New Roman"/>
                <w:sz w:val="26"/>
                <w:szCs w:val="26"/>
              </w:rPr>
              <m:t>2</m:t>
            </m:r>
          </m:sup>
        </m:sSup>
      </m:oMath>
      <w:r w:rsidRPr="00C917D3">
        <w:rPr>
          <w:rFonts w:cs="Times New Roman"/>
          <w:bCs/>
          <w:sz w:val="26"/>
          <w:szCs w:val="26"/>
          <w:lang w:val="vi-VN"/>
        </w:rPr>
        <w:t>.</w:t>
      </w:r>
      <w:r w:rsidRPr="00C917D3">
        <w:rPr>
          <w:rFonts w:cs="Times New Roman"/>
          <w:bCs/>
          <w:sz w:val="26"/>
          <w:szCs w:val="26"/>
        </w:rPr>
        <w:tab/>
      </w:r>
      <w:r w:rsidRPr="00C917D3">
        <w:rPr>
          <w:rFonts w:cs="Times New Roman"/>
          <w:b/>
          <w:bCs/>
          <w:color w:val="0066FF"/>
          <w:sz w:val="26"/>
          <w:szCs w:val="26"/>
        </w:rPr>
        <w:t>B.</w:t>
      </w:r>
      <w:r w:rsidRPr="00C917D3">
        <w:rPr>
          <w:rFonts w:cs="Times New Roman"/>
          <w:b/>
          <w:bCs/>
          <w:sz w:val="26"/>
          <w:szCs w:val="26"/>
        </w:rPr>
        <w:t xml:space="preserve"> </w:t>
      </w:r>
      <m:oMath>
        <m:sSub>
          <m:sSubPr>
            <m:ctrlPr>
              <w:rPr>
                <w:rFonts w:ascii="Cambria Math" w:hAnsi="Cambria Math" w:cs="Times New Roman"/>
                <w:i/>
                <w:sz w:val="26"/>
                <w:szCs w:val="26"/>
              </w:rPr>
            </m:ctrlPr>
          </m:sSubPr>
          <m:e>
            <m:r>
              <w:rPr>
                <w:rFonts w:ascii="Cambria Math" w:hAnsi="Cambria Math" w:cs="Times New Roman"/>
                <w:sz w:val="26"/>
                <w:szCs w:val="26"/>
              </w:rPr>
              <m:t>U</m:t>
            </m:r>
          </m:e>
          <m:sub>
            <m:r>
              <w:rPr>
                <w:rFonts w:ascii="Cambria Math" w:hAnsi="Cambria Math" w:cs="Times New Roman"/>
                <w:sz w:val="26"/>
                <w:szCs w:val="26"/>
              </w:rPr>
              <m:t>2</m:t>
            </m:r>
          </m:sub>
        </m:sSub>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U</m:t>
            </m:r>
          </m:e>
          <m:sub>
            <m:r>
              <w:rPr>
                <w:rFonts w:ascii="Cambria Math" w:hAnsi="Cambria Math" w:cs="Times New Roman"/>
                <w:sz w:val="26"/>
                <w:szCs w:val="26"/>
              </w:rPr>
              <m:t>1</m:t>
            </m:r>
          </m:sub>
        </m:sSub>
        <m:f>
          <m:fPr>
            <m:ctrlPr>
              <w:rPr>
                <w:rFonts w:ascii="Cambria Math" w:hAnsi="Cambria Math" w:cs="Times New Roman"/>
                <w:i/>
                <w:sz w:val="26"/>
                <w:szCs w:val="26"/>
              </w:rPr>
            </m:ctrlPr>
          </m:fPr>
          <m:num>
            <m:sSub>
              <m:sSubPr>
                <m:ctrlPr>
                  <w:rPr>
                    <w:rFonts w:ascii="Cambria Math" w:hAnsi="Cambria Math" w:cs="Times New Roman"/>
                    <w:i/>
                    <w:sz w:val="26"/>
                    <w:szCs w:val="26"/>
                  </w:rPr>
                </m:ctrlPr>
              </m:sSubPr>
              <m:e>
                <m:r>
                  <w:rPr>
                    <w:rFonts w:ascii="Cambria Math" w:hAnsi="Cambria Math" w:cs="Times New Roman"/>
                    <w:sz w:val="26"/>
                    <w:szCs w:val="26"/>
                  </w:rPr>
                  <m:t>N</m:t>
                </m:r>
              </m:e>
              <m:sub>
                <m:r>
                  <w:rPr>
                    <w:rFonts w:ascii="Cambria Math" w:hAnsi="Cambria Math" w:cs="Times New Roman"/>
                    <w:sz w:val="26"/>
                    <w:szCs w:val="26"/>
                  </w:rPr>
                  <m:t>1</m:t>
                </m:r>
              </m:sub>
            </m:sSub>
          </m:num>
          <m:den>
            <m:sSub>
              <m:sSubPr>
                <m:ctrlPr>
                  <w:rPr>
                    <w:rFonts w:ascii="Cambria Math" w:hAnsi="Cambria Math" w:cs="Times New Roman"/>
                    <w:i/>
                    <w:sz w:val="26"/>
                    <w:szCs w:val="26"/>
                  </w:rPr>
                </m:ctrlPr>
              </m:sSubPr>
              <m:e>
                <m:r>
                  <w:rPr>
                    <w:rFonts w:ascii="Cambria Math" w:hAnsi="Cambria Math" w:cs="Times New Roman"/>
                    <w:sz w:val="26"/>
                    <w:szCs w:val="26"/>
                  </w:rPr>
                  <m:t>N</m:t>
                </m:r>
              </m:e>
              <m:sub>
                <m:r>
                  <w:rPr>
                    <w:rFonts w:ascii="Cambria Math" w:hAnsi="Cambria Math" w:cs="Times New Roman"/>
                    <w:sz w:val="26"/>
                    <w:szCs w:val="26"/>
                  </w:rPr>
                  <m:t>2</m:t>
                </m:r>
              </m:sub>
            </m:sSub>
          </m:den>
        </m:f>
      </m:oMath>
      <w:r w:rsidRPr="00C917D3">
        <w:rPr>
          <w:rFonts w:cs="Times New Roman"/>
          <w:bCs/>
          <w:sz w:val="26"/>
          <w:szCs w:val="26"/>
          <w:lang w:val="vi-VN"/>
        </w:rPr>
        <w:t>.</w:t>
      </w:r>
      <w:r w:rsidRPr="00C917D3">
        <w:rPr>
          <w:rFonts w:cs="Times New Roman"/>
          <w:bCs/>
          <w:sz w:val="26"/>
          <w:szCs w:val="26"/>
        </w:rPr>
        <w:tab/>
      </w:r>
      <w:r w:rsidRPr="00C917D3">
        <w:rPr>
          <w:rFonts w:cs="Times New Roman"/>
          <w:b/>
          <w:bCs/>
          <w:color w:val="0066FF"/>
          <w:sz w:val="26"/>
          <w:szCs w:val="26"/>
        </w:rPr>
        <w:t>C.</w:t>
      </w:r>
      <w:r w:rsidRPr="00C917D3">
        <w:rPr>
          <w:rFonts w:cs="Times New Roman"/>
          <w:bCs/>
          <w:sz w:val="26"/>
          <w:szCs w:val="26"/>
        </w:rPr>
        <w:t xml:space="preserve"> </w:t>
      </w:r>
      <m:oMath>
        <m:sSub>
          <m:sSubPr>
            <m:ctrlPr>
              <w:rPr>
                <w:rFonts w:ascii="Cambria Math" w:hAnsi="Cambria Math" w:cs="Times New Roman"/>
                <w:i/>
                <w:sz w:val="26"/>
                <w:szCs w:val="26"/>
              </w:rPr>
            </m:ctrlPr>
          </m:sSubPr>
          <m:e>
            <m:r>
              <w:rPr>
                <w:rFonts w:ascii="Cambria Math" w:hAnsi="Cambria Math" w:cs="Times New Roman"/>
                <w:sz w:val="26"/>
                <w:szCs w:val="26"/>
              </w:rPr>
              <m:t>U</m:t>
            </m:r>
          </m:e>
          <m:sub>
            <m:r>
              <w:rPr>
                <w:rFonts w:ascii="Cambria Math" w:hAnsi="Cambria Math" w:cs="Times New Roman"/>
                <w:sz w:val="26"/>
                <w:szCs w:val="26"/>
              </w:rPr>
              <m:t>2</m:t>
            </m:r>
          </m:sub>
        </m:sSub>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U</m:t>
            </m:r>
          </m:e>
          <m:sub>
            <m:r>
              <w:rPr>
                <w:rFonts w:ascii="Cambria Math" w:hAnsi="Cambria Math" w:cs="Times New Roman"/>
                <w:sz w:val="26"/>
                <w:szCs w:val="26"/>
              </w:rPr>
              <m:t>1</m:t>
            </m:r>
          </m:sub>
        </m:sSub>
        <m:f>
          <m:fPr>
            <m:ctrlPr>
              <w:rPr>
                <w:rFonts w:ascii="Cambria Math" w:hAnsi="Cambria Math" w:cs="Times New Roman"/>
                <w:i/>
                <w:sz w:val="26"/>
                <w:szCs w:val="26"/>
              </w:rPr>
            </m:ctrlPr>
          </m:fPr>
          <m:num>
            <m:sSub>
              <m:sSubPr>
                <m:ctrlPr>
                  <w:rPr>
                    <w:rFonts w:ascii="Cambria Math" w:hAnsi="Cambria Math" w:cs="Times New Roman"/>
                    <w:i/>
                    <w:sz w:val="26"/>
                    <w:szCs w:val="26"/>
                  </w:rPr>
                </m:ctrlPr>
              </m:sSubPr>
              <m:e>
                <m:r>
                  <w:rPr>
                    <w:rFonts w:ascii="Cambria Math" w:hAnsi="Cambria Math" w:cs="Times New Roman"/>
                    <w:sz w:val="26"/>
                    <w:szCs w:val="26"/>
                  </w:rPr>
                  <m:t>N</m:t>
                </m:r>
              </m:e>
              <m:sub>
                <m:r>
                  <w:rPr>
                    <w:rFonts w:ascii="Cambria Math" w:hAnsi="Cambria Math" w:cs="Times New Roman"/>
                    <w:sz w:val="26"/>
                    <w:szCs w:val="26"/>
                  </w:rPr>
                  <m:t>2</m:t>
                </m:r>
              </m:sub>
            </m:sSub>
          </m:num>
          <m:den>
            <m:sSub>
              <m:sSubPr>
                <m:ctrlPr>
                  <w:rPr>
                    <w:rFonts w:ascii="Cambria Math" w:hAnsi="Cambria Math" w:cs="Times New Roman"/>
                    <w:i/>
                    <w:sz w:val="26"/>
                    <w:szCs w:val="26"/>
                  </w:rPr>
                </m:ctrlPr>
              </m:sSubPr>
              <m:e>
                <m:r>
                  <w:rPr>
                    <w:rFonts w:ascii="Cambria Math" w:hAnsi="Cambria Math" w:cs="Times New Roman"/>
                    <w:sz w:val="26"/>
                    <w:szCs w:val="26"/>
                  </w:rPr>
                  <m:t>N</m:t>
                </m:r>
              </m:e>
              <m:sub>
                <m:r>
                  <w:rPr>
                    <w:rFonts w:ascii="Cambria Math" w:hAnsi="Cambria Math" w:cs="Times New Roman"/>
                    <w:sz w:val="26"/>
                    <w:szCs w:val="26"/>
                  </w:rPr>
                  <m:t>1</m:t>
                </m:r>
              </m:sub>
            </m:sSub>
          </m:den>
        </m:f>
      </m:oMath>
      <w:r w:rsidRPr="00C917D3">
        <w:rPr>
          <w:rFonts w:cs="Times New Roman"/>
          <w:sz w:val="26"/>
          <w:szCs w:val="26"/>
          <w:lang w:val="vi-VN"/>
        </w:rPr>
        <w:t>.</w:t>
      </w:r>
      <w:r w:rsidRPr="00C917D3">
        <w:rPr>
          <w:rFonts w:cs="Times New Roman"/>
          <w:bCs/>
          <w:sz w:val="26"/>
          <w:szCs w:val="26"/>
        </w:rPr>
        <w:tab/>
      </w:r>
      <w:r w:rsidRPr="00C917D3">
        <w:rPr>
          <w:rFonts w:cs="Times New Roman"/>
          <w:b/>
          <w:bCs/>
          <w:color w:val="0066FF"/>
          <w:sz w:val="26"/>
          <w:szCs w:val="26"/>
        </w:rPr>
        <w:t>D.</w:t>
      </w:r>
      <w:r w:rsidRPr="00C917D3">
        <w:rPr>
          <w:rFonts w:cs="Times New Roman"/>
          <w:bCs/>
          <w:sz w:val="26"/>
          <w:szCs w:val="26"/>
        </w:rPr>
        <w:t xml:space="preserve"> </w:t>
      </w:r>
      <m:oMath>
        <m:sSub>
          <m:sSubPr>
            <m:ctrlPr>
              <w:rPr>
                <w:rFonts w:ascii="Cambria Math" w:hAnsi="Cambria Math" w:cs="Times New Roman"/>
                <w:i/>
                <w:sz w:val="26"/>
                <w:szCs w:val="26"/>
              </w:rPr>
            </m:ctrlPr>
          </m:sSubPr>
          <m:e>
            <m:r>
              <w:rPr>
                <w:rFonts w:ascii="Cambria Math" w:hAnsi="Cambria Math" w:cs="Times New Roman"/>
                <w:sz w:val="26"/>
                <w:szCs w:val="26"/>
              </w:rPr>
              <m:t>U</m:t>
            </m:r>
          </m:e>
          <m:sub>
            <m:r>
              <w:rPr>
                <w:rFonts w:ascii="Cambria Math" w:hAnsi="Cambria Math" w:cs="Times New Roman"/>
                <w:sz w:val="26"/>
                <w:szCs w:val="26"/>
              </w:rPr>
              <m:t>2</m:t>
            </m:r>
          </m:sub>
        </m:sSub>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U</m:t>
            </m:r>
          </m:e>
          <m:sub>
            <m:r>
              <w:rPr>
                <w:rFonts w:ascii="Cambria Math" w:hAnsi="Cambria Math" w:cs="Times New Roman"/>
                <w:sz w:val="26"/>
                <w:szCs w:val="26"/>
              </w:rPr>
              <m:t>1</m:t>
            </m:r>
          </m:sub>
        </m:sSub>
        <m:rad>
          <m:radPr>
            <m:degHide m:val="1"/>
            <m:ctrlPr>
              <w:rPr>
                <w:rFonts w:ascii="Cambria Math" w:hAnsi="Cambria Math" w:cs="Times New Roman"/>
                <w:i/>
                <w:sz w:val="26"/>
                <w:szCs w:val="26"/>
              </w:rPr>
            </m:ctrlPr>
          </m:radPr>
          <m:deg/>
          <m:e>
            <m:f>
              <m:fPr>
                <m:ctrlPr>
                  <w:rPr>
                    <w:rFonts w:ascii="Cambria Math" w:hAnsi="Cambria Math" w:cs="Times New Roman"/>
                    <w:i/>
                    <w:sz w:val="26"/>
                    <w:szCs w:val="26"/>
                  </w:rPr>
                </m:ctrlPr>
              </m:fPr>
              <m:num>
                <m:sSub>
                  <m:sSubPr>
                    <m:ctrlPr>
                      <w:rPr>
                        <w:rFonts w:ascii="Cambria Math" w:hAnsi="Cambria Math" w:cs="Times New Roman"/>
                        <w:i/>
                        <w:sz w:val="26"/>
                        <w:szCs w:val="26"/>
                      </w:rPr>
                    </m:ctrlPr>
                  </m:sSubPr>
                  <m:e>
                    <m:r>
                      <w:rPr>
                        <w:rFonts w:ascii="Cambria Math" w:hAnsi="Cambria Math" w:cs="Times New Roman"/>
                        <w:sz w:val="26"/>
                        <w:szCs w:val="26"/>
                      </w:rPr>
                      <m:t>N</m:t>
                    </m:r>
                  </m:e>
                  <m:sub>
                    <m:r>
                      <w:rPr>
                        <w:rFonts w:ascii="Cambria Math" w:hAnsi="Cambria Math" w:cs="Times New Roman"/>
                        <w:sz w:val="26"/>
                        <w:szCs w:val="26"/>
                      </w:rPr>
                      <m:t>2</m:t>
                    </m:r>
                  </m:sub>
                </m:sSub>
              </m:num>
              <m:den>
                <m:sSub>
                  <m:sSubPr>
                    <m:ctrlPr>
                      <w:rPr>
                        <w:rFonts w:ascii="Cambria Math" w:hAnsi="Cambria Math" w:cs="Times New Roman"/>
                        <w:i/>
                        <w:sz w:val="26"/>
                        <w:szCs w:val="26"/>
                      </w:rPr>
                    </m:ctrlPr>
                  </m:sSubPr>
                  <m:e>
                    <m:r>
                      <w:rPr>
                        <w:rFonts w:ascii="Cambria Math" w:hAnsi="Cambria Math" w:cs="Times New Roman"/>
                        <w:sz w:val="26"/>
                        <w:szCs w:val="26"/>
                      </w:rPr>
                      <m:t>N</m:t>
                    </m:r>
                  </m:e>
                  <m:sub>
                    <m:r>
                      <w:rPr>
                        <w:rFonts w:ascii="Cambria Math" w:hAnsi="Cambria Math" w:cs="Times New Roman"/>
                        <w:sz w:val="26"/>
                        <w:szCs w:val="26"/>
                      </w:rPr>
                      <m:t>1</m:t>
                    </m:r>
                  </m:sub>
                </m:sSub>
              </m:den>
            </m:f>
          </m:e>
        </m:rad>
      </m:oMath>
      <w:r w:rsidRPr="00C917D3">
        <w:rPr>
          <w:rFonts w:cs="Times New Roman"/>
          <w:sz w:val="26"/>
          <w:szCs w:val="26"/>
          <w:lang w:val="vi-VN"/>
        </w:rPr>
        <w:t>.</w:t>
      </w:r>
    </w:p>
    <w:p w14:paraId="5EDA241E"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lang w:val="vi-VN"/>
        </w:rPr>
      </w:pPr>
      <w:r w:rsidRPr="00C917D3">
        <w:rPr>
          <w:rFonts w:cs="Times New Roman"/>
          <w:b/>
          <w:bCs/>
          <w:color w:val="FF0000"/>
          <w:sz w:val="26"/>
          <w:szCs w:val="26"/>
          <w:lang w:val="vi-VN"/>
        </w:rPr>
        <w:t xml:space="preserve">Câu </w:t>
      </w:r>
      <w:r w:rsidRPr="00C917D3">
        <w:rPr>
          <w:rFonts w:cs="Times New Roman"/>
          <w:b/>
          <w:bCs/>
          <w:color w:val="FF0000"/>
          <w:sz w:val="26"/>
          <w:szCs w:val="26"/>
        </w:rPr>
        <w:t>12</w:t>
      </w:r>
      <w:r w:rsidRPr="00C917D3">
        <w:rPr>
          <w:rFonts w:cs="Times New Roman"/>
          <w:b/>
          <w:bCs/>
          <w:color w:val="FF0000"/>
          <w:sz w:val="26"/>
          <w:szCs w:val="26"/>
          <w:lang w:val="vi-VN"/>
        </w:rPr>
        <w:t>:</w:t>
      </w:r>
      <w:r w:rsidRPr="00C917D3">
        <w:rPr>
          <w:rFonts w:cs="Times New Roman"/>
          <w:bCs/>
          <w:sz w:val="26"/>
          <w:szCs w:val="26"/>
          <w:lang w:val="vi-VN"/>
        </w:rPr>
        <w:t xml:space="preserve"> Chọn câu </w:t>
      </w:r>
      <w:r w:rsidRPr="00C917D3">
        <w:rPr>
          <w:rFonts w:cs="Times New Roman"/>
          <w:b/>
          <w:bCs/>
          <w:sz w:val="26"/>
          <w:szCs w:val="26"/>
          <w:lang w:val="vi-VN"/>
        </w:rPr>
        <w:t>đúng nhất</w:t>
      </w:r>
      <w:r w:rsidRPr="00C917D3">
        <w:rPr>
          <w:rFonts w:cs="Times New Roman"/>
          <w:bCs/>
          <w:sz w:val="26"/>
          <w:szCs w:val="26"/>
          <w:lang w:val="vi-VN"/>
        </w:rPr>
        <w:t xml:space="preserve">. Điều kiện để có dòng điện    </w:t>
      </w:r>
    </w:p>
    <w:p w14:paraId="71A86CBC"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lang w:val="vi-VN"/>
        </w:rPr>
      </w:pPr>
      <w:r w:rsidRPr="00C917D3">
        <w:rPr>
          <w:rFonts w:cs="Times New Roman"/>
          <w:bCs/>
          <w:sz w:val="26"/>
          <w:szCs w:val="26"/>
          <w:lang w:val="vi-VN"/>
        </w:rPr>
        <w:t xml:space="preserve">    </w:t>
      </w:r>
      <w:r w:rsidRPr="00C917D3">
        <w:rPr>
          <w:rFonts w:cs="Times New Roman"/>
          <w:b/>
          <w:bCs/>
          <w:color w:val="0066FF"/>
          <w:sz w:val="26"/>
          <w:szCs w:val="26"/>
          <w:lang w:val="vi-VN"/>
        </w:rPr>
        <w:t>A.</w:t>
      </w:r>
      <w:r w:rsidRPr="00C917D3">
        <w:rPr>
          <w:rFonts w:cs="Times New Roman"/>
          <w:bCs/>
          <w:sz w:val="26"/>
          <w:szCs w:val="26"/>
          <w:lang w:val="vi-VN"/>
        </w:rPr>
        <w:t xml:space="preserve"> có hiệu điện thế.                                             </w:t>
      </w:r>
      <w:r w:rsidRPr="00C917D3">
        <w:rPr>
          <w:rFonts w:cs="Times New Roman"/>
          <w:bCs/>
          <w:sz w:val="26"/>
          <w:szCs w:val="26"/>
          <w:lang w:val="vi-VN"/>
        </w:rPr>
        <w:tab/>
      </w:r>
      <w:r w:rsidRPr="00C917D3">
        <w:rPr>
          <w:rFonts w:cs="Times New Roman"/>
          <w:b/>
          <w:bCs/>
          <w:color w:val="0066FF"/>
          <w:sz w:val="26"/>
          <w:szCs w:val="26"/>
          <w:lang w:val="vi-VN"/>
        </w:rPr>
        <w:t>B.</w:t>
      </w:r>
      <w:r w:rsidRPr="00C917D3">
        <w:rPr>
          <w:rFonts w:cs="Times New Roman"/>
          <w:bCs/>
          <w:sz w:val="26"/>
          <w:szCs w:val="26"/>
          <w:lang w:val="vi-VN"/>
        </w:rPr>
        <w:t xml:space="preserve"> có điện tích tự do.      </w:t>
      </w:r>
    </w:p>
    <w:p w14:paraId="65606054"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lang w:val="vi-VN"/>
        </w:rPr>
      </w:pPr>
      <w:r w:rsidRPr="00C917D3">
        <w:rPr>
          <w:rFonts w:cs="Times New Roman"/>
          <w:bCs/>
          <w:sz w:val="26"/>
          <w:szCs w:val="26"/>
          <w:lang w:val="vi-VN"/>
        </w:rPr>
        <w:t xml:space="preserve">    </w:t>
      </w:r>
      <w:r w:rsidRPr="00C917D3">
        <w:rPr>
          <w:rFonts w:cs="Times New Roman"/>
          <w:b/>
          <w:bCs/>
          <w:color w:val="0066FF"/>
          <w:sz w:val="26"/>
          <w:szCs w:val="26"/>
          <w:lang w:val="vi-VN"/>
        </w:rPr>
        <w:t>C.</w:t>
      </w:r>
      <w:r w:rsidRPr="00C917D3">
        <w:rPr>
          <w:rFonts w:cs="Times New Roman"/>
          <w:bCs/>
          <w:sz w:val="26"/>
          <w:szCs w:val="26"/>
          <w:lang w:val="vi-VN"/>
        </w:rPr>
        <w:t xml:space="preserve"> có hiệu điện thế đặt vào hai đầu vật dẫn.  </w:t>
      </w:r>
      <w:r w:rsidRPr="00C917D3">
        <w:rPr>
          <w:rFonts w:cs="Times New Roman"/>
          <w:bCs/>
          <w:sz w:val="26"/>
          <w:szCs w:val="26"/>
          <w:lang w:val="vi-VN"/>
        </w:rPr>
        <w:tab/>
      </w:r>
      <w:r w:rsidRPr="00C917D3">
        <w:rPr>
          <w:rFonts w:cs="Times New Roman"/>
          <w:b/>
          <w:bCs/>
          <w:color w:val="0066FF"/>
          <w:sz w:val="26"/>
          <w:szCs w:val="26"/>
          <w:lang w:val="vi-VN"/>
        </w:rPr>
        <w:t>D.</w:t>
      </w:r>
      <w:r w:rsidRPr="00C917D3">
        <w:rPr>
          <w:rFonts w:cs="Times New Roman"/>
          <w:bCs/>
          <w:sz w:val="26"/>
          <w:szCs w:val="26"/>
          <w:lang w:val="vi-VN"/>
        </w:rPr>
        <w:t xml:space="preserve"> có nguồn điện.</w:t>
      </w:r>
    </w:p>
    <w:p w14:paraId="3D5C766B"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rPr>
      </w:pPr>
      <w:r w:rsidRPr="00C917D3">
        <w:rPr>
          <w:rFonts w:cs="Times New Roman"/>
          <w:b/>
          <w:bCs/>
          <w:color w:val="FF0000"/>
          <w:sz w:val="26"/>
          <w:szCs w:val="26"/>
        </w:rPr>
        <w:t>Câu 13:</w:t>
      </w:r>
      <w:r w:rsidRPr="00C917D3">
        <w:rPr>
          <w:rFonts w:cs="Times New Roman"/>
          <w:bCs/>
          <w:sz w:val="26"/>
          <w:szCs w:val="26"/>
        </w:rPr>
        <w:t xml:space="preserve"> Chọn phương án </w:t>
      </w:r>
      <w:r w:rsidRPr="00C917D3">
        <w:rPr>
          <w:rFonts w:cs="Times New Roman"/>
          <w:b/>
          <w:bCs/>
          <w:sz w:val="26"/>
          <w:szCs w:val="26"/>
        </w:rPr>
        <w:t>đúng</w:t>
      </w:r>
      <w:r w:rsidRPr="00C917D3">
        <w:rPr>
          <w:rFonts w:cs="Times New Roman"/>
          <w:bCs/>
          <w:sz w:val="26"/>
          <w:szCs w:val="26"/>
        </w:rPr>
        <w:t>. Quang phổ liên tục của một vật nóng sáng</w:t>
      </w:r>
    </w:p>
    <w:p w14:paraId="1F37C309"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rPr>
      </w:pPr>
      <w:r w:rsidRPr="00C917D3">
        <w:rPr>
          <w:rFonts w:cs="Times New Roman"/>
          <w:bCs/>
          <w:sz w:val="26"/>
          <w:szCs w:val="26"/>
        </w:rPr>
        <w:t xml:space="preserve">  </w:t>
      </w:r>
      <w:r w:rsidRPr="00C917D3">
        <w:rPr>
          <w:rFonts w:cs="Times New Roman"/>
          <w:bCs/>
          <w:sz w:val="26"/>
          <w:szCs w:val="26"/>
        </w:rPr>
        <w:tab/>
      </w:r>
      <w:r w:rsidRPr="00C917D3">
        <w:rPr>
          <w:rFonts w:cs="Times New Roman"/>
          <w:b/>
          <w:bCs/>
          <w:color w:val="0066FF"/>
          <w:sz w:val="26"/>
          <w:szCs w:val="26"/>
        </w:rPr>
        <w:t>A.</w:t>
      </w:r>
      <w:r w:rsidRPr="00C917D3">
        <w:rPr>
          <w:rFonts w:cs="Times New Roman"/>
          <w:bCs/>
          <w:sz w:val="26"/>
          <w:szCs w:val="26"/>
        </w:rPr>
        <w:t xml:space="preserve"> chỉ phụ thuộc vào bản chất của vật. </w:t>
      </w:r>
    </w:p>
    <w:p w14:paraId="3941F3C8"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rPr>
      </w:pPr>
      <w:r w:rsidRPr="00C917D3">
        <w:rPr>
          <w:rFonts w:cs="Times New Roman"/>
          <w:bCs/>
          <w:sz w:val="26"/>
          <w:szCs w:val="26"/>
        </w:rPr>
        <w:t xml:space="preserve">  </w:t>
      </w:r>
      <w:r w:rsidRPr="00C917D3">
        <w:rPr>
          <w:rFonts w:cs="Times New Roman"/>
          <w:bCs/>
          <w:sz w:val="26"/>
          <w:szCs w:val="26"/>
        </w:rPr>
        <w:tab/>
      </w:r>
      <w:r w:rsidRPr="00C917D3">
        <w:rPr>
          <w:rFonts w:cs="Times New Roman"/>
          <w:b/>
          <w:bCs/>
          <w:color w:val="0066FF"/>
          <w:sz w:val="26"/>
          <w:szCs w:val="26"/>
        </w:rPr>
        <w:t>B.</w:t>
      </w:r>
      <w:r w:rsidRPr="00C917D3">
        <w:rPr>
          <w:rFonts w:cs="Times New Roman"/>
          <w:bCs/>
          <w:sz w:val="26"/>
          <w:szCs w:val="26"/>
        </w:rPr>
        <w:t xml:space="preserve"> phụ thuộc cả nhiệt độ và bản chất của vật. </w:t>
      </w:r>
    </w:p>
    <w:p w14:paraId="32320C62"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rPr>
      </w:pPr>
      <w:r w:rsidRPr="00C917D3">
        <w:rPr>
          <w:rFonts w:cs="Times New Roman"/>
          <w:bCs/>
          <w:sz w:val="26"/>
          <w:szCs w:val="26"/>
        </w:rPr>
        <w:t xml:space="preserve">  </w:t>
      </w:r>
      <w:r w:rsidRPr="00C917D3">
        <w:rPr>
          <w:rFonts w:cs="Times New Roman"/>
          <w:bCs/>
          <w:sz w:val="26"/>
          <w:szCs w:val="26"/>
        </w:rPr>
        <w:tab/>
      </w:r>
      <w:r w:rsidRPr="00C917D3">
        <w:rPr>
          <w:rFonts w:cs="Times New Roman"/>
          <w:b/>
          <w:bCs/>
          <w:color w:val="0066FF"/>
          <w:sz w:val="26"/>
          <w:szCs w:val="26"/>
        </w:rPr>
        <w:t>C.</w:t>
      </w:r>
      <w:r w:rsidRPr="00C917D3">
        <w:rPr>
          <w:rFonts w:cs="Times New Roman"/>
          <w:bCs/>
          <w:sz w:val="26"/>
          <w:szCs w:val="26"/>
        </w:rPr>
        <w:t xml:space="preserve"> chỉ phụ thuộc vào nhiệt độ của vật. </w:t>
      </w:r>
    </w:p>
    <w:p w14:paraId="4511E571"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rPr>
      </w:pPr>
      <w:r w:rsidRPr="00C917D3">
        <w:rPr>
          <w:rFonts w:cs="Times New Roman"/>
          <w:bCs/>
          <w:sz w:val="26"/>
          <w:szCs w:val="26"/>
        </w:rPr>
        <w:t xml:space="preserve">  </w:t>
      </w:r>
      <w:r w:rsidRPr="00C917D3">
        <w:rPr>
          <w:rFonts w:cs="Times New Roman"/>
          <w:bCs/>
          <w:sz w:val="26"/>
          <w:szCs w:val="26"/>
        </w:rPr>
        <w:tab/>
      </w:r>
      <w:r w:rsidRPr="00C917D3">
        <w:rPr>
          <w:rFonts w:cs="Times New Roman"/>
          <w:b/>
          <w:bCs/>
          <w:color w:val="0066FF"/>
          <w:sz w:val="26"/>
          <w:szCs w:val="26"/>
        </w:rPr>
        <w:t>D.</w:t>
      </w:r>
      <w:r w:rsidRPr="00C917D3">
        <w:rPr>
          <w:rFonts w:cs="Times New Roman"/>
          <w:bCs/>
          <w:sz w:val="26"/>
          <w:szCs w:val="26"/>
        </w:rPr>
        <w:t xml:space="preserve"> không phụ thuộc vào nhiệt độ và bản chất của vật. </w:t>
      </w:r>
    </w:p>
    <w:p w14:paraId="5A9BF1B9" w14:textId="77777777" w:rsidR="000D5B32" w:rsidRPr="00C917D3" w:rsidRDefault="000D5B32" w:rsidP="0016669E">
      <w:pPr>
        <w:tabs>
          <w:tab w:val="left" w:pos="284"/>
          <w:tab w:val="left" w:pos="2835"/>
          <w:tab w:val="left" w:pos="5387"/>
          <w:tab w:val="left" w:pos="7938"/>
        </w:tabs>
        <w:spacing w:after="0"/>
        <w:ind w:firstLine="142"/>
        <w:jc w:val="both"/>
        <w:rPr>
          <w:rFonts w:cs="Times New Roman"/>
          <w:sz w:val="26"/>
          <w:szCs w:val="26"/>
        </w:rPr>
      </w:pPr>
      <w:r w:rsidRPr="00C917D3">
        <w:rPr>
          <w:rFonts w:cs="Times New Roman"/>
          <w:b/>
          <w:bCs/>
          <w:color w:val="FF0000"/>
          <w:sz w:val="26"/>
          <w:szCs w:val="26"/>
          <w:lang w:val="vi-VN"/>
        </w:rPr>
        <w:t xml:space="preserve">Câu </w:t>
      </w:r>
      <w:r w:rsidRPr="00C917D3">
        <w:rPr>
          <w:rFonts w:cs="Times New Roman"/>
          <w:b/>
          <w:bCs/>
          <w:color w:val="FF0000"/>
          <w:sz w:val="26"/>
          <w:szCs w:val="26"/>
        </w:rPr>
        <w:t>14</w:t>
      </w:r>
      <w:r w:rsidRPr="00C917D3">
        <w:rPr>
          <w:rFonts w:cs="Times New Roman"/>
          <w:b/>
          <w:bCs/>
          <w:color w:val="FF0000"/>
          <w:sz w:val="26"/>
          <w:szCs w:val="26"/>
          <w:lang w:val="vi-VN"/>
        </w:rPr>
        <w:t>:</w:t>
      </w:r>
      <w:r w:rsidRPr="00C917D3">
        <w:rPr>
          <w:rFonts w:cs="Times New Roman"/>
          <w:bCs/>
          <w:sz w:val="26"/>
          <w:szCs w:val="26"/>
          <w:lang w:val="vi-VN"/>
        </w:rPr>
        <w:t xml:space="preserve"> </w:t>
      </w:r>
      <w:r w:rsidRPr="00C917D3">
        <w:rPr>
          <w:rFonts w:cs="Times New Roman"/>
          <w:sz w:val="26"/>
          <w:szCs w:val="26"/>
        </w:rPr>
        <w:t xml:space="preserve">Một mạch dao động lí tưởng đang có dao động điện từ tự do với chu kì dao động </w:t>
      </w:r>
      <m:oMath>
        <m:r>
          <w:rPr>
            <w:rFonts w:ascii="Cambria Math" w:hAnsi="Cambria Math" w:cs="Times New Roman"/>
            <w:sz w:val="26"/>
            <w:szCs w:val="26"/>
          </w:rPr>
          <m:t>T</m:t>
        </m:r>
      </m:oMath>
      <w:r w:rsidRPr="00C917D3">
        <w:rPr>
          <w:rFonts w:cs="Times New Roman"/>
          <w:sz w:val="26"/>
          <w:szCs w:val="26"/>
        </w:rPr>
        <w:t xml:space="preserve">. Tại thời điểm </w:t>
      </w:r>
      <m:oMath>
        <m:r>
          <w:rPr>
            <w:rFonts w:ascii="Cambria Math" w:hAnsi="Cambria Math" w:cs="Times New Roman"/>
            <w:sz w:val="26"/>
            <w:szCs w:val="26"/>
          </w:rPr>
          <m:t>t=0</m:t>
        </m:r>
      </m:oMath>
      <w:r w:rsidRPr="00C917D3">
        <w:rPr>
          <w:rFonts w:cs="Times New Roman"/>
          <w:sz w:val="26"/>
          <w:szCs w:val="26"/>
        </w:rPr>
        <w:t xml:space="preserve">, điện tích trên một bản tụ điện đạt giá trị cực đại. Điện tích trên bản tụ này bằng một nửa giá trị cực đại ở thời điểm đầu tiên (kể từ </w:t>
      </w:r>
      <m:oMath>
        <m:r>
          <w:rPr>
            <w:rFonts w:ascii="Cambria Math" w:hAnsi="Cambria Math" w:cs="Times New Roman"/>
            <w:sz w:val="26"/>
            <w:szCs w:val="26"/>
          </w:rPr>
          <m:t>t=0</m:t>
        </m:r>
      </m:oMath>
      <w:r w:rsidRPr="00C917D3">
        <w:rPr>
          <w:rFonts w:cs="Times New Roman"/>
          <w:sz w:val="26"/>
          <w:szCs w:val="26"/>
        </w:rPr>
        <w:t>) là</w:t>
      </w:r>
    </w:p>
    <w:p w14:paraId="2B951F99" w14:textId="77777777" w:rsidR="000D5B32" w:rsidRPr="00C917D3" w:rsidRDefault="000D5B32" w:rsidP="0016669E">
      <w:pPr>
        <w:tabs>
          <w:tab w:val="left" w:pos="284"/>
          <w:tab w:val="left" w:pos="2835"/>
          <w:tab w:val="left" w:pos="5387"/>
          <w:tab w:val="left" w:pos="7938"/>
        </w:tabs>
        <w:spacing w:after="0"/>
        <w:ind w:firstLine="142"/>
        <w:jc w:val="both"/>
        <w:rPr>
          <w:rFonts w:cs="Times New Roman"/>
          <w:sz w:val="26"/>
          <w:szCs w:val="26"/>
        </w:rPr>
      </w:pPr>
      <w:r w:rsidRPr="00C917D3">
        <w:rPr>
          <w:rFonts w:cs="Times New Roman"/>
          <w:sz w:val="26"/>
          <w:szCs w:val="26"/>
        </w:rPr>
        <w:tab/>
      </w:r>
      <w:r w:rsidRPr="00C917D3">
        <w:rPr>
          <w:rFonts w:cs="Times New Roman"/>
          <w:b/>
          <w:color w:val="0066FF"/>
          <w:sz w:val="26"/>
          <w:szCs w:val="26"/>
        </w:rPr>
        <w:t>A.</w:t>
      </w:r>
      <w:r w:rsidRPr="00C917D3">
        <w:rPr>
          <w:rFonts w:cs="Times New Roman"/>
          <w:sz w:val="26"/>
          <w:szCs w:val="26"/>
        </w:rPr>
        <w:t xml:space="preserve"> </w:t>
      </w:r>
      <m:oMath>
        <m:f>
          <m:fPr>
            <m:ctrlPr>
              <w:rPr>
                <w:rFonts w:ascii="Cambria Math" w:hAnsi="Cambria Math" w:cs="Times New Roman"/>
                <w:i/>
                <w:sz w:val="26"/>
                <w:szCs w:val="26"/>
              </w:rPr>
            </m:ctrlPr>
          </m:fPr>
          <m:num>
            <m:r>
              <w:rPr>
                <w:rFonts w:ascii="Cambria Math" w:hAnsi="Cambria Math" w:cs="Times New Roman"/>
                <w:sz w:val="26"/>
                <w:szCs w:val="26"/>
              </w:rPr>
              <m:t>T</m:t>
            </m:r>
          </m:num>
          <m:den>
            <m:r>
              <w:rPr>
                <w:rFonts w:ascii="Cambria Math" w:hAnsi="Cambria Math" w:cs="Times New Roman"/>
                <w:sz w:val="26"/>
                <w:szCs w:val="26"/>
              </w:rPr>
              <m:t>8</m:t>
            </m:r>
          </m:den>
        </m:f>
      </m:oMath>
      <w:r w:rsidRPr="00C917D3">
        <w:rPr>
          <w:rFonts w:cs="Times New Roman"/>
          <w:sz w:val="26"/>
          <w:szCs w:val="26"/>
        </w:rPr>
        <w:t>.</w:t>
      </w:r>
      <w:r w:rsidRPr="00C917D3">
        <w:rPr>
          <w:rFonts w:cs="Times New Roman"/>
          <w:sz w:val="26"/>
          <w:szCs w:val="26"/>
        </w:rPr>
        <w:tab/>
      </w:r>
      <w:r w:rsidRPr="00C917D3">
        <w:rPr>
          <w:rFonts w:cs="Times New Roman"/>
          <w:b/>
          <w:color w:val="0066FF"/>
          <w:sz w:val="26"/>
          <w:szCs w:val="26"/>
        </w:rPr>
        <w:t>B.</w:t>
      </w:r>
      <w:r w:rsidRPr="00C917D3">
        <w:rPr>
          <w:rFonts w:cs="Times New Roman"/>
          <w:sz w:val="26"/>
          <w:szCs w:val="26"/>
        </w:rPr>
        <w:t xml:space="preserve"> </w:t>
      </w:r>
      <m:oMath>
        <m:f>
          <m:fPr>
            <m:ctrlPr>
              <w:rPr>
                <w:rFonts w:ascii="Cambria Math" w:hAnsi="Cambria Math" w:cs="Times New Roman"/>
                <w:i/>
                <w:sz w:val="26"/>
                <w:szCs w:val="26"/>
              </w:rPr>
            </m:ctrlPr>
          </m:fPr>
          <m:num>
            <m:r>
              <w:rPr>
                <w:rFonts w:ascii="Cambria Math" w:hAnsi="Cambria Math" w:cs="Times New Roman"/>
                <w:sz w:val="26"/>
                <w:szCs w:val="26"/>
              </w:rPr>
              <m:t>T</m:t>
            </m:r>
          </m:num>
          <m:den>
            <m:r>
              <w:rPr>
                <w:rFonts w:ascii="Cambria Math" w:hAnsi="Cambria Math" w:cs="Times New Roman"/>
                <w:sz w:val="26"/>
                <w:szCs w:val="26"/>
              </w:rPr>
              <m:t>2</m:t>
            </m:r>
          </m:den>
        </m:f>
      </m:oMath>
      <w:r w:rsidRPr="00C917D3">
        <w:rPr>
          <w:rFonts w:cs="Times New Roman"/>
          <w:sz w:val="26"/>
          <w:szCs w:val="26"/>
        </w:rPr>
        <w:t>.</w:t>
      </w:r>
      <w:r w:rsidRPr="00C917D3">
        <w:rPr>
          <w:rFonts w:cs="Times New Roman"/>
          <w:sz w:val="26"/>
          <w:szCs w:val="26"/>
        </w:rPr>
        <w:tab/>
      </w:r>
      <w:r w:rsidRPr="00C917D3">
        <w:rPr>
          <w:rFonts w:cs="Times New Roman"/>
          <w:b/>
          <w:color w:val="0066FF"/>
          <w:sz w:val="26"/>
          <w:szCs w:val="26"/>
        </w:rPr>
        <w:t>C.</w:t>
      </w:r>
      <w:r w:rsidRPr="00C917D3">
        <w:rPr>
          <w:rFonts w:cs="Times New Roman"/>
          <w:sz w:val="26"/>
          <w:szCs w:val="26"/>
        </w:rPr>
        <w:t xml:space="preserve"> </w:t>
      </w:r>
      <m:oMath>
        <m:f>
          <m:fPr>
            <m:ctrlPr>
              <w:rPr>
                <w:rFonts w:ascii="Cambria Math" w:hAnsi="Cambria Math" w:cs="Times New Roman"/>
                <w:i/>
                <w:sz w:val="26"/>
                <w:szCs w:val="26"/>
              </w:rPr>
            </m:ctrlPr>
          </m:fPr>
          <m:num>
            <m:r>
              <w:rPr>
                <w:rFonts w:ascii="Cambria Math" w:hAnsi="Cambria Math" w:cs="Times New Roman"/>
                <w:sz w:val="26"/>
                <w:szCs w:val="26"/>
              </w:rPr>
              <m:t>T</m:t>
            </m:r>
          </m:num>
          <m:den>
            <m:r>
              <w:rPr>
                <w:rFonts w:ascii="Cambria Math" w:hAnsi="Cambria Math" w:cs="Times New Roman"/>
                <w:sz w:val="26"/>
                <w:szCs w:val="26"/>
              </w:rPr>
              <m:t>6</m:t>
            </m:r>
          </m:den>
        </m:f>
      </m:oMath>
      <w:r w:rsidRPr="00C917D3">
        <w:rPr>
          <w:rFonts w:cs="Times New Roman"/>
          <w:sz w:val="26"/>
          <w:szCs w:val="26"/>
        </w:rPr>
        <w:t>.</w:t>
      </w:r>
      <w:r w:rsidRPr="00C917D3">
        <w:rPr>
          <w:rFonts w:cs="Times New Roman"/>
          <w:sz w:val="26"/>
          <w:szCs w:val="26"/>
        </w:rPr>
        <w:tab/>
      </w:r>
      <w:r w:rsidRPr="00C917D3">
        <w:rPr>
          <w:rFonts w:cs="Times New Roman"/>
          <w:b/>
          <w:color w:val="0066FF"/>
          <w:sz w:val="26"/>
          <w:szCs w:val="26"/>
        </w:rPr>
        <w:t>D.</w:t>
      </w:r>
      <w:r w:rsidRPr="00C917D3">
        <w:rPr>
          <w:rFonts w:cs="Times New Roman"/>
          <w:sz w:val="26"/>
          <w:szCs w:val="26"/>
        </w:rPr>
        <w:t xml:space="preserve"> </w:t>
      </w:r>
      <m:oMath>
        <m:f>
          <m:fPr>
            <m:ctrlPr>
              <w:rPr>
                <w:rFonts w:ascii="Cambria Math" w:hAnsi="Cambria Math" w:cs="Times New Roman"/>
                <w:i/>
                <w:sz w:val="26"/>
                <w:szCs w:val="26"/>
              </w:rPr>
            </m:ctrlPr>
          </m:fPr>
          <m:num>
            <m:r>
              <w:rPr>
                <w:rFonts w:ascii="Cambria Math" w:hAnsi="Cambria Math" w:cs="Times New Roman"/>
                <w:sz w:val="26"/>
                <w:szCs w:val="26"/>
              </w:rPr>
              <m:t>T</m:t>
            </m:r>
          </m:num>
          <m:den>
            <m:r>
              <w:rPr>
                <w:rFonts w:ascii="Cambria Math" w:hAnsi="Cambria Math" w:cs="Times New Roman"/>
                <w:sz w:val="26"/>
                <w:szCs w:val="26"/>
              </w:rPr>
              <m:t>4</m:t>
            </m:r>
          </m:den>
        </m:f>
      </m:oMath>
      <w:r w:rsidRPr="00C917D3">
        <w:rPr>
          <w:rFonts w:cs="Times New Roman"/>
          <w:sz w:val="26"/>
          <w:szCs w:val="26"/>
        </w:rPr>
        <w:t>.</w:t>
      </w:r>
    </w:p>
    <w:p w14:paraId="12E9FECF"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rPr>
      </w:pPr>
      <w:r w:rsidRPr="00C917D3">
        <w:rPr>
          <w:rFonts w:cs="Times New Roman"/>
          <w:b/>
          <w:bCs/>
          <w:color w:val="FF0000"/>
          <w:sz w:val="26"/>
          <w:szCs w:val="26"/>
        </w:rPr>
        <w:t>Câu 15:</w:t>
      </w:r>
      <w:r w:rsidRPr="00C917D3">
        <w:rPr>
          <w:rFonts w:cs="Times New Roman"/>
          <w:bCs/>
          <w:sz w:val="26"/>
          <w:szCs w:val="26"/>
        </w:rPr>
        <w:t xml:space="preserve"> Công thức liên hệ giữa giới hạn quang điện, công thoát electron</w:t>
      </w:r>
      <w:r w:rsidRPr="00C917D3">
        <w:rPr>
          <w:rFonts w:cs="Times New Roman"/>
          <w:bCs/>
          <w:sz w:val="26"/>
          <w:szCs w:val="26"/>
          <w:lang w:val="vi-VN"/>
        </w:rPr>
        <w:t xml:space="preserve"> </w:t>
      </w:r>
      <m:oMath>
        <m:r>
          <w:rPr>
            <w:rFonts w:ascii="Cambria Math" w:hAnsi="Cambria Math" w:cs="Times New Roman"/>
            <w:sz w:val="26"/>
            <w:szCs w:val="26"/>
          </w:rPr>
          <m:t>A</m:t>
        </m:r>
      </m:oMath>
      <w:r w:rsidRPr="00C917D3">
        <w:rPr>
          <w:rFonts w:cs="Times New Roman"/>
          <w:bCs/>
          <w:sz w:val="26"/>
          <w:szCs w:val="26"/>
          <w:lang w:val="vi-VN"/>
        </w:rPr>
        <w:t xml:space="preserve"> </w:t>
      </w:r>
      <w:r w:rsidRPr="00C917D3">
        <w:rPr>
          <w:rFonts w:cs="Times New Roman"/>
          <w:bCs/>
          <w:sz w:val="26"/>
          <w:szCs w:val="26"/>
        </w:rPr>
        <w:t xml:space="preserve">của kim loại, hằng số Planck </w:t>
      </w:r>
      <m:oMath>
        <m:r>
          <w:rPr>
            <w:rFonts w:ascii="Cambria Math" w:hAnsi="Cambria Math" w:cs="Times New Roman"/>
            <w:sz w:val="26"/>
            <w:szCs w:val="26"/>
          </w:rPr>
          <m:t>h</m:t>
        </m:r>
      </m:oMath>
      <w:r w:rsidRPr="00C917D3">
        <w:rPr>
          <w:rFonts w:cs="Times New Roman"/>
          <w:bCs/>
          <w:sz w:val="26"/>
          <w:szCs w:val="26"/>
        </w:rPr>
        <w:t xml:space="preserve"> và tốc độ ánh sáng trong chân không </w:t>
      </w:r>
      <m:oMath>
        <m:r>
          <w:rPr>
            <w:rFonts w:ascii="Cambria Math" w:hAnsi="Cambria Math" w:cs="Times New Roman"/>
            <w:sz w:val="26"/>
            <w:szCs w:val="26"/>
          </w:rPr>
          <m:t>c</m:t>
        </m:r>
      </m:oMath>
      <w:r w:rsidRPr="00C917D3">
        <w:rPr>
          <w:rFonts w:cs="Times New Roman"/>
          <w:bCs/>
          <w:sz w:val="26"/>
          <w:szCs w:val="26"/>
        </w:rPr>
        <w:t>là</w:t>
      </w:r>
    </w:p>
    <w:p w14:paraId="35E116F4"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rPr>
      </w:pPr>
      <w:r w:rsidRPr="00C917D3">
        <w:rPr>
          <w:rFonts w:cs="Times New Roman"/>
          <w:bCs/>
          <w:sz w:val="26"/>
          <w:szCs w:val="26"/>
        </w:rPr>
        <w:lastRenderedPageBreak/>
        <w:t xml:space="preserve">  </w:t>
      </w:r>
      <w:r w:rsidRPr="00C917D3">
        <w:rPr>
          <w:rFonts w:cs="Times New Roman"/>
          <w:bCs/>
          <w:sz w:val="26"/>
          <w:szCs w:val="26"/>
        </w:rPr>
        <w:tab/>
      </w:r>
      <w:r w:rsidRPr="00C917D3">
        <w:rPr>
          <w:rFonts w:cs="Times New Roman"/>
          <w:b/>
          <w:bCs/>
          <w:color w:val="0066FF"/>
          <w:sz w:val="26"/>
          <w:szCs w:val="26"/>
        </w:rPr>
        <w:t>A.</w:t>
      </w:r>
      <w:r w:rsidRPr="00C917D3">
        <w:rPr>
          <w:rFonts w:cs="Times New Roman"/>
          <w:bCs/>
          <w:sz w:val="26"/>
          <w:szCs w:val="26"/>
        </w:rPr>
        <w:t xml:space="preserve"> </w:t>
      </w:r>
      <m:oMath>
        <m:sSub>
          <m:sSubPr>
            <m:ctrlPr>
              <w:rPr>
                <w:rFonts w:ascii="Cambria Math" w:hAnsi="Cambria Math" w:cs="Times New Roman"/>
                <w:i/>
                <w:sz w:val="26"/>
                <w:szCs w:val="26"/>
              </w:rPr>
            </m:ctrlPr>
          </m:sSubPr>
          <m:e>
            <m:r>
              <w:rPr>
                <w:rFonts w:ascii="Cambria Math" w:hAnsi="Cambria Math" w:cs="Times New Roman"/>
                <w:sz w:val="26"/>
                <w:szCs w:val="26"/>
              </w:rPr>
              <m:t>λ</m:t>
            </m:r>
          </m:e>
          <m:sub>
            <m:r>
              <w:rPr>
                <w:rFonts w:ascii="Cambria Math" w:hAnsi="Cambria Math" w:cs="Times New Roman"/>
                <w:sz w:val="26"/>
                <w:szCs w:val="26"/>
              </w:rPr>
              <m:t>0</m:t>
            </m:r>
          </m:sub>
        </m:sSub>
        <m:r>
          <w:rPr>
            <w:rFonts w:ascii="Cambria Math" w:hAnsi="Cambria Math" w:cs="Times New Roman"/>
            <w:sz w:val="26"/>
            <w:szCs w:val="26"/>
          </w:rPr>
          <m:t>=</m:t>
        </m:r>
        <m:f>
          <m:fPr>
            <m:ctrlPr>
              <w:rPr>
                <w:rFonts w:ascii="Cambria Math" w:hAnsi="Cambria Math" w:cs="Times New Roman"/>
                <w:i/>
                <w:sz w:val="26"/>
                <w:szCs w:val="26"/>
              </w:rPr>
            </m:ctrlPr>
          </m:fPr>
          <m:num>
            <m:r>
              <w:rPr>
                <w:rFonts w:ascii="Cambria Math" w:hAnsi="Cambria Math" w:cs="Times New Roman"/>
                <w:sz w:val="26"/>
                <w:szCs w:val="26"/>
              </w:rPr>
              <m:t>hc</m:t>
            </m:r>
          </m:num>
          <m:den>
            <m:r>
              <w:rPr>
                <w:rFonts w:ascii="Cambria Math" w:hAnsi="Cambria Math" w:cs="Times New Roman"/>
                <w:sz w:val="26"/>
                <w:szCs w:val="26"/>
              </w:rPr>
              <m:t>A</m:t>
            </m:r>
          </m:den>
        </m:f>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B.</w:t>
      </w:r>
      <w:r w:rsidRPr="00C917D3">
        <w:rPr>
          <w:rFonts w:cs="Times New Roman"/>
          <w:bCs/>
          <w:sz w:val="26"/>
          <w:szCs w:val="26"/>
        </w:rPr>
        <w:t xml:space="preserve"> </w:t>
      </w:r>
      <m:oMath>
        <m:sSub>
          <m:sSubPr>
            <m:ctrlPr>
              <w:rPr>
                <w:rFonts w:ascii="Cambria Math" w:hAnsi="Cambria Math" w:cs="Times New Roman"/>
                <w:i/>
                <w:sz w:val="26"/>
                <w:szCs w:val="26"/>
              </w:rPr>
            </m:ctrlPr>
          </m:sSubPr>
          <m:e>
            <m:r>
              <w:rPr>
                <w:rFonts w:ascii="Cambria Math" w:hAnsi="Cambria Math" w:cs="Times New Roman"/>
                <w:sz w:val="26"/>
                <w:szCs w:val="26"/>
              </w:rPr>
              <m:t>λ</m:t>
            </m:r>
          </m:e>
          <m:sub>
            <m:r>
              <w:rPr>
                <w:rFonts w:ascii="Cambria Math" w:hAnsi="Cambria Math" w:cs="Times New Roman"/>
                <w:sz w:val="26"/>
                <w:szCs w:val="26"/>
              </w:rPr>
              <m:t>0</m:t>
            </m:r>
          </m:sub>
        </m:sSub>
        <m:r>
          <w:rPr>
            <w:rFonts w:ascii="Cambria Math" w:hAnsi="Cambria Math" w:cs="Times New Roman"/>
            <w:sz w:val="26"/>
            <w:szCs w:val="26"/>
          </w:rPr>
          <m:t>=</m:t>
        </m:r>
        <m:f>
          <m:fPr>
            <m:ctrlPr>
              <w:rPr>
                <w:rFonts w:ascii="Cambria Math" w:hAnsi="Cambria Math" w:cs="Times New Roman"/>
                <w:i/>
                <w:sz w:val="26"/>
                <w:szCs w:val="26"/>
              </w:rPr>
            </m:ctrlPr>
          </m:fPr>
          <m:num>
            <m:r>
              <w:rPr>
                <w:rFonts w:ascii="Cambria Math" w:hAnsi="Cambria Math" w:cs="Times New Roman"/>
                <w:sz w:val="26"/>
                <w:szCs w:val="26"/>
              </w:rPr>
              <m:t>A</m:t>
            </m:r>
          </m:num>
          <m:den>
            <m:r>
              <w:rPr>
                <w:rFonts w:ascii="Cambria Math" w:hAnsi="Cambria Math" w:cs="Times New Roman"/>
                <w:sz w:val="26"/>
                <w:szCs w:val="26"/>
              </w:rPr>
              <m:t>hc</m:t>
            </m:r>
          </m:den>
        </m:f>
      </m:oMath>
      <w:r w:rsidRPr="00C917D3">
        <w:rPr>
          <w:rFonts w:cs="Times New Roman"/>
          <w:sz w:val="26"/>
          <w:szCs w:val="26"/>
        </w:rPr>
        <w:t>.</w:t>
      </w:r>
      <w:r w:rsidRPr="00C917D3">
        <w:rPr>
          <w:rFonts w:cs="Times New Roman"/>
          <w:bCs/>
          <w:sz w:val="26"/>
          <w:szCs w:val="26"/>
        </w:rPr>
        <w:tab/>
      </w:r>
      <w:r w:rsidRPr="00C917D3">
        <w:rPr>
          <w:rFonts w:cs="Times New Roman"/>
          <w:b/>
          <w:bCs/>
          <w:color w:val="0066FF"/>
          <w:sz w:val="26"/>
          <w:szCs w:val="26"/>
        </w:rPr>
        <w:t>C.</w:t>
      </w:r>
      <w:r w:rsidRPr="00C917D3">
        <w:rPr>
          <w:rFonts w:cs="Times New Roman"/>
          <w:bCs/>
          <w:sz w:val="26"/>
          <w:szCs w:val="26"/>
        </w:rPr>
        <w:t xml:space="preserve"> </w:t>
      </w:r>
      <m:oMath>
        <m:sSub>
          <m:sSubPr>
            <m:ctrlPr>
              <w:rPr>
                <w:rFonts w:ascii="Cambria Math" w:hAnsi="Cambria Math" w:cs="Times New Roman"/>
                <w:i/>
                <w:sz w:val="26"/>
                <w:szCs w:val="26"/>
              </w:rPr>
            </m:ctrlPr>
          </m:sSubPr>
          <m:e>
            <m:r>
              <w:rPr>
                <w:rFonts w:ascii="Cambria Math" w:hAnsi="Cambria Math" w:cs="Times New Roman"/>
                <w:sz w:val="26"/>
                <w:szCs w:val="26"/>
              </w:rPr>
              <m:t>λ</m:t>
            </m:r>
          </m:e>
          <m:sub>
            <m:r>
              <w:rPr>
                <w:rFonts w:ascii="Cambria Math" w:hAnsi="Cambria Math" w:cs="Times New Roman"/>
                <w:sz w:val="26"/>
                <w:szCs w:val="26"/>
              </w:rPr>
              <m:t>0</m:t>
            </m:r>
          </m:sub>
        </m:sSub>
        <m:r>
          <w:rPr>
            <w:rFonts w:ascii="Cambria Math" w:hAnsi="Cambria Math" w:cs="Times New Roman"/>
            <w:sz w:val="26"/>
            <w:szCs w:val="26"/>
          </w:rPr>
          <m:t>=</m:t>
        </m:r>
        <m:f>
          <m:fPr>
            <m:ctrlPr>
              <w:rPr>
                <w:rFonts w:ascii="Cambria Math" w:hAnsi="Cambria Math" w:cs="Times New Roman"/>
                <w:i/>
                <w:sz w:val="26"/>
                <w:szCs w:val="26"/>
              </w:rPr>
            </m:ctrlPr>
          </m:fPr>
          <m:num>
            <m:r>
              <w:rPr>
                <w:rFonts w:ascii="Cambria Math" w:hAnsi="Cambria Math" w:cs="Times New Roman"/>
                <w:sz w:val="26"/>
                <w:szCs w:val="26"/>
              </w:rPr>
              <m:t>c</m:t>
            </m:r>
          </m:num>
          <m:den>
            <m:r>
              <w:rPr>
                <w:rFonts w:ascii="Cambria Math" w:hAnsi="Cambria Math" w:cs="Times New Roman"/>
                <w:sz w:val="26"/>
                <w:szCs w:val="26"/>
              </w:rPr>
              <m:t>hA</m:t>
            </m:r>
          </m:den>
        </m:f>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D.</w:t>
      </w:r>
      <w:r w:rsidRPr="00C917D3">
        <w:rPr>
          <w:rFonts w:cs="Times New Roman"/>
          <w:bCs/>
          <w:sz w:val="26"/>
          <w:szCs w:val="26"/>
        </w:rPr>
        <w:t xml:space="preserve"> </w:t>
      </w:r>
      <m:oMath>
        <m:sSub>
          <m:sSubPr>
            <m:ctrlPr>
              <w:rPr>
                <w:rFonts w:ascii="Cambria Math" w:hAnsi="Cambria Math" w:cs="Times New Roman"/>
                <w:i/>
                <w:sz w:val="26"/>
                <w:szCs w:val="26"/>
              </w:rPr>
            </m:ctrlPr>
          </m:sSubPr>
          <m:e>
            <m:r>
              <w:rPr>
                <w:rFonts w:ascii="Cambria Math" w:hAnsi="Cambria Math" w:cs="Times New Roman"/>
                <w:sz w:val="26"/>
                <w:szCs w:val="26"/>
              </w:rPr>
              <m:t>λ</m:t>
            </m:r>
          </m:e>
          <m:sub>
            <m:r>
              <w:rPr>
                <w:rFonts w:ascii="Cambria Math" w:hAnsi="Cambria Math" w:cs="Times New Roman"/>
                <w:sz w:val="26"/>
                <w:szCs w:val="26"/>
              </w:rPr>
              <m:t>0</m:t>
            </m:r>
          </m:sub>
        </m:sSub>
        <m:r>
          <w:rPr>
            <w:rFonts w:ascii="Cambria Math" w:hAnsi="Cambria Math" w:cs="Times New Roman"/>
            <w:sz w:val="26"/>
            <w:szCs w:val="26"/>
          </w:rPr>
          <m:t>=</m:t>
        </m:r>
        <m:f>
          <m:fPr>
            <m:ctrlPr>
              <w:rPr>
                <w:rFonts w:ascii="Cambria Math" w:hAnsi="Cambria Math" w:cs="Times New Roman"/>
                <w:i/>
                <w:sz w:val="26"/>
                <w:szCs w:val="26"/>
              </w:rPr>
            </m:ctrlPr>
          </m:fPr>
          <m:num>
            <m:r>
              <w:rPr>
                <w:rFonts w:ascii="Cambria Math" w:hAnsi="Cambria Math" w:cs="Times New Roman"/>
                <w:sz w:val="26"/>
                <w:szCs w:val="26"/>
              </w:rPr>
              <m:t>hA</m:t>
            </m:r>
          </m:num>
          <m:den>
            <m:r>
              <w:rPr>
                <w:rFonts w:ascii="Cambria Math" w:hAnsi="Cambria Math" w:cs="Times New Roman"/>
                <w:sz w:val="26"/>
                <w:szCs w:val="26"/>
              </w:rPr>
              <m:t>c</m:t>
            </m:r>
          </m:den>
        </m:f>
      </m:oMath>
      <w:r w:rsidRPr="00C917D3">
        <w:rPr>
          <w:rFonts w:cs="Times New Roman"/>
          <w:bCs/>
          <w:sz w:val="26"/>
          <w:szCs w:val="26"/>
        </w:rPr>
        <w:t>.</w:t>
      </w:r>
    </w:p>
    <w:p w14:paraId="173A5A9F"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lang w:val="vi-VN"/>
        </w:rPr>
      </w:pPr>
      <w:r w:rsidRPr="00C917D3">
        <w:rPr>
          <w:rFonts w:cs="Times New Roman"/>
          <w:b/>
          <w:bCs/>
          <w:color w:val="FF0000"/>
          <w:sz w:val="26"/>
          <w:szCs w:val="26"/>
          <w:lang w:val="sv-SE"/>
        </w:rPr>
        <w:t>Câu 16:</w:t>
      </w:r>
      <w:r w:rsidRPr="00C917D3">
        <w:rPr>
          <w:rFonts w:cs="Times New Roman"/>
          <w:b/>
          <w:bCs/>
          <w:sz w:val="26"/>
          <w:szCs w:val="26"/>
          <w:lang w:val="sv-SE"/>
        </w:rPr>
        <w:t xml:space="preserve"> </w:t>
      </w:r>
      <w:r w:rsidRPr="00C917D3">
        <w:rPr>
          <w:rFonts w:cs="Times New Roman"/>
          <w:bCs/>
          <w:sz w:val="26"/>
          <w:szCs w:val="26"/>
          <w:lang w:val="vi-VN"/>
        </w:rPr>
        <w:t>Sóng điện từ</w:t>
      </w:r>
    </w:p>
    <w:p w14:paraId="34B34048"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lang w:val="vi-VN"/>
        </w:rPr>
      </w:pPr>
      <w:r w:rsidRPr="00C917D3">
        <w:rPr>
          <w:rFonts w:cs="Times New Roman"/>
          <w:bCs/>
          <w:sz w:val="26"/>
          <w:szCs w:val="26"/>
          <w:lang w:val="vi-VN"/>
        </w:rPr>
        <w:tab/>
      </w:r>
      <w:r w:rsidRPr="00C917D3">
        <w:rPr>
          <w:rFonts w:cs="Times New Roman"/>
          <w:b/>
          <w:bCs/>
          <w:color w:val="0066FF"/>
          <w:sz w:val="26"/>
          <w:szCs w:val="26"/>
          <w:lang w:val="vi-VN"/>
        </w:rPr>
        <w:t>A.</w:t>
      </w:r>
      <w:r w:rsidRPr="00C917D3">
        <w:rPr>
          <w:rFonts w:cs="Times New Roman"/>
          <w:bCs/>
          <w:sz w:val="26"/>
          <w:szCs w:val="26"/>
          <w:lang w:val="vi-VN"/>
        </w:rPr>
        <w:t xml:space="preserve"> là sóng dọc và truyền được trong chân không.</w:t>
      </w:r>
    </w:p>
    <w:p w14:paraId="5BB5DEAD"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lang w:val="vi-VN"/>
        </w:rPr>
      </w:pPr>
      <w:r w:rsidRPr="00C917D3">
        <w:rPr>
          <w:rFonts w:cs="Times New Roman"/>
          <w:bCs/>
          <w:sz w:val="26"/>
          <w:szCs w:val="26"/>
          <w:lang w:val="vi-VN"/>
        </w:rPr>
        <w:tab/>
      </w:r>
      <w:r w:rsidRPr="00C917D3">
        <w:rPr>
          <w:rFonts w:cs="Times New Roman"/>
          <w:b/>
          <w:bCs/>
          <w:color w:val="0066FF"/>
          <w:sz w:val="26"/>
          <w:szCs w:val="26"/>
          <w:lang w:val="vi-VN"/>
        </w:rPr>
        <w:t>B.</w:t>
      </w:r>
      <w:r w:rsidRPr="00C917D3">
        <w:rPr>
          <w:rFonts w:cs="Times New Roman"/>
          <w:bCs/>
          <w:sz w:val="26"/>
          <w:szCs w:val="26"/>
          <w:lang w:val="vi-VN"/>
        </w:rPr>
        <w:t xml:space="preserve"> là sóng ngang và truyền được trong chân không.</w:t>
      </w:r>
    </w:p>
    <w:p w14:paraId="6B2C687D"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lang w:val="vi-VN"/>
        </w:rPr>
      </w:pPr>
      <w:r w:rsidRPr="00C917D3">
        <w:rPr>
          <w:rFonts w:cs="Times New Roman"/>
          <w:bCs/>
          <w:sz w:val="26"/>
          <w:szCs w:val="26"/>
          <w:lang w:val="vi-VN"/>
        </w:rPr>
        <w:tab/>
      </w:r>
      <w:r w:rsidRPr="00C917D3">
        <w:rPr>
          <w:rFonts w:cs="Times New Roman"/>
          <w:b/>
          <w:bCs/>
          <w:color w:val="0066FF"/>
          <w:sz w:val="26"/>
          <w:szCs w:val="26"/>
          <w:lang w:val="vi-VN"/>
        </w:rPr>
        <w:t>C.</w:t>
      </w:r>
      <w:r w:rsidRPr="00C917D3">
        <w:rPr>
          <w:rFonts w:cs="Times New Roman"/>
          <w:bCs/>
          <w:sz w:val="26"/>
          <w:szCs w:val="26"/>
          <w:lang w:val="vi-VN"/>
        </w:rPr>
        <w:t xml:space="preserve"> là sóng dọc và không truyền được trong chân không.</w:t>
      </w:r>
    </w:p>
    <w:p w14:paraId="21B174DB"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lang w:val="vi-VN"/>
        </w:rPr>
      </w:pPr>
      <w:r w:rsidRPr="00C917D3">
        <w:rPr>
          <w:rFonts w:cs="Times New Roman"/>
          <w:bCs/>
          <w:sz w:val="26"/>
          <w:szCs w:val="26"/>
          <w:lang w:val="vi-VN"/>
        </w:rPr>
        <w:tab/>
      </w:r>
      <w:r w:rsidRPr="00C917D3">
        <w:rPr>
          <w:rFonts w:cs="Times New Roman"/>
          <w:b/>
          <w:bCs/>
          <w:color w:val="0066FF"/>
          <w:sz w:val="26"/>
          <w:szCs w:val="26"/>
          <w:lang w:val="vi-VN"/>
        </w:rPr>
        <w:t>D.</w:t>
      </w:r>
      <w:r w:rsidRPr="00C917D3">
        <w:rPr>
          <w:rFonts w:cs="Times New Roman"/>
          <w:bCs/>
          <w:sz w:val="26"/>
          <w:szCs w:val="26"/>
          <w:lang w:val="vi-VN"/>
        </w:rPr>
        <w:t xml:space="preserve"> là sóng ngang và không truyền được trong chân không.</w:t>
      </w:r>
    </w:p>
    <w:p w14:paraId="2FDCA956"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lang w:val="vi-VN"/>
        </w:rPr>
      </w:pPr>
      <w:r w:rsidRPr="00C917D3">
        <w:rPr>
          <w:rFonts w:cs="Times New Roman"/>
          <w:b/>
          <w:bCs/>
          <w:color w:val="FF0000"/>
          <w:sz w:val="26"/>
          <w:szCs w:val="26"/>
          <w:lang w:val="vi-VN"/>
        </w:rPr>
        <w:t>Câu 1</w:t>
      </w:r>
      <w:r w:rsidRPr="00C917D3">
        <w:rPr>
          <w:rFonts w:cs="Times New Roman"/>
          <w:b/>
          <w:bCs/>
          <w:color w:val="FF0000"/>
          <w:sz w:val="26"/>
          <w:szCs w:val="26"/>
        </w:rPr>
        <w:t>7</w:t>
      </w:r>
      <w:r w:rsidRPr="00C917D3">
        <w:rPr>
          <w:rFonts w:cs="Times New Roman"/>
          <w:b/>
          <w:bCs/>
          <w:color w:val="FF0000"/>
          <w:sz w:val="26"/>
          <w:szCs w:val="26"/>
          <w:lang w:val="vi-VN"/>
        </w:rPr>
        <w:t>:</w:t>
      </w:r>
      <w:r w:rsidRPr="00C917D3">
        <w:rPr>
          <w:rFonts w:cs="Times New Roman"/>
          <w:bCs/>
          <w:sz w:val="26"/>
          <w:szCs w:val="26"/>
          <w:lang w:val="vi-VN"/>
        </w:rPr>
        <w:t xml:space="preserve"> Gọi </w:t>
      </w:r>
      <m:oMath>
        <m:sSub>
          <m:sSubPr>
            <m:ctrlPr>
              <w:rPr>
                <w:rFonts w:ascii="Cambria Math" w:hAnsi="Cambria Math" w:cs="Times New Roman"/>
                <w:i/>
                <w:sz w:val="26"/>
                <w:szCs w:val="26"/>
              </w:rPr>
            </m:ctrlPr>
          </m:sSubPr>
          <m:e>
            <m:r>
              <w:rPr>
                <w:rFonts w:ascii="Cambria Math" w:hAnsi="Cambria Math" w:cs="Times New Roman"/>
                <w:sz w:val="26"/>
                <w:szCs w:val="26"/>
              </w:rPr>
              <m:t>λ</m:t>
            </m:r>
          </m:e>
          <m:sub>
            <m:r>
              <w:rPr>
                <w:rFonts w:ascii="Cambria Math" w:hAnsi="Cambria Math" w:cs="Times New Roman"/>
                <w:sz w:val="26"/>
                <w:szCs w:val="26"/>
              </w:rPr>
              <m:t>ch</m:t>
            </m:r>
          </m:sub>
        </m:sSub>
      </m:oMath>
      <w:r w:rsidRPr="00C917D3">
        <w:rPr>
          <w:rFonts w:cs="Times New Roman"/>
          <w:bCs/>
          <w:sz w:val="26"/>
          <w:szCs w:val="26"/>
          <w:lang w:val="vi-VN"/>
        </w:rPr>
        <w:t xml:space="preserve">, </w:t>
      </w:r>
      <m:oMath>
        <m:sSub>
          <m:sSubPr>
            <m:ctrlPr>
              <w:rPr>
                <w:rFonts w:ascii="Cambria Math" w:hAnsi="Cambria Math" w:cs="Times New Roman"/>
                <w:i/>
                <w:sz w:val="26"/>
                <w:szCs w:val="26"/>
              </w:rPr>
            </m:ctrlPr>
          </m:sSubPr>
          <m:e>
            <m:r>
              <w:rPr>
                <w:rFonts w:ascii="Cambria Math" w:hAnsi="Cambria Math" w:cs="Times New Roman"/>
                <w:sz w:val="26"/>
                <w:szCs w:val="26"/>
              </w:rPr>
              <m:t>λ</m:t>
            </m:r>
          </m:e>
          <m:sub>
            <m:r>
              <w:rPr>
                <w:rFonts w:ascii="Cambria Math" w:hAnsi="Cambria Math" w:cs="Times New Roman"/>
                <w:sz w:val="26"/>
                <w:szCs w:val="26"/>
              </w:rPr>
              <m:t>c</m:t>
            </m:r>
          </m:sub>
        </m:sSub>
      </m:oMath>
      <w:r w:rsidRPr="00C917D3">
        <w:rPr>
          <w:rFonts w:cs="Times New Roman"/>
          <w:bCs/>
          <w:sz w:val="26"/>
          <w:szCs w:val="26"/>
          <w:lang w:val="vi-VN"/>
        </w:rPr>
        <w:t xml:space="preserve">, </w:t>
      </w:r>
      <m:oMath>
        <m:sSub>
          <m:sSubPr>
            <m:ctrlPr>
              <w:rPr>
                <w:rFonts w:ascii="Cambria Math" w:hAnsi="Cambria Math" w:cs="Times New Roman"/>
                <w:i/>
                <w:sz w:val="26"/>
                <w:szCs w:val="26"/>
              </w:rPr>
            </m:ctrlPr>
          </m:sSubPr>
          <m:e>
            <m:r>
              <w:rPr>
                <w:rFonts w:ascii="Cambria Math" w:hAnsi="Cambria Math" w:cs="Times New Roman"/>
                <w:sz w:val="26"/>
                <w:szCs w:val="26"/>
              </w:rPr>
              <m:t>λ</m:t>
            </m:r>
          </m:e>
          <m:sub>
            <m:r>
              <w:rPr>
                <w:rFonts w:ascii="Cambria Math" w:hAnsi="Cambria Math" w:cs="Times New Roman"/>
                <w:sz w:val="26"/>
                <w:szCs w:val="26"/>
              </w:rPr>
              <m:t>l</m:t>
            </m:r>
          </m:sub>
        </m:sSub>
      </m:oMath>
      <w:r w:rsidRPr="00C917D3">
        <w:rPr>
          <w:rFonts w:cs="Times New Roman"/>
          <w:bCs/>
          <w:sz w:val="26"/>
          <w:szCs w:val="26"/>
          <w:lang w:val="vi-VN"/>
        </w:rPr>
        <w:t xml:space="preserve">, </w:t>
      </w:r>
      <m:oMath>
        <m:sSub>
          <m:sSubPr>
            <m:ctrlPr>
              <w:rPr>
                <w:rFonts w:ascii="Cambria Math" w:hAnsi="Cambria Math" w:cs="Times New Roman"/>
                <w:i/>
                <w:sz w:val="26"/>
                <w:szCs w:val="26"/>
              </w:rPr>
            </m:ctrlPr>
          </m:sSubPr>
          <m:e>
            <m:r>
              <w:rPr>
                <w:rFonts w:ascii="Cambria Math" w:hAnsi="Cambria Math" w:cs="Times New Roman"/>
                <w:sz w:val="26"/>
                <w:szCs w:val="26"/>
              </w:rPr>
              <m:t>λ</m:t>
            </m:r>
          </m:e>
          <m:sub>
            <m:r>
              <w:rPr>
                <w:rFonts w:ascii="Cambria Math" w:hAnsi="Cambria Math" w:cs="Times New Roman"/>
                <w:sz w:val="26"/>
                <w:szCs w:val="26"/>
              </w:rPr>
              <m:t>v</m:t>
            </m:r>
          </m:sub>
        </m:sSub>
      </m:oMath>
      <w:r w:rsidRPr="00C917D3">
        <w:rPr>
          <w:rFonts w:cs="Times New Roman"/>
          <w:bCs/>
          <w:sz w:val="26"/>
          <w:szCs w:val="26"/>
          <w:lang w:val="vi-VN"/>
        </w:rPr>
        <w:t xml:space="preserve"> lần lượt là bước sóng của các tia chàm, cam, lục, vàng. Sắp xếp thứ tự nào dưới đây là </w:t>
      </w:r>
      <w:r w:rsidRPr="00C917D3">
        <w:rPr>
          <w:rFonts w:cs="Times New Roman"/>
          <w:b/>
          <w:bCs/>
          <w:sz w:val="26"/>
          <w:szCs w:val="26"/>
          <w:lang w:val="vi-VN"/>
        </w:rPr>
        <w:t>đúng</w:t>
      </w:r>
      <w:r w:rsidRPr="00C917D3">
        <w:rPr>
          <w:rFonts w:cs="Times New Roman"/>
          <w:bCs/>
          <w:sz w:val="26"/>
          <w:szCs w:val="26"/>
          <w:lang w:val="vi-VN"/>
        </w:rPr>
        <w:t>?</w:t>
      </w:r>
    </w:p>
    <w:p w14:paraId="3F590F6D"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rPr>
      </w:pPr>
      <w:r w:rsidRPr="00C917D3">
        <w:rPr>
          <w:rFonts w:cs="Times New Roman"/>
          <w:bCs/>
          <w:sz w:val="26"/>
          <w:szCs w:val="26"/>
          <w:lang w:val="vi-VN"/>
        </w:rPr>
        <w:t xml:space="preserve">  </w:t>
      </w:r>
      <w:r w:rsidRPr="00C917D3">
        <w:rPr>
          <w:rFonts w:cs="Times New Roman"/>
          <w:bCs/>
          <w:sz w:val="26"/>
          <w:szCs w:val="26"/>
          <w:lang w:val="vi-VN"/>
        </w:rPr>
        <w:tab/>
      </w:r>
      <w:r w:rsidRPr="00C917D3">
        <w:rPr>
          <w:rFonts w:cs="Times New Roman"/>
          <w:b/>
          <w:bCs/>
          <w:color w:val="0066FF"/>
          <w:sz w:val="26"/>
          <w:szCs w:val="26"/>
          <w:lang w:val="vi-VN"/>
        </w:rPr>
        <w:t>A.</w:t>
      </w:r>
      <w:r w:rsidRPr="00C917D3">
        <w:rPr>
          <w:rFonts w:cs="Times New Roman"/>
          <w:bCs/>
          <w:sz w:val="26"/>
          <w:szCs w:val="26"/>
          <w:lang w:val="vi-VN"/>
        </w:rPr>
        <w:t xml:space="preserve"> </w:t>
      </w:r>
      <m:oMath>
        <m:sSub>
          <m:sSubPr>
            <m:ctrlPr>
              <w:rPr>
                <w:rFonts w:ascii="Cambria Math" w:hAnsi="Cambria Math" w:cs="Times New Roman"/>
                <w:i/>
                <w:sz w:val="26"/>
                <w:szCs w:val="26"/>
              </w:rPr>
            </m:ctrlPr>
          </m:sSubPr>
          <m:e>
            <m:r>
              <w:rPr>
                <w:rFonts w:ascii="Cambria Math" w:hAnsi="Cambria Math" w:cs="Times New Roman"/>
                <w:sz w:val="26"/>
                <w:szCs w:val="26"/>
              </w:rPr>
              <m:t>λ</m:t>
            </m:r>
          </m:e>
          <m:sub>
            <m:r>
              <w:rPr>
                <w:rFonts w:ascii="Cambria Math" w:hAnsi="Cambria Math" w:cs="Times New Roman"/>
                <w:sz w:val="26"/>
                <w:szCs w:val="26"/>
              </w:rPr>
              <m:t>l</m:t>
            </m:r>
          </m:sub>
        </m:sSub>
        <m:r>
          <w:rPr>
            <w:rFonts w:ascii="Cambria Math" w:hAnsi="Cambria Math" w:cs="Times New Roman"/>
            <w:sz w:val="26"/>
            <w:szCs w:val="26"/>
          </w:rPr>
          <m:t>&gt;</m:t>
        </m:r>
        <m:sSub>
          <m:sSubPr>
            <m:ctrlPr>
              <w:rPr>
                <w:rFonts w:ascii="Cambria Math" w:hAnsi="Cambria Math" w:cs="Times New Roman"/>
                <w:i/>
                <w:sz w:val="26"/>
                <w:szCs w:val="26"/>
              </w:rPr>
            </m:ctrlPr>
          </m:sSubPr>
          <m:e>
            <m:r>
              <w:rPr>
                <w:rFonts w:ascii="Cambria Math" w:hAnsi="Cambria Math" w:cs="Times New Roman"/>
                <w:sz w:val="26"/>
                <w:szCs w:val="26"/>
              </w:rPr>
              <m:t>λ</m:t>
            </m:r>
          </m:e>
          <m:sub>
            <m:r>
              <w:rPr>
                <w:rFonts w:ascii="Cambria Math" w:hAnsi="Cambria Math" w:cs="Times New Roman"/>
                <w:sz w:val="26"/>
                <w:szCs w:val="26"/>
              </w:rPr>
              <m:t>v</m:t>
            </m:r>
          </m:sub>
        </m:sSub>
        <m:r>
          <w:rPr>
            <w:rFonts w:ascii="Cambria Math" w:hAnsi="Cambria Math" w:cs="Times New Roman"/>
            <w:sz w:val="26"/>
            <w:szCs w:val="26"/>
          </w:rPr>
          <m:t>&gt;</m:t>
        </m:r>
        <m:sSub>
          <m:sSubPr>
            <m:ctrlPr>
              <w:rPr>
                <w:rFonts w:ascii="Cambria Math" w:hAnsi="Cambria Math" w:cs="Times New Roman"/>
                <w:i/>
                <w:sz w:val="26"/>
                <w:szCs w:val="26"/>
              </w:rPr>
            </m:ctrlPr>
          </m:sSubPr>
          <m:e>
            <m:r>
              <w:rPr>
                <w:rFonts w:ascii="Cambria Math" w:hAnsi="Cambria Math" w:cs="Times New Roman"/>
                <w:sz w:val="26"/>
                <w:szCs w:val="26"/>
              </w:rPr>
              <m:t>λ</m:t>
            </m:r>
          </m:e>
          <m:sub>
            <m:r>
              <w:rPr>
                <w:rFonts w:ascii="Cambria Math" w:hAnsi="Cambria Math" w:cs="Times New Roman"/>
                <w:sz w:val="26"/>
                <w:szCs w:val="26"/>
              </w:rPr>
              <m:t>c</m:t>
            </m:r>
          </m:sub>
        </m:sSub>
        <m:r>
          <w:rPr>
            <w:rFonts w:ascii="Cambria Math" w:hAnsi="Cambria Math" w:cs="Times New Roman"/>
            <w:sz w:val="26"/>
            <w:szCs w:val="26"/>
          </w:rPr>
          <m:t>&gt;</m:t>
        </m:r>
        <m:sSub>
          <m:sSubPr>
            <m:ctrlPr>
              <w:rPr>
                <w:rFonts w:ascii="Cambria Math" w:hAnsi="Cambria Math" w:cs="Times New Roman"/>
                <w:i/>
                <w:sz w:val="26"/>
                <w:szCs w:val="26"/>
              </w:rPr>
            </m:ctrlPr>
          </m:sSubPr>
          <m:e>
            <m:r>
              <w:rPr>
                <w:rFonts w:ascii="Cambria Math" w:hAnsi="Cambria Math" w:cs="Times New Roman"/>
                <w:sz w:val="26"/>
                <w:szCs w:val="26"/>
              </w:rPr>
              <m:t>λ</m:t>
            </m:r>
          </m:e>
          <m:sub>
            <m:r>
              <w:rPr>
                <w:rFonts w:ascii="Cambria Math" w:hAnsi="Cambria Math" w:cs="Times New Roman"/>
                <w:sz w:val="26"/>
                <w:szCs w:val="26"/>
              </w:rPr>
              <m:t>ch</m:t>
            </m:r>
          </m:sub>
        </m:sSub>
      </m:oMath>
      <w:r w:rsidRPr="00C917D3">
        <w:rPr>
          <w:rFonts w:cs="Times New Roman"/>
          <w:bCs/>
          <w:sz w:val="26"/>
          <w:szCs w:val="26"/>
        </w:rPr>
        <w:t>.</w:t>
      </w:r>
      <w:r w:rsidRPr="00C917D3">
        <w:rPr>
          <w:rFonts w:cs="Times New Roman"/>
          <w:bCs/>
          <w:sz w:val="26"/>
          <w:szCs w:val="26"/>
        </w:rPr>
        <w:tab/>
      </w:r>
      <w:r w:rsidRPr="00C917D3">
        <w:rPr>
          <w:rFonts w:cs="Times New Roman"/>
          <w:bCs/>
          <w:sz w:val="26"/>
          <w:szCs w:val="26"/>
        </w:rPr>
        <w:tab/>
      </w:r>
      <w:r w:rsidRPr="00C917D3">
        <w:rPr>
          <w:rFonts w:cs="Times New Roman"/>
          <w:b/>
          <w:bCs/>
          <w:color w:val="0066FF"/>
          <w:sz w:val="26"/>
          <w:szCs w:val="26"/>
        </w:rPr>
        <w:t>B.</w:t>
      </w:r>
      <w:r w:rsidRPr="00C917D3">
        <w:rPr>
          <w:rFonts w:cs="Times New Roman"/>
          <w:bCs/>
          <w:sz w:val="26"/>
          <w:szCs w:val="26"/>
        </w:rPr>
        <w:t xml:space="preserve"> </w:t>
      </w:r>
      <m:oMath>
        <m:sSub>
          <m:sSubPr>
            <m:ctrlPr>
              <w:rPr>
                <w:rFonts w:ascii="Cambria Math" w:hAnsi="Cambria Math" w:cs="Times New Roman"/>
                <w:i/>
                <w:sz w:val="26"/>
                <w:szCs w:val="26"/>
              </w:rPr>
            </m:ctrlPr>
          </m:sSubPr>
          <m:e>
            <m:r>
              <w:rPr>
                <w:rFonts w:ascii="Cambria Math" w:hAnsi="Cambria Math" w:cs="Times New Roman"/>
                <w:sz w:val="26"/>
                <w:szCs w:val="26"/>
              </w:rPr>
              <m:t>λ</m:t>
            </m:r>
          </m:e>
          <m:sub>
            <m:r>
              <w:rPr>
                <w:rFonts w:ascii="Cambria Math" w:hAnsi="Cambria Math" w:cs="Times New Roman"/>
                <w:sz w:val="26"/>
                <w:szCs w:val="26"/>
              </w:rPr>
              <m:t>c</m:t>
            </m:r>
          </m:sub>
        </m:sSub>
        <m:r>
          <w:rPr>
            <w:rFonts w:ascii="Cambria Math" w:hAnsi="Cambria Math" w:cs="Times New Roman"/>
            <w:sz w:val="26"/>
            <w:szCs w:val="26"/>
          </w:rPr>
          <m:t>&gt;</m:t>
        </m:r>
        <m:sSub>
          <m:sSubPr>
            <m:ctrlPr>
              <w:rPr>
                <w:rFonts w:ascii="Cambria Math" w:hAnsi="Cambria Math" w:cs="Times New Roman"/>
                <w:i/>
                <w:sz w:val="26"/>
                <w:szCs w:val="26"/>
              </w:rPr>
            </m:ctrlPr>
          </m:sSubPr>
          <m:e>
            <m:r>
              <w:rPr>
                <w:rFonts w:ascii="Cambria Math" w:hAnsi="Cambria Math" w:cs="Times New Roman"/>
                <w:sz w:val="26"/>
                <w:szCs w:val="26"/>
              </w:rPr>
              <m:t>λ</m:t>
            </m:r>
          </m:e>
          <m:sub>
            <m:r>
              <w:rPr>
                <w:rFonts w:ascii="Cambria Math" w:hAnsi="Cambria Math" w:cs="Times New Roman"/>
                <w:sz w:val="26"/>
                <w:szCs w:val="26"/>
              </w:rPr>
              <m:t>l</m:t>
            </m:r>
          </m:sub>
        </m:sSub>
        <m:r>
          <w:rPr>
            <w:rFonts w:ascii="Cambria Math" w:hAnsi="Cambria Math" w:cs="Times New Roman"/>
            <w:sz w:val="26"/>
            <w:szCs w:val="26"/>
          </w:rPr>
          <m:t>&gt;</m:t>
        </m:r>
        <m:sSub>
          <m:sSubPr>
            <m:ctrlPr>
              <w:rPr>
                <w:rFonts w:ascii="Cambria Math" w:hAnsi="Cambria Math" w:cs="Times New Roman"/>
                <w:i/>
                <w:sz w:val="26"/>
                <w:szCs w:val="26"/>
              </w:rPr>
            </m:ctrlPr>
          </m:sSubPr>
          <m:e>
            <m:r>
              <w:rPr>
                <w:rFonts w:ascii="Cambria Math" w:hAnsi="Cambria Math" w:cs="Times New Roman"/>
                <w:sz w:val="26"/>
                <w:szCs w:val="26"/>
              </w:rPr>
              <m:t>λ</m:t>
            </m:r>
          </m:e>
          <m:sub>
            <m:r>
              <w:rPr>
                <w:rFonts w:ascii="Cambria Math" w:hAnsi="Cambria Math" w:cs="Times New Roman"/>
                <w:sz w:val="26"/>
                <w:szCs w:val="26"/>
              </w:rPr>
              <m:t>v</m:t>
            </m:r>
          </m:sub>
        </m:sSub>
        <m:r>
          <w:rPr>
            <w:rFonts w:ascii="Cambria Math" w:hAnsi="Cambria Math" w:cs="Times New Roman"/>
            <w:sz w:val="26"/>
            <w:szCs w:val="26"/>
          </w:rPr>
          <m:t>&gt;</m:t>
        </m:r>
        <m:sSub>
          <m:sSubPr>
            <m:ctrlPr>
              <w:rPr>
                <w:rFonts w:ascii="Cambria Math" w:hAnsi="Cambria Math" w:cs="Times New Roman"/>
                <w:i/>
                <w:sz w:val="26"/>
                <w:szCs w:val="26"/>
              </w:rPr>
            </m:ctrlPr>
          </m:sSubPr>
          <m:e>
            <m:r>
              <w:rPr>
                <w:rFonts w:ascii="Cambria Math" w:hAnsi="Cambria Math" w:cs="Times New Roman"/>
                <w:sz w:val="26"/>
                <w:szCs w:val="26"/>
              </w:rPr>
              <m:t>λ</m:t>
            </m:r>
          </m:e>
          <m:sub>
            <m:r>
              <w:rPr>
                <w:rFonts w:ascii="Cambria Math" w:hAnsi="Cambria Math" w:cs="Times New Roman"/>
                <w:sz w:val="26"/>
                <w:szCs w:val="26"/>
              </w:rPr>
              <m:t>ch</m:t>
            </m:r>
          </m:sub>
        </m:sSub>
      </m:oMath>
      <w:r w:rsidRPr="00C917D3">
        <w:rPr>
          <w:rFonts w:cs="Times New Roman"/>
          <w:bCs/>
          <w:sz w:val="26"/>
          <w:szCs w:val="26"/>
        </w:rPr>
        <w:t xml:space="preserve">. </w:t>
      </w:r>
    </w:p>
    <w:p w14:paraId="56B19180"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rPr>
      </w:pPr>
      <w:r w:rsidRPr="00C917D3">
        <w:rPr>
          <w:rFonts w:cs="Times New Roman"/>
          <w:bCs/>
          <w:sz w:val="26"/>
          <w:szCs w:val="26"/>
        </w:rPr>
        <w:t xml:space="preserve">  </w:t>
      </w:r>
      <w:r w:rsidRPr="00C917D3">
        <w:rPr>
          <w:rFonts w:cs="Times New Roman"/>
          <w:bCs/>
          <w:sz w:val="26"/>
          <w:szCs w:val="26"/>
        </w:rPr>
        <w:tab/>
      </w:r>
      <w:r w:rsidRPr="00C917D3">
        <w:rPr>
          <w:rFonts w:cs="Times New Roman"/>
          <w:b/>
          <w:bCs/>
          <w:color w:val="0066FF"/>
          <w:sz w:val="26"/>
          <w:szCs w:val="26"/>
        </w:rPr>
        <w:t>C.</w:t>
      </w:r>
      <w:r w:rsidRPr="00C917D3">
        <w:rPr>
          <w:rFonts w:cs="Times New Roman"/>
          <w:bCs/>
          <w:sz w:val="26"/>
          <w:szCs w:val="26"/>
        </w:rPr>
        <w:t xml:space="preserve"> </w:t>
      </w:r>
      <m:oMath>
        <m:sSub>
          <m:sSubPr>
            <m:ctrlPr>
              <w:rPr>
                <w:rFonts w:ascii="Cambria Math" w:hAnsi="Cambria Math" w:cs="Times New Roman"/>
                <w:i/>
                <w:sz w:val="26"/>
                <w:szCs w:val="26"/>
              </w:rPr>
            </m:ctrlPr>
          </m:sSubPr>
          <m:e>
            <m:r>
              <w:rPr>
                <w:rFonts w:ascii="Cambria Math" w:hAnsi="Cambria Math" w:cs="Times New Roman"/>
                <w:sz w:val="26"/>
                <w:szCs w:val="26"/>
              </w:rPr>
              <m:t>λ</m:t>
            </m:r>
          </m:e>
          <m:sub>
            <m:r>
              <w:rPr>
                <w:rFonts w:ascii="Cambria Math" w:hAnsi="Cambria Math" w:cs="Times New Roman"/>
                <w:sz w:val="26"/>
                <w:szCs w:val="26"/>
              </w:rPr>
              <m:t>ch</m:t>
            </m:r>
          </m:sub>
        </m:sSub>
        <m:r>
          <w:rPr>
            <w:rFonts w:ascii="Cambria Math" w:hAnsi="Cambria Math" w:cs="Times New Roman"/>
            <w:sz w:val="26"/>
            <w:szCs w:val="26"/>
          </w:rPr>
          <m:t>&gt;</m:t>
        </m:r>
        <m:sSub>
          <m:sSubPr>
            <m:ctrlPr>
              <w:rPr>
                <w:rFonts w:ascii="Cambria Math" w:hAnsi="Cambria Math" w:cs="Times New Roman"/>
                <w:i/>
                <w:sz w:val="26"/>
                <w:szCs w:val="26"/>
              </w:rPr>
            </m:ctrlPr>
          </m:sSubPr>
          <m:e>
            <m:r>
              <w:rPr>
                <w:rFonts w:ascii="Cambria Math" w:hAnsi="Cambria Math" w:cs="Times New Roman"/>
                <w:sz w:val="26"/>
                <w:szCs w:val="26"/>
              </w:rPr>
              <m:t>λ</m:t>
            </m:r>
          </m:e>
          <m:sub>
            <m:r>
              <w:rPr>
                <w:rFonts w:ascii="Cambria Math" w:hAnsi="Cambria Math" w:cs="Times New Roman"/>
                <w:sz w:val="26"/>
                <w:szCs w:val="26"/>
              </w:rPr>
              <m:t>v</m:t>
            </m:r>
          </m:sub>
        </m:sSub>
        <m:r>
          <w:rPr>
            <w:rFonts w:ascii="Cambria Math" w:hAnsi="Cambria Math" w:cs="Times New Roman"/>
            <w:sz w:val="26"/>
            <w:szCs w:val="26"/>
          </w:rPr>
          <m:t>&gt;</m:t>
        </m:r>
        <m:sSub>
          <m:sSubPr>
            <m:ctrlPr>
              <w:rPr>
                <w:rFonts w:ascii="Cambria Math" w:hAnsi="Cambria Math" w:cs="Times New Roman"/>
                <w:i/>
                <w:sz w:val="26"/>
                <w:szCs w:val="26"/>
              </w:rPr>
            </m:ctrlPr>
          </m:sSubPr>
          <m:e>
            <m:r>
              <w:rPr>
                <w:rFonts w:ascii="Cambria Math" w:hAnsi="Cambria Math" w:cs="Times New Roman"/>
                <w:sz w:val="26"/>
                <w:szCs w:val="26"/>
              </w:rPr>
              <m:t>λ</m:t>
            </m:r>
          </m:e>
          <m:sub>
            <m:r>
              <w:rPr>
                <w:rFonts w:ascii="Cambria Math" w:hAnsi="Cambria Math" w:cs="Times New Roman"/>
                <w:sz w:val="26"/>
                <w:szCs w:val="26"/>
              </w:rPr>
              <m:t>l</m:t>
            </m:r>
          </m:sub>
        </m:sSub>
        <m:r>
          <w:rPr>
            <w:rFonts w:ascii="Cambria Math" w:hAnsi="Cambria Math" w:cs="Times New Roman"/>
            <w:sz w:val="26"/>
            <w:szCs w:val="26"/>
          </w:rPr>
          <m:t>&gt;</m:t>
        </m:r>
        <m:sSub>
          <m:sSubPr>
            <m:ctrlPr>
              <w:rPr>
                <w:rFonts w:ascii="Cambria Math" w:hAnsi="Cambria Math" w:cs="Times New Roman"/>
                <w:i/>
                <w:sz w:val="26"/>
                <w:szCs w:val="26"/>
              </w:rPr>
            </m:ctrlPr>
          </m:sSubPr>
          <m:e>
            <m:r>
              <w:rPr>
                <w:rFonts w:ascii="Cambria Math" w:hAnsi="Cambria Math" w:cs="Times New Roman"/>
                <w:sz w:val="26"/>
                <w:szCs w:val="26"/>
              </w:rPr>
              <m:t>λ</m:t>
            </m:r>
          </m:e>
          <m:sub>
            <m:r>
              <w:rPr>
                <w:rFonts w:ascii="Cambria Math" w:hAnsi="Cambria Math" w:cs="Times New Roman"/>
                <w:sz w:val="26"/>
                <w:szCs w:val="26"/>
              </w:rPr>
              <m:t>c</m:t>
            </m:r>
          </m:sub>
        </m:sSub>
      </m:oMath>
      <w:r w:rsidRPr="00C917D3">
        <w:rPr>
          <w:rFonts w:cs="Times New Roman"/>
          <w:bCs/>
          <w:sz w:val="26"/>
          <w:szCs w:val="26"/>
        </w:rPr>
        <w:t>.</w:t>
      </w:r>
      <w:r w:rsidRPr="00C917D3">
        <w:rPr>
          <w:rFonts w:cs="Times New Roman"/>
          <w:bCs/>
          <w:sz w:val="26"/>
          <w:szCs w:val="26"/>
        </w:rPr>
        <w:tab/>
      </w:r>
      <w:r w:rsidRPr="00C917D3">
        <w:rPr>
          <w:rFonts w:cs="Times New Roman"/>
          <w:bCs/>
          <w:sz w:val="26"/>
          <w:szCs w:val="26"/>
        </w:rPr>
        <w:tab/>
      </w:r>
      <w:r w:rsidRPr="00C917D3">
        <w:rPr>
          <w:rFonts w:cs="Times New Roman"/>
          <w:b/>
          <w:bCs/>
          <w:color w:val="0066FF"/>
          <w:sz w:val="26"/>
          <w:szCs w:val="26"/>
        </w:rPr>
        <w:t>D.</w:t>
      </w:r>
      <w:r w:rsidRPr="00C917D3">
        <w:rPr>
          <w:rFonts w:cs="Times New Roman"/>
          <w:bCs/>
          <w:sz w:val="26"/>
          <w:szCs w:val="26"/>
        </w:rPr>
        <w:t xml:space="preserve"> </w:t>
      </w:r>
      <m:oMath>
        <m:sSub>
          <m:sSubPr>
            <m:ctrlPr>
              <w:rPr>
                <w:rFonts w:ascii="Cambria Math" w:hAnsi="Cambria Math" w:cs="Times New Roman"/>
                <w:i/>
                <w:sz w:val="26"/>
                <w:szCs w:val="26"/>
              </w:rPr>
            </m:ctrlPr>
          </m:sSubPr>
          <m:e>
            <m:r>
              <w:rPr>
                <w:rFonts w:ascii="Cambria Math" w:hAnsi="Cambria Math" w:cs="Times New Roman"/>
                <w:sz w:val="26"/>
                <w:szCs w:val="26"/>
              </w:rPr>
              <m:t>λ</m:t>
            </m:r>
          </m:e>
          <m:sub>
            <m:r>
              <w:rPr>
                <w:rFonts w:ascii="Cambria Math" w:hAnsi="Cambria Math" w:cs="Times New Roman"/>
                <w:sz w:val="26"/>
                <w:szCs w:val="26"/>
              </w:rPr>
              <m:t>c</m:t>
            </m:r>
          </m:sub>
        </m:sSub>
        <m:r>
          <w:rPr>
            <w:rFonts w:ascii="Cambria Math" w:hAnsi="Cambria Math" w:cs="Times New Roman"/>
            <w:sz w:val="26"/>
            <w:szCs w:val="26"/>
          </w:rPr>
          <m:t>&gt;</m:t>
        </m:r>
        <m:sSub>
          <m:sSubPr>
            <m:ctrlPr>
              <w:rPr>
                <w:rFonts w:ascii="Cambria Math" w:hAnsi="Cambria Math" w:cs="Times New Roman"/>
                <w:i/>
                <w:sz w:val="26"/>
                <w:szCs w:val="26"/>
              </w:rPr>
            </m:ctrlPr>
          </m:sSubPr>
          <m:e>
            <m:r>
              <w:rPr>
                <w:rFonts w:ascii="Cambria Math" w:hAnsi="Cambria Math" w:cs="Times New Roman"/>
                <w:sz w:val="26"/>
                <w:szCs w:val="26"/>
              </w:rPr>
              <m:t>λ</m:t>
            </m:r>
          </m:e>
          <m:sub>
            <m:r>
              <w:rPr>
                <w:rFonts w:ascii="Cambria Math" w:hAnsi="Cambria Math" w:cs="Times New Roman"/>
                <w:sz w:val="26"/>
                <w:szCs w:val="26"/>
              </w:rPr>
              <m:t>v</m:t>
            </m:r>
          </m:sub>
        </m:sSub>
        <m:r>
          <w:rPr>
            <w:rFonts w:ascii="Cambria Math" w:hAnsi="Cambria Math" w:cs="Times New Roman"/>
            <w:sz w:val="26"/>
            <w:szCs w:val="26"/>
          </w:rPr>
          <m:t>&gt;</m:t>
        </m:r>
        <m:sSub>
          <m:sSubPr>
            <m:ctrlPr>
              <w:rPr>
                <w:rFonts w:ascii="Cambria Math" w:hAnsi="Cambria Math" w:cs="Times New Roman"/>
                <w:i/>
                <w:sz w:val="26"/>
                <w:szCs w:val="26"/>
              </w:rPr>
            </m:ctrlPr>
          </m:sSubPr>
          <m:e>
            <m:r>
              <w:rPr>
                <w:rFonts w:ascii="Cambria Math" w:hAnsi="Cambria Math" w:cs="Times New Roman"/>
                <w:sz w:val="26"/>
                <w:szCs w:val="26"/>
              </w:rPr>
              <m:t>λ</m:t>
            </m:r>
          </m:e>
          <m:sub>
            <m:r>
              <w:rPr>
                <w:rFonts w:ascii="Cambria Math" w:hAnsi="Cambria Math" w:cs="Times New Roman"/>
                <w:sz w:val="26"/>
                <w:szCs w:val="26"/>
              </w:rPr>
              <m:t>l</m:t>
            </m:r>
          </m:sub>
        </m:sSub>
        <m:r>
          <w:rPr>
            <w:rFonts w:ascii="Cambria Math" w:hAnsi="Cambria Math" w:cs="Times New Roman"/>
            <w:sz w:val="26"/>
            <w:szCs w:val="26"/>
          </w:rPr>
          <m:t>&gt;</m:t>
        </m:r>
        <m:sSub>
          <m:sSubPr>
            <m:ctrlPr>
              <w:rPr>
                <w:rFonts w:ascii="Cambria Math" w:hAnsi="Cambria Math" w:cs="Times New Roman"/>
                <w:i/>
                <w:sz w:val="26"/>
                <w:szCs w:val="26"/>
              </w:rPr>
            </m:ctrlPr>
          </m:sSubPr>
          <m:e>
            <m:r>
              <w:rPr>
                <w:rFonts w:ascii="Cambria Math" w:hAnsi="Cambria Math" w:cs="Times New Roman"/>
                <w:sz w:val="26"/>
                <w:szCs w:val="26"/>
              </w:rPr>
              <m:t>λ</m:t>
            </m:r>
          </m:e>
          <m:sub>
            <m:r>
              <w:rPr>
                <w:rFonts w:ascii="Cambria Math" w:hAnsi="Cambria Math" w:cs="Times New Roman"/>
                <w:sz w:val="26"/>
                <w:szCs w:val="26"/>
              </w:rPr>
              <m:t>ch</m:t>
            </m:r>
          </m:sub>
        </m:sSub>
      </m:oMath>
      <w:r w:rsidRPr="00C917D3">
        <w:rPr>
          <w:rFonts w:cs="Times New Roman"/>
          <w:bCs/>
          <w:sz w:val="26"/>
          <w:szCs w:val="26"/>
        </w:rPr>
        <w:t>.</w:t>
      </w:r>
    </w:p>
    <w:p w14:paraId="7527D196"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lang w:val="vi-VN"/>
        </w:rPr>
      </w:pPr>
      <w:r w:rsidRPr="00C917D3">
        <w:rPr>
          <w:rFonts w:cs="Times New Roman"/>
          <w:b/>
          <w:bCs/>
          <w:color w:val="FF0000"/>
          <w:sz w:val="26"/>
          <w:szCs w:val="26"/>
          <w:lang w:val="vi-VN"/>
        </w:rPr>
        <w:t>Câu 1</w:t>
      </w:r>
      <w:r w:rsidRPr="00C917D3">
        <w:rPr>
          <w:rFonts w:cs="Times New Roman"/>
          <w:b/>
          <w:bCs/>
          <w:color w:val="FF0000"/>
          <w:sz w:val="26"/>
          <w:szCs w:val="26"/>
        </w:rPr>
        <w:t>8</w:t>
      </w:r>
      <w:r w:rsidRPr="00C917D3">
        <w:rPr>
          <w:rFonts w:cs="Times New Roman"/>
          <w:b/>
          <w:bCs/>
          <w:color w:val="FF0000"/>
          <w:sz w:val="26"/>
          <w:szCs w:val="26"/>
          <w:lang w:val="vi-VN"/>
        </w:rPr>
        <w:t>:</w:t>
      </w:r>
      <w:r w:rsidRPr="00C917D3">
        <w:rPr>
          <w:rFonts w:cs="Times New Roman"/>
          <w:bCs/>
          <w:sz w:val="26"/>
          <w:szCs w:val="26"/>
          <w:lang w:val="vi-VN"/>
        </w:rPr>
        <w:t xml:space="preserve"> Con lắc lò xo có độ cứng </w:t>
      </w:r>
      <m:oMath>
        <m:r>
          <w:rPr>
            <w:rFonts w:ascii="Cambria Math" w:hAnsi="Cambria Math" w:cs="Times New Roman"/>
            <w:sz w:val="26"/>
            <w:szCs w:val="26"/>
            <w:lang w:val="vi-VN"/>
          </w:rPr>
          <m:t>k</m:t>
        </m:r>
      </m:oMath>
      <w:r w:rsidRPr="00C917D3">
        <w:rPr>
          <w:rFonts w:cs="Times New Roman"/>
          <w:bCs/>
          <w:sz w:val="26"/>
          <w:szCs w:val="26"/>
          <w:lang w:val="vi-VN"/>
        </w:rPr>
        <w:t xml:space="preserve"> dao động điều hòa với biên độ </w:t>
      </w:r>
      <m:oMath>
        <m:r>
          <w:rPr>
            <w:rFonts w:ascii="Cambria Math" w:hAnsi="Cambria Math" w:cs="Times New Roman"/>
            <w:sz w:val="26"/>
            <w:szCs w:val="26"/>
            <w:lang w:val="vi-VN"/>
          </w:rPr>
          <m:t>A</m:t>
        </m:r>
      </m:oMath>
      <w:r w:rsidRPr="00C917D3">
        <w:rPr>
          <w:rFonts w:cs="Times New Roman"/>
          <w:bCs/>
          <w:sz w:val="26"/>
          <w:szCs w:val="26"/>
          <w:lang w:val="vi-VN"/>
        </w:rPr>
        <w:t xml:space="preserve"> có cơ năng bằng</w:t>
      </w:r>
    </w:p>
    <w:p w14:paraId="13A04B86"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rPr>
      </w:pPr>
      <w:r w:rsidRPr="00C917D3">
        <w:rPr>
          <w:rFonts w:cs="Times New Roman"/>
          <w:bCs/>
          <w:sz w:val="26"/>
          <w:szCs w:val="26"/>
          <w:lang w:val="vi-VN"/>
        </w:rPr>
        <w:t xml:space="preserve">  </w:t>
      </w:r>
      <w:r w:rsidRPr="00C917D3">
        <w:rPr>
          <w:rFonts w:cs="Times New Roman"/>
          <w:bCs/>
          <w:sz w:val="26"/>
          <w:szCs w:val="26"/>
          <w:lang w:val="vi-VN"/>
        </w:rPr>
        <w:tab/>
      </w:r>
      <w:r w:rsidRPr="00C917D3">
        <w:rPr>
          <w:rFonts w:cs="Times New Roman"/>
          <w:b/>
          <w:bCs/>
          <w:color w:val="0066FF"/>
          <w:sz w:val="26"/>
          <w:szCs w:val="26"/>
        </w:rPr>
        <w:t>A.</w:t>
      </w:r>
      <w:r w:rsidRPr="00C917D3">
        <w:rPr>
          <w:rFonts w:cs="Times New Roman"/>
          <w:bCs/>
          <w:sz w:val="26"/>
          <w:szCs w:val="26"/>
        </w:rPr>
        <w:t xml:space="preserve"> </w:t>
      </w:r>
      <m:oMath>
        <m:r>
          <w:rPr>
            <w:rFonts w:ascii="Cambria Math" w:hAnsi="Cambria Math" w:cs="Times New Roman"/>
            <w:sz w:val="26"/>
            <w:szCs w:val="26"/>
          </w:rPr>
          <m:t>kA</m:t>
        </m:r>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B.</w:t>
      </w:r>
      <w:r w:rsidRPr="00C917D3">
        <w:rPr>
          <w:rFonts w:cs="Times New Roman"/>
          <w:bCs/>
          <w:sz w:val="26"/>
          <w:szCs w:val="26"/>
        </w:rPr>
        <w:t xml:space="preserve"> </w:t>
      </w:r>
      <m:oMath>
        <m:r>
          <w:rPr>
            <w:rFonts w:ascii="Cambria Math" w:hAnsi="Cambria Math" w:cs="Times New Roman"/>
            <w:sz w:val="26"/>
            <w:szCs w:val="26"/>
          </w:rPr>
          <m:t>k</m:t>
        </m:r>
        <m:sSup>
          <m:sSupPr>
            <m:ctrlPr>
              <w:rPr>
                <w:rFonts w:ascii="Cambria Math" w:hAnsi="Cambria Math" w:cs="Times New Roman"/>
                <w:bCs/>
                <w:i/>
                <w:sz w:val="26"/>
                <w:szCs w:val="26"/>
              </w:rPr>
            </m:ctrlPr>
          </m:sSupPr>
          <m:e>
            <m:r>
              <w:rPr>
                <w:rFonts w:ascii="Cambria Math" w:hAnsi="Cambria Math" w:cs="Times New Roman"/>
                <w:sz w:val="26"/>
                <w:szCs w:val="26"/>
              </w:rPr>
              <m:t>A</m:t>
            </m:r>
          </m:e>
          <m:sup>
            <m:r>
              <w:rPr>
                <w:rFonts w:ascii="Cambria Math" w:hAnsi="Cambria Math" w:cs="Times New Roman"/>
                <w:sz w:val="26"/>
                <w:szCs w:val="26"/>
              </w:rPr>
              <m:t>2</m:t>
            </m:r>
          </m:sup>
        </m:sSup>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C.</w:t>
      </w:r>
      <w:r w:rsidRPr="00C917D3">
        <w:rPr>
          <w:rFonts w:cs="Times New Roman"/>
          <w:bCs/>
          <w:sz w:val="26"/>
          <w:szCs w:val="26"/>
        </w:rPr>
        <w:t xml:space="preserve"> </w:t>
      </w:r>
      <m:oMath>
        <m:f>
          <m:fPr>
            <m:ctrlPr>
              <w:rPr>
                <w:rFonts w:ascii="Cambria Math" w:hAnsi="Cambria Math" w:cs="Times New Roman"/>
                <w:bCs/>
                <w:i/>
                <w:sz w:val="26"/>
                <w:szCs w:val="26"/>
              </w:rPr>
            </m:ctrlPr>
          </m:fPr>
          <m:num>
            <m:r>
              <w:rPr>
                <w:rFonts w:ascii="Cambria Math" w:hAnsi="Cambria Math" w:cs="Times New Roman"/>
                <w:sz w:val="26"/>
                <w:szCs w:val="26"/>
              </w:rPr>
              <m:t>1</m:t>
            </m:r>
          </m:num>
          <m:den>
            <m:r>
              <w:rPr>
                <w:rFonts w:ascii="Cambria Math" w:hAnsi="Cambria Math" w:cs="Times New Roman"/>
                <w:sz w:val="26"/>
                <w:szCs w:val="26"/>
              </w:rPr>
              <m:t>2</m:t>
            </m:r>
          </m:den>
        </m:f>
        <m:r>
          <w:rPr>
            <w:rFonts w:ascii="Cambria Math" w:hAnsi="Cambria Math" w:cs="Times New Roman"/>
            <w:sz w:val="26"/>
            <w:szCs w:val="26"/>
          </w:rPr>
          <m:t>kA</m:t>
        </m:r>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D.</w:t>
      </w:r>
      <w:r w:rsidRPr="00C917D3">
        <w:rPr>
          <w:rFonts w:cs="Times New Roman"/>
          <w:bCs/>
          <w:sz w:val="26"/>
          <w:szCs w:val="26"/>
        </w:rPr>
        <w:t xml:space="preserve"> </w:t>
      </w:r>
      <m:oMath>
        <m:f>
          <m:fPr>
            <m:ctrlPr>
              <w:rPr>
                <w:rFonts w:ascii="Cambria Math" w:hAnsi="Cambria Math" w:cs="Times New Roman"/>
                <w:bCs/>
                <w:i/>
                <w:sz w:val="26"/>
                <w:szCs w:val="26"/>
              </w:rPr>
            </m:ctrlPr>
          </m:fPr>
          <m:num>
            <m:r>
              <w:rPr>
                <w:rFonts w:ascii="Cambria Math" w:hAnsi="Cambria Math" w:cs="Times New Roman"/>
                <w:sz w:val="26"/>
                <w:szCs w:val="26"/>
              </w:rPr>
              <m:t>1</m:t>
            </m:r>
          </m:num>
          <m:den>
            <m:r>
              <w:rPr>
                <w:rFonts w:ascii="Cambria Math" w:hAnsi="Cambria Math" w:cs="Times New Roman"/>
                <w:sz w:val="26"/>
                <w:szCs w:val="26"/>
              </w:rPr>
              <m:t>2</m:t>
            </m:r>
          </m:den>
        </m:f>
        <m:r>
          <w:rPr>
            <w:rFonts w:ascii="Cambria Math" w:hAnsi="Cambria Math" w:cs="Times New Roman"/>
            <w:sz w:val="26"/>
            <w:szCs w:val="26"/>
          </w:rPr>
          <m:t>k</m:t>
        </m:r>
        <m:sSup>
          <m:sSupPr>
            <m:ctrlPr>
              <w:rPr>
                <w:rFonts w:ascii="Cambria Math" w:hAnsi="Cambria Math" w:cs="Times New Roman"/>
                <w:bCs/>
                <w:i/>
                <w:sz w:val="26"/>
                <w:szCs w:val="26"/>
              </w:rPr>
            </m:ctrlPr>
          </m:sSupPr>
          <m:e>
            <m:r>
              <w:rPr>
                <w:rFonts w:ascii="Cambria Math" w:hAnsi="Cambria Math" w:cs="Times New Roman"/>
                <w:sz w:val="26"/>
                <w:szCs w:val="26"/>
              </w:rPr>
              <m:t>A</m:t>
            </m:r>
          </m:e>
          <m:sup>
            <m:r>
              <w:rPr>
                <w:rFonts w:ascii="Cambria Math" w:hAnsi="Cambria Math" w:cs="Times New Roman"/>
                <w:sz w:val="26"/>
                <w:szCs w:val="26"/>
              </w:rPr>
              <m:t>2</m:t>
            </m:r>
          </m:sup>
        </m:sSup>
      </m:oMath>
      <w:r w:rsidRPr="00C917D3">
        <w:rPr>
          <w:rFonts w:cs="Times New Roman"/>
          <w:bCs/>
          <w:sz w:val="26"/>
          <w:szCs w:val="26"/>
        </w:rPr>
        <w:t>.</w:t>
      </w:r>
    </w:p>
    <w:p w14:paraId="077E1A0B"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lang w:val="pt-BR"/>
        </w:rPr>
      </w:pPr>
      <w:r w:rsidRPr="00C917D3">
        <w:rPr>
          <w:rFonts w:cs="Times New Roman"/>
          <w:b/>
          <w:bCs/>
          <w:color w:val="FF0000"/>
          <w:sz w:val="26"/>
          <w:szCs w:val="26"/>
          <w:lang w:val="pt-BR"/>
        </w:rPr>
        <w:t>Câu 19:</w:t>
      </w:r>
      <w:r w:rsidRPr="00C917D3">
        <w:rPr>
          <w:rFonts w:cs="Times New Roman"/>
          <w:bCs/>
          <w:sz w:val="26"/>
          <w:szCs w:val="26"/>
          <w:lang w:val="pt-BR"/>
        </w:rPr>
        <w:t xml:space="preserve"> Trong dao động tắt dần. Biên độ dao động của con lắc</w:t>
      </w:r>
    </w:p>
    <w:p w14:paraId="0BB9BA9E"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lang w:val="pt-BR"/>
        </w:rPr>
      </w:pPr>
      <w:r w:rsidRPr="00C917D3">
        <w:rPr>
          <w:rFonts w:cs="Times New Roman"/>
          <w:bCs/>
          <w:sz w:val="26"/>
          <w:szCs w:val="26"/>
          <w:lang w:val="pt-BR"/>
        </w:rPr>
        <w:tab/>
      </w:r>
      <w:r w:rsidRPr="00C917D3">
        <w:rPr>
          <w:rFonts w:cs="Times New Roman"/>
          <w:b/>
          <w:bCs/>
          <w:color w:val="0066FF"/>
          <w:sz w:val="26"/>
          <w:szCs w:val="26"/>
          <w:lang w:val="pt-BR"/>
        </w:rPr>
        <w:t>A.</w:t>
      </w:r>
      <w:r w:rsidRPr="00C917D3">
        <w:rPr>
          <w:rFonts w:cs="Times New Roman"/>
          <w:bCs/>
          <w:sz w:val="26"/>
          <w:szCs w:val="26"/>
          <w:lang w:val="pt-BR"/>
        </w:rPr>
        <w:t xml:space="preserve"> </w:t>
      </w:r>
      <w:r w:rsidRPr="00C917D3">
        <w:rPr>
          <w:rFonts w:cs="Times New Roman"/>
          <w:sz w:val="26"/>
          <w:szCs w:val="26"/>
          <w:lang w:val="pt-BR"/>
        </w:rPr>
        <w:t>luôn không đổi</w:t>
      </w:r>
      <w:r w:rsidRPr="00C917D3">
        <w:rPr>
          <w:rFonts w:cs="Times New Roman"/>
          <w:bCs/>
          <w:sz w:val="26"/>
          <w:szCs w:val="26"/>
          <w:lang w:val="vi-VN"/>
        </w:rPr>
        <w:t>.</w:t>
      </w:r>
      <w:r w:rsidRPr="00C917D3">
        <w:rPr>
          <w:rFonts w:cs="Times New Roman"/>
          <w:bCs/>
          <w:sz w:val="26"/>
          <w:szCs w:val="26"/>
          <w:lang w:val="pt-BR"/>
        </w:rPr>
        <w:tab/>
      </w:r>
      <w:r w:rsidRPr="00C917D3">
        <w:rPr>
          <w:rFonts w:cs="Times New Roman"/>
          <w:bCs/>
          <w:sz w:val="26"/>
          <w:szCs w:val="26"/>
          <w:lang w:val="pt-BR"/>
        </w:rPr>
        <w:tab/>
      </w:r>
      <w:r w:rsidRPr="00C917D3">
        <w:rPr>
          <w:rFonts w:cs="Times New Roman"/>
          <w:b/>
          <w:bCs/>
          <w:color w:val="0066FF"/>
          <w:sz w:val="26"/>
          <w:szCs w:val="26"/>
          <w:lang w:val="pt-BR"/>
        </w:rPr>
        <w:t>B.</w:t>
      </w:r>
      <w:r w:rsidRPr="00C917D3">
        <w:rPr>
          <w:rFonts w:cs="Times New Roman"/>
          <w:bCs/>
          <w:sz w:val="26"/>
          <w:szCs w:val="26"/>
          <w:lang w:val="pt-BR"/>
        </w:rPr>
        <w:t xml:space="preserve"> </w:t>
      </w:r>
      <w:r w:rsidRPr="00C917D3">
        <w:rPr>
          <w:rFonts w:cs="Times New Roman"/>
          <w:sz w:val="26"/>
          <w:szCs w:val="26"/>
          <w:lang w:val="pt-BR"/>
        </w:rPr>
        <w:t>giảm dần theo thời gian</w:t>
      </w:r>
      <w:r w:rsidRPr="00C917D3">
        <w:rPr>
          <w:rFonts w:cs="Times New Roman"/>
          <w:bCs/>
          <w:sz w:val="26"/>
          <w:szCs w:val="26"/>
          <w:lang w:val="vi-VN"/>
        </w:rPr>
        <w:t>.</w:t>
      </w:r>
      <w:r w:rsidRPr="00C917D3">
        <w:rPr>
          <w:rFonts w:cs="Times New Roman"/>
          <w:bCs/>
          <w:sz w:val="26"/>
          <w:szCs w:val="26"/>
          <w:lang w:val="pt-BR"/>
        </w:rPr>
        <w:tab/>
      </w:r>
    </w:p>
    <w:p w14:paraId="6F38EFBA"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lang w:val="vi-VN"/>
        </w:rPr>
      </w:pPr>
      <w:r w:rsidRPr="00C917D3">
        <w:rPr>
          <w:rFonts w:cs="Times New Roman"/>
          <w:bCs/>
          <w:sz w:val="26"/>
          <w:szCs w:val="26"/>
          <w:lang w:val="pt-BR"/>
        </w:rPr>
        <w:tab/>
      </w:r>
      <w:r w:rsidRPr="00C917D3">
        <w:rPr>
          <w:rFonts w:cs="Times New Roman"/>
          <w:b/>
          <w:bCs/>
          <w:color w:val="0066FF"/>
          <w:sz w:val="26"/>
          <w:szCs w:val="26"/>
          <w:lang w:val="pt-BR"/>
        </w:rPr>
        <w:t>C.</w:t>
      </w:r>
      <w:r w:rsidRPr="00C917D3">
        <w:rPr>
          <w:rFonts w:cs="Times New Roman"/>
          <w:bCs/>
          <w:sz w:val="26"/>
          <w:szCs w:val="26"/>
          <w:lang w:val="pt-BR"/>
        </w:rPr>
        <w:t xml:space="preserve"> </w:t>
      </w:r>
      <w:r w:rsidRPr="00C917D3">
        <w:rPr>
          <w:rFonts w:cs="Times New Roman"/>
          <w:sz w:val="26"/>
          <w:szCs w:val="26"/>
        </w:rPr>
        <w:t>tăng dần theo thời gian</w:t>
      </w:r>
      <w:r w:rsidRPr="00C917D3">
        <w:rPr>
          <w:rFonts w:cs="Times New Roman"/>
          <w:bCs/>
          <w:sz w:val="26"/>
          <w:szCs w:val="26"/>
          <w:lang w:val="vi-VN"/>
        </w:rPr>
        <w:t>.</w:t>
      </w:r>
      <w:r w:rsidRPr="00C917D3">
        <w:rPr>
          <w:rFonts w:cs="Times New Roman"/>
          <w:bCs/>
          <w:sz w:val="26"/>
          <w:szCs w:val="26"/>
          <w:lang w:val="pt-BR"/>
        </w:rPr>
        <w:tab/>
      </w:r>
      <w:r w:rsidRPr="00C917D3">
        <w:rPr>
          <w:rFonts w:cs="Times New Roman"/>
          <w:b/>
          <w:bCs/>
          <w:color w:val="0066FF"/>
          <w:sz w:val="26"/>
          <w:szCs w:val="26"/>
          <w:lang w:val="pt-BR"/>
        </w:rPr>
        <w:t>D.</w:t>
      </w:r>
      <w:r w:rsidRPr="00C917D3">
        <w:rPr>
          <w:rFonts w:cs="Times New Roman"/>
          <w:bCs/>
          <w:sz w:val="26"/>
          <w:szCs w:val="26"/>
          <w:lang w:val="pt-BR"/>
        </w:rPr>
        <w:t xml:space="preserve"> </w:t>
      </w:r>
      <w:r w:rsidRPr="00C917D3">
        <w:rPr>
          <w:rFonts w:cs="Times New Roman"/>
          <w:sz w:val="26"/>
          <w:szCs w:val="26"/>
          <w:lang w:val="pt-BR"/>
        </w:rPr>
        <w:t>biến đổi theo quy luật sin của thời gian</w:t>
      </w:r>
      <w:r w:rsidRPr="00C917D3">
        <w:rPr>
          <w:rFonts w:cs="Times New Roman"/>
          <w:bCs/>
          <w:sz w:val="26"/>
          <w:szCs w:val="26"/>
          <w:lang w:val="vi-VN"/>
        </w:rPr>
        <w:t>.</w:t>
      </w:r>
    </w:p>
    <w:p w14:paraId="7651927A" w14:textId="77777777" w:rsidR="000D5B32" w:rsidRPr="00C917D3" w:rsidRDefault="000D5B32" w:rsidP="0016669E">
      <w:pPr>
        <w:tabs>
          <w:tab w:val="left" w:pos="284"/>
          <w:tab w:val="left" w:pos="2835"/>
          <w:tab w:val="left" w:pos="5387"/>
          <w:tab w:val="left" w:pos="7920"/>
        </w:tabs>
        <w:spacing w:after="0"/>
        <w:ind w:firstLine="142"/>
        <w:jc w:val="both"/>
        <w:rPr>
          <w:rFonts w:cs="Times New Roman"/>
          <w:bCs/>
          <w:sz w:val="26"/>
          <w:szCs w:val="26"/>
          <w:lang w:val="pl-PL"/>
        </w:rPr>
      </w:pPr>
      <w:r w:rsidRPr="00C917D3">
        <w:rPr>
          <w:rFonts w:cs="Times New Roman"/>
          <w:b/>
          <w:bCs/>
          <w:color w:val="FF0000"/>
          <w:sz w:val="26"/>
          <w:szCs w:val="26"/>
          <w:lang w:val="es-VE"/>
        </w:rPr>
        <w:t>Câu 20:</w:t>
      </w:r>
      <w:r w:rsidRPr="00C917D3">
        <w:rPr>
          <w:rFonts w:cs="Times New Roman"/>
          <w:b/>
          <w:bCs/>
          <w:sz w:val="26"/>
          <w:szCs w:val="26"/>
          <w:lang w:val="es-VE"/>
        </w:rPr>
        <w:t xml:space="preserve"> </w:t>
      </w:r>
      <w:r w:rsidRPr="00C917D3">
        <w:rPr>
          <w:rFonts w:cs="Times New Roman"/>
          <w:bCs/>
          <w:sz w:val="26"/>
          <w:szCs w:val="26"/>
          <w:lang w:val="pl-PL"/>
        </w:rPr>
        <w:t>Trong quá trình lan truyền của sóng cơ. Hai điểm nằm trên cùng một phương truyền sóng dao động ngược pha nhau thì có vị trí cân bằng cách nhau một khoảng ngắn nhất bằng</w:t>
      </w:r>
    </w:p>
    <w:p w14:paraId="326D3F58" w14:textId="77777777" w:rsidR="000D5B32" w:rsidRPr="00C917D3" w:rsidRDefault="000D5B32" w:rsidP="0016669E">
      <w:pPr>
        <w:tabs>
          <w:tab w:val="left" w:pos="284"/>
          <w:tab w:val="left" w:pos="2835"/>
          <w:tab w:val="left" w:pos="5387"/>
          <w:tab w:val="left" w:pos="7920"/>
        </w:tabs>
        <w:spacing w:after="0"/>
        <w:ind w:firstLine="142"/>
        <w:jc w:val="both"/>
        <w:rPr>
          <w:rFonts w:cs="Times New Roman"/>
          <w:bCs/>
          <w:sz w:val="26"/>
          <w:szCs w:val="26"/>
          <w:lang w:val="pl-PL"/>
        </w:rPr>
      </w:pPr>
      <w:r w:rsidRPr="00C917D3">
        <w:rPr>
          <w:rFonts w:cs="Times New Roman"/>
          <w:bCs/>
          <w:sz w:val="26"/>
          <w:szCs w:val="26"/>
          <w:lang w:val="pt-BR"/>
        </w:rPr>
        <w:tab/>
      </w:r>
      <w:r w:rsidRPr="00C917D3">
        <w:rPr>
          <w:rFonts w:cs="Times New Roman"/>
          <w:b/>
          <w:bCs/>
          <w:color w:val="0066FF"/>
          <w:sz w:val="26"/>
          <w:szCs w:val="26"/>
          <w:lang w:val="pt-BR"/>
        </w:rPr>
        <w:t>A.</w:t>
      </w:r>
      <w:r w:rsidRPr="00C917D3">
        <w:rPr>
          <w:rFonts w:cs="Times New Roman"/>
          <w:bCs/>
          <w:sz w:val="26"/>
          <w:szCs w:val="26"/>
          <w:lang w:val="pt-BR"/>
        </w:rPr>
        <w:t xml:space="preserve"> </w:t>
      </w:r>
      <w:r w:rsidRPr="00C917D3">
        <w:rPr>
          <w:rFonts w:cs="Times New Roman"/>
          <w:sz w:val="26"/>
          <w:szCs w:val="26"/>
        </w:rPr>
        <w:t>một bước sóng</w:t>
      </w:r>
      <w:r w:rsidRPr="00C917D3">
        <w:rPr>
          <w:rFonts w:cs="Times New Roman"/>
          <w:bCs/>
          <w:sz w:val="26"/>
          <w:szCs w:val="26"/>
          <w:lang w:val="pl-PL"/>
        </w:rPr>
        <w:t xml:space="preserve">. </w:t>
      </w:r>
      <w:r w:rsidRPr="00C917D3">
        <w:rPr>
          <w:rFonts w:cs="Times New Roman"/>
          <w:bCs/>
          <w:sz w:val="26"/>
          <w:szCs w:val="26"/>
          <w:lang w:val="pl-PL"/>
        </w:rPr>
        <w:tab/>
      </w:r>
      <w:r w:rsidRPr="00C917D3">
        <w:rPr>
          <w:rFonts w:cs="Times New Roman"/>
          <w:bCs/>
          <w:sz w:val="26"/>
          <w:szCs w:val="26"/>
          <w:lang w:val="pl-PL"/>
        </w:rPr>
        <w:tab/>
      </w:r>
      <w:r w:rsidRPr="00C917D3">
        <w:rPr>
          <w:rFonts w:cs="Times New Roman"/>
          <w:b/>
          <w:bCs/>
          <w:color w:val="0066FF"/>
          <w:sz w:val="26"/>
          <w:szCs w:val="26"/>
          <w:lang w:val="pl-PL"/>
        </w:rPr>
        <w:t>B.</w:t>
      </w:r>
      <w:r w:rsidRPr="00C917D3">
        <w:rPr>
          <w:rFonts w:cs="Times New Roman"/>
          <w:bCs/>
          <w:sz w:val="26"/>
          <w:szCs w:val="26"/>
          <w:lang w:val="pl-PL"/>
        </w:rPr>
        <w:t xml:space="preserve"> </w:t>
      </w:r>
      <w:r w:rsidRPr="00C917D3">
        <w:rPr>
          <w:rFonts w:cs="Times New Roman"/>
          <w:sz w:val="26"/>
          <w:szCs w:val="26"/>
        </w:rPr>
        <w:t>nửa bước sóng</w:t>
      </w:r>
      <w:r w:rsidRPr="00C917D3">
        <w:rPr>
          <w:rFonts w:cs="Times New Roman"/>
          <w:bCs/>
          <w:sz w:val="26"/>
          <w:szCs w:val="26"/>
          <w:lang w:val="pl-PL"/>
        </w:rPr>
        <w:t xml:space="preserve">. </w:t>
      </w:r>
    </w:p>
    <w:p w14:paraId="2423D189" w14:textId="77777777" w:rsidR="000D5B32" w:rsidRPr="00C917D3" w:rsidRDefault="000D5B32" w:rsidP="0016669E">
      <w:pPr>
        <w:tabs>
          <w:tab w:val="left" w:pos="284"/>
          <w:tab w:val="left" w:pos="2835"/>
          <w:tab w:val="left" w:pos="5387"/>
          <w:tab w:val="left" w:pos="7920"/>
        </w:tabs>
        <w:spacing w:after="0"/>
        <w:ind w:firstLine="142"/>
        <w:jc w:val="both"/>
        <w:rPr>
          <w:rFonts w:cs="Times New Roman"/>
          <w:bCs/>
          <w:sz w:val="26"/>
          <w:szCs w:val="26"/>
          <w:lang w:val="pl-PL"/>
        </w:rPr>
      </w:pPr>
      <w:r w:rsidRPr="00C917D3">
        <w:rPr>
          <w:rFonts w:cs="Times New Roman"/>
          <w:bCs/>
          <w:sz w:val="26"/>
          <w:szCs w:val="26"/>
          <w:lang w:val="pl-PL"/>
        </w:rPr>
        <w:tab/>
      </w:r>
      <w:r w:rsidRPr="00C917D3">
        <w:rPr>
          <w:rFonts w:cs="Times New Roman"/>
          <w:b/>
          <w:bCs/>
          <w:color w:val="0066FF"/>
          <w:sz w:val="26"/>
          <w:szCs w:val="26"/>
          <w:lang w:val="pl-PL"/>
        </w:rPr>
        <w:t>C.</w:t>
      </w:r>
      <w:r w:rsidRPr="00C917D3">
        <w:rPr>
          <w:rFonts w:cs="Times New Roman"/>
          <w:bCs/>
          <w:sz w:val="26"/>
          <w:szCs w:val="26"/>
          <w:lang w:val="pl-PL"/>
        </w:rPr>
        <w:t xml:space="preserve"> </w:t>
      </w:r>
      <w:r w:rsidRPr="00C917D3">
        <w:rPr>
          <w:rFonts w:cs="Times New Roman"/>
          <w:sz w:val="26"/>
          <w:szCs w:val="26"/>
        </w:rPr>
        <w:t>một phần tư bước sóng</w:t>
      </w:r>
      <w:r w:rsidRPr="00C917D3">
        <w:rPr>
          <w:rFonts w:cs="Times New Roman"/>
          <w:bCs/>
          <w:sz w:val="26"/>
          <w:szCs w:val="26"/>
          <w:lang w:val="pl-PL"/>
        </w:rPr>
        <w:t xml:space="preserve">. </w:t>
      </w:r>
      <w:r w:rsidRPr="00C917D3">
        <w:rPr>
          <w:rFonts w:cs="Times New Roman"/>
          <w:bCs/>
          <w:sz w:val="26"/>
          <w:szCs w:val="26"/>
          <w:lang w:val="pl-PL"/>
        </w:rPr>
        <w:tab/>
      </w:r>
      <w:r w:rsidRPr="00C917D3">
        <w:rPr>
          <w:rFonts w:cs="Times New Roman"/>
          <w:b/>
          <w:bCs/>
          <w:color w:val="0066FF"/>
          <w:sz w:val="26"/>
          <w:szCs w:val="26"/>
          <w:lang w:val="pl-PL"/>
        </w:rPr>
        <w:t>D.</w:t>
      </w:r>
      <w:r w:rsidRPr="00C917D3">
        <w:rPr>
          <w:rFonts w:cs="Times New Roman"/>
          <w:bCs/>
          <w:sz w:val="26"/>
          <w:szCs w:val="26"/>
          <w:lang w:val="pl-PL"/>
        </w:rPr>
        <w:t xml:space="preserve"> </w:t>
      </w:r>
      <w:r w:rsidRPr="00C917D3">
        <w:rPr>
          <w:rFonts w:cs="Times New Roman"/>
          <w:sz w:val="26"/>
          <w:szCs w:val="26"/>
        </w:rPr>
        <w:t>hai bước sóng</w:t>
      </w:r>
      <w:r w:rsidRPr="00C917D3">
        <w:rPr>
          <w:rFonts w:cs="Times New Roman"/>
          <w:bCs/>
          <w:sz w:val="26"/>
          <w:szCs w:val="26"/>
          <w:lang w:val="pl-PL"/>
        </w:rPr>
        <w:t xml:space="preserve">. </w:t>
      </w:r>
    </w:p>
    <w:p w14:paraId="0D2A41F3" w14:textId="77777777" w:rsidR="000D5B32" w:rsidRPr="00C917D3" w:rsidRDefault="000D5B32" w:rsidP="0016669E">
      <w:pPr>
        <w:tabs>
          <w:tab w:val="left" w:pos="284"/>
          <w:tab w:val="left" w:pos="2835"/>
          <w:tab w:val="left" w:pos="5386"/>
          <w:tab w:val="left" w:pos="7937"/>
        </w:tabs>
        <w:spacing w:after="0"/>
        <w:ind w:firstLine="142"/>
        <w:jc w:val="both"/>
        <w:rPr>
          <w:rFonts w:eastAsia="Times New Roman" w:cs="Times New Roman"/>
          <w:bCs/>
          <w:iCs/>
          <w:sz w:val="26"/>
          <w:szCs w:val="26"/>
        </w:rPr>
      </w:pPr>
      <w:r w:rsidRPr="00C917D3">
        <w:rPr>
          <w:rFonts w:eastAsia="Times New Roman" w:cs="Times New Roman"/>
          <w:b/>
          <w:bCs/>
          <w:iCs/>
          <w:color w:val="FF0000"/>
          <w:sz w:val="26"/>
          <w:szCs w:val="26"/>
        </w:rPr>
        <w:t>Câu 21:</w:t>
      </w:r>
      <w:r w:rsidRPr="00C917D3">
        <w:rPr>
          <w:rFonts w:eastAsia="Times New Roman" w:cs="Times New Roman"/>
          <w:bCs/>
          <w:iCs/>
          <w:sz w:val="26"/>
          <w:szCs w:val="26"/>
        </w:rPr>
        <w:t xml:space="preserve"> Một đoạn dây dẫn chiều dài </w:t>
      </w:r>
      <m:oMath>
        <m:r>
          <w:rPr>
            <w:rFonts w:ascii="Cambria Math" w:eastAsia="Times New Roman" w:hAnsi="Cambria Math" w:cs="Times New Roman"/>
            <w:sz w:val="26"/>
            <w:szCs w:val="26"/>
          </w:rPr>
          <m:t>l</m:t>
        </m:r>
      </m:oMath>
      <w:r w:rsidRPr="00C917D3">
        <w:rPr>
          <w:rFonts w:eastAsia="Times New Roman" w:cs="Times New Roman"/>
          <w:bCs/>
          <w:iCs/>
          <w:sz w:val="26"/>
          <w:szCs w:val="26"/>
        </w:rPr>
        <w:t xml:space="preserve"> có cường độ dòng điện </w:t>
      </w:r>
      <m:oMath>
        <m:r>
          <w:rPr>
            <w:rFonts w:ascii="Cambria Math" w:eastAsia="Times New Roman" w:hAnsi="Cambria Math" w:cs="Times New Roman"/>
            <w:sz w:val="26"/>
            <w:szCs w:val="26"/>
          </w:rPr>
          <m:t>I</m:t>
        </m:r>
      </m:oMath>
      <w:r w:rsidRPr="00C917D3">
        <w:rPr>
          <w:rFonts w:eastAsia="Times New Roman" w:cs="Times New Roman"/>
          <w:bCs/>
          <w:iCs/>
          <w:sz w:val="26"/>
          <w:szCs w:val="26"/>
        </w:rPr>
        <w:t xml:space="preserve"> chạy qua được đặt vuông góc với đường sức từ của một từ trường đều có độ lớn cảm ứng từ </w:t>
      </w:r>
      <m:oMath>
        <m:r>
          <w:rPr>
            <w:rFonts w:ascii="Cambria Math" w:eastAsia="Times New Roman" w:hAnsi="Cambria Math" w:cs="Times New Roman"/>
            <w:sz w:val="26"/>
            <w:szCs w:val="26"/>
          </w:rPr>
          <m:t>B</m:t>
        </m:r>
      </m:oMath>
      <w:r w:rsidRPr="00C917D3">
        <w:rPr>
          <w:rFonts w:eastAsia="Times New Roman" w:cs="Times New Roman"/>
          <w:bCs/>
          <w:iCs/>
          <w:sz w:val="26"/>
          <w:szCs w:val="26"/>
        </w:rPr>
        <w:t>. Độ lớn lực từ tác dụng lên đoạn đây dẫn được tính bằng công thức nào sau đây?</w:t>
      </w:r>
    </w:p>
    <w:p w14:paraId="2930BE34" w14:textId="77777777" w:rsidR="000D5B32" w:rsidRPr="00C917D3" w:rsidRDefault="000D5B32" w:rsidP="0016669E">
      <w:pPr>
        <w:tabs>
          <w:tab w:val="left" w:pos="284"/>
          <w:tab w:val="left" w:pos="2835"/>
          <w:tab w:val="left" w:pos="5386"/>
          <w:tab w:val="left" w:pos="7937"/>
        </w:tabs>
        <w:spacing w:after="0"/>
        <w:ind w:firstLine="142"/>
        <w:jc w:val="both"/>
        <w:rPr>
          <w:rFonts w:cs="Times New Roman"/>
          <w:sz w:val="26"/>
          <w:szCs w:val="26"/>
        </w:rPr>
      </w:pPr>
      <w:r w:rsidRPr="00C917D3">
        <w:rPr>
          <w:rFonts w:eastAsia="Times New Roman" w:cs="Times New Roman"/>
          <w:b/>
          <w:bCs/>
          <w:iCs/>
          <w:sz w:val="26"/>
          <w:szCs w:val="26"/>
        </w:rPr>
        <w:tab/>
      </w:r>
      <w:r w:rsidRPr="00C917D3">
        <w:rPr>
          <w:rFonts w:eastAsia="Times New Roman" w:cs="Times New Roman"/>
          <w:b/>
          <w:bCs/>
          <w:iCs/>
          <w:color w:val="0066FF"/>
          <w:sz w:val="26"/>
          <w:szCs w:val="26"/>
        </w:rPr>
        <w:t>A.</w:t>
      </w:r>
      <w:r w:rsidRPr="00C917D3">
        <w:rPr>
          <w:rFonts w:eastAsia="Times New Roman" w:cs="Times New Roman"/>
          <w:b/>
          <w:bCs/>
          <w:iCs/>
          <w:sz w:val="26"/>
          <w:szCs w:val="26"/>
        </w:rPr>
        <w:t xml:space="preserve"> </w:t>
      </w:r>
      <m:oMath>
        <m:r>
          <w:rPr>
            <w:rFonts w:ascii="Cambria Math" w:hAnsi="Cambria Math" w:cs="Times New Roman"/>
            <w:sz w:val="26"/>
            <w:szCs w:val="26"/>
          </w:rPr>
          <m:t>F=I</m:t>
        </m:r>
        <m:sSup>
          <m:sSupPr>
            <m:ctrlPr>
              <w:rPr>
                <w:rFonts w:ascii="Cambria Math" w:hAnsi="Cambria Math" w:cs="Times New Roman"/>
                <w:i/>
                <w:sz w:val="26"/>
                <w:szCs w:val="26"/>
              </w:rPr>
            </m:ctrlPr>
          </m:sSupPr>
          <m:e>
            <m:r>
              <w:rPr>
                <w:rFonts w:ascii="Cambria Math" w:hAnsi="Cambria Math" w:cs="Times New Roman"/>
                <w:sz w:val="26"/>
                <w:szCs w:val="26"/>
              </w:rPr>
              <m:t>l</m:t>
            </m:r>
          </m:e>
          <m:sup>
            <m:r>
              <w:rPr>
                <w:rFonts w:ascii="Cambria Math" w:hAnsi="Cambria Math" w:cs="Times New Roman"/>
                <w:sz w:val="26"/>
                <w:szCs w:val="26"/>
              </w:rPr>
              <m:t>2</m:t>
            </m:r>
          </m:sup>
        </m:sSup>
        <m:r>
          <w:rPr>
            <w:rFonts w:ascii="Cambria Math" w:hAnsi="Cambria Math" w:cs="Times New Roman"/>
            <w:sz w:val="26"/>
            <w:szCs w:val="26"/>
          </w:rPr>
          <m:t>B</m:t>
        </m:r>
      </m:oMath>
      <w:r w:rsidRPr="00C917D3">
        <w:rPr>
          <w:rFonts w:cs="Times New Roman"/>
          <w:sz w:val="26"/>
          <w:szCs w:val="26"/>
        </w:rPr>
        <w:t>.</w:t>
      </w:r>
      <w:r w:rsidRPr="00C917D3">
        <w:rPr>
          <w:rFonts w:eastAsia="Times New Roman" w:cs="Times New Roman"/>
          <w:bCs/>
          <w:iCs/>
          <w:sz w:val="26"/>
          <w:szCs w:val="26"/>
        </w:rPr>
        <w:tab/>
      </w:r>
      <w:r w:rsidRPr="00C917D3">
        <w:rPr>
          <w:rFonts w:eastAsia="Times New Roman" w:cs="Times New Roman"/>
          <w:b/>
          <w:bCs/>
          <w:iCs/>
          <w:color w:val="0066FF"/>
          <w:sz w:val="26"/>
          <w:szCs w:val="26"/>
        </w:rPr>
        <w:t>B.</w:t>
      </w:r>
      <w:r w:rsidRPr="00C917D3">
        <w:rPr>
          <w:rFonts w:eastAsia="Times New Roman" w:cs="Times New Roman"/>
          <w:b/>
          <w:bCs/>
          <w:iCs/>
          <w:sz w:val="26"/>
          <w:szCs w:val="26"/>
        </w:rPr>
        <w:t xml:space="preserve"> </w:t>
      </w:r>
      <m:oMath>
        <m:r>
          <w:rPr>
            <w:rFonts w:ascii="Cambria Math" w:hAnsi="Cambria Math" w:cs="Times New Roman"/>
            <w:sz w:val="26"/>
            <w:szCs w:val="26"/>
          </w:rPr>
          <m:t>F=</m:t>
        </m:r>
        <m:sSup>
          <m:sSupPr>
            <m:ctrlPr>
              <w:rPr>
                <w:rFonts w:ascii="Cambria Math" w:hAnsi="Cambria Math" w:cs="Times New Roman"/>
                <w:i/>
                <w:sz w:val="26"/>
                <w:szCs w:val="26"/>
              </w:rPr>
            </m:ctrlPr>
          </m:sSupPr>
          <m:e>
            <m:r>
              <w:rPr>
                <w:rFonts w:ascii="Cambria Math" w:hAnsi="Cambria Math" w:cs="Times New Roman"/>
                <w:sz w:val="26"/>
                <w:szCs w:val="26"/>
              </w:rPr>
              <m:t>I</m:t>
            </m:r>
          </m:e>
          <m:sup>
            <m:r>
              <w:rPr>
                <w:rFonts w:ascii="Cambria Math" w:hAnsi="Cambria Math" w:cs="Times New Roman"/>
                <w:sz w:val="26"/>
                <w:szCs w:val="26"/>
              </w:rPr>
              <m:t>2</m:t>
            </m:r>
          </m:sup>
        </m:sSup>
        <m:r>
          <w:rPr>
            <w:rFonts w:ascii="Cambria Math" w:hAnsi="Cambria Math" w:cs="Times New Roman"/>
            <w:sz w:val="26"/>
            <w:szCs w:val="26"/>
          </w:rPr>
          <m:t>lB</m:t>
        </m:r>
      </m:oMath>
      <w:r w:rsidRPr="00C917D3">
        <w:rPr>
          <w:rFonts w:cs="Times New Roman"/>
          <w:sz w:val="26"/>
          <w:szCs w:val="26"/>
        </w:rPr>
        <w:t>.</w:t>
      </w:r>
      <w:r w:rsidRPr="00C917D3">
        <w:rPr>
          <w:rFonts w:eastAsia="Times New Roman" w:cs="Times New Roman"/>
          <w:bCs/>
          <w:iCs/>
          <w:sz w:val="26"/>
          <w:szCs w:val="26"/>
        </w:rPr>
        <w:tab/>
      </w:r>
      <w:r w:rsidRPr="00C917D3">
        <w:rPr>
          <w:rFonts w:eastAsia="Times New Roman" w:cs="Times New Roman"/>
          <w:b/>
          <w:bCs/>
          <w:iCs/>
          <w:color w:val="0066FF"/>
          <w:sz w:val="26"/>
          <w:szCs w:val="26"/>
        </w:rPr>
        <w:t>C.</w:t>
      </w:r>
      <w:r w:rsidRPr="00C917D3">
        <w:rPr>
          <w:rFonts w:eastAsia="Times New Roman" w:cs="Times New Roman"/>
          <w:b/>
          <w:bCs/>
          <w:iCs/>
          <w:sz w:val="26"/>
          <w:szCs w:val="26"/>
        </w:rPr>
        <w:t xml:space="preserve"> </w:t>
      </w:r>
      <m:oMath>
        <m:r>
          <w:rPr>
            <w:rFonts w:ascii="Cambria Math" w:hAnsi="Cambria Math" w:cs="Times New Roman"/>
            <w:sz w:val="26"/>
            <w:szCs w:val="26"/>
          </w:rPr>
          <m:t>F=IlB</m:t>
        </m:r>
      </m:oMath>
      <w:r w:rsidRPr="00C917D3">
        <w:rPr>
          <w:rFonts w:cs="Times New Roman"/>
          <w:sz w:val="26"/>
          <w:szCs w:val="26"/>
        </w:rPr>
        <w:t>.</w:t>
      </w:r>
      <w:r w:rsidRPr="00C917D3">
        <w:rPr>
          <w:rFonts w:eastAsia="Times New Roman" w:cs="Times New Roman"/>
          <w:bCs/>
          <w:iCs/>
          <w:sz w:val="26"/>
          <w:szCs w:val="26"/>
        </w:rPr>
        <w:tab/>
      </w:r>
      <w:r w:rsidRPr="00C917D3">
        <w:rPr>
          <w:rFonts w:eastAsia="Times New Roman" w:cs="Times New Roman"/>
          <w:b/>
          <w:bCs/>
          <w:iCs/>
          <w:color w:val="0066FF"/>
          <w:sz w:val="26"/>
          <w:szCs w:val="26"/>
        </w:rPr>
        <w:t>D.</w:t>
      </w:r>
      <w:r w:rsidRPr="00C917D3">
        <w:rPr>
          <w:rFonts w:eastAsia="Times New Roman" w:cs="Times New Roman"/>
          <w:b/>
          <w:bCs/>
          <w:iCs/>
          <w:sz w:val="26"/>
          <w:szCs w:val="26"/>
        </w:rPr>
        <w:t xml:space="preserve"> </w:t>
      </w:r>
      <m:oMath>
        <m:r>
          <w:rPr>
            <w:rFonts w:ascii="Cambria Math" w:hAnsi="Cambria Math" w:cs="Times New Roman"/>
            <w:sz w:val="26"/>
            <w:szCs w:val="26"/>
          </w:rPr>
          <m:t>F=Il</m:t>
        </m:r>
        <m:sSup>
          <m:sSupPr>
            <m:ctrlPr>
              <w:rPr>
                <w:rFonts w:ascii="Cambria Math" w:hAnsi="Cambria Math" w:cs="Times New Roman"/>
                <w:i/>
                <w:sz w:val="26"/>
                <w:szCs w:val="26"/>
              </w:rPr>
            </m:ctrlPr>
          </m:sSupPr>
          <m:e>
            <m:r>
              <w:rPr>
                <w:rFonts w:ascii="Cambria Math" w:hAnsi="Cambria Math" w:cs="Times New Roman"/>
                <w:sz w:val="26"/>
                <w:szCs w:val="26"/>
              </w:rPr>
              <m:t>B</m:t>
            </m:r>
          </m:e>
          <m:sup>
            <m:r>
              <w:rPr>
                <w:rFonts w:ascii="Cambria Math" w:hAnsi="Cambria Math" w:cs="Times New Roman"/>
                <w:sz w:val="26"/>
                <w:szCs w:val="26"/>
              </w:rPr>
              <m:t>2</m:t>
            </m:r>
          </m:sup>
        </m:sSup>
      </m:oMath>
      <w:r w:rsidRPr="00C917D3">
        <w:rPr>
          <w:rFonts w:cs="Times New Roman"/>
          <w:sz w:val="26"/>
          <w:szCs w:val="26"/>
        </w:rPr>
        <w:t>.</w:t>
      </w:r>
    </w:p>
    <w:p w14:paraId="4DFD89D6"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rPr>
      </w:pPr>
      <w:r w:rsidRPr="00C917D3">
        <w:rPr>
          <w:rFonts w:cs="Times New Roman"/>
          <w:b/>
          <w:bCs/>
          <w:color w:val="FF0000"/>
          <w:sz w:val="26"/>
          <w:szCs w:val="26"/>
          <w:lang w:val="vi-VN"/>
        </w:rPr>
        <w:t xml:space="preserve">Câu </w:t>
      </w:r>
      <w:r w:rsidRPr="00C917D3">
        <w:rPr>
          <w:rFonts w:cs="Times New Roman"/>
          <w:b/>
          <w:bCs/>
          <w:color w:val="FF0000"/>
          <w:sz w:val="26"/>
          <w:szCs w:val="26"/>
        </w:rPr>
        <w:t>22</w:t>
      </w:r>
      <w:r w:rsidRPr="00C917D3">
        <w:rPr>
          <w:rFonts w:cs="Times New Roman"/>
          <w:b/>
          <w:bCs/>
          <w:color w:val="FF0000"/>
          <w:sz w:val="26"/>
          <w:szCs w:val="26"/>
          <w:lang w:val="vi-VN"/>
        </w:rPr>
        <w:t>:</w:t>
      </w:r>
      <w:r w:rsidRPr="00C917D3">
        <w:rPr>
          <w:rFonts w:cs="Times New Roman"/>
          <w:bCs/>
          <w:sz w:val="26"/>
          <w:szCs w:val="26"/>
          <w:lang w:val="vi-VN"/>
        </w:rPr>
        <w:t xml:space="preserve"> </w:t>
      </w:r>
      <w:r w:rsidRPr="00C917D3">
        <w:rPr>
          <w:rFonts w:cs="Times New Roman"/>
          <w:bCs/>
          <w:sz w:val="26"/>
          <w:szCs w:val="26"/>
        </w:rPr>
        <w:t xml:space="preserve">Một mẫu chất phóng xạ ở thời điểm ban đầu có </w:t>
      </w:r>
      <m:oMath>
        <m:sSub>
          <m:sSubPr>
            <m:ctrlPr>
              <w:rPr>
                <w:rFonts w:ascii="Cambria Math" w:hAnsi="Cambria Math" w:cs="Times New Roman"/>
                <w:bCs/>
                <w:i/>
                <w:sz w:val="26"/>
                <w:szCs w:val="26"/>
              </w:rPr>
            </m:ctrlPr>
          </m:sSubPr>
          <m:e>
            <m:r>
              <w:rPr>
                <w:rFonts w:ascii="Cambria Math" w:hAnsi="Cambria Math" w:cs="Times New Roman"/>
                <w:sz w:val="26"/>
                <w:szCs w:val="26"/>
              </w:rPr>
              <m:t>N</m:t>
            </m:r>
          </m:e>
          <m:sub>
            <m:r>
              <w:rPr>
                <w:rFonts w:ascii="Cambria Math" w:hAnsi="Cambria Math" w:cs="Times New Roman"/>
                <w:sz w:val="26"/>
                <w:szCs w:val="26"/>
              </w:rPr>
              <m:t>0</m:t>
            </m:r>
          </m:sub>
        </m:sSub>
      </m:oMath>
      <w:r w:rsidRPr="00C917D3">
        <w:rPr>
          <w:rFonts w:cs="Times New Roman"/>
          <w:bCs/>
          <w:sz w:val="26"/>
          <w:szCs w:val="26"/>
        </w:rPr>
        <w:t xml:space="preserve"> hạt nhân. Chu kì bán rã của chất phóng xạ này là </w:t>
      </w:r>
      <m:oMath>
        <m:r>
          <w:rPr>
            <w:rFonts w:ascii="Cambria Math" w:hAnsi="Cambria Math" w:cs="Times New Roman"/>
            <w:sz w:val="26"/>
            <w:szCs w:val="26"/>
          </w:rPr>
          <m:t>T</m:t>
        </m:r>
      </m:oMath>
      <w:r w:rsidRPr="00C917D3">
        <w:rPr>
          <w:rFonts w:cs="Times New Roman"/>
          <w:bCs/>
          <w:sz w:val="26"/>
          <w:szCs w:val="26"/>
        </w:rPr>
        <w:t xml:space="preserve">. Lượng hạt nhân của mẫu chất phóng xạ chưa phân rã ở thời điểm </w:t>
      </w:r>
      <m:oMath>
        <m:r>
          <w:rPr>
            <w:rFonts w:ascii="Cambria Math" w:hAnsi="Cambria Math" w:cs="Times New Roman"/>
            <w:sz w:val="26"/>
            <w:szCs w:val="26"/>
          </w:rPr>
          <m:t>t</m:t>
        </m:r>
      </m:oMath>
      <w:r w:rsidRPr="00C917D3">
        <w:rPr>
          <w:rFonts w:cs="Times New Roman"/>
          <w:bCs/>
          <w:sz w:val="26"/>
          <w:szCs w:val="26"/>
        </w:rPr>
        <w:t xml:space="preserve"> là</w:t>
      </w:r>
    </w:p>
    <w:p w14:paraId="129DB262"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rPr>
      </w:pPr>
      <w:r w:rsidRPr="00C917D3">
        <w:rPr>
          <w:rFonts w:cs="Times New Roman"/>
          <w:bCs/>
          <w:sz w:val="26"/>
          <w:szCs w:val="26"/>
          <w:lang w:val="vi-VN"/>
        </w:rPr>
        <w:t xml:space="preserve">  </w:t>
      </w:r>
      <w:r w:rsidRPr="00C917D3">
        <w:rPr>
          <w:rFonts w:cs="Times New Roman"/>
          <w:bCs/>
          <w:sz w:val="26"/>
          <w:szCs w:val="26"/>
          <w:lang w:val="vi-VN"/>
        </w:rPr>
        <w:tab/>
      </w:r>
      <w:r w:rsidRPr="00C917D3">
        <w:rPr>
          <w:rFonts w:cs="Times New Roman"/>
          <w:b/>
          <w:bCs/>
          <w:color w:val="0066FF"/>
          <w:sz w:val="26"/>
          <w:szCs w:val="26"/>
        </w:rPr>
        <w:t>A.</w:t>
      </w:r>
      <w:r w:rsidRPr="00C917D3">
        <w:rPr>
          <w:rFonts w:cs="Times New Roman"/>
          <w:bCs/>
          <w:sz w:val="26"/>
          <w:szCs w:val="26"/>
        </w:rPr>
        <w:t xml:space="preserve"> </w:t>
      </w:r>
      <m:oMath>
        <m:sSub>
          <m:sSubPr>
            <m:ctrlPr>
              <w:rPr>
                <w:rFonts w:ascii="Cambria Math" w:hAnsi="Cambria Math" w:cs="Times New Roman"/>
                <w:bCs/>
                <w:i/>
                <w:sz w:val="26"/>
                <w:szCs w:val="26"/>
              </w:rPr>
            </m:ctrlPr>
          </m:sSubPr>
          <m:e>
            <m:r>
              <w:rPr>
                <w:rFonts w:ascii="Cambria Math" w:hAnsi="Cambria Math" w:cs="Times New Roman"/>
                <w:sz w:val="26"/>
                <w:szCs w:val="26"/>
              </w:rPr>
              <m:t>N</m:t>
            </m:r>
          </m:e>
          <m:sub>
            <m:r>
              <w:rPr>
                <w:rFonts w:ascii="Cambria Math" w:hAnsi="Cambria Math" w:cs="Times New Roman"/>
                <w:sz w:val="26"/>
                <w:szCs w:val="26"/>
              </w:rPr>
              <m:t>0</m:t>
            </m:r>
          </m:sub>
        </m:sSub>
        <m:sSup>
          <m:sSupPr>
            <m:ctrlPr>
              <w:rPr>
                <w:rFonts w:ascii="Cambria Math" w:hAnsi="Cambria Math" w:cs="Times New Roman"/>
                <w:bCs/>
                <w:i/>
                <w:sz w:val="26"/>
                <w:szCs w:val="26"/>
              </w:rPr>
            </m:ctrlPr>
          </m:sSupPr>
          <m:e>
            <m:r>
              <w:rPr>
                <w:rFonts w:ascii="Cambria Math" w:hAnsi="Cambria Math" w:cs="Times New Roman"/>
                <w:sz w:val="26"/>
                <w:szCs w:val="26"/>
              </w:rPr>
              <m:t>2</m:t>
            </m:r>
          </m:e>
          <m:sup>
            <m:r>
              <w:rPr>
                <w:rFonts w:ascii="Cambria Math" w:hAnsi="Cambria Math" w:cs="Times New Roman"/>
                <w:sz w:val="26"/>
                <w:szCs w:val="26"/>
              </w:rPr>
              <m:t>-</m:t>
            </m:r>
            <m:f>
              <m:fPr>
                <m:ctrlPr>
                  <w:rPr>
                    <w:rFonts w:ascii="Cambria Math" w:hAnsi="Cambria Math" w:cs="Times New Roman"/>
                    <w:bCs/>
                    <w:i/>
                    <w:sz w:val="26"/>
                    <w:szCs w:val="26"/>
                  </w:rPr>
                </m:ctrlPr>
              </m:fPr>
              <m:num>
                <m:r>
                  <w:rPr>
                    <w:rFonts w:ascii="Cambria Math" w:hAnsi="Cambria Math" w:cs="Times New Roman"/>
                    <w:sz w:val="26"/>
                    <w:szCs w:val="26"/>
                  </w:rPr>
                  <m:t>T</m:t>
                </m:r>
              </m:num>
              <m:den>
                <m:r>
                  <w:rPr>
                    <w:rFonts w:ascii="Cambria Math" w:hAnsi="Cambria Math" w:cs="Times New Roman"/>
                    <w:sz w:val="26"/>
                    <w:szCs w:val="26"/>
                  </w:rPr>
                  <m:t>t</m:t>
                </m:r>
              </m:den>
            </m:f>
          </m:sup>
        </m:sSup>
      </m:oMath>
      <w:r w:rsidRPr="00C917D3">
        <w:rPr>
          <w:rFonts w:cs="Times New Roman"/>
          <w:bCs/>
          <w:sz w:val="26"/>
          <w:szCs w:val="26"/>
        </w:rPr>
        <w:t xml:space="preserve">. </w:t>
      </w:r>
      <w:r w:rsidRPr="00C917D3">
        <w:rPr>
          <w:rFonts w:cs="Times New Roman"/>
          <w:bCs/>
          <w:sz w:val="26"/>
          <w:szCs w:val="26"/>
        </w:rPr>
        <w:tab/>
      </w:r>
      <w:r w:rsidRPr="00C917D3">
        <w:rPr>
          <w:rFonts w:cs="Times New Roman"/>
          <w:b/>
          <w:bCs/>
          <w:color w:val="0066FF"/>
          <w:sz w:val="26"/>
          <w:szCs w:val="26"/>
        </w:rPr>
        <w:t>B.</w:t>
      </w:r>
      <w:r w:rsidRPr="00C917D3">
        <w:rPr>
          <w:rFonts w:cs="Times New Roman"/>
          <w:bCs/>
          <w:sz w:val="26"/>
          <w:szCs w:val="26"/>
        </w:rPr>
        <w:t xml:space="preserve"> </w:t>
      </w:r>
      <m:oMath>
        <m:sSub>
          <m:sSubPr>
            <m:ctrlPr>
              <w:rPr>
                <w:rFonts w:ascii="Cambria Math" w:hAnsi="Cambria Math" w:cs="Times New Roman"/>
                <w:i/>
                <w:sz w:val="26"/>
                <w:szCs w:val="26"/>
              </w:rPr>
            </m:ctrlPr>
          </m:sSubPr>
          <m:e>
            <m:r>
              <w:rPr>
                <w:rFonts w:ascii="Cambria Math" w:hAnsi="Cambria Math" w:cs="Times New Roman"/>
                <w:sz w:val="26"/>
                <w:szCs w:val="26"/>
              </w:rPr>
              <m:t>N</m:t>
            </m:r>
          </m:e>
          <m:sub>
            <m:r>
              <w:rPr>
                <w:rFonts w:ascii="Cambria Math" w:hAnsi="Cambria Math" w:cs="Times New Roman"/>
                <w:sz w:val="26"/>
                <w:szCs w:val="26"/>
              </w:rPr>
              <m:t>0</m:t>
            </m:r>
          </m:sub>
        </m:sSub>
        <m:d>
          <m:dPr>
            <m:ctrlPr>
              <w:rPr>
                <w:rFonts w:ascii="Cambria Math" w:hAnsi="Cambria Math" w:cs="Times New Roman"/>
                <w:i/>
                <w:sz w:val="26"/>
                <w:szCs w:val="26"/>
              </w:rPr>
            </m:ctrlPr>
          </m:dPr>
          <m:e>
            <m:r>
              <w:rPr>
                <w:rFonts w:ascii="Cambria Math" w:hAnsi="Cambria Math" w:cs="Times New Roman"/>
                <w:sz w:val="26"/>
                <w:szCs w:val="26"/>
              </w:rPr>
              <m:t>1-</m:t>
            </m:r>
            <m:sSup>
              <m:sSupPr>
                <m:ctrlPr>
                  <w:rPr>
                    <w:rFonts w:ascii="Cambria Math" w:hAnsi="Cambria Math" w:cs="Times New Roman"/>
                    <w:i/>
                    <w:sz w:val="26"/>
                    <w:szCs w:val="26"/>
                  </w:rPr>
                </m:ctrlPr>
              </m:sSupPr>
              <m:e>
                <m:r>
                  <w:rPr>
                    <w:rFonts w:ascii="Cambria Math" w:hAnsi="Cambria Math" w:cs="Times New Roman"/>
                    <w:sz w:val="26"/>
                    <w:szCs w:val="26"/>
                  </w:rPr>
                  <m:t>2</m:t>
                </m:r>
              </m:e>
              <m:sup>
                <m:r>
                  <w:rPr>
                    <w:rFonts w:ascii="Cambria Math" w:hAnsi="Cambria Math" w:cs="Times New Roman"/>
                    <w:sz w:val="26"/>
                    <w:szCs w:val="26"/>
                  </w:rPr>
                  <m:t>-</m:t>
                </m:r>
                <m:f>
                  <m:fPr>
                    <m:ctrlPr>
                      <w:rPr>
                        <w:rFonts w:ascii="Cambria Math" w:hAnsi="Cambria Math" w:cs="Times New Roman"/>
                        <w:i/>
                        <w:sz w:val="26"/>
                        <w:szCs w:val="26"/>
                      </w:rPr>
                    </m:ctrlPr>
                  </m:fPr>
                  <m:num>
                    <m:r>
                      <w:rPr>
                        <w:rFonts w:ascii="Cambria Math" w:hAnsi="Cambria Math" w:cs="Times New Roman"/>
                        <w:sz w:val="26"/>
                        <w:szCs w:val="26"/>
                      </w:rPr>
                      <m:t>T</m:t>
                    </m:r>
                  </m:num>
                  <m:den>
                    <m:r>
                      <w:rPr>
                        <w:rFonts w:ascii="Cambria Math" w:hAnsi="Cambria Math" w:cs="Times New Roman"/>
                        <w:sz w:val="26"/>
                        <w:szCs w:val="26"/>
                      </w:rPr>
                      <m:t>t</m:t>
                    </m:r>
                  </m:den>
                </m:f>
              </m:sup>
            </m:sSup>
          </m:e>
        </m:d>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C.</w:t>
      </w:r>
      <w:r w:rsidRPr="00C917D3">
        <w:rPr>
          <w:rFonts w:cs="Times New Roman"/>
          <w:bCs/>
          <w:sz w:val="26"/>
          <w:szCs w:val="26"/>
        </w:rPr>
        <w:t xml:space="preserve"> </w:t>
      </w:r>
      <m:oMath>
        <m:sSub>
          <m:sSubPr>
            <m:ctrlPr>
              <w:rPr>
                <w:rFonts w:ascii="Cambria Math" w:hAnsi="Cambria Math" w:cs="Times New Roman"/>
                <w:i/>
                <w:sz w:val="26"/>
                <w:szCs w:val="26"/>
              </w:rPr>
            </m:ctrlPr>
          </m:sSubPr>
          <m:e>
            <m:r>
              <w:rPr>
                <w:rFonts w:ascii="Cambria Math" w:hAnsi="Cambria Math" w:cs="Times New Roman"/>
                <w:sz w:val="26"/>
                <w:szCs w:val="26"/>
              </w:rPr>
              <m:t>N</m:t>
            </m:r>
          </m:e>
          <m:sub>
            <m:r>
              <w:rPr>
                <w:rFonts w:ascii="Cambria Math" w:hAnsi="Cambria Math" w:cs="Times New Roman"/>
                <w:sz w:val="26"/>
                <w:szCs w:val="26"/>
              </w:rPr>
              <m:t>0</m:t>
            </m:r>
          </m:sub>
        </m:sSub>
        <m:sSup>
          <m:sSupPr>
            <m:ctrlPr>
              <w:rPr>
                <w:rFonts w:ascii="Cambria Math" w:hAnsi="Cambria Math" w:cs="Times New Roman"/>
                <w:i/>
                <w:sz w:val="26"/>
                <w:szCs w:val="26"/>
              </w:rPr>
            </m:ctrlPr>
          </m:sSupPr>
          <m:e>
            <m:r>
              <w:rPr>
                <w:rFonts w:ascii="Cambria Math" w:hAnsi="Cambria Math" w:cs="Times New Roman"/>
                <w:sz w:val="26"/>
                <w:szCs w:val="26"/>
              </w:rPr>
              <m:t>2</m:t>
            </m:r>
          </m:e>
          <m:sup>
            <m:r>
              <w:rPr>
                <w:rFonts w:ascii="Cambria Math" w:hAnsi="Cambria Math" w:cs="Times New Roman"/>
                <w:sz w:val="26"/>
                <w:szCs w:val="26"/>
              </w:rPr>
              <m:t>-</m:t>
            </m:r>
            <m:f>
              <m:fPr>
                <m:ctrlPr>
                  <w:rPr>
                    <w:rFonts w:ascii="Cambria Math" w:hAnsi="Cambria Math" w:cs="Times New Roman"/>
                    <w:i/>
                    <w:sz w:val="26"/>
                    <w:szCs w:val="26"/>
                  </w:rPr>
                </m:ctrlPr>
              </m:fPr>
              <m:num>
                <m:r>
                  <w:rPr>
                    <w:rFonts w:ascii="Cambria Math" w:hAnsi="Cambria Math" w:cs="Times New Roman"/>
                    <w:sz w:val="26"/>
                    <w:szCs w:val="26"/>
                  </w:rPr>
                  <m:t>t</m:t>
                </m:r>
              </m:num>
              <m:den>
                <m:r>
                  <w:rPr>
                    <w:rFonts w:ascii="Cambria Math" w:hAnsi="Cambria Math" w:cs="Times New Roman"/>
                    <w:sz w:val="26"/>
                    <w:szCs w:val="26"/>
                  </w:rPr>
                  <m:t>T</m:t>
                </m:r>
              </m:den>
            </m:f>
          </m:sup>
        </m:sSup>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D.</w:t>
      </w:r>
      <w:r w:rsidRPr="00C917D3">
        <w:rPr>
          <w:rFonts w:cs="Times New Roman"/>
          <w:bCs/>
          <w:sz w:val="26"/>
          <w:szCs w:val="26"/>
        </w:rPr>
        <w:t xml:space="preserve"> </w:t>
      </w:r>
      <m:oMath>
        <m:sSub>
          <m:sSubPr>
            <m:ctrlPr>
              <w:rPr>
                <w:rFonts w:ascii="Cambria Math" w:hAnsi="Cambria Math" w:cs="Times New Roman"/>
                <w:i/>
                <w:sz w:val="26"/>
                <w:szCs w:val="26"/>
              </w:rPr>
            </m:ctrlPr>
          </m:sSubPr>
          <m:e>
            <m:r>
              <w:rPr>
                <w:rFonts w:ascii="Cambria Math" w:hAnsi="Cambria Math" w:cs="Times New Roman"/>
                <w:sz w:val="26"/>
                <w:szCs w:val="26"/>
              </w:rPr>
              <m:t>N</m:t>
            </m:r>
          </m:e>
          <m:sub>
            <m:r>
              <w:rPr>
                <w:rFonts w:ascii="Cambria Math" w:hAnsi="Cambria Math" w:cs="Times New Roman"/>
                <w:sz w:val="26"/>
                <w:szCs w:val="26"/>
              </w:rPr>
              <m:t>0</m:t>
            </m:r>
          </m:sub>
        </m:sSub>
        <m:d>
          <m:dPr>
            <m:ctrlPr>
              <w:rPr>
                <w:rFonts w:ascii="Cambria Math" w:hAnsi="Cambria Math" w:cs="Times New Roman"/>
                <w:i/>
                <w:sz w:val="26"/>
                <w:szCs w:val="26"/>
              </w:rPr>
            </m:ctrlPr>
          </m:dPr>
          <m:e>
            <m:r>
              <w:rPr>
                <w:rFonts w:ascii="Cambria Math" w:hAnsi="Cambria Math" w:cs="Times New Roman"/>
                <w:sz w:val="26"/>
                <w:szCs w:val="26"/>
              </w:rPr>
              <m:t>1-</m:t>
            </m:r>
            <m:sSup>
              <m:sSupPr>
                <m:ctrlPr>
                  <w:rPr>
                    <w:rFonts w:ascii="Cambria Math" w:hAnsi="Cambria Math" w:cs="Times New Roman"/>
                    <w:i/>
                    <w:sz w:val="26"/>
                    <w:szCs w:val="26"/>
                  </w:rPr>
                </m:ctrlPr>
              </m:sSupPr>
              <m:e>
                <m:r>
                  <w:rPr>
                    <w:rFonts w:ascii="Cambria Math" w:hAnsi="Cambria Math" w:cs="Times New Roman"/>
                    <w:sz w:val="26"/>
                    <w:szCs w:val="26"/>
                  </w:rPr>
                  <m:t>2</m:t>
                </m:r>
              </m:e>
              <m:sup>
                <m:r>
                  <w:rPr>
                    <w:rFonts w:ascii="Cambria Math" w:hAnsi="Cambria Math" w:cs="Times New Roman"/>
                    <w:sz w:val="26"/>
                    <w:szCs w:val="26"/>
                  </w:rPr>
                  <m:t>-</m:t>
                </m:r>
                <m:f>
                  <m:fPr>
                    <m:ctrlPr>
                      <w:rPr>
                        <w:rFonts w:ascii="Cambria Math" w:hAnsi="Cambria Math" w:cs="Times New Roman"/>
                        <w:i/>
                        <w:sz w:val="26"/>
                        <w:szCs w:val="26"/>
                      </w:rPr>
                    </m:ctrlPr>
                  </m:fPr>
                  <m:num>
                    <m:r>
                      <w:rPr>
                        <w:rFonts w:ascii="Cambria Math" w:hAnsi="Cambria Math" w:cs="Times New Roman"/>
                        <w:sz w:val="26"/>
                        <w:szCs w:val="26"/>
                      </w:rPr>
                      <m:t>t</m:t>
                    </m:r>
                  </m:num>
                  <m:den>
                    <m:r>
                      <w:rPr>
                        <w:rFonts w:ascii="Cambria Math" w:hAnsi="Cambria Math" w:cs="Times New Roman"/>
                        <w:sz w:val="26"/>
                        <w:szCs w:val="26"/>
                      </w:rPr>
                      <m:t>T</m:t>
                    </m:r>
                  </m:den>
                </m:f>
              </m:sup>
            </m:sSup>
          </m:e>
        </m:d>
      </m:oMath>
      <w:r w:rsidRPr="00C917D3">
        <w:rPr>
          <w:rFonts w:cs="Times New Roman"/>
          <w:bCs/>
          <w:sz w:val="26"/>
          <w:szCs w:val="26"/>
        </w:rPr>
        <w:t>.</w:t>
      </w:r>
    </w:p>
    <w:p w14:paraId="46D112B2"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lang w:val="vi-VN"/>
        </w:rPr>
      </w:pPr>
      <w:r w:rsidRPr="00C917D3">
        <w:rPr>
          <w:rFonts w:cs="Times New Roman"/>
          <w:b/>
          <w:bCs/>
          <w:color w:val="FF0000"/>
          <w:sz w:val="26"/>
          <w:szCs w:val="26"/>
          <w:lang w:val="vi-VN"/>
        </w:rPr>
        <w:t xml:space="preserve">Câu </w:t>
      </w:r>
      <w:r w:rsidRPr="00C917D3">
        <w:rPr>
          <w:rFonts w:cs="Times New Roman"/>
          <w:b/>
          <w:bCs/>
          <w:color w:val="FF0000"/>
          <w:sz w:val="26"/>
          <w:szCs w:val="26"/>
        </w:rPr>
        <w:t>23</w:t>
      </w:r>
      <w:r w:rsidRPr="00C917D3">
        <w:rPr>
          <w:rFonts w:cs="Times New Roman"/>
          <w:b/>
          <w:bCs/>
          <w:color w:val="FF0000"/>
          <w:sz w:val="26"/>
          <w:szCs w:val="26"/>
          <w:lang w:val="vi-VN"/>
        </w:rPr>
        <w:t>:</w:t>
      </w:r>
      <w:r w:rsidRPr="00C917D3">
        <w:rPr>
          <w:rFonts w:cs="Times New Roman"/>
          <w:bCs/>
          <w:sz w:val="26"/>
          <w:szCs w:val="26"/>
          <w:lang w:val="vi-VN"/>
        </w:rPr>
        <w:t xml:space="preserve"> Ánh sáng huỳnh quang của một chất có bước sóng </w:t>
      </w:r>
      <m:oMath>
        <m:r>
          <w:rPr>
            <w:rFonts w:ascii="Cambria Math" w:hAnsi="Cambria Math" w:cs="Times New Roman"/>
            <w:sz w:val="26"/>
            <w:szCs w:val="26"/>
            <w:lang w:val="vi-VN"/>
          </w:rPr>
          <m:t xml:space="preserve">0,5 </m:t>
        </m:r>
        <m:r>
          <w:rPr>
            <w:rFonts w:ascii="Cambria Math" w:hAnsi="Cambria Math" w:cs="Times New Roman"/>
            <w:sz w:val="26"/>
            <w:szCs w:val="26"/>
          </w:rPr>
          <m:t>μ</m:t>
        </m:r>
        <m:r>
          <w:rPr>
            <w:rFonts w:ascii="Cambria Math" w:hAnsi="Cambria Math" w:cs="Times New Roman"/>
            <w:sz w:val="26"/>
            <w:szCs w:val="26"/>
            <w:lang w:val="vi-VN"/>
          </w:rPr>
          <m:t>m</m:t>
        </m:r>
      </m:oMath>
      <w:r w:rsidRPr="00C917D3">
        <w:rPr>
          <w:rFonts w:cs="Times New Roman"/>
          <w:bCs/>
          <w:sz w:val="26"/>
          <w:szCs w:val="26"/>
          <w:lang w:val="vi-VN"/>
        </w:rPr>
        <w:t>. Chiếu vào chất đó bức xạ có bước sóng nào dưới đây sẽ không có sự phát quang?</w:t>
      </w:r>
    </w:p>
    <w:p w14:paraId="5DC7203D"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lang w:val="vi-VN"/>
        </w:rPr>
      </w:pPr>
      <w:r w:rsidRPr="00C917D3">
        <w:rPr>
          <w:rFonts w:cs="Times New Roman"/>
          <w:bCs/>
          <w:sz w:val="26"/>
          <w:szCs w:val="26"/>
          <w:lang w:val="vi-VN"/>
        </w:rPr>
        <w:t xml:space="preserve">  </w:t>
      </w:r>
      <w:r w:rsidRPr="00C917D3">
        <w:rPr>
          <w:rFonts w:cs="Times New Roman"/>
          <w:bCs/>
          <w:sz w:val="26"/>
          <w:szCs w:val="26"/>
          <w:lang w:val="vi-VN"/>
        </w:rPr>
        <w:tab/>
      </w:r>
      <w:r w:rsidRPr="00C917D3">
        <w:rPr>
          <w:rFonts w:cs="Times New Roman"/>
          <w:b/>
          <w:bCs/>
          <w:color w:val="0066FF"/>
          <w:sz w:val="26"/>
          <w:szCs w:val="26"/>
          <w:lang w:val="vi-VN"/>
        </w:rPr>
        <w:t>A.</w:t>
      </w:r>
      <w:r w:rsidRPr="00C917D3">
        <w:rPr>
          <w:rFonts w:cs="Times New Roman"/>
          <w:bCs/>
          <w:sz w:val="26"/>
          <w:szCs w:val="26"/>
          <w:lang w:val="vi-VN"/>
        </w:rPr>
        <w:t xml:space="preserve"> </w:t>
      </w:r>
      <m:oMath>
        <m:r>
          <w:rPr>
            <w:rFonts w:ascii="Cambria Math" w:hAnsi="Cambria Math" w:cs="Times New Roman"/>
            <w:sz w:val="26"/>
            <w:szCs w:val="26"/>
            <w:lang w:val="vi-VN"/>
          </w:rPr>
          <m:t xml:space="preserve">0,2 </m:t>
        </m:r>
        <m:r>
          <w:rPr>
            <w:rFonts w:ascii="Cambria Math" w:hAnsi="Cambria Math" w:cs="Times New Roman"/>
            <w:sz w:val="26"/>
            <w:szCs w:val="26"/>
          </w:rPr>
          <m:t>μ</m:t>
        </m:r>
        <m:r>
          <w:rPr>
            <w:rFonts w:ascii="Cambria Math" w:hAnsi="Cambria Math" w:cs="Times New Roman"/>
            <w:sz w:val="26"/>
            <w:szCs w:val="26"/>
            <w:lang w:val="vi-VN"/>
          </w:rPr>
          <m:t>m</m:t>
        </m:r>
      </m:oMath>
      <w:r w:rsidRPr="00C917D3">
        <w:rPr>
          <w:rFonts w:cs="Times New Roman"/>
          <w:bCs/>
          <w:sz w:val="26"/>
          <w:szCs w:val="26"/>
          <w:lang w:val="vi-VN"/>
        </w:rPr>
        <w:t>.</w:t>
      </w:r>
      <w:r w:rsidRPr="00C917D3">
        <w:rPr>
          <w:rFonts w:cs="Times New Roman"/>
          <w:bCs/>
          <w:sz w:val="26"/>
          <w:szCs w:val="26"/>
          <w:lang w:val="vi-VN"/>
        </w:rPr>
        <w:tab/>
      </w:r>
      <w:r w:rsidRPr="00C917D3">
        <w:rPr>
          <w:rFonts w:cs="Times New Roman"/>
          <w:b/>
          <w:bCs/>
          <w:color w:val="0066FF"/>
          <w:sz w:val="26"/>
          <w:szCs w:val="26"/>
          <w:lang w:val="vi-VN"/>
        </w:rPr>
        <w:t>B.</w:t>
      </w:r>
      <w:r w:rsidRPr="00C917D3">
        <w:rPr>
          <w:rFonts w:cs="Times New Roman"/>
          <w:bCs/>
          <w:sz w:val="26"/>
          <w:szCs w:val="26"/>
          <w:lang w:val="vi-VN"/>
        </w:rPr>
        <w:t xml:space="preserve"> </w:t>
      </w:r>
      <m:oMath>
        <m:r>
          <w:rPr>
            <w:rFonts w:ascii="Cambria Math" w:hAnsi="Cambria Math" w:cs="Times New Roman"/>
            <w:sz w:val="26"/>
            <w:szCs w:val="26"/>
            <w:lang w:val="vi-VN"/>
          </w:rPr>
          <m:t xml:space="preserve">0,3 </m:t>
        </m:r>
        <m:r>
          <w:rPr>
            <w:rFonts w:ascii="Cambria Math" w:hAnsi="Cambria Math" w:cs="Times New Roman"/>
            <w:sz w:val="26"/>
            <w:szCs w:val="26"/>
          </w:rPr>
          <m:t>μ</m:t>
        </m:r>
        <m:r>
          <w:rPr>
            <w:rFonts w:ascii="Cambria Math" w:hAnsi="Cambria Math" w:cs="Times New Roman"/>
            <w:sz w:val="26"/>
            <w:szCs w:val="26"/>
            <w:lang w:val="vi-VN"/>
          </w:rPr>
          <m:t>m</m:t>
        </m:r>
      </m:oMath>
      <w:r w:rsidRPr="00C917D3">
        <w:rPr>
          <w:rFonts w:cs="Times New Roman"/>
          <w:bCs/>
          <w:sz w:val="26"/>
          <w:szCs w:val="26"/>
          <w:lang w:val="vi-VN"/>
        </w:rPr>
        <w:t>.</w:t>
      </w:r>
      <w:r w:rsidRPr="00C917D3">
        <w:rPr>
          <w:rFonts w:cs="Times New Roman"/>
          <w:bCs/>
          <w:sz w:val="26"/>
          <w:szCs w:val="26"/>
          <w:lang w:val="vi-VN"/>
        </w:rPr>
        <w:tab/>
      </w:r>
      <w:r w:rsidRPr="00C917D3">
        <w:rPr>
          <w:rFonts w:cs="Times New Roman"/>
          <w:b/>
          <w:bCs/>
          <w:color w:val="0066FF"/>
          <w:sz w:val="26"/>
          <w:szCs w:val="26"/>
          <w:lang w:val="vi-VN"/>
        </w:rPr>
        <w:t>C.</w:t>
      </w:r>
      <w:r w:rsidRPr="00C917D3">
        <w:rPr>
          <w:rFonts w:cs="Times New Roman"/>
          <w:bCs/>
          <w:sz w:val="26"/>
          <w:szCs w:val="26"/>
          <w:lang w:val="vi-VN"/>
        </w:rPr>
        <w:t xml:space="preserve"> </w:t>
      </w:r>
      <m:oMath>
        <m:r>
          <w:rPr>
            <w:rFonts w:ascii="Cambria Math" w:hAnsi="Cambria Math" w:cs="Times New Roman"/>
            <w:sz w:val="26"/>
            <w:szCs w:val="26"/>
            <w:lang w:val="vi-VN"/>
          </w:rPr>
          <m:t xml:space="preserve">0,4 </m:t>
        </m:r>
        <m:r>
          <w:rPr>
            <w:rFonts w:ascii="Cambria Math" w:hAnsi="Cambria Math" w:cs="Times New Roman"/>
            <w:sz w:val="26"/>
            <w:szCs w:val="26"/>
          </w:rPr>
          <m:t>μ</m:t>
        </m:r>
        <m:r>
          <w:rPr>
            <w:rFonts w:ascii="Cambria Math" w:hAnsi="Cambria Math" w:cs="Times New Roman"/>
            <w:sz w:val="26"/>
            <w:szCs w:val="26"/>
            <w:lang w:val="vi-VN"/>
          </w:rPr>
          <m:t>m</m:t>
        </m:r>
      </m:oMath>
      <w:r w:rsidRPr="00C917D3">
        <w:rPr>
          <w:rFonts w:cs="Times New Roman"/>
          <w:bCs/>
          <w:sz w:val="26"/>
          <w:szCs w:val="26"/>
          <w:lang w:val="vi-VN"/>
        </w:rPr>
        <w:t>.</w:t>
      </w:r>
      <w:r w:rsidRPr="00C917D3">
        <w:rPr>
          <w:rFonts w:cs="Times New Roman"/>
          <w:bCs/>
          <w:sz w:val="26"/>
          <w:szCs w:val="26"/>
          <w:lang w:val="vi-VN"/>
        </w:rPr>
        <w:tab/>
      </w:r>
      <w:r w:rsidRPr="00C917D3">
        <w:rPr>
          <w:rFonts w:cs="Times New Roman"/>
          <w:b/>
          <w:bCs/>
          <w:color w:val="0066FF"/>
          <w:sz w:val="26"/>
          <w:szCs w:val="26"/>
          <w:lang w:val="vi-VN"/>
        </w:rPr>
        <w:t>D.</w:t>
      </w:r>
      <w:r w:rsidRPr="00C917D3">
        <w:rPr>
          <w:rFonts w:cs="Times New Roman"/>
          <w:bCs/>
          <w:sz w:val="26"/>
          <w:szCs w:val="26"/>
          <w:lang w:val="vi-VN"/>
        </w:rPr>
        <w:t xml:space="preserve"> </w:t>
      </w:r>
      <m:oMath>
        <m:r>
          <w:rPr>
            <w:rFonts w:ascii="Cambria Math" w:hAnsi="Cambria Math" w:cs="Times New Roman"/>
            <w:sz w:val="26"/>
            <w:szCs w:val="26"/>
            <w:lang w:val="vi-VN"/>
          </w:rPr>
          <m:t xml:space="preserve">0,6 </m:t>
        </m:r>
        <m:r>
          <w:rPr>
            <w:rFonts w:ascii="Cambria Math" w:hAnsi="Cambria Math" w:cs="Times New Roman"/>
            <w:sz w:val="26"/>
            <w:szCs w:val="26"/>
          </w:rPr>
          <m:t>μ</m:t>
        </m:r>
        <m:r>
          <w:rPr>
            <w:rFonts w:ascii="Cambria Math" w:hAnsi="Cambria Math" w:cs="Times New Roman"/>
            <w:sz w:val="26"/>
            <w:szCs w:val="26"/>
            <w:lang w:val="vi-VN"/>
          </w:rPr>
          <m:t>m</m:t>
        </m:r>
      </m:oMath>
      <w:r w:rsidRPr="00C917D3">
        <w:rPr>
          <w:rFonts w:cs="Times New Roman"/>
          <w:bCs/>
          <w:sz w:val="26"/>
          <w:szCs w:val="26"/>
          <w:lang w:val="vi-VN"/>
        </w:rPr>
        <w:t>.</w:t>
      </w:r>
    </w:p>
    <w:p w14:paraId="3B2C9B61"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lang w:val="vi-VN"/>
        </w:rPr>
      </w:pPr>
      <w:r w:rsidRPr="00C917D3">
        <w:rPr>
          <w:rFonts w:cs="Times New Roman"/>
          <w:b/>
          <w:bCs/>
          <w:color w:val="FF0000"/>
          <w:sz w:val="26"/>
          <w:szCs w:val="26"/>
          <w:lang w:val="vi-VN"/>
        </w:rPr>
        <w:t xml:space="preserve">Câu </w:t>
      </w:r>
      <w:r w:rsidRPr="00C917D3">
        <w:rPr>
          <w:rFonts w:cs="Times New Roman"/>
          <w:b/>
          <w:bCs/>
          <w:color w:val="FF0000"/>
          <w:sz w:val="26"/>
          <w:szCs w:val="26"/>
        </w:rPr>
        <w:t>24</w:t>
      </w:r>
      <w:r w:rsidRPr="00C917D3">
        <w:rPr>
          <w:rFonts w:cs="Times New Roman"/>
          <w:b/>
          <w:bCs/>
          <w:color w:val="FF0000"/>
          <w:sz w:val="26"/>
          <w:szCs w:val="26"/>
          <w:lang w:val="vi-VN"/>
        </w:rPr>
        <w:t>:</w:t>
      </w:r>
      <w:r w:rsidRPr="00C917D3">
        <w:rPr>
          <w:rFonts w:cs="Times New Roman"/>
          <w:bCs/>
          <w:sz w:val="26"/>
          <w:szCs w:val="26"/>
          <w:lang w:val="vi-VN"/>
        </w:rPr>
        <w:t xml:space="preserve"> Hạt nhân </w:t>
      </w:r>
      <m:oMath>
        <m:sPre>
          <m:sPrePr>
            <m:ctrlPr>
              <w:rPr>
                <w:rFonts w:ascii="Cambria Math" w:hAnsi="Cambria Math" w:cs="Times New Roman"/>
                <w:i/>
                <w:sz w:val="26"/>
                <w:szCs w:val="26"/>
              </w:rPr>
            </m:ctrlPr>
          </m:sPrePr>
          <m:sub>
            <m:r>
              <w:rPr>
                <w:rFonts w:ascii="Cambria Math" w:hAnsi="Cambria Math" w:cs="Times New Roman"/>
                <w:sz w:val="26"/>
                <w:szCs w:val="26"/>
              </w:rPr>
              <m:t>17</m:t>
            </m:r>
          </m:sub>
          <m:sup>
            <m:r>
              <w:rPr>
                <w:rFonts w:ascii="Cambria Math" w:hAnsi="Cambria Math" w:cs="Times New Roman"/>
                <w:sz w:val="26"/>
                <w:szCs w:val="26"/>
              </w:rPr>
              <m:t>35</m:t>
            </m:r>
          </m:sup>
          <m:e>
            <m:r>
              <w:rPr>
                <w:rFonts w:ascii="Cambria Math" w:hAnsi="Cambria Math" w:cs="Times New Roman"/>
                <w:sz w:val="26"/>
                <w:szCs w:val="26"/>
              </w:rPr>
              <m:t>X</m:t>
            </m:r>
          </m:e>
        </m:sPre>
      </m:oMath>
      <w:r w:rsidRPr="00C917D3">
        <w:rPr>
          <w:rFonts w:cs="Times New Roman"/>
          <w:bCs/>
          <w:sz w:val="26"/>
          <w:szCs w:val="26"/>
          <w:lang w:val="vi-VN"/>
        </w:rPr>
        <w:t xml:space="preserve"> có </w:t>
      </w:r>
    </w:p>
    <w:p w14:paraId="39519C33"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rPr>
      </w:pPr>
      <w:r w:rsidRPr="00C917D3">
        <w:rPr>
          <w:rFonts w:cs="Times New Roman"/>
          <w:bCs/>
          <w:sz w:val="26"/>
          <w:szCs w:val="26"/>
          <w:lang w:val="vi-VN"/>
        </w:rPr>
        <w:t xml:space="preserve">  </w:t>
      </w:r>
      <w:r w:rsidRPr="00C917D3">
        <w:rPr>
          <w:rFonts w:cs="Times New Roman"/>
          <w:bCs/>
          <w:sz w:val="26"/>
          <w:szCs w:val="26"/>
          <w:lang w:val="vi-VN"/>
        </w:rPr>
        <w:tab/>
      </w:r>
      <w:r w:rsidRPr="00C917D3">
        <w:rPr>
          <w:rFonts w:cs="Times New Roman"/>
          <w:b/>
          <w:bCs/>
          <w:color w:val="0066FF"/>
          <w:sz w:val="26"/>
          <w:szCs w:val="26"/>
          <w:lang w:val="vi-VN"/>
        </w:rPr>
        <w:t>A.</w:t>
      </w:r>
      <w:r w:rsidRPr="00C917D3">
        <w:rPr>
          <w:rFonts w:cs="Times New Roman"/>
          <w:bCs/>
          <w:sz w:val="26"/>
          <w:szCs w:val="26"/>
          <w:lang w:val="vi-VN"/>
        </w:rPr>
        <w:t xml:space="preserve"> </w:t>
      </w:r>
      <m:oMath>
        <m:r>
          <w:rPr>
            <w:rFonts w:ascii="Cambria Math" w:hAnsi="Cambria Math" w:cs="Times New Roman"/>
            <w:sz w:val="26"/>
            <w:szCs w:val="26"/>
            <w:lang w:val="vi-VN"/>
          </w:rPr>
          <m:t>35</m:t>
        </m:r>
      </m:oMath>
      <w:r w:rsidRPr="00C917D3">
        <w:rPr>
          <w:rFonts w:cs="Times New Roman"/>
          <w:bCs/>
          <w:sz w:val="26"/>
          <w:szCs w:val="26"/>
          <w:lang w:val="vi-VN"/>
        </w:rPr>
        <w:t xml:space="preserve"> nuclôn. </w:t>
      </w:r>
      <w:r w:rsidRPr="00C917D3">
        <w:rPr>
          <w:rFonts w:cs="Times New Roman"/>
          <w:bCs/>
          <w:sz w:val="26"/>
          <w:szCs w:val="26"/>
          <w:lang w:val="vi-VN"/>
        </w:rPr>
        <w:tab/>
      </w:r>
      <w:r w:rsidRPr="00C917D3">
        <w:rPr>
          <w:rFonts w:cs="Times New Roman"/>
          <w:b/>
          <w:bCs/>
          <w:color w:val="0066FF"/>
          <w:sz w:val="26"/>
          <w:szCs w:val="26"/>
        </w:rPr>
        <w:t>B.</w:t>
      </w:r>
      <w:r w:rsidRPr="00C917D3">
        <w:rPr>
          <w:rFonts w:cs="Times New Roman"/>
          <w:bCs/>
          <w:sz w:val="26"/>
          <w:szCs w:val="26"/>
        </w:rPr>
        <w:t xml:space="preserve"> </w:t>
      </w:r>
      <m:oMath>
        <m:r>
          <w:rPr>
            <w:rFonts w:ascii="Cambria Math" w:hAnsi="Cambria Math" w:cs="Times New Roman"/>
            <w:sz w:val="26"/>
            <w:szCs w:val="26"/>
          </w:rPr>
          <m:t>18</m:t>
        </m:r>
      </m:oMath>
      <w:r w:rsidRPr="00C917D3">
        <w:rPr>
          <w:rFonts w:cs="Times New Roman"/>
          <w:bCs/>
          <w:sz w:val="26"/>
          <w:szCs w:val="26"/>
        </w:rPr>
        <w:t xml:space="preserve"> proton.</w:t>
      </w:r>
      <w:r w:rsidRPr="00C917D3">
        <w:rPr>
          <w:rFonts w:cs="Times New Roman"/>
          <w:bCs/>
          <w:sz w:val="26"/>
          <w:szCs w:val="26"/>
        </w:rPr>
        <w:tab/>
      </w:r>
      <w:r w:rsidRPr="00C917D3">
        <w:rPr>
          <w:rFonts w:cs="Times New Roman"/>
          <w:b/>
          <w:bCs/>
          <w:color w:val="0066FF"/>
          <w:sz w:val="26"/>
          <w:szCs w:val="26"/>
        </w:rPr>
        <w:t>C.</w:t>
      </w:r>
      <w:r w:rsidRPr="00C917D3">
        <w:rPr>
          <w:rFonts w:cs="Times New Roman"/>
          <w:bCs/>
          <w:sz w:val="26"/>
          <w:szCs w:val="26"/>
        </w:rPr>
        <w:t xml:space="preserve"> </w:t>
      </w:r>
      <m:oMath>
        <m:r>
          <w:rPr>
            <w:rFonts w:ascii="Cambria Math" w:hAnsi="Cambria Math" w:cs="Times New Roman"/>
            <w:sz w:val="26"/>
            <w:szCs w:val="26"/>
          </w:rPr>
          <m:t xml:space="preserve">35 </m:t>
        </m:r>
      </m:oMath>
      <w:r w:rsidRPr="00C917D3">
        <w:rPr>
          <w:rFonts w:cs="Times New Roman"/>
          <w:bCs/>
          <w:sz w:val="26"/>
          <w:szCs w:val="26"/>
        </w:rPr>
        <w:t>nơtron.</w:t>
      </w:r>
      <w:r w:rsidRPr="00C917D3">
        <w:rPr>
          <w:rFonts w:cs="Times New Roman"/>
          <w:bCs/>
          <w:sz w:val="26"/>
          <w:szCs w:val="26"/>
        </w:rPr>
        <w:tab/>
      </w:r>
      <w:r w:rsidRPr="00C917D3">
        <w:rPr>
          <w:rFonts w:cs="Times New Roman"/>
          <w:b/>
          <w:bCs/>
          <w:color w:val="0066FF"/>
          <w:sz w:val="26"/>
          <w:szCs w:val="26"/>
        </w:rPr>
        <w:t>D.</w:t>
      </w:r>
      <w:r w:rsidRPr="00C917D3">
        <w:rPr>
          <w:rFonts w:cs="Times New Roman"/>
          <w:bCs/>
          <w:sz w:val="26"/>
          <w:szCs w:val="26"/>
        </w:rPr>
        <w:t xml:space="preserve"> </w:t>
      </w:r>
      <m:oMath>
        <m:r>
          <w:rPr>
            <w:rFonts w:ascii="Cambria Math" w:hAnsi="Cambria Math" w:cs="Times New Roman"/>
            <w:sz w:val="26"/>
            <w:szCs w:val="26"/>
          </w:rPr>
          <m:t>17</m:t>
        </m:r>
      </m:oMath>
      <w:r w:rsidRPr="00C917D3">
        <w:rPr>
          <w:rFonts w:cs="Times New Roman"/>
          <w:bCs/>
          <w:sz w:val="26"/>
          <w:szCs w:val="26"/>
        </w:rPr>
        <w:t xml:space="preserve"> nơtron. </w:t>
      </w:r>
    </w:p>
    <w:p w14:paraId="0AE220B4"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lang w:val="pt-BR"/>
        </w:rPr>
      </w:pPr>
      <w:r w:rsidRPr="00C917D3">
        <w:rPr>
          <w:rFonts w:cs="Times New Roman"/>
          <w:b/>
          <w:bCs/>
          <w:color w:val="FF0000"/>
          <w:sz w:val="26"/>
          <w:szCs w:val="26"/>
          <w:lang w:val="pt-BR"/>
        </w:rPr>
        <w:t>Câu 25:</w:t>
      </w:r>
      <w:r w:rsidRPr="00C917D3">
        <w:rPr>
          <w:rFonts w:cs="Times New Roman"/>
          <w:b/>
          <w:bCs/>
          <w:sz w:val="26"/>
          <w:szCs w:val="26"/>
          <w:lang w:val="pt-BR"/>
        </w:rPr>
        <w:t xml:space="preserve"> </w:t>
      </w:r>
      <w:r w:rsidRPr="00C917D3">
        <w:rPr>
          <w:rFonts w:cs="Times New Roman"/>
          <w:bCs/>
          <w:sz w:val="26"/>
          <w:szCs w:val="26"/>
          <w:lang w:val="pt-BR"/>
        </w:rPr>
        <w:t xml:space="preserve">Trong mạch dao động </w:t>
      </w:r>
      <m:oMath>
        <m:r>
          <w:rPr>
            <w:rFonts w:ascii="Cambria Math" w:hAnsi="Cambria Math" w:cs="Times New Roman"/>
            <w:sz w:val="26"/>
            <w:szCs w:val="26"/>
            <w:lang w:val="pt-BR"/>
          </w:rPr>
          <m:t>LC</m:t>
        </m:r>
      </m:oMath>
      <w:r w:rsidRPr="00C917D3">
        <w:rPr>
          <w:rFonts w:cs="Times New Roman"/>
          <w:bCs/>
          <w:sz w:val="26"/>
          <w:szCs w:val="26"/>
          <w:lang w:val="pt-BR"/>
        </w:rPr>
        <w:t xml:space="preserve"> lí tưởng, đại lượng </w:t>
      </w:r>
      <m:oMath>
        <m:f>
          <m:fPr>
            <m:ctrlPr>
              <w:rPr>
                <w:rFonts w:ascii="Cambria Math" w:hAnsi="Cambria Math" w:cs="Times New Roman"/>
                <w:bCs/>
                <w:i/>
                <w:sz w:val="26"/>
                <w:szCs w:val="26"/>
                <w:lang w:val="pt-BR"/>
              </w:rPr>
            </m:ctrlPr>
          </m:fPr>
          <m:num>
            <m:r>
              <w:rPr>
                <w:rFonts w:ascii="Cambria Math" w:hAnsi="Cambria Math" w:cs="Times New Roman"/>
                <w:sz w:val="26"/>
                <w:szCs w:val="26"/>
                <w:lang w:val="pt-BR"/>
              </w:rPr>
              <m:t>1</m:t>
            </m:r>
          </m:num>
          <m:den>
            <m:r>
              <w:rPr>
                <w:rFonts w:ascii="Cambria Math" w:hAnsi="Cambria Math" w:cs="Times New Roman"/>
                <w:sz w:val="26"/>
                <w:szCs w:val="26"/>
                <w:lang w:val="pt-BR"/>
              </w:rPr>
              <m:t>2π</m:t>
            </m:r>
            <m:rad>
              <m:radPr>
                <m:degHide m:val="1"/>
                <m:ctrlPr>
                  <w:rPr>
                    <w:rFonts w:ascii="Cambria Math" w:hAnsi="Cambria Math" w:cs="Times New Roman"/>
                    <w:bCs/>
                    <w:i/>
                    <w:sz w:val="26"/>
                    <w:szCs w:val="26"/>
                    <w:lang w:val="pt-BR"/>
                  </w:rPr>
                </m:ctrlPr>
              </m:radPr>
              <m:deg/>
              <m:e>
                <m:r>
                  <w:rPr>
                    <w:rFonts w:ascii="Cambria Math" w:hAnsi="Cambria Math" w:cs="Times New Roman"/>
                    <w:sz w:val="26"/>
                    <w:szCs w:val="26"/>
                    <w:lang w:val="pt-BR"/>
                  </w:rPr>
                  <m:t>LC</m:t>
                </m:r>
              </m:e>
            </m:rad>
          </m:den>
        </m:f>
      </m:oMath>
      <w:r w:rsidRPr="00C917D3">
        <w:rPr>
          <w:rFonts w:cs="Times New Roman"/>
          <w:bCs/>
          <w:sz w:val="26"/>
          <w:szCs w:val="26"/>
          <w:lang w:val="pt-BR"/>
        </w:rPr>
        <w:t xml:space="preserve"> được gọi là</w:t>
      </w:r>
    </w:p>
    <w:p w14:paraId="200D5A81"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lang w:val="pt-BR"/>
        </w:rPr>
      </w:pPr>
      <w:r w:rsidRPr="00C917D3">
        <w:rPr>
          <w:rFonts w:cs="Times New Roman"/>
          <w:bCs/>
          <w:sz w:val="26"/>
          <w:szCs w:val="26"/>
          <w:lang w:val="pt-BR"/>
        </w:rPr>
        <w:tab/>
      </w:r>
      <w:r w:rsidRPr="00C917D3">
        <w:rPr>
          <w:rFonts w:cs="Times New Roman"/>
          <w:b/>
          <w:bCs/>
          <w:color w:val="0066FF"/>
          <w:sz w:val="26"/>
          <w:szCs w:val="26"/>
          <w:lang w:val="pt-BR"/>
        </w:rPr>
        <w:t>A.</w:t>
      </w:r>
      <w:r w:rsidRPr="00C917D3">
        <w:rPr>
          <w:rFonts w:cs="Times New Roman"/>
          <w:bCs/>
          <w:sz w:val="26"/>
          <w:szCs w:val="26"/>
          <w:lang w:val="pt-BR"/>
        </w:rPr>
        <w:t xml:space="preserve"> chu kì dao động riêng của mạch.</w:t>
      </w:r>
      <w:r w:rsidRPr="00C917D3">
        <w:rPr>
          <w:rFonts w:cs="Times New Roman"/>
          <w:bCs/>
          <w:sz w:val="26"/>
          <w:szCs w:val="26"/>
          <w:lang w:val="pt-BR"/>
        </w:rPr>
        <w:tab/>
      </w:r>
      <w:r w:rsidRPr="00C917D3">
        <w:rPr>
          <w:rFonts w:cs="Times New Roman"/>
          <w:b/>
          <w:bCs/>
          <w:color w:val="0066FF"/>
          <w:sz w:val="26"/>
          <w:szCs w:val="26"/>
          <w:lang w:val="pt-BR"/>
        </w:rPr>
        <w:t>B.</w:t>
      </w:r>
      <w:r w:rsidRPr="00C917D3">
        <w:rPr>
          <w:rFonts w:cs="Times New Roman"/>
          <w:bCs/>
          <w:sz w:val="26"/>
          <w:szCs w:val="26"/>
          <w:lang w:val="pt-BR"/>
        </w:rPr>
        <w:t xml:space="preserve"> tần số dao động riêng của mạch.</w:t>
      </w:r>
    </w:p>
    <w:p w14:paraId="3B55DAC9"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lang w:val="pt-BR"/>
        </w:rPr>
      </w:pPr>
      <w:r w:rsidRPr="00C917D3">
        <w:rPr>
          <w:rFonts w:cs="Times New Roman"/>
          <w:bCs/>
          <w:sz w:val="26"/>
          <w:szCs w:val="26"/>
          <w:lang w:val="pt-BR"/>
        </w:rPr>
        <w:tab/>
      </w:r>
      <w:r w:rsidRPr="00C917D3">
        <w:rPr>
          <w:rFonts w:cs="Times New Roman"/>
          <w:b/>
          <w:bCs/>
          <w:color w:val="0066FF"/>
          <w:sz w:val="26"/>
          <w:szCs w:val="26"/>
          <w:lang w:val="pt-BR"/>
        </w:rPr>
        <w:t>C.</w:t>
      </w:r>
      <w:r w:rsidRPr="00C917D3">
        <w:rPr>
          <w:rFonts w:cs="Times New Roman"/>
          <w:bCs/>
          <w:sz w:val="26"/>
          <w:szCs w:val="26"/>
          <w:lang w:val="pt-BR"/>
        </w:rPr>
        <w:t xml:space="preserve"> tần số góc riêng của mạch.</w:t>
      </w:r>
      <w:r w:rsidRPr="00C917D3">
        <w:rPr>
          <w:rFonts w:cs="Times New Roman"/>
          <w:bCs/>
          <w:sz w:val="26"/>
          <w:szCs w:val="26"/>
          <w:lang w:val="pt-BR"/>
        </w:rPr>
        <w:tab/>
      </w:r>
      <w:r w:rsidRPr="00C917D3">
        <w:rPr>
          <w:rFonts w:cs="Times New Roman"/>
          <w:b/>
          <w:bCs/>
          <w:color w:val="0066FF"/>
          <w:sz w:val="26"/>
          <w:szCs w:val="26"/>
          <w:lang w:val="pt-BR"/>
        </w:rPr>
        <w:t>D.</w:t>
      </w:r>
      <w:r w:rsidRPr="00C917D3">
        <w:rPr>
          <w:rFonts w:cs="Times New Roman"/>
          <w:bCs/>
          <w:sz w:val="26"/>
          <w:szCs w:val="26"/>
          <w:lang w:val="pt-BR"/>
        </w:rPr>
        <w:t xml:space="preserve"> biên độ dao động của mạch.</w:t>
      </w:r>
    </w:p>
    <w:p w14:paraId="67B71547"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lang w:val="pt-BR"/>
        </w:rPr>
      </w:pPr>
      <w:r w:rsidRPr="00C917D3">
        <w:rPr>
          <w:rFonts w:cs="Times New Roman"/>
          <w:b/>
          <w:bCs/>
          <w:color w:val="FF0000"/>
          <w:sz w:val="26"/>
          <w:szCs w:val="26"/>
          <w:lang w:val="pt-BR"/>
        </w:rPr>
        <w:t>Câu 26:</w:t>
      </w:r>
      <w:r w:rsidRPr="00C917D3">
        <w:rPr>
          <w:rFonts w:cs="Times New Roman"/>
          <w:b/>
          <w:bCs/>
          <w:sz w:val="26"/>
          <w:szCs w:val="26"/>
          <w:lang w:val="pt-BR"/>
        </w:rPr>
        <w:t xml:space="preserve"> </w:t>
      </w:r>
      <w:r w:rsidRPr="00C917D3">
        <w:rPr>
          <w:rFonts w:cs="Times New Roman"/>
          <w:bCs/>
          <w:sz w:val="26"/>
          <w:szCs w:val="26"/>
          <w:lang w:val="pt-BR"/>
        </w:rPr>
        <w:t xml:space="preserve">Tụ điện có điện dung </w:t>
      </w:r>
      <m:oMath>
        <m:r>
          <w:rPr>
            <w:rFonts w:ascii="Cambria Math" w:hAnsi="Cambria Math" w:cs="Times New Roman"/>
            <w:sz w:val="26"/>
            <w:szCs w:val="26"/>
            <w:lang w:val="pt-BR"/>
          </w:rPr>
          <m:t>C=</m:t>
        </m:r>
        <m:f>
          <m:fPr>
            <m:ctrlPr>
              <w:rPr>
                <w:rFonts w:ascii="Cambria Math" w:hAnsi="Cambria Math" w:cs="Times New Roman"/>
                <w:bCs/>
                <w:i/>
                <w:sz w:val="26"/>
                <w:szCs w:val="26"/>
                <w:lang w:val="pt-BR"/>
              </w:rPr>
            </m:ctrlPr>
          </m:fPr>
          <m:num>
            <m:r>
              <w:rPr>
                <w:rFonts w:ascii="Cambria Math" w:hAnsi="Cambria Math" w:cs="Times New Roman"/>
                <w:sz w:val="26"/>
                <w:szCs w:val="26"/>
                <w:lang w:val="pt-BR"/>
              </w:rPr>
              <m:t>1</m:t>
            </m:r>
          </m:num>
          <m:den>
            <m:r>
              <w:rPr>
                <w:rFonts w:ascii="Cambria Math" w:hAnsi="Cambria Math" w:cs="Times New Roman"/>
                <w:sz w:val="26"/>
                <w:szCs w:val="26"/>
                <w:lang w:val="pt-BR"/>
              </w:rPr>
              <m:t>π</m:t>
            </m:r>
          </m:den>
        </m:f>
        <m:r>
          <w:rPr>
            <w:rFonts w:ascii="Cambria Math" w:hAnsi="Cambria Math" w:cs="Times New Roman"/>
            <w:sz w:val="26"/>
            <w:szCs w:val="26"/>
            <w:lang w:val="pt-BR"/>
          </w:rPr>
          <m:t xml:space="preserve"> mF</m:t>
        </m:r>
      </m:oMath>
      <w:r w:rsidRPr="00C917D3">
        <w:rPr>
          <w:rFonts w:cs="Times New Roman"/>
          <w:bCs/>
          <w:sz w:val="26"/>
          <w:szCs w:val="26"/>
          <w:lang w:val="pt-BR"/>
        </w:rPr>
        <w:t xml:space="preserve"> trong mạch điện xoay chiều có tần số </w:t>
      </w:r>
      <m:oMath>
        <m:r>
          <w:rPr>
            <w:rFonts w:ascii="Cambria Math" w:hAnsi="Cambria Math" w:cs="Times New Roman"/>
            <w:sz w:val="26"/>
            <w:szCs w:val="26"/>
            <w:lang w:val="pt-BR"/>
          </w:rPr>
          <m:t>50 Hz</m:t>
        </m:r>
      </m:oMath>
      <w:r w:rsidRPr="00C917D3">
        <w:rPr>
          <w:rFonts w:cs="Times New Roman"/>
          <w:bCs/>
          <w:sz w:val="26"/>
          <w:szCs w:val="26"/>
          <w:lang w:val="pt-BR"/>
        </w:rPr>
        <w:t xml:space="preserve"> sẽ có dung kháng bằng</w:t>
      </w:r>
    </w:p>
    <w:p w14:paraId="75B830D6"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lang w:val="pt-BR"/>
        </w:rPr>
      </w:pPr>
      <w:r w:rsidRPr="00C917D3">
        <w:rPr>
          <w:rFonts w:cs="Times New Roman"/>
          <w:bCs/>
          <w:sz w:val="26"/>
          <w:szCs w:val="26"/>
          <w:lang w:val="pt-BR"/>
        </w:rPr>
        <w:lastRenderedPageBreak/>
        <w:tab/>
      </w:r>
      <w:r w:rsidRPr="00C917D3">
        <w:rPr>
          <w:rFonts w:cs="Times New Roman"/>
          <w:b/>
          <w:bCs/>
          <w:color w:val="0066FF"/>
          <w:sz w:val="26"/>
          <w:szCs w:val="26"/>
          <w:lang w:val="pt-BR"/>
        </w:rPr>
        <w:t>A.</w:t>
      </w:r>
      <w:r w:rsidRPr="00C917D3">
        <w:rPr>
          <w:rFonts w:cs="Times New Roman"/>
          <w:bCs/>
          <w:sz w:val="26"/>
          <w:szCs w:val="26"/>
          <w:lang w:val="pt-BR"/>
        </w:rPr>
        <w:t xml:space="preserve"> </w:t>
      </w:r>
      <m:oMath>
        <m:r>
          <w:rPr>
            <w:rFonts w:ascii="Cambria Math" w:hAnsi="Cambria Math" w:cs="Times New Roman"/>
            <w:sz w:val="26"/>
            <w:szCs w:val="26"/>
            <w:lang w:val="pt-BR"/>
          </w:rPr>
          <m:t>200 Ω</m:t>
        </m:r>
      </m:oMath>
      <w:r w:rsidRPr="00C917D3">
        <w:rPr>
          <w:rFonts w:cs="Times New Roman"/>
          <w:bCs/>
          <w:sz w:val="26"/>
          <w:szCs w:val="26"/>
          <w:lang w:val="pt-BR"/>
        </w:rPr>
        <w:t>.</w:t>
      </w:r>
      <w:r w:rsidRPr="00C917D3">
        <w:rPr>
          <w:rFonts w:cs="Times New Roman"/>
          <w:bCs/>
          <w:sz w:val="26"/>
          <w:szCs w:val="26"/>
          <w:lang w:val="pt-BR"/>
        </w:rPr>
        <w:tab/>
      </w:r>
      <w:r w:rsidRPr="00C917D3">
        <w:rPr>
          <w:rFonts w:cs="Times New Roman"/>
          <w:b/>
          <w:bCs/>
          <w:color w:val="0066FF"/>
          <w:sz w:val="26"/>
          <w:szCs w:val="26"/>
          <w:lang w:val="pt-BR"/>
        </w:rPr>
        <w:t>B.</w:t>
      </w:r>
      <w:r w:rsidRPr="00C917D3">
        <w:rPr>
          <w:rFonts w:cs="Times New Roman"/>
          <w:b/>
          <w:bCs/>
          <w:sz w:val="26"/>
          <w:szCs w:val="26"/>
          <w:lang w:val="pt-BR"/>
        </w:rPr>
        <w:t xml:space="preserve"> </w:t>
      </w:r>
      <m:oMath>
        <m:r>
          <w:rPr>
            <w:rFonts w:ascii="Cambria Math" w:hAnsi="Cambria Math" w:cs="Times New Roman"/>
            <w:sz w:val="26"/>
            <w:szCs w:val="26"/>
            <w:lang w:val="pt-BR"/>
          </w:rPr>
          <m:t>100 Ω</m:t>
        </m:r>
      </m:oMath>
      <w:r w:rsidRPr="00C917D3">
        <w:rPr>
          <w:rFonts w:cs="Times New Roman"/>
          <w:bCs/>
          <w:sz w:val="26"/>
          <w:szCs w:val="26"/>
          <w:lang w:val="pt-BR"/>
        </w:rPr>
        <w:t>.</w:t>
      </w:r>
      <w:r w:rsidRPr="00C917D3">
        <w:rPr>
          <w:rFonts w:cs="Times New Roman"/>
          <w:bCs/>
          <w:sz w:val="26"/>
          <w:szCs w:val="26"/>
          <w:lang w:val="pt-BR"/>
        </w:rPr>
        <w:tab/>
      </w:r>
      <w:r w:rsidRPr="00C917D3">
        <w:rPr>
          <w:rFonts w:cs="Times New Roman"/>
          <w:b/>
          <w:bCs/>
          <w:color w:val="0066FF"/>
          <w:sz w:val="26"/>
          <w:szCs w:val="26"/>
          <w:lang w:val="pt-BR"/>
        </w:rPr>
        <w:t>C.</w:t>
      </w:r>
      <w:r w:rsidRPr="00C917D3">
        <w:rPr>
          <w:rFonts w:cs="Times New Roman"/>
          <w:bCs/>
          <w:sz w:val="26"/>
          <w:szCs w:val="26"/>
          <w:lang w:val="pt-BR"/>
        </w:rPr>
        <w:t xml:space="preserve"> </w:t>
      </w:r>
      <m:oMath>
        <m:r>
          <w:rPr>
            <w:rFonts w:ascii="Cambria Math" w:hAnsi="Cambria Math" w:cs="Times New Roman"/>
            <w:sz w:val="26"/>
            <w:szCs w:val="26"/>
            <w:lang w:val="pt-BR"/>
          </w:rPr>
          <m:t>50 Ω</m:t>
        </m:r>
      </m:oMath>
      <w:r w:rsidRPr="00C917D3">
        <w:rPr>
          <w:rFonts w:cs="Times New Roman"/>
          <w:bCs/>
          <w:sz w:val="26"/>
          <w:szCs w:val="26"/>
          <w:lang w:val="pt-BR"/>
        </w:rPr>
        <w:t>.</w:t>
      </w:r>
      <w:r w:rsidRPr="00C917D3">
        <w:rPr>
          <w:rFonts w:cs="Times New Roman"/>
          <w:bCs/>
          <w:sz w:val="26"/>
          <w:szCs w:val="26"/>
          <w:lang w:val="pt-BR"/>
        </w:rPr>
        <w:tab/>
      </w:r>
      <w:r w:rsidRPr="00C917D3">
        <w:rPr>
          <w:rFonts w:cs="Times New Roman"/>
          <w:b/>
          <w:bCs/>
          <w:color w:val="0066FF"/>
          <w:sz w:val="26"/>
          <w:szCs w:val="26"/>
          <w:lang w:val="pt-BR"/>
        </w:rPr>
        <w:t>D.</w:t>
      </w:r>
      <w:r w:rsidRPr="00C917D3">
        <w:rPr>
          <w:rFonts w:cs="Times New Roman"/>
          <w:bCs/>
          <w:sz w:val="26"/>
          <w:szCs w:val="26"/>
          <w:lang w:val="pt-BR"/>
        </w:rPr>
        <w:t xml:space="preserve"> </w:t>
      </w:r>
      <m:oMath>
        <m:r>
          <w:rPr>
            <w:rFonts w:ascii="Cambria Math" w:hAnsi="Cambria Math" w:cs="Times New Roman"/>
            <w:sz w:val="26"/>
            <w:szCs w:val="26"/>
            <w:lang w:val="pt-BR"/>
          </w:rPr>
          <m:t>10 Ω</m:t>
        </m:r>
      </m:oMath>
      <w:r w:rsidRPr="00C917D3">
        <w:rPr>
          <w:rFonts w:cs="Times New Roman"/>
          <w:bCs/>
          <w:sz w:val="26"/>
          <w:szCs w:val="26"/>
          <w:lang w:val="pt-BR"/>
        </w:rPr>
        <w:t>.</w:t>
      </w:r>
    </w:p>
    <w:p w14:paraId="36367F19"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lang w:val="vi-VN"/>
        </w:rPr>
      </w:pPr>
      <w:r w:rsidRPr="00C917D3">
        <w:rPr>
          <w:rFonts w:cs="Times New Roman"/>
          <w:b/>
          <w:bCs/>
          <w:color w:val="FF0000"/>
          <w:sz w:val="26"/>
          <w:szCs w:val="26"/>
          <w:lang w:val="vi-VN"/>
        </w:rPr>
        <w:t xml:space="preserve">Câu </w:t>
      </w:r>
      <w:r w:rsidRPr="00C917D3">
        <w:rPr>
          <w:rFonts w:cs="Times New Roman"/>
          <w:b/>
          <w:bCs/>
          <w:color w:val="FF0000"/>
          <w:sz w:val="26"/>
          <w:szCs w:val="26"/>
        </w:rPr>
        <w:t>27</w:t>
      </w:r>
      <w:r w:rsidRPr="00C917D3">
        <w:rPr>
          <w:rFonts w:cs="Times New Roman"/>
          <w:b/>
          <w:bCs/>
          <w:color w:val="FF0000"/>
          <w:sz w:val="26"/>
          <w:szCs w:val="26"/>
          <w:lang w:val="vi-VN"/>
        </w:rPr>
        <w:t>:</w:t>
      </w:r>
      <w:r w:rsidRPr="00C917D3">
        <w:rPr>
          <w:rFonts w:cs="Times New Roman"/>
          <w:bCs/>
          <w:sz w:val="26"/>
          <w:szCs w:val="26"/>
          <w:lang w:val="vi-VN"/>
        </w:rPr>
        <w:t xml:space="preserve"> Một chất điểm dao động điều hòa với phương trình </w:t>
      </w:r>
      <m:oMath>
        <m:r>
          <w:rPr>
            <w:rFonts w:ascii="Cambria Math" w:hAnsi="Cambria Math" w:cs="Times New Roman"/>
            <w:sz w:val="26"/>
            <w:szCs w:val="26"/>
          </w:rPr>
          <m:t>x=6</m:t>
        </m:r>
        <m:func>
          <m:funcPr>
            <m:ctrlPr>
              <w:rPr>
                <w:rFonts w:ascii="Cambria Math" w:hAnsi="Cambria Math" w:cs="Times New Roman"/>
                <w:i/>
                <w:sz w:val="26"/>
                <w:szCs w:val="26"/>
              </w:rPr>
            </m:ctrlPr>
          </m:funcPr>
          <m:fName>
            <m:r>
              <m:rPr>
                <m:sty m:val="p"/>
              </m:rPr>
              <w:rPr>
                <w:rFonts w:ascii="Cambria Math" w:hAnsi="Cambria Math" w:cs="Times New Roman"/>
                <w:sz w:val="26"/>
                <w:szCs w:val="26"/>
              </w:rPr>
              <m:t>cos</m:t>
            </m:r>
          </m:fName>
          <m:e>
            <m:d>
              <m:dPr>
                <m:ctrlPr>
                  <w:rPr>
                    <w:rFonts w:ascii="Cambria Math" w:hAnsi="Cambria Math" w:cs="Times New Roman"/>
                    <w:i/>
                    <w:sz w:val="26"/>
                    <w:szCs w:val="26"/>
                  </w:rPr>
                </m:ctrlPr>
              </m:dPr>
              <m:e>
                <m:r>
                  <w:rPr>
                    <w:rFonts w:ascii="Cambria Math" w:hAnsi="Cambria Math" w:cs="Times New Roman"/>
                    <w:sz w:val="26"/>
                    <w:szCs w:val="26"/>
                  </w:rPr>
                  <m:t>πt</m:t>
                </m:r>
              </m:e>
            </m:d>
          </m:e>
        </m:func>
      </m:oMath>
      <w:r w:rsidRPr="00C917D3">
        <w:rPr>
          <w:rFonts w:cs="Times New Roman"/>
          <w:bCs/>
          <w:sz w:val="26"/>
          <w:szCs w:val="26"/>
          <w:lang w:val="vi-VN"/>
        </w:rPr>
        <w:t xml:space="preserve"> (</w:t>
      </w:r>
      <m:oMath>
        <m:r>
          <w:rPr>
            <w:rFonts w:ascii="Cambria Math" w:hAnsi="Cambria Math" w:cs="Times New Roman"/>
            <w:sz w:val="26"/>
            <w:szCs w:val="26"/>
          </w:rPr>
          <m:t>x</m:t>
        </m:r>
      </m:oMath>
      <w:r w:rsidRPr="00C917D3">
        <w:rPr>
          <w:rFonts w:cs="Times New Roman"/>
          <w:bCs/>
          <w:sz w:val="26"/>
          <w:szCs w:val="26"/>
          <w:lang w:val="vi-VN"/>
        </w:rPr>
        <w:t xml:space="preserve"> tính bằng cm, </w:t>
      </w:r>
      <w:r w:rsidRPr="00C917D3">
        <w:rPr>
          <w:rFonts w:cs="Times New Roman"/>
          <w:bCs/>
          <w:i/>
          <w:sz w:val="26"/>
          <w:szCs w:val="26"/>
          <w:lang w:val="vi-VN"/>
        </w:rPr>
        <w:t xml:space="preserve">t </w:t>
      </w:r>
      <w:r w:rsidRPr="00C917D3">
        <w:rPr>
          <w:rFonts w:cs="Times New Roman"/>
          <w:bCs/>
          <w:sz w:val="26"/>
          <w:szCs w:val="26"/>
          <w:lang w:val="vi-VN"/>
        </w:rPr>
        <w:t>tính bằng s). Tốc độ lớn nhất của chất điểm trong quá trình dao động là</w:t>
      </w:r>
    </w:p>
    <w:p w14:paraId="63B6B793"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lang w:val="vi-VN"/>
        </w:rPr>
      </w:pPr>
      <w:r w:rsidRPr="00C917D3">
        <w:rPr>
          <w:rFonts w:cs="Times New Roman"/>
          <w:bCs/>
          <w:sz w:val="26"/>
          <w:szCs w:val="26"/>
          <w:lang w:val="vi-VN"/>
        </w:rPr>
        <w:t xml:space="preserve">  </w:t>
      </w:r>
      <w:r w:rsidRPr="00C917D3">
        <w:rPr>
          <w:rFonts w:cs="Times New Roman"/>
          <w:bCs/>
          <w:sz w:val="26"/>
          <w:szCs w:val="26"/>
          <w:lang w:val="vi-VN"/>
        </w:rPr>
        <w:tab/>
      </w:r>
      <w:r w:rsidRPr="00C917D3">
        <w:rPr>
          <w:rFonts w:cs="Times New Roman"/>
          <w:b/>
          <w:bCs/>
          <w:color w:val="0066FF"/>
          <w:sz w:val="26"/>
          <w:szCs w:val="26"/>
          <w:lang w:val="vi-VN"/>
        </w:rPr>
        <w:t>A.</w:t>
      </w:r>
      <w:r w:rsidRPr="00C917D3">
        <w:rPr>
          <w:rFonts w:cs="Times New Roman"/>
          <w:bCs/>
          <w:sz w:val="26"/>
          <w:szCs w:val="26"/>
          <w:lang w:val="vi-VN"/>
        </w:rPr>
        <w:t xml:space="preserve"> </w:t>
      </w:r>
      <m:oMath>
        <m:r>
          <w:rPr>
            <w:rFonts w:ascii="Cambria Math" w:hAnsi="Cambria Math" w:cs="Times New Roman"/>
            <w:sz w:val="26"/>
            <w:szCs w:val="26"/>
          </w:rPr>
          <m:t>3π</m:t>
        </m:r>
        <m:f>
          <m:fPr>
            <m:ctrlPr>
              <w:rPr>
                <w:rFonts w:ascii="Cambria Math" w:hAnsi="Cambria Math" w:cs="Times New Roman"/>
                <w:bCs/>
                <w:i/>
                <w:sz w:val="26"/>
                <w:szCs w:val="26"/>
                <w:lang w:val="vi-VN"/>
              </w:rPr>
            </m:ctrlPr>
          </m:fPr>
          <m:num>
            <m:r>
              <w:rPr>
                <w:rFonts w:ascii="Cambria Math" w:hAnsi="Cambria Math" w:cs="Times New Roman"/>
                <w:sz w:val="26"/>
                <w:szCs w:val="26"/>
                <w:lang w:val="vi-VN"/>
              </w:rPr>
              <m:t>cm</m:t>
            </m:r>
          </m:num>
          <m:den>
            <m:r>
              <w:rPr>
                <w:rFonts w:ascii="Cambria Math" w:hAnsi="Cambria Math" w:cs="Times New Roman"/>
                <w:sz w:val="26"/>
                <w:szCs w:val="26"/>
                <w:lang w:val="vi-VN"/>
              </w:rPr>
              <m:t>s</m:t>
            </m:r>
          </m:den>
        </m:f>
      </m:oMath>
      <w:r w:rsidRPr="00C917D3">
        <w:rPr>
          <w:rFonts w:cs="Times New Roman"/>
          <w:bCs/>
          <w:sz w:val="26"/>
          <w:szCs w:val="26"/>
          <w:lang w:val="vi-VN"/>
        </w:rPr>
        <w:t>.</w:t>
      </w:r>
      <w:r w:rsidRPr="00C917D3">
        <w:rPr>
          <w:rFonts w:cs="Times New Roman"/>
          <w:bCs/>
          <w:sz w:val="26"/>
          <w:szCs w:val="26"/>
          <w:lang w:val="vi-VN"/>
        </w:rPr>
        <w:tab/>
      </w:r>
      <w:r w:rsidRPr="00C917D3">
        <w:rPr>
          <w:rFonts w:cs="Times New Roman"/>
          <w:b/>
          <w:bCs/>
          <w:color w:val="0066FF"/>
          <w:sz w:val="26"/>
          <w:szCs w:val="26"/>
          <w:lang w:val="vi-VN"/>
        </w:rPr>
        <w:t>B.</w:t>
      </w:r>
      <w:r w:rsidRPr="00C917D3">
        <w:rPr>
          <w:rFonts w:cs="Times New Roman"/>
          <w:bCs/>
          <w:sz w:val="26"/>
          <w:szCs w:val="26"/>
          <w:lang w:val="vi-VN"/>
        </w:rPr>
        <w:t xml:space="preserve"> </w:t>
      </w:r>
      <m:oMath>
        <m:r>
          <w:rPr>
            <w:rFonts w:ascii="Cambria Math" w:hAnsi="Cambria Math" w:cs="Times New Roman"/>
            <w:sz w:val="26"/>
            <w:szCs w:val="26"/>
          </w:rPr>
          <m:t>6π</m:t>
        </m:r>
        <m:f>
          <m:fPr>
            <m:ctrlPr>
              <w:rPr>
                <w:rFonts w:ascii="Cambria Math" w:hAnsi="Cambria Math" w:cs="Times New Roman"/>
                <w:bCs/>
                <w:i/>
                <w:sz w:val="26"/>
                <w:szCs w:val="26"/>
                <w:lang w:val="vi-VN"/>
              </w:rPr>
            </m:ctrlPr>
          </m:fPr>
          <m:num>
            <m:r>
              <w:rPr>
                <w:rFonts w:ascii="Cambria Math" w:hAnsi="Cambria Math" w:cs="Times New Roman"/>
                <w:sz w:val="26"/>
                <w:szCs w:val="26"/>
                <w:lang w:val="vi-VN"/>
              </w:rPr>
              <m:t>cm</m:t>
            </m:r>
          </m:num>
          <m:den>
            <m:r>
              <w:rPr>
                <w:rFonts w:ascii="Cambria Math" w:hAnsi="Cambria Math" w:cs="Times New Roman"/>
                <w:sz w:val="26"/>
                <w:szCs w:val="26"/>
                <w:lang w:val="vi-VN"/>
              </w:rPr>
              <m:t>s</m:t>
            </m:r>
          </m:den>
        </m:f>
      </m:oMath>
      <w:r w:rsidRPr="00C917D3">
        <w:rPr>
          <w:rFonts w:cs="Times New Roman"/>
          <w:bCs/>
          <w:sz w:val="26"/>
          <w:szCs w:val="26"/>
          <w:lang w:val="vi-VN"/>
        </w:rPr>
        <w:t>.</w:t>
      </w:r>
      <w:r w:rsidRPr="00C917D3">
        <w:rPr>
          <w:rFonts w:cs="Times New Roman"/>
          <w:bCs/>
          <w:sz w:val="26"/>
          <w:szCs w:val="26"/>
          <w:lang w:val="vi-VN"/>
        </w:rPr>
        <w:tab/>
      </w:r>
      <w:r w:rsidRPr="00C917D3">
        <w:rPr>
          <w:rFonts w:cs="Times New Roman"/>
          <w:b/>
          <w:bCs/>
          <w:color w:val="0066FF"/>
          <w:sz w:val="26"/>
          <w:szCs w:val="26"/>
          <w:lang w:val="vi-VN"/>
        </w:rPr>
        <w:t>C.</w:t>
      </w:r>
      <w:r w:rsidRPr="00C917D3">
        <w:rPr>
          <w:rFonts w:cs="Times New Roman"/>
          <w:bCs/>
          <w:sz w:val="26"/>
          <w:szCs w:val="26"/>
          <w:lang w:val="vi-VN"/>
        </w:rPr>
        <w:t xml:space="preserve"> </w:t>
      </w:r>
      <m:oMath>
        <m:r>
          <w:rPr>
            <w:rFonts w:ascii="Cambria Math" w:hAnsi="Cambria Math" w:cs="Times New Roman"/>
            <w:sz w:val="26"/>
            <w:szCs w:val="26"/>
          </w:rPr>
          <m:t>2π</m:t>
        </m:r>
        <m:f>
          <m:fPr>
            <m:ctrlPr>
              <w:rPr>
                <w:rFonts w:ascii="Cambria Math" w:hAnsi="Cambria Math" w:cs="Times New Roman"/>
                <w:bCs/>
                <w:i/>
                <w:sz w:val="26"/>
                <w:szCs w:val="26"/>
                <w:lang w:val="vi-VN"/>
              </w:rPr>
            </m:ctrlPr>
          </m:fPr>
          <m:num>
            <m:r>
              <w:rPr>
                <w:rFonts w:ascii="Cambria Math" w:hAnsi="Cambria Math" w:cs="Times New Roman"/>
                <w:sz w:val="26"/>
                <w:szCs w:val="26"/>
                <w:lang w:val="vi-VN"/>
              </w:rPr>
              <m:t>cm</m:t>
            </m:r>
          </m:num>
          <m:den>
            <m:r>
              <w:rPr>
                <w:rFonts w:ascii="Cambria Math" w:hAnsi="Cambria Math" w:cs="Times New Roman"/>
                <w:sz w:val="26"/>
                <w:szCs w:val="26"/>
                <w:lang w:val="vi-VN"/>
              </w:rPr>
              <m:t>s</m:t>
            </m:r>
          </m:den>
        </m:f>
      </m:oMath>
      <w:r w:rsidRPr="00C917D3">
        <w:rPr>
          <w:rFonts w:cs="Times New Roman"/>
          <w:bCs/>
          <w:sz w:val="26"/>
          <w:szCs w:val="26"/>
          <w:lang w:val="vi-VN"/>
        </w:rPr>
        <w:t>.</w:t>
      </w:r>
      <w:r w:rsidRPr="00C917D3">
        <w:rPr>
          <w:rFonts w:cs="Times New Roman"/>
          <w:bCs/>
          <w:sz w:val="26"/>
          <w:szCs w:val="26"/>
          <w:lang w:val="vi-VN"/>
        </w:rPr>
        <w:tab/>
      </w:r>
      <w:r w:rsidRPr="00C917D3">
        <w:rPr>
          <w:rFonts w:cs="Times New Roman"/>
          <w:b/>
          <w:bCs/>
          <w:color w:val="0066FF"/>
          <w:sz w:val="26"/>
          <w:szCs w:val="26"/>
          <w:lang w:val="vi-VN"/>
        </w:rPr>
        <w:t>D.</w:t>
      </w:r>
      <w:r w:rsidRPr="00C917D3">
        <w:rPr>
          <w:rFonts w:cs="Times New Roman"/>
          <w:bCs/>
          <w:sz w:val="26"/>
          <w:szCs w:val="26"/>
          <w:lang w:val="vi-VN"/>
        </w:rPr>
        <w:t xml:space="preserve"> </w:t>
      </w:r>
      <m:oMath>
        <m:r>
          <w:rPr>
            <w:rFonts w:ascii="Cambria Math" w:hAnsi="Cambria Math" w:cs="Times New Roman"/>
            <w:sz w:val="26"/>
            <w:szCs w:val="26"/>
          </w:rPr>
          <m:t>π</m:t>
        </m:r>
        <m:f>
          <m:fPr>
            <m:ctrlPr>
              <w:rPr>
                <w:rFonts w:ascii="Cambria Math" w:hAnsi="Cambria Math" w:cs="Times New Roman"/>
                <w:bCs/>
                <w:i/>
                <w:sz w:val="26"/>
                <w:szCs w:val="26"/>
                <w:lang w:val="vi-VN"/>
              </w:rPr>
            </m:ctrlPr>
          </m:fPr>
          <m:num>
            <m:r>
              <w:rPr>
                <w:rFonts w:ascii="Cambria Math" w:hAnsi="Cambria Math" w:cs="Times New Roman"/>
                <w:sz w:val="26"/>
                <w:szCs w:val="26"/>
                <w:lang w:val="vi-VN"/>
              </w:rPr>
              <m:t>cm</m:t>
            </m:r>
          </m:num>
          <m:den>
            <m:r>
              <w:rPr>
                <w:rFonts w:ascii="Cambria Math" w:hAnsi="Cambria Math" w:cs="Times New Roman"/>
                <w:sz w:val="26"/>
                <w:szCs w:val="26"/>
                <w:lang w:val="vi-VN"/>
              </w:rPr>
              <m:t>s</m:t>
            </m:r>
          </m:den>
        </m:f>
      </m:oMath>
      <w:r w:rsidRPr="00C917D3">
        <w:rPr>
          <w:rFonts w:cs="Times New Roman"/>
          <w:bCs/>
          <w:sz w:val="26"/>
          <w:szCs w:val="26"/>
          <w:lang w:val="vi-VN"/>
        </w:rPr>
        <w:t>.</w:t>
      </w:r>
    </w:p>
    <w:p w14:paraId="73AD65E7"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lang w:val="vi-VN"/>
        </w:rPr>
      </w:pPr>
      <w:r w:rsidRPr="00C917D3">
        <w:rPr>
          <w:rFonts w:cs="Times New Roman"/>
          <w:b/>
          <w:bCs/>
          <w:color w:val="FF0000"/>
          <w:sz w:val="26"/>
          <w:szCs w:val="26"/>
          <w:lang w:val="vi-VN"/>
        </w:rPr>
        <w:t xml:space="preserve">Câu </w:t>
      </w:r>
      <w:r w:rsidRPr="00C917D3">
        <w:rPr>
          <w:rFonts w:cs="Times New Roman"/>
          <w:b/>
          <w:bCs/>
          <w:color w:val="FF0000"/>
          <w:sz w:val="26"/>
          <w:szCs w:val="26"/>
        </w:rPr>
        <w:t>28</w:t>
      </w:r>
      <w:r w:rsidRPr="00C917D3">
        <w:rPr>
          <w:rFonts w:cs="Times New Roman"/>
          <w:b/>
          <w:bCs/>
          <w:color w:val="FF0000"/>
          <w:sz w:val="26"/>
          <w:szCs w:val="26"/>
          <w:lang w:val="vi-VN"/>
        </w:rPr>
        <w:t>:</w:t>
      </w:r>
      <w:r w:rsidRPr="00C917D3">
        <w:rPr>
          <w:rFonts w:cs="Times New Roman"/>
          <w:bCs/>
          <w:sz w:val="26"/>
          <w:szCs w:val="26"/>
          <w:lang w:val="vi-VN"/>
        </w:rPr>
        <w:t xml:space="preserve"> Cường độ âm tại một điểm trong môi trường truyền âm </w:t>
      </w:r>
      <w:r w:rsidRPr="00C917D3">
        <w:rPr>
          <w:rFonts w:cs="Times New Roman"/>
          <w:bCs/>
          <w:sz w:val="26"/>
          <w:szCs w:val="26"/>
        </w:rPr>
        <w:t xml:space="preserve">đo được </w:t>
      </w:r>
      <w:r w:rsidRPr="00C917D3">
        <w:rPr>
          <w:rFonts w:cs="Times New Roman"/>
          <w:bCs/>
          <w:sz w:val="26"/>
          <w:szCs w:val="26"/>
          <w:lang w:val="vi-VN"/>
        </w:rPr>
        <w:t xml:space="preserve">là </w:t>
      </w:r>
      <m:oMath>
        <m:r>
          <w:rPr>
            <w:rFonts w:ascii="Cambria Math" w:hAnsi="Cambria Math" w:cs="Times New Roman"/>
            <w:sz w:val="26"/>
            <w:szCs w:val="26"/>
          </w:rPr>
          <m:t>1</m:t>
        </m:r>
        <m:sSup>
          <m:sSupPr>
            <m:ctrlPr>
              <w:rPr>
                <w:rFonts w:ascii="Cambria Math" w:hAnsi="Cambria Math" w:cs="Times New Roman"/>
                <w:i/>
                <w:sz w:val="26"/>
                <w:szCs w:val="26"/>
              </w:rPr>
            </m:ctrlPr>
          </m:sSupPr>
          <m:e>
            <m:r>
              <w:rPr>
                <w:rFonts w:ascii="Cambria Math" w:hAnsi="Cambria Math" w:cs="Times New Roman"/>
                <w:sz w:val="26"/>
                <w:szCs w:val="26"/>
              </w:rPr>
              <m:t>0</m:t>
            </m:r>
          </m:e>
          <m:sup>
            <m:r>
              <w:rPr>
                <w:rFonts w:ascii="Cambria Math" w:hAnsi="Cambria Math" w:cs="Times New Roman"/>
                <w:sz w:val="26"/>
                <w:szCs w:val="26"/>
              </w:rPr>
              <m:t>-5</m:t>
            </m:r>
          </m:sup>
        </m:sSup>
      </m:oMath>
      <w:r w:rsidRPr="00C917D3">
        <w:rPr>
          <w:rFonts w:cs="Times New Roman"/>
          <w:bCs/>
          <w:sz w:val="26"/>
          <w:szCs w:val="26"/>
          <w:vertAlign w:val="superscript"/>
          <w:lang w:val="vi-VN"/>
        </w:rPr>
        <w:t xml:space="preserve"> </w:t>
      </w:r>
      <m:oMath>
        <m:f>
          <m:fPr>
            <m:ctrlPr>
              <w:rPr>
                <w:rFonts w:ascii="Cambria Math" w:hAnsi="Cambria Math" w:cs="Times New Roman"/>
                <w:bCs/>
                <w:i/>
                <w:sz w:val="26"/>
                <w:szCs w:val="26"/>
                <w:vertAlign w:val="superscript"/>
                <w:lang w:val="vi-VN"/>
              </w:rPr>
            </m:ctrlPr>
          </m:fPr>
          <m:num>
            <m:r>
              <w:rPr>
                <w:rFonts w:ascii="Cambria Math" w:hAnsi="Cambria Math" w:cs="Times New Roman"/>
                <w:sz w:val="26"/>
                <w:szCs w:val="26"/>
                <w:vertAlign w:val="superscript"/>
                <w:lang w:val="vi-VN"/>
              </w:rPr>
              <m:t>W</m:t>
            </m:r>
          </m:num>
          <m:den>
            <m:sSup>
              <m:sSupPr>
                <m:ctrlPr>
                  <w:rPr>
                    <w:rFonts w:ascii="Cambria Math" w:hAnsi="Cambria Math" w:cs="Times New Roman"/>
                    <w:bCs/>
                    <w:i/>
                    <w:sz w:val="26"/>
                    <w:szCs w:val="26"/>
                    <w:vertAlign w:val="superscript"/>
                    <w:lang w:val="vi-VN"/>
                  </w:rPr>
                </m:ctrlPr>
              </m:sSupPr>
              <m:e>
                <m:r>
                  <w:rPr>
                    <w:rFonts w:ascii="Cambria Math" w:hAnsi="Cambria Math" w:cs="Times New Roman"/>
                    <w:sz w:val="26"/>
                    <w:szCs w:val="26"/>
                    <w:vertAlign w:val="superscript"/>
                    <w:lang w:val="vi-VN"/>
                  </w:rPr>
                  <m:t>m</m:t>
                </m:r>
              </m:e>
              <m:sup>
                <m:r>
                  <w:rPr>
                    <w:rFonts w:ascii="Cambria Math" w:hAnsi="Cambria Math" w:cs="Times New Roman"/>
                    <w:sz w:val="26"/>
                    <w:szCs w:val="26"/>
                    <w:vertAlign w:val="superscript"/>
                    <w:lang w:val="vi-VN"/>
                  </w:rPr>
                  <m:t>2</m:t>
                </m:r>
              </m:sup>
            </m:sSup>
          </m:den>
        </m:f>
      </m:oMath>
      <w:r w:rsidRPr="00C917D3">
        <w:rPr>
          <w:rFonts w:cs="Times New Roman"/>
          <w:bCs/>
          <w:sz w:val="26"/>
          <w:szCs w:val="26"/>
          <w:lang w:val="vi-VN"/>
        </w:rPr>
        <w:t xml:space="preserve">. Biết cường độ âm chuẩn là </w:t>
      </w:r>
      <m:oMath>
        <m:sSub>
          <m:sSubPr>
            <m:ctrlPr>
              <w:rPr>
                <w:rFonts w:ascii="Cambria Math" w:hAnsi="Cambria Math" w:cs="Times New Roman"/>
                <w:i/>
                <w:sz w:val="26"/>
                <w:szCs w:val="26"/>
              </w:rPr>
            </m:ctrlPr>
          </m:sSubPr>
          <m:e>
            <m:r>
              <w:rPr>
                <w:rFonts w:ascii="Cambria Math" w:hAnsi="Cambria Math" w:cs="Times New Roman"/>
                <w:sz w:val="26"/>
                <w:szCs w:val="26"/>
              </w:rPr>
              <m:t>I</m:t>
            </m:r>
          </m:e>
          <m:sub>
            <m:r>
              <w:rPr>
                <w:rFonts w:ascii="Cambria Math" w:hAnsi="Cambria Math" w:cs="Times New Roman"/>
                <w:sz w:val="26"/>
                <w:szCs w:val="26"/>
              </w:rPr>
              <m:t>0</m:t>
            </m:r>
          </m:sub>
        </m:sSub>
        <m:r>
          <w:rPr>
            <w:rFonts w:ascii="Cambria Math" w:hAnsi="Cambria Math" w:cs="Times New Roman"/>
            <w:sz w:val="26"/>
            <w:szCs w:val="26"/>
          </w:rPr>
          <m:t>=1</m:t>
        </m:r>
        <m:sSup>
          <m:sSupPr>
            <m:ctrlPr>
              <w:rPr>
                <w:rFonts w:ascii="Cambria Math" w:hAnsi="Cambria Math" w:cs="Times New Roman"/>
                <w:i/>
                <w:sz w:val="26"/>
                <w:szCs w:val="26"/>
              </w:rPr>
            </m:ctrlPr>
          </m:sSupPr>
          <m:e>
            <m:r>
              <w:rPr>
                <w:rFonts w:ascii="Cambria Math" w:hAnsi="Cambria Math" w:cs="Times New Roman"/>
                <w:sz w:val="26"/>
                <w:szCs w:val="26"/>
              </w:rPr>
              <m:t>0</m:t>
            </m:r>
          </m:e>
          <m:sup>
            <m:r>
              <w:rPr>
                <w:rFonts w:ascii="Cambria Math" w:hAnsi="Cambria Math" w:cs="Times New Roman"/>
                <w:sz w:val="26"/>
                <w:szCs w:val="26"/>
              </w:rPr>
              <m:t>-12</m:t>
            </m:r>
          </m:sup>
        </m:sSup>
        <m:f>
          <m:fPr>
            <m:ctrlPr>
              <w:rPr>
                <w:rFonts w:ascii="Cambria Math" w:hAnsi="Cambria Math" w:cs="Times New Roman"/>
                <w:i/>
                <w:sz w:val="26"/>
                <w:szCs w:val="26"/>
              </w:rPr>
            </m:ctrlPr>
          </m:fPr>
          <m:num>
            <m:r>
              <w:rPr>
                <w:rFonts w:ascii="Cambria Math" w:hAnsi="Cambria Math" w:cs="Times New Roman"/>
                <w:sz w:val="26"/>
                <w:szCs w:val="26"/>
              </w:rPr>
              <m:t>W</m:t>
            </m:r>
          </m:num>
          <m:den>
            <m:sSup>
              <m:sSupPr>
                <m:ctrlPr>
                  <w:rPr>
                    <w:rFonts w:ascii="Cambria Math" w:hAnsi="Cambria Math" w:cs="Times New Roman"/>
                    <w:i/>
                    <w:sz w:val="26"/>
                    <w:szCs w:val="26"/>
                  </w:rPr>
                </m:ctrlPr>
              </m:sSupPr>
              <m:e>
                <m:r>
                  <w:rPr>
                    <w:rFonts w:ascii="Cambria Math" w:hAnsi="Cambria Math" w:cs="Times New Roman"/>
                    <w:sz w:val="26"/>
                    <w:szCs w:val="26"/>
                  </w:rPr>
                  <m:t>m</m:t>
                </m:r>
              </m:e>
              <m:sup>
                <m:r>
                  <w:rPr>
                    <w:rFonts w:ascii="Cambria Math" w:hAnsi="Cambria Math" w:cs="Times New Roman"/>
                    <w:sz w:val="26"/>
                    <w:szCs w:val="26"/>
                  </w:rPr>
                  <m:t>2</m:t>
                </m:r>
              </m:sup>
            </m:sSup>
          </m:den>
        </m:f>
      </m:oMath>
      <w:r w:rsidRPr="00C917D3">
        <w:rPr>
          <w:rFonts w:cs="Times New Roman"/>
          <w:bCs/>
          <w:sz w:val="26"/>
          <w:szCs w:val="26"/>
          <w:lang w:val="vi-VN"/>
        </w:rPr>
        <w:t>. Mức cường độ âm tại điểm đó là</w:t>
      </w:r>
    </w:p>
    <w:p w14:paraId="5E2B5783"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lang w:val="vi-VN"/>
        </w:rPr>
      </w:pPr>
      <w:r w:rsidRPr="00C917D3">
        <w:rPr>
          <w:rFonts w:cs="Times New Roman"/>
          <w:bCs/>
          <w:sz w:val="26"/>
          <w:szCs w:val="26"/>
          <w:lang w:val="vi-VN"/>
        </w:rPr>
        <w:t xml:space="preserve">  </w:t>
      </w:r>
      <w:r w:rsidRPr="00C917D3">
        <w:rPr>
          <w:rFonts w:cs="Times New Roman"/>
          <w:bCs/>
          <w:sz w:val="26"/>
          <w:szCs w:val="26"/>
          <w:lang w:val="vi-VN"/>
        </w:rPr>
        <w:tab/>
      </w:r>
      <w:r w:rsidRPr="00C917D3">
        <w:rPr>
          <w:rFonts w:cs="Times New Roman"/>
          <w:b/>
          <w:bCs/>
          <w:color w:val="0066FF"/>
          <w:sz w:val="26"/>
          <w:szCs w:val="26"/>
          <w:lang w:val="vi-VN"/>
        </w:rPr>
        <w:t>A.</w:t>
      </w:r>
      <w:r w:rsidRPr="00C917D3">
        <w:rPr>
          <w:rFonts w:cs="Times New Roman"/>
          <w:bCs/>
          <w:sz w:val="26"/>
          <w:szCs w:val="26"/>
          <w:lang w:val="vi-VN"/>
        </w:rPr>
        <w:t xml:space="preserve"> </w:t>
      </w:r>
      <m:oMath>
        <m:r>
          <w:rPr>
            <w:rFonts w:ascii="Cambria Math" w:hAnsi="Cambria Math" w:cs="Times New Roman"/>
            <w:sz w:val="26"/>
            <w:szCs w:val="26"/>
            <w:lang w:val="vi-VN"/>
          </w:rPr>
          <m:t>70 dB</m:t>
        </m:r>
      </m:oMath>
      <w:r w:rsidRPr="00C917D3">
        <w:rPr>
          <w:rFonts w:cs="Times New Roman"/>
          <w:bCs/>
          <w:sz w:val="26"/>
          <w:szCs w:val="26"/>
          <w:lang w:val="vi-VN"/>
        </w:rPr>
        <w:t>.</w:t>
      </w:r>
      <w:r w:rsidRPr="00C917D3">
        <w:rPr>
          <w:rFonts w:cs="Times New Roman"/>
          <w:bCs/>
          <w:sz w:val="26"/>
          <w:szCs w:val="26"/>
          <w:lang w:val="vi-VN"/>
        </w:rPr>
        <w:tab/>
      </w:r>
      <w:r w:rsidRPr="00C917D3">
        <w:rPr>
          <w:rFonts w:cs="Times New Roman"/>
          <w:b/>
          <w:bCs/>
          <w:color w:val="0066FF"/>
          <w:sz w:val="26"/>
          <w:szCs w:val="26"/>
          <w:lang w:val="vi-VN"/>
        </w:rPr>
        <w:t>B.</w:t>
      </w:r>
      <w:r w:rsidRPr="00C917D3">
        <w:rPr>
          <w:rFonts w:cs="Times New Roman"/>
          <w:bCs/>
          <w:sz w:val="26"/>
          <w:szCs w:val="26"/>
          <w:lang w:val="vi-VN"/>
        </w:rPr>
        <w:t xml:space="preserve"> </w:t>
      </w:r>
      <m:oMath>
        <m:r>
          <w:rPr>
            <w:rFonts w:ascii="Cambria Math" w:hAnsi="Cambria Math" w:cs="Times New Roman"/>
            <w:sz w:val="26"/>
            <w:szCs w:val="26"/>
            <w:lang w:val="vi-VN"/>
          </w:rPr>
          <m:t>80 dB</m:t>
        </m:r>
      </m:oMath>
      <w:r w:rsidRPr="00C917D3">
        <w:rPr>
          <w:rFonts w:cs="Times New Roman"/>
          <w:bCs/>
          <w:sz w:val="26"/>
          <w:szCs w:val="26"/>
          <w:lang w:val="vi-VN"/>
        </w:rPr>
        <w:t>.</w:t>
      </w:r>
      <w:r w:rsidRPr="00C917D3">
        <w:rPr>
          <w:rFonts w:cs="Times New Roman"/>
          <w:bCs/>
          <w:sz w:val="26"/>
          <w:szCs w:val="26"/>
          <w:lang w:val="vi-VN"/>
        </w:rPr>
        <w:tab/>
      </w:r>
      <w:r w:rsidRPr="00C917D3">
        <w:rPr>
          <w:rFonts w:cs="Times New Roman"/>
          <w:b/>
          <w:bCs/>
          <w:color w:val="0066FF"/>
          <w:sz w:val="26"/>
          <w:szCs w:val="26"/>
          <w:lang w:val="vi-VN"/>
        </w:rPr>
        <w:t>C.</w:t>
      </w:r>
      <w:r w:rsidRPr="00C917D3">
        <w:rPr>
          <w:rFonts w:cs="Times New Roman"/>
          <w:bCs/>
          <w:sz w:val="26"/>
          <w:szCs w:val="26"/>
          <w:lang w:val="vi-VN"/>
        </w:rPr>
        <w:t xml:space="preserve"> </w:t>
      </w:r>
      <m:oMath>
        <m:r>
          <w:rPr>
            <w:rFonts w:ascii="Cambria Math" w:hAnsi="Cambria Math" w:cs="Times New Roman"/>
            <w:sz w:val="26"/>
            <w:szCs w:val="26"/>
            <w:lang w:val="vi-VN"/>
          </w:rPr>
          <m:t>60 dB</m:t>
        </m:r>
      </m:oMath>
      <w:r w:rsidRPr="00C917D3">
        <w:rPr>
          <w:rFonts w:cs="Times New Roman"/>
          <w:bCs/>
          <w:sz w:val="26"/>
          <w:szCs w:val="26"/>
          <w:lang w:val="vi-VN"/>
        </w:rPr>
        <w:t>.</w:t>
      </w:r>
      <w:r w:rsidRPr="00C917D3">
        <w:rPr>
          <w:rFonts w:cs="Times New Roman"/>
          <w:bCs/>
          <w:sz w:val="26"/>
          <w:szCs w:val="26"/>
          <w:lang w:val="vi-VN"/>
        </w:rPr>
        <w:tab/>
      </w:r>
      <w:r w:rsidRPr="00C917D3">
        <w:rPr>
          <w:rFonts w:cs="Times New Roman"/>
          <w:b/>
          <w:bCs/>
          <w:color w:val="0066FF"/>
          <w:sz w:val="26"/>
          <w:szCs w:val="26"/>
          <w:lang w:val="vi-VN"/>
        </w:rPr>
        <w:t>D.</w:t>
      </w:r>
      <w:r w:rsidRPr="00C917D3">
        <w:rPr>
          <w:rFonts w:cs="Times New Roman"/>
          <w:bCs/>
          <w:sz w:val="26"/>
          <w:szCs w:val="26"/>
          <w:lang w:val="vi-VN"/>
        </w:rPr>
        <w:t xml:space="preserve"> </w:t>
      </w:r>
      <m:oMath>
        <m:r>
          <w:rPr>
            <w:rFonts w:ascii="Cambria Math" w:hAnsi="Cambria Math" w:cs="Times New Roman"/>
            <w:sz w:val="26"/>
            <w:szCs w:val="26"/>
            <w:lang w:val="vi-VN"/>
          </w:rPr>
          <m:t>50 dB</m:t>
        </m:r>
      </m:oMath>
      <w:r w:rsidRPr="00C917D3">
        <w:rPr>
          <w:rFonts w:cs="Times New Roman"/>
          <w:bCs/>
          <w:sz w:val="26"/>
          <w:szCs w:val="26"/>
          <w:lang w:val="vi-VN"/>
        </w:rPr>
        <w:t>.</w:t>
      </w:r>
    </w:p>
    <w:p w14:paraId="3FC91B86"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rPr>
      </w:pPr>
      <w:r w:rsidRPr="00C917D3">
        <w:rPr>
          <w:rFonts w:cs="Times New Roman"/>
          <w:b/>
          <w:bCs/>
          <w:color w:val="FF0000"/>
          <w:sz w:val="26"/>
          <w:szCs w:val="26"/>
          <w:lang w:val="vi-VN"/>
        </w:rPr>
        <w:t xml:space="preserve">Câu </w:t>
      </w:r>
      <w:r w:rsidRPr="00C917D3">
        <w:rPr>
          <w:rFonts w:cs="Times New Roman"/>
          <w:b/>
          <w:bCs/>
          <w:color w:val="FF0000"/>
          <w:sz w:val="26"/>
          <w:szCs w:val="26"/>
        </w:rPr>
        <w:t>29</w:t>
      </w:r>
      <w:r w:rsidRPr="00C917D3">
        <w:rPr>
          <w:rFonts w:cs="Times New Roman"/>
          <w:b/>
          <w:bCs/>
          <w:color w:val="FF0000"/>
          <w:sz w:val="26"/>
          <w:szCs w:val="26"/>
          <w:lang w:val="vi-VN"/>
        </w:rPr>
        <w:t>:</w:t>
      </w:r>
      <w:r w:rsidRPr="00C917D3">
        <w:rPr>
          <w:rFonts w:cs="Times New Roman"/>
          <w:bCs/>
          <w:sz w:val="26"/>
          <w:szCs w:val="26"/>
          <w:lang w:val="vi-VN"/>
        </w:rPr>
        <w:t xml:space="preserve"> Cho phản ứng hạt nhân </w:t>
      </w:r>
      <m:oMath>
        <m:sPre>
          <m:sPrePr>
            <m:ctrlPr>
              <w:rPr>
                <w:rFonts w:ascii="Cambria Math" w:hAnsi="Cambria Math" w:cs="Times New Roman"/>
                <w:i/>
                <w:sz w:val="26"/>
                <w:szCs w:val="26"/>
              </w:rPr>
            </m:ctrlPr>
          </m:sPrePr>
          <m:sub>
            <m:r>
              <w:rPr>
                <w:rFonts w:ascii="Cambria Math" w:hAnsi="Cambria Math" w:cs="Times New Roman"/>
                <w:sz w:val="26"/>
                <w:szCs w:val="26"/>
              </w:rPr>
              <m:t>17</m:t>
            </m:r>
          </m:sub>
          <m:sup>
            <m:r>
              <w:rPr>
                <w:rFonts w:ascii="Cambria Math" w:hAnsi="Cambria Math" w:cs="Times New Roman"/>
                <w:sz w:val="26"/>
                <w:szCs w:val="26"/>
              </w:rPr>
              <m:t>35</m:t>
            </m:r>
          </m:sup>
          <m:e>
            <m:r>
              <w:rPr>
                <w:rFonts w:ascii="Cambria Math" w:hAnsi="Cambria Math" w:cs="Times New Roman"/>
                <w:sz w:val="26"/>
                <w:szCs w:val="26"/>
              </w:rPr>
              <m:t>C</m:t>
            </m:r>
          </m:e>
        </m:sPre>
        <m:r>
          <w:rPr>
            <w:rFonts w:ascii="Cambria Math" w:hAnsi="Cambria Math" w:cs="Times New Roman"/>
            <w:sz w:val="26"/>
            <w:szCs w:val="26"/>
          </w:rPr>
          <m:t>l+</m:t>
        </m:r>
        <m:sPre>
          <m:sPrePr>
            <m:ctrlPr>
              <w:rPr>
                <w:rFonts w:ascii="Cambria Math" w:hAnsi="Cambria Math" w:cs="Times New Roman"/>
                <w:i/>
                <w:sz w:val="26"/>
                <w:szCs w:val="26"/>
              </w:rPr>
            </m:ctrlPr>
          </m:sPrePr>
          <m:sub>
            <m:r>
              <w:rPr>
                <w:rFonts w:ascii="Cambria Math" w:hAnsi="Cambria Math" w:cs="Times New Roman"/>
                <w:sz w:val="26"/>
                <w:szCs w:val="26"/>
              </w:rPr>
              <m:t>Z</m:t>
            </m:r>
          </m:sub>
          <m:sup>
            <m:r>
              <w:rPr>
                <w:rFonts w:ascii="Cambria Math" w:hAnsi="Cambria Math" w:cs="Times New Roman"/>
                <w:sz w:val="26"/>
                <w:szCs w:val="26"/>
              </w:rPr>
              <m:t>A</m:t>
            </m:r>
          </m:sup>
          <m:e>
            <m:r>
              <w:rPr>
                <w:rFonts w:ascii="Cambria Math" w:hAnsi="Cambria Math" w:cs="Times New Roman"/>
                <w:sz w:val="26"/>
                <w:szCs w:val="26"/>
              </w:rPr>
              <m:t>X</m:t>
            </m:r>
          </m:e>
        </m:sPre>
      </m:oMath>
      <w:r w:rsidRPr="00C917D3">
        <w:rPr>
          <w:rFonts w:cs="Times New Roman"/>
          <w:sz w:val="26"/>
          <w:szCs w:val="26"/>
        </w:rPr>
        <w:t xml:space="preserve">→ </w:t>
      </w:r>
      <m:oMath>
        <m:r>
          <w:rPr>
            <w:rFonts w:ascii="Cambria Math" w:hAnsi="Cambria Math" w:cs="Times New Roman"/>
            <w:sz w:val="26"/>
            <w:szCs w:val="26"/>
          </w:rPr>
          <m:t>n+</m:t>
        </m:r>
        <m:sPre>
          <m:sPrePr>
            <m:ctrlPr>
              <w:rPr>
                <w:rFonts w:ascii="Cambria Math" w:hAnsi="Cambria Math" w:cs="Times New Roman"/>
                <w:i/>
                <w:sz w:val="26"/>
                <w:szCs w:val="26"/>
              </w:rPr>
            </m:ctrlPr>
          </m:sPrePr>
          <m:sub>
            <m:r>
              <w:rPr>
                <w:rFonts w:ascii="Cambria Math" w:hAnsi="Cambria Math" w:cs="Times New Roman"/>
                <w:sz w:val="26"/>
                <w:szCs w:val="26"/>
              </w:rPr>
              <m:t>18</m:t>
            </m:r>
          </m:sub>
          <m:sup>
            <m:r>
              <w:rPr>
                <w:rFonts w:ascii="Cambria Math" w:hAnsi="Cambria Math" w:cs="Times New Roman"/>
                <w:sz w:val="26"/>
                <w:szCs w:val="26"/>
              </w:rPr>
              <m:t>37</m:t>
            </m:r>
          </m:sup>
          <m:e>
            <m:r>
              <w:rPr>
                <w:rFonts w:ascii="Cambria Math" w:hAnsi="Cambria Math" w:cs="Times New Roman"/>
                <w:sz w:val="26"/>
                <w:szCs w:val="26"/>
              </w:rPr>
              <m:t>A</m:t>
            </m:r>
          </m:e>
        </m:sPre>
        <m:r>
          <w:rPr>
            <w:rFonts w:ascii="Cambria Math" w:hAnsi="Cambria Math" w:cs="Times New Roman"/>
            <w:sz w:val="26"/>
            <w:szCs w:val="26"/>
          </w:rPr>
          <m:t>r</m:t>
        </m:r>
      </m:oMath>
      <w:r w:rsidRPr="00C917D3">
        <w:rPr>
          <w:rFonts w:cs="Times New Roman"/>
          <w:bCs/>
          <w:sz w:val="26"/>
          <w:szCs w:val="26"/>
          <w:lang w:val="vi-VN"/>
        </w:rPr>
        <w:t xml:space="preserve">. </w:t>
      </w:r>
      <w:r w:rsidRPr="00C917D3">
        <w:rPr>
          <w:rFonts w:cs="Times New Roman"/>
          <w:bCs/>
          <w:sz w:val="26"/>
          <w:szCs w:val="26"/>
        </w:rPr>
        <w:t xml:space="preserve">Trong đó hạt </w:t>
      </w:r>
      <m:oMath>
        <m:r>
          <w:rPr>
            <w:rFonts w:ascii="Cambria Math" w:hAnsi="Cambria Math" w:cs="Times New Roman"/>
            <w:sz w:val="26"/>
            <w:szCs w:val="26"/>
          </w:rPr>
          <m:t>X</m:t>
        </m:r>
      </m:oMath>
      <w:r w:rsidRPr="00C917D3">
        <w:rPr>
          <w:rFonts w:cs="Times New Roman"/>
          <w:bCs/>
          <w:sz w:val="26"/>
          <w:szCs w:val="26"/>
        </w:rPr>
        <w:t xml:space="preserve"> có</w:t>
      </w:r>
    </w:p>
    <w:p w14:paraId="2131C2D7"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rPr>
      </w:pPr>
      <w:r w:rsidRPr="00C917D3">
        <w:rPr>
          <w:rFonts w:cs="Times New Roman"/>
          <w:bCs/>
          <w:sz w:val="26"/>
          <w:szCs w:val="26"/>
        </w:rPr>
        <w:t xml:space="preserve">  </w:t>
      </w:r>
      <w:r w:rsidRPr="00C917D3">
        <w:rPr>
          <w:rFonts w:cs="Times New Roman"/>
          <w:bCs/>
          <w:sz w:val="26"/>
          <w:szCs w:val="26"/>
        </w:rPr>
        <w:tab/>
      </w:r>
      <w:r w:rsidRPr="00C917D3">
        <w:rPr>
          <w:rFonts w:cs="Times New Roman"/>
          <w:b/>
          <w:bCs/>
          <w:color w:val="0066FF"/>
          <w:sz w:val="26"/>
          <w:szCs w:val="26"/>
        </w:rPr>
        <w:t>A.</w:t>
      </w:r>
      <w:r w:rsidRPr="00C917D3">
        <w:rPr>
          <w:rFonts w:cs="Times New Roman"/>
          <w:bCs/>
          <w:sz w:val="26"/>
          <w:szCs w:val="26"/>
        </w:rPr>
        <w:t xml:space="preserve"> </w:t>
      </w:r>
      <m:oMath>
        <m:r>
          <w:rPr>
            <w:rFonts w:ascii="Cambria Math" w:hAnsi="Cambria Math" w:cs="Times New Roman"/>
            <w:sz w:val="26"/>
            <w:szCs w:val="26"/>
          </w:rPr>
          <m:t>Z=1</m:t>
        </m:r>
      </m:oMath>
      <w:r w:rsidRPr="00C917D3">
        <w:rPr>
          <w:rFonts w:cs="Times New Roman"/>
          <w:bCs/>
          <w:sz w:val="26"/>
          <w:szCs w:val="26"/>
        </w:rPr>
        <w:t xml:space="preserve">; </w:t>
      </w:r>
      <m:oMath>
        <m:r>
          <w:rPr>
            <w:rFonts w:ascii="Cambria Math" w:hAnsi="Cambria Math" w:cs="Times New Roman"/>
            <w:sz w:val="26"/>
            <w:szCs w:val="26"/>
          </w:rPr>
          <m:t>A=3</m:t>
        </m:r>
      </m:oMath>
      <w:r w:rsidRPr="00C917D3">
        <w:rPr>
          <w:rFonts w:cs="Times New Roman"/>
          <w:bCs/>
          <w:sz w:val="26"/>
          <w:szCs w:val="26"/>
        </w:rPr>
        <w:t xml:space="preserve">. </w:t>
      </w:r>
      <w:r w:rsidRPr="00C917D3">
        <w:rPr>
          <w:rFonts w:cs="Times New Roman"/>
          <w:bCs/>
          <w:sz w:val="26"/>
          <w:szCs w:val="26"/>
        </w:rPr>
        <w:tab/>
      </w:r>
      <w:r w:rsidRPr="00C917D3">
        <w:rPr>
          <w:rFonts w:cs="Times New Roman"/>
          <w:b/>
          <w:bCs/>
          <w:color w:val="0066FF"/>
          <w:sz w:val="26"/>
          <w:szCs w:val="26"/>
        </w:rPr>
        <w:t>B.</w:t>
      </w:r>
      <w:r w:rsidRPr="00C917D3">
        <w:rPr>
          <w:rFonts w:cs="Times New Roman"/>
          <w:bCs/>
          <w:sz w:val="26"/>
          <w:szCs w:val="26"/>
        </w:rPr>
        <w:t xml:space="preserve"> </w:t>
      </w:r>
      <m:oMath>
        <m:r>
          <w:rPr>
            <w:rFonts w:ascii="Cambria Math" w:hAnsi="Cambria Math" w:cs="Times New Roman"/>
            <w:sz w:val="26"/>
            <w:szCs w:val="26"/>
          </w:rPr>
          <m:t>Z=2</m:t>
        </m:r>
      </m:oMath>
      <w:r w:rsidRPr="00C917D3">
        <w:rPr>
          <w:rFonts w:cs="Times New Roman"/>
          <w:bCs/>
          <w:sz w:val="26"/>
          <w:szCs w:val="26"/>
        </w:rPr>
        <w:t xml:space="preserve">; </w:t>
      </w:r>
      <m:oMath>
        <m:r>
          <w:rPr>
            <w:rFonts w:ascii="Cambria Math" w:hAnsi="Cambria Math" w:cs="Times New Roman"/>
            <w:sz w:val="26"/>
            <w:szCs w:val="26"/>
          </w:rPr>
          <m:t>A=4</m:t>
        </m:r>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C.</w:t>
      </w:r>
      <w:r w:rsidRPr="00C917D3">
        <w:rPr>
          <w:rFonts w:cs="Times New Roman"/>
          <w:bCs/>
          <w:sz w:val="26"/>
          <w:szCs w:val="26"/>
        </w:rPr>
        <w:t xml:space="preserve"> </w:t>
      </w:r>
      <m:oMath>
        <m:r>
          <w:rPr>
            <w:rFonts w:ascii="Cambria Math" w:hAnsi="Cambria Math" w:cs="Times New Roman"/>
            <w:sz w:val="26"/>
            <w:szCs w:val="26"/>
          </w:rPr>
          <m:t>Z=2</m:t>
        </m:r>
      </m:oMath>
      <w:r w:rsidRPr="00C917D3">
        <w:rPr>
          <w:rFonts w:cs="Times New Roman"/>
          <w:bCs/>
          <w:sz w:val="26"/>
          <w:szCs w:val="26"/>
        </w:rPr>
        <w:t xml:space="preserve">; </w:t>
      </w:r>
      <m:oMath>
        <m:r>
          <w:rPr>
            <w:rFonts w:ascii="Cambria Math" w:hAnsi="Cambria Math" w:cs="Times New Roman"/>
            <w:sz w:val="26"/>
            <w:szCs w:val="26"/>
          </w:rPr>
          <m:t>A=3</m:t>
        </m:r>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D.</w:t>
      </w:r>
      <w:r w:rsidRPr="00C917D3">
        <w:rPr>
          <w:rFonts w:cs="Times New Roman"/>
          <w:bCs/>
          <w:sz w:val="26"/>
          <w:szCs w:val="26"/>
        </w:rPr>
        <w:t xml:space="preserve"> </w:t>
      </w:r>
      <m:oMath>
        <m:r>
          <w:rPr>
            <w:rFonts w:ascii="Cambria Math" w:hAnsi="Cambria Math" w:cs="Times New Roman"/>
            <w:sz w:val="26"/>
            <w:szCs w:val="26"/>
          </w:rPr>
          <m:t>Z=1</m:t>
        </m:r>
      </m:oMath>
      <w:r w:rsidRPr="00C917D3">
        <w:rPr>
          <w:rFonts w:cs="Times New Roman"/>
          <w:bCs/>
          <w:sz w:val="26"/>
          <w:szCs w:val="26"/>
        </w:rPr>
        <w:t xml:space="preserve">; </w:t>
      </w:r>
      <m:oMath>
        <m:r>
          <w:rPr>
            <w:rFonts w:ascii="Cambria Math" w:hAnsi="Cambria Math" w:cs="Times New Roman"/>
            <w:sz w:val="26"/>
            <w:szCs w:val="26"/>
          </w:rPr>
          <m:t>A=1</m:t>
        </m:r>
      </m:oMath>
      <w:r w:rsidRPr="00C917D3">
        <w:rPr>
          <w:rFonts w:cs="Times New Roman"/>
          <w:bCs/>
          <w:sz w:val="26"/>
          <w:szCs w:val="26"/>
        </w:rPr>
        <w:t>.</w:t>
      </w:r>
    </w:p>
    <w:p w14:paraId="0D0C7FCF"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lang w:val="vi-VN"/>
        </w:rPr>
      </w:pPr>
      <w:r w:rsidRPr="00C917D3">
        <w:rPr>
          <w:rFonts w:cs="Times New Roman"/>
          <w:b/>
          <w:bCs/>
          <w:color w:val="FF0000"/>
          <w:sz w:val="26"/>
          <w:szCs w:val="26"/>
          <w:lang w:val="vi-VN"/>
        </w:rPr>
        <w:t xml:space="preserve">Câu </w:t>
      </w:r>
      <w:r w:rsidRPr="00C917D3">
        <w:rPr>
          <w:rFonts w:cs="Times New Roman"/>
          <w:b/>
          <w:bCs/>
          <w:color w:val="FF0000"/>
          <w:sz w:val="26"/>
          <w:szCs w:val="26"/>
        </w:rPr>
        <w:t>30</w:t>
      </w:r>
      <w:r w:rsidRPr="00C917D3">
        <w:rPr>
          <w:rFonts w:cs="Times New Roman"/>
          <w:b/>
          <w:bCs/>
          <w:color w:val="FF0000"/>
          <w:sz w:val="26"/>
          <w:szCs w:val="26"/>
          <w:lang w:val="vi-VN"/>
        </w:rPr>
        <w:t>:</w:t>
      </w:r>
      <w:r w:rsidRPr="00C917D3">
        <w:rPr>
          <w:rFonts w:cs="Times New Roman"/>
          <w:bCs/>
          <w:sz w:val="26"/>
          <w:szCs w:val="26"/>
          <w:lang w:val="vi-VN"/>
        </w:rPr>
        <w:t xml:space="preserve"> Hình nào dưới đây kí hiệu đúng với hướng của từ trường đều tác dụng lực </w:t>
      </w:r>
      <w:r w:rsidRPr="00C917D3">
        <w:rPr>
          <w:rFonts w:cs="Times New Roman"/>
          <w:bCs/>
          <w:sz w:val="26"/>
          <w:szCs w:val="26"/>
        </w:rPr>
        <w:t>Lorentz</w:t>
      </w:r>
      <w:r w:rsidRPr="00C917D3">
        <w:rPr>
          <w:rFonts w:cs="Times New Roman"/>
          <w:bCs/>
          <w:sz w:val="26"/>
          <w:szCs w:val="26"/>
          <w:lang w:val="vi-VN"/>
        </w:rPr>
        <w:t xml:space="preserve"> lên hạt điện tích </w:t>
      </w:r>
      <m:oMath>
        <m:r>
          <w:rPr>
            <w:rFonts w:ascii="Cambria Math" w:hAnsi="Cambria Math" w:cs="Times New Roman"/>
            <w:sz w:val="26"/>
            <w:szCs w:val="26"/>
          </w:rPr>
          <m:t>q</m:t>
        </m:r>
      </m:oMath>
      <w:r w:rsidRPr="00C917D3">
        <w:rPr>
          <w:rFonts w:cs="Times New Roman"/>
          <w:bCs/>
          <w:sz w:val="26"/>
          <w:szCs w:val="26"/>
          <w:lang w:val="vi-VN"/>
        </w:rPr>
        <w:t xml:space="preserve"> chuyển động với vận tốc </w:t>
      </w:r>
      <m:oMath>
        <m:acc>
          <m:accPr>
            <m:chr m:val="⃗"/>
            <m:ctrlPr>
              <w:rPr>
                <w:rFonts w:ascii="Cambria Math" w:hAnsi="Cambria Math" w:cs="Times New Roman"/>
                <w:i/>
                <w:sz w:val="26"/>
                <w:szCs w:val="26"/>
              </w:rPr>
            </m:ctrlPr>
          </m:accPr>
          <m:e>
            <m:r>
              <w:rPr>
                <w:rFonts w:ascii="Cambria Math" w:hAnsi="Cambria Math" w:cs="Times New Roman"/>
                <w:sz w:val="26"/>
                <w:szCs w:val="26"/>
              </w:rPr>
              <m:t xml:space="preserve">v </m:t>
            </m:r>
          </m:e>
        </m:acc>
      </m:oMath>
      <w:r w:rsidRPr="00C917D3">
        <w:rPr>
          <w:rFonts w:cs="Times New Roman"/>
          <w:bCs/>
          <w:sz w:val="26"/>
          <w:szCs w:val="26"/>
          <w:lang w:val="vi-VN"/>
        </w:rPr>
        <w:t xml:space="preserve"> trên quỹ đạo tròn trong mặt phẳng vuông góc với đường sức từ.</w:t>
      </w:r>
    </w:p>
    <w:p w14:paraId="338FE98A"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rPr>
      </w:pPr>
      <w:r w:rsidRPr="00C917D3">
        <w:rPr>
          <w:rFonts w:cs="Times New Roman"/>
          <w:bCs/>
          <w:noProof/>
          <w:sz w:val="26"/>
          <w:szCs w:val="26"/>
        </w:rPr>
        <mc:AlternateContent>
          <mc:Choice Requires="wpc">
            <w:drawing>
              <wp:anchor distT="0" distB="0" distL="114300" distR="114300" simplePos="0" relativeHeight="251672064" behindDoc="0" locked="1" layoutInCell="1" allowOverlap="1" wp14:anchorId="2139CDDE" wp14:editId="419B905F">
                <wp:simplePos x="0" y="0"/>
                <wp:positionH relativeFrom="column">
                  <wp:posOffset>0</wp:posOffset>
                </wp:positionH>
                <wp:positionV relativeFrom="paragraph">
                  <wp:posOffset>0</wp:posOffset>
                </wp:positionV>
                <wp:extent cx="6447155" cy="1435827"/>
                <wp:effectExtent l="0" t="0" r="0" b="0"/>
                <wp:wrapSquare wrapText="bothSides"/>
                <wp:docPr id="1379" name="Canvas 137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819" name="Group 819">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C80BDEFA-6399-AC87-3747-E8247557487B}"/>
                            </a:ext>
                          </a:extLst>
                        </wpg:cNvPr>
                        <wpg:cNvGrpSpPr/>
                        <wpg:grpSpPr>
                          <a:xfrm>
                            <a:off x="429394" y="165990"/>
                            <a:ext cx="5711647" cy="1269837"/>
                            <a:chOff x="0" y="0"/>
                            <a:chExt cx="5711647" cy="1269837"/>
                          </a:xfrm>
                        </wpg:grpSpPr>
                        <wpg:grpSp>
                          <wpg:cNvPr id="820" name="Group 820">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78D57D9A-504C-A0CB-BE90-7EC9FA186D50}"/>
                              </a:ext>
                            </a:extLst>
                          </wpg:cNvPr>
                          <wpg:cNvGrpSpPr/>
                          <wpg:grpSpPr>
                            <a:xfrm>
                              <a:off x="0" y="0"/>
                              <a:ext cx="852892" cy="854784"/>
                              <a:chOff x="0" y="0"/>
                              <a:chExt cx="853050" cy="855152"/>
                            </a:xfrm>
                          </wpg:grpSpPr>
                          <wpg:grpSp>
                            <wpg:cNvPr id="821" name="Group 821">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CC2E35F5-15B5-D54F-78E9-973FA7D5FD8A}"/>
                                </a:ext>
                              </a:extLst>
                            </wpg:cNvPr>
                            <wpg:cNvGrpSpPr/>
                            <wpg:grpSpPr>
                              <a:xfrm>
                                <a:off x="0" y="0"/>
                                <a:ext cx="853050" cy="72001"/>
                                <a:chOff x="0" y="0"/>
                                <a:chExt cx="853050" cy="72001"/>
                              </a:xfrm>
                            </wpg:grpSpPr>
                            <wpg:grpSp>
                              <wpg:cNvPr id="822" name="Group 822">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6F6948BD-3E9B-D2CA-94C7-09DC7CC4E011}"/>
                                  </a:ext>
                                </a:extLst>
                              </wpg:cNvPr>
                              <wpg:cNvGrpSpPr/>
                              <wpg:grpSpPr>
                                <a:xfrm>
                                  <a:off x="0" y="0"/>
                                  <a:ext cx="72000" cy="72001"/>
                                  <a:chOff x="0" y="0"/>
                                  <a:chExt cx="72000" cy="72001"/>
                                </a:xfrm>
                              </wpg:grpSpPr>
                              <wps:wsp>
                                <wps:cNvPr id="823" name="Straight Connector 823">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2FB928FF-400E-1EB1-14C0-DA672A3F0358}"/>
                                    </a:ext>
                                  </a:extLst>
                                </wps:cNvPr>
                                <wps:cNvCnPr/>
                                <wps:spPr>
                                  <a:xfrm>
                                    <a:off x="0" y="0"/>
                                    <a:ext cx="72000" cy="72000"/>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s:wsp>
                                <wps:cNvPr id="824" name="Straight Connector 824">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E94323FC-32B6-1B42-8292-A48DFD085597}"/>
                                    </a:ext>
                                  </a:extLst>
                                </wps:cNvPr>
                                <wps:cNvCnPr/>
                                <wps:spPr>
                                  <a:xfrm rot="16200000">
                                    <a:off x="0" y="1"/>
                                    <a:ext cx="72000" cy="72000"/>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g:grpSp>
                            <wpg:grpSp>
                              <wpg:cNvPr id="825" name="Group 825">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B6C76A40-3091-D59C-AF10-D444C2291169}"/>
                                  </a:ext>
                                </a:extLst>
                              </wpg:cNvPr>
                              <wpg:cNvGrpSpPr/>
                              <wpg:grpSpPr>
                                <a:xfrm>
                                  <a:off x="260350" y="0"/>
                                  <a:ext cx="72000" cy="72001"/>
                                  <a:chOff x="260350" y="0"/>
                                  <a:chExt cx="72000" cy="72001"/>
                                </a:xfrm>
                              </wpg:grpSpPr>
                              <wps:wsp>
                                <wps:cNvPr id="826" name="Straight Connector 826">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57041770-72AF-CE36-E540-10D737AB1F19}"/>
                                    </a:ext>
                                  </a:extLst>
                                </wps:cNvPr>
                                <wps:cNvCnPr/>
                                <wps:spPr>
                                  <a:xfrm>
                                    <a:off x="260350" y="0"/>
                                    <a:ext cx="72000" cy="72000"/>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s:wsp>
                                <wps:cNvPr id="827" name="Straight Connector 827">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541499E8-E9A7-51CD-5975-E87C3C28E722}"/>
                                    </a:ext>
                                  </a:extLst>
                                </wps:cNvPr>
                                <wps:cNvCnPr/>
                                <wps:spPr>
                                  <a:xfrm rot="16200000">
                                    <a:off x="260350" y="1"/>
                                    <a:ext cx="72000" cy="72000"/>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g:grpSp>
                            <wpg:grpSp>
                              <wpg:cNvPr id="828" name="Group 828">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AEAE664D-1E79-4397-72E1-09F0516C29FE}"/>
                                  </a:ext>
                                </a:extLst>
                              </wpg:cNvPr>
                              <wpg:cNvGrpSpPr/>
                              <wpg:grpSpPr>
                                <a:xfrm>
                                  <a:off x="520700" y="0"/>
                                  <a:ext cx="72000" cy="72001"/>
                                  <a:chOff x="520700" y="0"/>
                                  <a:chExt cx="72000" cy="72001"/>
                                </a:xfrm>
                              </wpg:grpSpPr>
                              <wps:wsp>
                                <wps:cNvPr id="829" name="Straight Connector 829">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04D88EA0-09F9-6E6B-24D5-2640BBC414D6}"/>
                                    </a:ext>
                                  </a:extLst>
                                </wps:cNvPr>
                                <wps:cNvCnPr/>
                                <wps:spPr>
                                  <a:xfrm>
                                    <a:off x="520700" y="0"/>
                                    <a:ext cx="72000" cy="72000"/>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s:wsp>
                                <wps:cNvPr id="830" name="Straight Connector 830">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3FFBDD57-D3AF-535D-85C0-C7A75F97BB29}"/>
                                    </a:ext>
                                  </a:extLst>
                                </wps:cNvPr>
                                <wps:cNvCnPr/>
                                <wps:spPr>
                                  <a:xfrm rot="16200000">
                                    <a:off x="520700" y="1"/>
                                    <a:ext cx="72000" cy="72000"/>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g:grpSp>
                            <wpg:grpSp>
                              <wpg:cNvPr id="831" name="Group 831">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29D9BD12-AB6F-291C-532E-D14789F894D5}"/>
                                  </a:ext>
                                </a:extLst>
                              </wpg:cNvPr>
                              <wpg:cNvGrpSpPr/>
                              <wpg:grpSpPr>
                                <a:xfrm>
                                  <a:off x="781050" y="0"/>
                                  <a:ext cx="72000" cy="72001"/>
                                  <a:chOff x="781050" y="0"/>
                                  <a:chExt cx="72000" cy="72001"/>
                                </a:xfrm>
                              </wpg:grpSpPr>
                              <wps:wsp>
                                <wps:cNvPr id="832" name="Straight Connector 832">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4C76D8D8-7C8F-7594-323C-07847497D5F5}"/>
                                    </a:ext>
                                  </a:extLst>
                                </wps:cNvPr>
                                <wps:cNvCnPr/>
                                <wps:spPr>
                                  <a:xfrm>
                                    <a:off x="781050" y="0"/>
                                    <a:ext cx="72000" cy="72000"/>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s:wsp>
                                <wps:cNvPr id="833" name="Straight Connector 833">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15ADFAFC-F64C-69D6-DFB9-1F846D9360AF}"/>
                                    </a:ext>
                                  </a:extLst>
                                </wps:cNvPr>
                                <wps:cNvCnPr/>
                                <wps:spPr>
                                  <a:xfrm rot="16200000">
                                    <a:off x="781050" y="1"/>
                                    <a:ext cx="72000" cy="72000"/>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g:grpSp>
                          </wpg:grpSp>
                          <wpg:grpSp>
                            <wpg:cNvPr id="834" name="Group 834">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358EE737-4D22-B917-EF6A-8F43401E7457}"/>
                                </a:ext>
                              </a:extLst>
                            </wpg:cNvPr>
                            <wpg:cNvGrpSpPr/>
                            <wpg:grpSpPr>
                              <a:xfrm>
                                <a:off x="0" y="783151"/>
                                <a:ext cx="853050" cy="72001"/>
                                <a:chOff x="0" y="783151"/>
                                <a:chExt cx="853050" cy="72001"/>
                              </a:xfrm>
                            </wpg:grpSpPr>
                            <wpg:grpSp>
                              <wpg:cNvPr id="835" name="Group 835">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5B21ADFD-CD0A-F047-5C54-C205EB78D661}"/>
                                  </a:ext>
                                </a:extLst>
                              </wpg:cNvPr>
                              <wpg:cNvGrpSpPr/>
                              <wpg:grpSpPr>
                                <a:xfrm>
                                  <a:off x="0" y="783151"/>
                                  <a:ext cx="72000" cy="72001"/>
                                  <a:chOff x="0" y="783151"/>
                                  <a:chExt cx="72000" cy="72001"/>
                                </a:xfrm>
                              </wpg:grpSpPr>
                              <wps:wsp>
                                <wps:cNvPr id="836" name="Straight Connector 836">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A8D89ACD-8326-442A-E280-ADF607F77BB4}"/>
                                    </a:ext>
                                  </a:extLst>
                                </wps:cNvPr>
                                <wps:cNvCnPr/>
                                <wps:spPr>
                                  <a:xfrm>
                                    <a:off x="0" y="783151"/>
                                    <a:ext cx="72000" cy="72000"/>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s:wsp>
                                <wps:cNvPr id="837" name="Straight Connector 837">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F9492256-CDE0-9244-36A2-67EC3BF7B0DC}"/>
                                    </a:ext>
                                  </a:extLst>
                                </wps:cNvPr>
                                <wps:cNvCnPr/>
                                <wps:spPr>
                                  <a:xfrm rot="16200000">
                                    <a:off x="0" y="783152"/>
                                    <a:ext cx="72000" cy="72000"/>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g:grpSp>
                            <wpg:grpSp>
                              <wpg:cNvPr id="838" name="Group 838">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55C3E8DF-30D5-DAE8-4234-E03955A7D8ED}"/>
                                  </a:ext>
                                </a:extLst>
                              </wpg:cNvPr>
                              <wpg:cNvGrpSpPr/>
                              <wpg:grpSpPr>
                                <a:xfrm>
                                  <a:off x="260350" y="783151"/>
                                  <a:ext cx="72000" cy="72001"/>
                                  <a:chOff x="260350" y="783151"/>
                                  <a:chExt cx="72000" cy="72001"/>
                                </a:xfrm>
                              </wpg:grpSpPr>
                              <wps:wsp>
                                <wps:cNvPr id="839" name="Straight Connector 839">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CA99CEEA-7FDB-BA82-5891-576563225A7E}"/>
                                    </a:ext>
                                  </a:extLst>
                                </wps:cNvPr>
                                <wps:cNvCnPr/>
                                <wps:spPr>
                                  <a:xfrm>
                                    <a:off x="260350" y="783151"/>
                                    <a:ext cx="72000" cy="72000"/>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s:wsp>
                                <wps:cNvPr id="840" name="Straight Connector 840">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22AF73F1-E1E8-69CE-9B6B-4295D845F9DF}"/>
                                    </a:ext>
                                  </a:extLst>
                                </wps:cNvPr>
                                <wps:cNvCnPr/>
                                <wps:spPr>
                                  <a:xfrm rot="16200000">
                                    <a:off x="260350" y="783152"/>
                                    <a:ext cx="72000" cy="72000"/>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g:grpSp>
                            <wpg:grpSp>
                              <wpg:cNvPr id="841" name="Group 841">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6CB6B1C1-259D-8F28-4371-39B42A029613}"/>
                                  </a:ext>
                                </a:extLst>
                              </wpg:cNvPr>
                              <wpg:cNvGrpSpPr/>
                              <wpg:grpSpPr>
                                <a:xfrm>
                                  <a:off x="520700" y="783151"/>
                                  <a:ext cx="72000" cy="72001"/>
                                  <a:chOff x="520700" y="783151"/>
                                  <a:chExt cx="72000" cy="72001"/>
                                </a:xfrm>
                              </wpg:grpSpPr>
                              <wps:wsp>
                                <wps:cNvPr id="842" name="Straight Connector 842">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91F9BFFE-4330-A6EF-3530-3FF7164FF3F6}"/>
                                    </a:ext>
                                  </a:extLst>
                                </wps:cNvPr>
                                <wps:cNvCnPr/>
                                <wps:spPr>
                                  <a:xfrm>
                                    <a:off x="520700" y="783151"/>
                                    <a:ext cx="72000" cy="72000"/>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s:wsp>
                                <wps:cNvPr id="843" name="Straight Connector 843">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D2747337-A1D0-CCA3-5DD3-71A61924E1A2}"/>
                                    </a:ext>
                                  </a:extLst>
                                </wps:cNvPr>
                                <wps:cNvCnPr/>
                                <wps:spPr>
                                  <a:xfrm rot="16200000">
                                    <a:off x="520700" y="783152"/>
                                    <a:ext cx="72000" cy="72000"/>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g:grpSp>
                            <wpg:grpSp>
                              <wpg:cNvPr id="844" name="Group 844">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5411D6DB-2CDB-1B8E-166C-4F59AFF20190}"/>
                                  </a:ext>
                                </a:extLst>
                              </wpg:cNvPr>
                              <wpg:cNvGrpSpPr/>
                              <wpg:grpSpPr>
                                <a:xfrm>
                                  <a:off x="781050" y="783151"/>
                                  <a:ext cx="72000" cy="72001"/>
                                  <a:chOff x="781050" y="783151"/>
                                  <a:chExt cx="72000" cy="72001"/>
                                </a:xfrm>
                              </wpg:grpSpPr>
                              <wps:wsp>
                                <wps:cNvPr id="845" name="Straight Connector 845">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FFDF78B0-46F1-645B-BBCE-872040248912}"/>
                                    </a:ext>
                                  </a:extLst>
                                </wps:cNvPr>
                                <wps:cNvCnPr/>
                                <wps:spPr>
                                  <a:xfrm>
                                    <a:off x="781050" y="783151"/>
                                    <a:ext cx="72000" cy="72000"/>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s:wsp>
                                <wps:cNvPr id="846" name="Straight Connector 846">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F84DBE6D-62EB-1B6F-3B8C-8E07E40A759C}"/>
                                    </a:ext>
                                  </a:extLst>
                                </wps:cNvPr>
                                <wps:cNvCnPr/>
                                <wps:spPr>
                                  <a:xfrm rot="16200000">
                                    <a:off x="781050" y="783152"/>
                                    <a:ext cx="72000" cy="72000"/>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g:grpSp>
                          </wpg:grpSp>
                          <wpg:grpSp>
                            <wpg:cNvPr id="847" name="Group 847">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D52A1CFC-C69D-5121-2C07-F5C343587D0D}"/>
                                </a:ext>
                              </a:extLst>
                            </wpg:cNvPr>
                            <wpg:cNvGrpSpPr/>
                            <wpg:grpSpPr>
                              <a:xfrm>
                                <a:off x="0" y="261050"/>
                                <a:ext cx="853050" cy="72001"/>
                                <a:chOff x="0" y="261050"/>
                                <a:chExt cx="853050" cy="72001"/>
                              </a:xfrm>
                            </wpg:grpSpPr>
                            <wpg:grpSp>
                              <wpg:cNvPr id="848" name="Group 848">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F6DE5414-92EA-2ED4-AEA1-7A470F5F275E}"/>
                                  </a:ext>
                                </a:extLst>
                              </wpg:cNvPr>
                              <wpg:cNvGrpSpPr/>
                              <wpg:grpSpPr>
                                <a:xfrm>
                                  <a:off x="0" y="261050"/>
                                  <a:ext cx="72000" cy="72001"/>
                                  <a:chOff x="0" y="261050"/>
                                  <a:chExt cx="72000" cy="72001"/>
                                </a:xfrm>
                              </wpg:grpSpPr>
                              <wps:wsp>
                                <wps:cNvPr id="849" name="Straight Connector 849">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1B870E98-5CD0-8443-9EF5-CF324243B013}"/>
                                    </a:ext>
                                  </a:extLst>
                                </wps:cNvPr>
                                <wps:cNvCnPr/>
                                <wps:spPr>
                                  <a:xfrm>
                                    <a:off x="0" y="261050"/>
                                    <a:ext cx="72000" cy="72000"/>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s:wsp>
                                <wps:cNvPr id="850" name="Straight Connector 850">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4A2EF97D-DA7C-5B22-DB0C-3EF2E9EBFE81}"/>
                                    </a:ext>
                                  </a:extLst>
                                </wps:cNvPr>
                                <wps:cNvCnPr/>
                                <wps:spPr>
                                  <a:xfrm rot="16200000">
                                    <a:off x="0" y="261051"/>
                                    <a:ext cx="72000" cy="72000"/>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g:grpSp>
                            <wpg:grpSp>
                              <wpg:cNvPr id="851" name="Group 851">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3070006C-2EBE-BD43-AF12-73ACFF2C1AC3}"/>
                                  </a:ext>
                                </a:extLst>
                              </wpg:cNvPr>
                              <wpg:cNvGrpSpPr/>
                              <wpg:grpSpPr>
                                <a:xfrm>
                                  <a:off x="260350" y="261050"/>
                                  <a:ext cx="72000" cy="72001"/>
                                  <a:chOff x="260350" y="261050"/>
                                  <a:chExt cx="72000" cy="72001"/>
                                </a:xfrm>
                              </wpg:grpSpPr>
                              <wps:wsp>
                                <wps:cNvPr id="852" name="Straight Connector 852">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0BB0EA0E-021F-89D2-8429-567784710267}"/>
                                    </a:ext>
                                  </a:extLst>
                                </wps:cNvPr>
                                <wps:cNvCnPr/>
                                <wps:spPr>
                                  <a:xfrm>
                                    <a:off x="260350" y="261050"/>
                                    <a:ext cx="72000" cy="72000"/>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s:wsp>
                                <wps:cNvPr id="853" name="Straight Connector 853">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1AC9D080-6449-151E-2CAF-A5206B48239D}"/>
                                    </a:ext>
                                  </a:extLst>
                                </wps:cNvPr>
                                <wps:cNvCnPr/>
                                <wps:spPr>
                                  <a:xfrm rot="16200000">
                                    <a:off x="260350" y="261051"/>
                                    <a:ext cx="72000" cy="72000"/>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g:grpSp>
                            <wpg:grpSp>
                              <wpg:cNvPr id="854" name="Group 854">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8B98F7D3-E5A5-6491-765F-5EAAF2BBDBD0}"/>
                                  </a:ext>
                                </a:extLst>
                              </wpg:cNvPr>
                              <wpg:cNvGrpSpPr/>
                              <wpg:grpSpPr>
                                <a:xfrm>
                                  <a:off x="520700" y="261050"/>
                                  <a:ext cx="72000" cy="72001"/>
                                  <a:chOff x="520700" y="261050"/>
                                  <a:chExt cx="72000" cy="72001"/>
                                </a:xfrm>
                              </wpg:grpSpPr>
                              <wps:wsp>
                                <wps:cNvPr id="855" name="Straight Connector 855">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03585283-D659-DC11-0B0E-872B4CDFA11D}"/>
                                    </a:ext>
                                  </a:extLst>
                                </wps:cNvPr>
                                <wps:cNvCnPr/>
                                <wps:spPr>
                                  <a:xfrm>
                                    <a:off x="520700" y="261050"/>
                                    <a:ext cx="72000" cy="72000"/>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s:wsp>
                                <wps:cNvPr id="856" name="Straight Connector 856">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BE9A0516-4FBD-CE89-B1F0-C1A178B86F0A}"/>
                                    </a:ext>
                                  </a:extLst>
                                </wps:cNvPr>
                                <wps:cNvCnPr/>
                                <wps:spPr>
                                  <a:xfrm rot="16200000">
                                    <a:off x="520700" y="261051"/>
                                    <a:ext cx="72000" cy="72000"/>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g:grpSp>
                            <wpg:grpSp>
                              <wpg:cNvPr id="857" name="Group 857">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9EA5807A-A6F3-4DB3-93DF-6A8FA850E6DF}"/>
                                  </a:ext>
                                </a:extLst>
                              </wpg:cNvPr>
                              <wpg:cNvGrpSpPr/>
                              <wpg:grpSpPr>
                                <a:xfrm>
                                  <a:off x="781050" y="261050"/>
                                  <a:ext cx="72000" cy="72001"/>
                                  <a:chOff x="781050" y="261050"/>
                                  <a:chExt cx="72000" cy="72001"/>
                                </a:xfrm>
                              </wpg:grpSpPr>
                              <wps:wsp>
                                <wps:cNvPr id="858" name="Straight Connector 858">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51C9715F-970C-A927-6947-E5E2FEB0A749}"/>
                                    </a:ext>
                                  </a:extLst>
                                </wps:cNvPr>
                                <wps:cNvCnPr/>
                                <wps:spPr>
                                  <a:xfrm>
                                    <a:off x="781050" y="261050"/>
                                    <a:ext cx="72000" cy="72000"/>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s:wsp>
                                <wps:cNvPr id="859" name="Straight Connector 859">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BBA40F08-5775-6789-D7FE-20A03943D564}"/>
                                    </a:ext>
                                  </a:extLst>
                                </wps:cNvPr>
                                <wps:cNvCnPr/>
                                <wps:spPr>
                                  <a:xfrm rot="16200000">
                                    <a:off x="781050" y="261051"/>
                                    <a:ext cx="72000" cy="72000"/>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g:grpSp>
                          </wpg:grpSp>
                          <wpg:grpSp>
                            <wpg:cNvPr id="860" name="Group 860">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92BEE25F-CE60-006E-002A-D21DF25E8033}"/>
                                </a:ext>
                              </a:extLst>
                            </wpg:cNvPr>
                            <wpg:cNvGrpSpPr/>
                            <wpg:grpSpPr>
                              <a:xfrm>
                                <a:off x="0" y="522100"/>
                                <a:ext cx="853050" cy="72001"/>
                                <a:chOff x="0" y="522100"/>
                                <a:chExt cx="853050" cy="72001"/>
                              </a:xfrm>
                            </wpg:grpSpPr>
                            <wpg:grpSp>
                              <wpg:cNvPr id="861" name="Group 861">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00F2129B-1AA9-58A4-A619-866FAC98E151}"/>
                                  </a:ext>
                                </a:extLst>
                              </wpg:cNvPr>
                              <wpg:cNvGrpSpPr/>
                              <wpg:grpSpPr>
                                <a:xfrm>
                                  <a:off x="0" y="522100"/>
                                  <a:ext cx="72000" cy="72001"/>
                                  <a:chOff x="0" y="522100"/>
                                  <a:chExt cx="72000" cy="72001"/>
                                </a:xfrm>
                              </wpg:grpSpPr>
                              <wps:wsp>
                                <wps:cNvPr id="862" name="Straight Connector 862">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D1A8F8B8-58F8-DFBD-6986-B8D1031F8034}"/>
                                    </a:ext>
                                  </a:extLst>
                                </wps:cNvPr>
                                <wps:cNvCnPr/>
                                <wps:spPr>
                                  <a:xfrm>
                                    <a:off x="0" y="522100"/>
                                    <a:ext cx="72000" cy="72000"/>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s:wsp>
                                <wps:cNvPr id="863" name="Straight Connector 863">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11639AC3-FA62-A793-3107-39AA5AD03F0E}"/>
                                    </a:ext>
                                  </a:extLst>
                                </wps:cNvPr>
                                <wps:cNvCnPr/>
                                <wps:spPr>
                                  <a:xfrm rot="16200000">
                                    <a:off x="0" y="522101"/>
                                    <a:ext cx="72000" cy="72000"/>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g:grpSp>
                            <wpg:grpSp>
                              <wpg:cNvPr id="864" name="Group 864">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0EC13AC0-866A-F33B-B2D7-EEE6A0B39D80}"/>
                                  </a:ext>
                                </a:extLst>
                              </wpg:cNvPr>
                              <wpg:cNvGrpSpPr/>
                              <wpg:grpSpPr>
                                <a:xfrm>
                                  <a:off x="260350" y="522100"/>
                                  <a:ext cx="72000" cy="72001"/>
                                  <a:chOff x="260350" y="522100"/>
                                  <a:chExt cx="72000" cy="72001"/>
                                </a:xfrm>
                              </wpg:grpSpPr>
                              <wps:wsp>
                                <wps:cNvPr id="865" name="Straight Connector 865">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84F5D8CC-3990-893B-BD74-DB6A561688F5}"/>
                                    </a:ext>
                                  </a:extLst>
                                </wps:cNvPr>
                                <wps:cNvCnPr/>
                                <wps:spPr>
                                  <a:xfrm>
                                    <a:off x="260350" y="522100"/>
                                    <a:ext cx="72000" cy="72000"/>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s:wsp>
                                <wps:cNvPr id="866" name="Straight Connector 866">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FCAF136B-3C60-0177-BAE1-D51B6B9A3156}"/>
                                    </a:ext>
                                  </a:extLst>
                                </wps:cNvPr>
                                <wps:cNvCnPr/>
                                <wps:spPr>
                                  <a:xfrm rot="16200000">
                                    <a:off x="260350" y="522101"/>
                                    <a:ext cx="72000" cy="72000"/>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g:grpSp>
                            <wpg:grpSp>
                              <wpg:cNvPr id="867" name="Group 867">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0C0D9736-819C-378E-8682-1DE3DFFECEA4}"/>
                                  </a:ext>
                                </a:extLst>
                              </wpg:cNvPr>
                              <wpg:cNvGrpSpPr/>
                              <wpg:grpSpPr>
                                <a:xfrm>
                                  <a:off x="520700" y="522100"/>
                                  <a:ext cx="72000" cy="72001"/>
                                  <a:chOff x="520700" y="522100"/>
                                  <a:chExt cx="72000" cy="72001"/>
                                </a:xfrm>
                              </wpg:grpSpPr>
                              <wps:wsp>
                                <wps:cNvPr id="868" name="Straight Connector 868">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3D6132E5-6910-EDEE-3924-2996DF425BF1}"/>
                                    </a:ext>
                                  </a:extLst>
                                </wps:cNvPr>
                                <wps:cNvCnPr/>
                                <wps:spPr>
                                  <a:xfrm>
                                    <a:off x="520700" y="522100"/>
                                    <a:ext cx="72000" cy="72000"/>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s:wsp>
                                <wps:cNvPr id="869" name="Straight Connector 869">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3F8AB84B-3E0A-3BAC-52F5-ABA31C32E276}"/>
                                    </a:ext>
                                  </a:extLst>
                                </wps:cNvPr>
                                <wps:cNvCnPr/>
                                <wps:spPr>
                                  <a:xfrm rot="16200000">
                                    <a:off x="520700" y="522101"/>
                                    <a:ext cx="72000" cy="72000"/>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g:grpSp>
                            <wpg:grpSp>
                              <wpg:cNvPr id="870" name="Group 870">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7E45D4D4-ED79-0214-71C4-576548EAAC1A}"/>
                                  </a:ext>
                                </a:extLst>
                              </wpg:cNvPr>
                              <wpg:cNvGrpSpPr/>
                              <wpg:grpSpPr>
                                <a:xfrm>
                                  <a:off x="781050" y="522100"/>
                                  <a:ext cx="72000" cy="72001"/>
                                  <a:chOff x="781050" y="522100"/>
                                  <a:chExt cx="72000" cy="72001"/>
                                </a:xfrm>
                              </wpg:grpSpPr>
                              <wps:wsp>
                                <wps:cNvPr id="871" name="Straight Connector 871">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E729F40A-843F-9B67-BC84-6C878A5CB141}"/>
                                    </a:ext>
                                  </a:extLst>
                                </wps:cNvPr>
                                <wps:cNvCnPr/>
                                <wps:spPr>
                                  <a:xfrm>
                                    <a:off x="781050" y="522100"/>
                                    <a:ext cx="72000" cy="72000"/>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s:wsp>
                                <wps:cNvPr id="872" name="Straight Connector 872">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5C1A4D2E-4928-9CAC-F950-A98E969AA6A4}"/>
                                    </a:ext>
                                  </a:extLst>
                                </wps:cNvPr>
                                <wps:cNvCnPr/>
                                <wps:spPr>
                                  <a:xfrm rot="16200000">
                                    <a:off x="781050" y="522101"/>
                                    <a:ext cx="72000" cy="72000"/>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g:grpSp>
                          </wpg:grpSp>
                        </wpg:grpSp>
                        <wpg:grpSp>
                          <wpg:cNvPr id="873" name="Group 873">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4568140F-248F-3999-C680-6492D0D3E48A}"/>
                              </a:ext>
                            </a:extLst>
                          </wpg:cNvPr>
                          <wpg:cNvGrpSpPr/>
                          <wpg:grpSpPr>
                            <a:xfrm>
                              <a:off x="4643142" y="0"/>
                              <a:ext cx="852892" cy="854784"/>
                              <a:chOff x="4643142" y="0"/>
                              <a:chExt cx="853050" cy="855152"/>
                            </a:xfrm>
                          </wpg:grpSpPr>
                          <wpg:grpSp>
                            <wpg:cNvPr id="874" name="Group 874">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6CADA3C9-AE54-3DB1-F1FE-A8EF8DDD761B}"/>
                                </a:ext>
                              </a:extLst>
                            </wpg:cNvPr>
                            <wpg:cNvGrpSpPr/>
                            <wpg:grpSpPr>
                              <a:xfrm>
                                <a:off x="4643142" y="0"/>
                                <a:ext cx="853050" cy="72001"/>
                                <a:chOff x="4643142" y="0"/>
                                <a:chExt cx="853050" cy="72001"/>
                              </a:xfrm>
                            </wpg:grpSpPr>
                            <wpg:grpSp>
                              <wpg:cNvPr id="875" name="Group 875">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EAC95B80-55FB-783C-C65F-C128679BFF0A}"/>
                                  </a:ext>
                                </a:extLst>
                              </wpg:cNvPr>
                              <wpg:cNvGrpSpPr/>
                              <wpg:grpSpPr>
                                <a:xfrm>
                                  <a:off x="4643142" y="0"/>
                                  <a:ext cx="72000" cy="72001"/>
                                  <a:chOff x="4643142" y="0"/>
                                  <a:chExt cx="72000" cy="72001"/>
                                </a:xfrm>
                              </wpg:grpSpPr>
                              <wps:wsp>
                                <wps:cNvPr id="876" name="Straight Connector 876">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9D099B1E-94F0-795B-7277-B41D9EF055D1}"/>
                                    </a:ext>
                                  </a:extLst>
                                </wps:cNvPr>
                                <wps:cNvCnPr/>
                                <wps:spPr>
                                  <a:xfrm>
                                    <a:off x="4643142" y="0"/>
                                    <a:ext cx="72000" cy="72000"/>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s:wsp>
                                <wps:cNvPr id="877" name="Straight Connector 877">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D2F6634C-597F-2405-E384-7D3544520DB4}"/>
                                    </a:ext>
                                  </a:extLst>
                                </wps:cNvPr>
                                <wps:cNvCnPr/>
                                <wps:spPr>
                                  <a:xfrm rot="16200000">
                                    <a:off x="4643142" y="1"/>
                                    <a:ext cx="72000" cy="72000"/>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g:grpSp>
                            <wpg:grpSp>
                              <wpg:cNvPr id="878" name="Group 878">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08C878BC-48F1-4ADF-05D8-F48DAA199E67}"/>
                                  </a:ext>
                                </a:extLst>
                              </wpg:cNvPr>
                              <wpg:cNvGrpSpPr/>
                              <wpg:grpSpPr>
                                <a:xfrm>
                                  <a:off x="4903492" y="0"/>
                                  <a:ext cx="72000" cy="72001"/>
                                  <a:chOff x="4903492" y="0"/>
                                  <a:chExt cx="72000" cy="72001"/>
                                </a:xfrm>
                              </wpg:grpSpPr>
                              <wps:wsp>
                                <wps:cNvPr id="879" name="Straight Connector 879">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2B259B31-F824-9595-66FB-F7D2D8ACCD4A}"/>
                                    </a:ext>
                                  </a:extLst>
                                </wps:cNvPr>
                                <wps:cNvCnPr/>
                                <wps:spPr>
                                  <a:xfrm>
                                    <a:off x="4903492" y="0"/>
                                    <a:ext cx="72000" cy="72000"/>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s:wsp>
                                <wps:cNvPr id="880" name="Straight Connector 880">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AC10E5D2-19D1-0A65-EE92-188ABA7DB718}"/>
                                    </a:ext>
                                  </a:extLst>
                                </wps:cNvPr>
                                <wps:cNvCnPr/>
                                <wps:spPr>
                                  <a:xfrm rot="16200000">
                                    <a:off x="4903492" y="1"/>
                                    <a:ext cx="72000" cy="72000"/>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g:grpSp>
                            <wpg:grpSp>
                              <wpg:cNvPr id="881" name="Group 881">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E12A60C3-2B94-EA58-A63C-8498E58A71C4}"/>
                                  </a:ext>
                                </a:extLst>
                              </wpg:cNvPr>
                              <wpg:cNvGrpSpPr/>
                              <wpg:grpSpPr>
                                <a:xfrm>
                                  <a:off x="5163842" y="0"/>
                                  <a:ext cx="72000" cy="72001"/>
                                  <a:chOff x="5163842" y="0"/>
                                  <a:chExt cx="72000" cy="72001"/>
                                </a:xfrm>
                              </wpg:grpSpPr>
                              <wps:wsp>
                                <wps:cNvPr id="882" name="Straight Connector 882">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B0EE3930-4D2C-7804-5EF4-DE27CC9ADB2E}"/>
                                    </a:ext>
                                  </a:extLst>
                                </wps:cNvPr>
                                <wps:cNvCnPr/>
                                <wps:spPr>
                                  <a:xfrm>
                                    <a:off x="5163842" y="0"/>
                                    <a:ext cx="72000" cy="72000"/>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s:wsp>
                                <wps:cNvPr id="883" name="Straight Connector 883">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303A3B6B-ADCE-0BBC-530F-033C69574280}"/>
                                    </a:ext>
                                  </a:extLst>
                                </wps:cNvPr>
                                <wps:cNvCnPr/>
                                <wps:spPr>
                                  <a:xfrm rot="16200000">
                                    <a:off x="5163842" y="1"/>
                                    <a:ext cx="72000" cy="72000"/>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g:grpSp>
                            <wpg:grpSp>
                              <wpg:cNvPr id="884" name="Group 884">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D682F688-1455-87D5-ED40-67D326E18E92}"/>
                                  </a:ext>
                                </a:extLst>
                              </wpg:cNvPr>
                              <wpg:cNvGrpSpPr/>
                              <wpg:grpSpPr>
                                <a:xfrm>
                                  <a:off x="5424192" y="0"/>
                                  <a:ext cx="72000" cy="72001"/>
                                  <a:chOff x="5424192" y="0"/>
                                  <a:chExt cx="72000" cy="72001"/>
                                </a:xfrm>
                              </wpg:grpSpPr>
                              <wps:wsp>
                                <wps:cNvPr id="885" name="Straight Connector 885">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09125F29-59C7-FC64-7018-687DF864693B}"/>
                                    </a:ext>
                                  </a:extLst>
                                </wps:cNvPr>
                                <wps:cNvCnPr/>
                                <wps:spPr>
                                  <a:xfrm>
                                    <a:off x="5424192" y="0"/>
                                    <a:ext cx="72000" cy="72000"/>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s:wsp>
                                <wps:cNvPr id="886" name="Straight Connector 886">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EF3D03CC-04EC-4717-96C5-116C6BCF3114}"/>
                                    </a:ext>
                                  </a:extLst>
                                </wps:cNvPr>
                                <wps:cNvCnPr/>
                                <wps:spPr>
                                  <a:xfrm rot="16200000">
                                    <a:off x="5424192" y="1"/>
                                    <a:ext cx="72000" cy="72000"/>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g:grpSp>
                          </wpg:grpSp>
                          <wpg:grpSp>
                            <wpg:cNvPr id="887" name="Group 887">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B275E8FC-2B2F-47F4-B5D4-C50759F3FCC6}"/>
                                </a:ext>
                              </a:extLst>
                            </wpg:cNvPr>
                            <wpg:cNvGrpSpPr/>
                            <wpg:grpSpPr>
                              <a:xfrm>
                                <a:off x="4643142" y="783151"/>
                                <a:ext cx="853050" cy="72001"/>
                                <a:chOff x="4643142" y="783151"/>
                                <a:chExt cx="853050" cy="72001"/>
                              </a:xfrm>
                            </wpg:grpSpPr>
                            <wpg:grpSp>
                              <wpg:cNvPr id="888" name="Group 888">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979D4516-5099-6CE1-A7D0-3DD7E463DC63}"/>
                                  </a:ext>
                                </a:extLst>
                              </wpg:cNvPr>
                              <wpg:cNvGrpSpPr/>
                              <wpg:grpSpPr>
                                <a:xfrm>
                                  <a:off x="4643142" y="783151"/>
                                  <a:ext cx="72000" cy="72001"/>
                                  <a:chOff x="4643142" y="783151"/>
                                  <a:chExt cx="72000" cy="72001"/>
                                </a:xfrm>
                              </wpg:grpSpPr>
                              <wps:wsp>
                                <wps:cNvPr id="889" name="Straight Connector 889">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A23A7067-725E-B6B1-3D28-14D1C648373F}"/>
                                    </a:ext>
                                  </a:extLst>
                                </wps:cNvPr>
                                <wps:cNvCnPr/>
                                <wps:spPr>
                                  <a:xfrm>
                                    <a:off x="4643142" y="783151"/>
                                    <a:ext cx="72000" cy="72000"/>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s:wsp>
                                <wps:cNvPr id="890" name="Straight Connector 890">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B7707F7C-140E-BF4F-5D86-4BD2B74E63FE}"/>
                                    </a:ext>
                                  </a:extLst>
                                </wps:cNvPr>
                                <wps:cNvCnPr/>
                                <wps:spPr>
                                  <a:xfrm rot="16200000">
                                    <a:off x="4643142" y="783152"/>
                                    <a:ext cx="72000" cy="72000"/>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g:grpSp>
                            <wpg:grpSp>
                              <wpg:cNvPr id="891" name="Group 891">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C65D93DE-9E11-5984-BF84-C0DA2AE549D3}"/>
                                  </a:ext>
                                </a:extLst>
                              </wpg:cNvPr>
                              <wpg:cNvGrpSpPr/>
                              <wpg:grpSpPr>
                                <a:xfrm>
                                  <a:off x="4903492" y="783151"/>
                                  <a:ext cx="72000" cy="72001"/>
                                  <a:chOff x="4903492" y="783151"/>
                                  <a:chExt cx="72000" cy="72001"/>
                                </a:xfrm>
                              </wpg:grpSpPr>
                              <wps:wsp>
                                <wps:cNvPr id="892" name="Straight Connector 892">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9709CFB4-25A6-5037-33B3-DEFC7FC73AD5}"/>
                                    </a:ext>
                                  </a:extLst>
                                </wps:cNvPr>
                                <wps:cNvCnPr/>
                                <wps:spPr>
                                  <a:xfrm>
                                    <a:off x="4903492" y="783151"/>
                                    <a:ext cx="72000" cy="72000"/>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s:wsp>
                                <wps:cNvPr id="893" name="Straight Connector 893">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0DB4430D-D4B7-D503-7252-F4EF625DE5E8}"/>
                                    </a:ext>
                                  </a:extLst>
                                </wps:cNvPr>
                                <wps:cNvCnPr/>
                                <wps:spPr>
                                  <a:xfrm rot="16200000">
                                    <a:off x="4903492" y="783152"/>
                                    <a:ext cx="72000" cy="72000"/>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g:grpSp>
                            <wpg:grpSp>
                              <wpg:cNvPr id="894" name="Group 894">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FCFA48B0-F4BB-A878-342E-8521D8EF767B}"/>
                                  </a:ext>
                                </a:extLst>
                              </wpg:cNvPr>
                              <wpg:cNvGrpSpPr/>
                              <wpg:grpSpPr>
                                <a:xfrm>
                                  <a:off x="5163842" y="783151"/>
                                  <a:ext cx="72000" cy="72001"/>
                                  <a:chOff x="5163842" y="783151"/>
                                  <a:chExt cx="72000" cy="72001"/>
                                </a:xfrm>
                              </wpg:grpSpPr>
                              <wps:wsp>
                                <wps:cNvPr id="895" name="Straight Connector 895">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BBFF2CB0-642F-0FF4-9EDC-B66FD7E25B3F}"/>
                                    </a:ext>
                                  </a:extLst>
                                </wps:cNvPr>
                                <wps:cNvCnPr/>
                                <wps:spPr>
                                  <a:xfrm>
                                    <a:off x="5163842" y="783151"/>
                                    <a:ext cx="72000" cy="72000"/>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s:wsp>
                                <wps:cNvPr id="896" name="Straight Connector 896">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E676E765-2782-1443-5014-4B2B7D7042D2}"/>
                                    </a:ext>
                                  </a:extLst>
                                </wps:cNvPr>
                                <wps:cNvCnPr/>
                                <wps:spPr>
                                  <a:xfrm rot="16200000">
                                    <a:off x="5163842" y="783152"/>
                                    <a:ext cx="72000" cy="72000"/>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g:grpSp>
                            <wpg:grpSp>
                              <wpg:cNvPr id="897" name="Group 897">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9474A9DD-38A5-71EF-1935-7F6E1042DEFB}"/>
                                  </a:ext>
                                </a:extLst>
                              </wpg:cNvPr>
                              <wpg:cNvGrpSpPr/>
                              <wpg:grpSpPr>
                                <a:xfrm>
                                  <a:off x="5424192" y="783151"/>
                                  <a:ext cx="72000" cy="72001"/>
                                  <a:chOff x="5424192" y="783151"/>
                                  <a:chExt cx="72000" cy="72001"/>
                                </a:xfrm>
                              </wpg:grpSpPr>
                              <wps:wsp>
                                <wps:cNvPr id="898" name="Straight Connector 898">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7DDC8DC8-1259-9027-3EDC-C28A75B2E1B9}"/>
                                    </a:ext>
                                  </a:extLst>
                                </wps:cNvPr>
                                <wps:cNvCnPr/>
                                <wps:spPr>
                                  <a:xfrm>
                                    <a:off x="5424192" y="783151"/>
                                    <a:ext cx="72000" cy="72000"/>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s:wsp>
                                <wps:cNvPr id="899" name="Straight Connector 899">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EEAAEBC1-A935-9230-68C9-CA9FEDC0381D}"/>
                                    </a:ext>
                                  </a:extLst>
                                </wps:cNvPr>
                                <wps:cNvCnPr/>
                                <wps:spPr>
                                  <a:xfrm rot="16200000">
                                    <a:off x="5424192" y="783152"/>
                                    <a:ext cx="72000" cy="72000"/>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g:grpSp>
                          </wpg:grpSp>
                          <wpg:grpSp>
                            <wpg:cNvPr id="900" name="Group 900">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1217C463-2F31-22E4-C55F-6E45F967EE6B}"/>
                                </a:ext>
                              </a:extLst>
                            </wpg:cNvPr>
                            <wpg:cNvGrpSpPr/>
                            <wpg:grpSpPr>
                              <a:xfrm>
                                <a:off x="4643142" y="261050"/>
                                <a:ext cx="853050" cy="72001"/>
                                <a:chOff x="4643142" y="261050"/>
                                <a:chExt cx="853050" cy="72001"/>
                              </a:xfrm>
                            </wpg:grpSpPr>
                            <wpg:grpSp>
                              <wpg:cNvPr id="901" name="Group 901">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ACAE82EE-4770-CC71-E497-609CAAB567DB}"/>
                                  </a:ext>
                                </a:extLst>
                              </wpg:cNvPr>
                              <wpg:cNvGrpSpPr/>
                              <wpg:grpSpPr>
                                <a:xfrm>
                                  <a:off x="4643142" y="261050"/>
                                  <a:ext cx="72000" cy="72001"/>
                                  <a:chOff x="4643142" y="261050"/>
                                  <a:chExt cx="72000" cy="72001"/>
                                </a:xfrm>
                              </wpg:grpSpPr>
                              <wps:wsp>
                                <wps:cNvPr id="902" name="Straight Connector 902">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CF4DA426-92A0-7DB9-B28C-408852C3D627}"/>
                                    </a:ext>
                                  </a:extLst>
                                </wps:cNvPr>
                                <wps:cNvCnPr/>
                                <wps:spPr>
                                  <a:xfrm>
                                    <a:off x="4643142" y="261050"/>
                                    <a:ext cx="72000" cy="72000"/>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s:wsp>
                                <wps:cNvPr id="903" name="Straight Connector 903">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2746F840-3F56-463D-C5F1-DCA0F4702948}"/>
                                    </a:ext>
                                  </a:extLst>
                                </wps:cNvPr>
                                <wps:cNvCnPr/>
                                <wps:spPr>
                                  <a:xfrm rot="16200000">
                                    <a:off x="4643142" y="261051"/>
                                    <a:ext cx="72000" cy="72000"/>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g:grpSp>
                            <wpg:grpSp>
                              <wpg:cNvPr id="904" name="Group 904">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570D61D6-4331-9959-0EE3-9284A92AEEED}"/>
                                  </a:ext>
                                </a:extLst>
                              </wpg:cNvPr>
                              <wpg:cNvGrpSpPr/>
                              <wpg:grpSpPr>
                                <a:xfrm>
                                  <a:off x="4903492" y="261050"/>
                                  <a:ext cx="72000" cy="72001"/>
                                  <a:chOff x="4903492" y="261050"/>
                                  <a:chExt cx="72000" cy="72001"/>
                                </a:xfrm>
                              </wpg:grpSpPr>
                              <wps:wsp>
                                <wps:cNvPr id="905" name="Straight Connector 905">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96BB76C3-E34F-DA3F-370E-98D6C59672B8}"/>
                                    </a:ext>
                                  </a:extLst>
                                </wps:cNvPr>
                                <wps:cNvCnPr/>
                                <wps:spPr>
                                  <a:xfrm>
                                    <a:off x="4903492" y="261050"/>
                                    <a:ext cx="72000" cy="72000"/>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s:wsp>
                                <wps:cNvPr id="906" name="Straight Connector 906">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4948CCD1-8D91-7F7E-D51E-CDF83302C70C}"/>
                                    </a:ext>
                                  </a:extLst>
                                </wps:cNvPr>
                                <wps:cNvCnPr/>
                                <wps:spPr>
                                  <a:xfrm rot="16200000">
                                    <a:off x="4903492" y="261051"/>
                                    <a:ext cx="72000" cy="72000"/>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g:grpSp>
                            <wpg:grpSp>
                              <wpg:cNvPr id="907" name="Group 907">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A3A201C9-B1FC-74BC-3152-79A1422390C2}"/>
                                  </a:ext>
                                </a:extLst>
                              </wpg:cNvPr>
                              <wpg:cNvGrpSpPr/>
                              <wpg:grpSpPr>
                                <a:xfrm>
                                  <a:off x="5163842" y="261050"/>
                                  <a:ext cx="72000" cy="72001"/>
                                  <a:chOff x="5163842" y="261050"/>
                                  <a:chExt cx="72000" cy="72001"/>
                                </a:xfrm>
                              </wpg:grpSpPr>
                              <wps:wsp>
                                <wps:cNvPr id="908" name="Straight Connector 908">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A3482915-F4F4-2198-77E5-A30EB16C69A1}"/>
                                    </a:ext>
                                  </a:extLst>
                                </wps:cNvPr>
                                <wps:cNvCnPr/>
                                <wps:spPr>
                                  <a:xfrm>
                                    <a:off x="5163842" y="261050"/>
                                    <a:ext cx="72000" cy="72000"/>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s:wsp>
                                <wps:cNvPr id="909" name="Straight Connector 909">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ADD06213-C71B-CD73-B6E1-23FF411CCED2}"/>
                                    </a:ext>
                                  </a:extLst>
                                </wps:cNvPr>
                                <wps:cNvCnPr/>
                                <wps:spPr>
                                  <a:xfrm rot="16200000">
                                    <a:off x="5163842" y="261051"/>
                                    <a:ext cx="72000" cy="72000"/>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g:grpSp>
                            <wpg:grpSp>
                              <wpg:cNvPr id="910" name="Group 910">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76F7639E-EFB7-2363-7ECB-92FE1E9E24A5}"/>
                                  </a:ext>
                                </a:extLst>
                              </wpg:cNvPr>
                              <wpg:cNvGrpSpPr/>
                              <wpg:grpSpPr>
                                <a:xfrm>
                                  <a:off x="5424192" y="261050"/>
                                  <a:ext cx="72000" cy="72001"/>
                                  <a:chOff x="5424192" y="261050"/>
                                  <a:chExt cx="72000" cy="72001"/>
                                </a:xfrm>
                              </wpg:grpSpPr>
                              <wps:wsp>
                                <wps:cNvPr id="911" name="Straight Connector 911">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65F0F969-DF71-B524-C799-F22DA5D0141A}"/>
                                    </a:ext>
                                  </a:extLst>
                                </wps:cNvPr>
                                <wps:cNvCnPr/>
                                <wps:spPr>
                                  <a:xfrm>
                                    <a:off x="5424192" y="261050"/>
                                    <a:ext cx="72000" cy="72000"/>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s:wsp>
                                <wps:cNvPr id="912" name="Straight Connector 912">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AB1A9F5C-296A-5B59-44A4-F854DAED51BF}"/>
                                    </a:ext>
                                  </a:extLst>
                                </wps:cNvPr>
                                <wps:cNvCnPr/>
                                <wps:spPr>
                                  <a:xfrm rot="16200000">
                                    <a:off x="5424192" y="261051"/>
                                    <a:ext cx="72000" cy="72000"/>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g:grpSp>
                          </wpg:grpSp>
                          <wpg:grpSp>
                            <wpg:cNvPr id="913" name="Group 913">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00D01AA8-84BB-D455-9F6C-E14C6B1216E7}"/>
                                </a:ext>
                              </a:extLst>
                            </wpg:cNvPr>
                            <wpg:cNvGrpSpPr/>
                            <wpg:grpSpPr>
                              <a:xfrm>
                                <a:off x="4643142" y="522100"/>
                                <a:ext cx="853050" cy="72001"/>
                                <a:chOff x="4643142" y="522100"/>
                                <a:chExt cx="853050" cy="72001"/>
                              </a:xfrm>
                            </wpg:grpSpPr>
                            <wpg:grpSp>
                              <wpg:cNvPr id="914" name="Group 914">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F33163C8-8F20-DF74-DA41-6E580C7DC72F}"/>
                                  </a:ext>
                                </a:extLst>
                              </wpg:cNvPr>
                              <wpg:cNvGrpSpPr/>
                              <wpg:grpSpPr>
                                <a:xfrm>
                                  <a:off x="4643142" y="522100"/>
                                  <a:ext cx="72000" cy="72001"/>
                                  <a:chOff x="4643142" y="522100"/>
                                  <a:chExt cx="72000" cy="72001"/>
                                </a:xfrm>
                              </wpg:grpSpPr>
                              <wps:wsp>
                                <wps:cNvPr id="915" name="Straight Connector 915">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69F247E6-FC7F-4E00-6187-858F2CD1C125}"/>
                                    </a:ext>
                                  </a:extLst>
                                </wps:cNvPr>
                                <wps:cNvCnPr/>
                                <wps:spPr>
                                  <a:xfrm>
                                    <a:off x="4643142" y="522100"/>
                                    <a:ext cx="72000" cy="72000"/>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s:wsp>
                                <wps:cNvPr id="916" name="Straight Connector 916">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D7662608-3009-45FC-A431-C491727BEC07}"/>
                                    </a:ext>
                                  </a:extLst>
                                </wps:cNvPr>
                                <wps:cNvCnPr/>
                                <wps:spPr>
                                  <a:xfrm rot="16200000">
                                    <a:off x="4643142" y="522101"/>
                                    <a:ext cx="72000" cy="72000"/>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g:grpSp>
                            <wpg:grpSp>
                              <wpg:cNvPr id="917" name="Group 917">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C85C86E1-D5EE-5086-39B7-C2DE4E9D0C1A}"/>
                                  </a:ext>
                                </a:extLst>
                              </wpg:cNvPr>
                              <wpg:cNvGrpSpPr/>
                              <wpg:grpSpPr>
                                <a:xfrm>
                                  <a:off x="4903492" y="522100"/>
                                  <a:ext cx="72000" cy="72001"/>
                                  <a:chOff x="4903492" y="522100"/>
                                  <a:chExt cx="72000" cy="72001"/>
                                </a:xfrm>
                              </wpg:grpSpPr>
                              <wps:wsp>
                                <wps:cNvPr id="918" name="Straight Connector 918">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2C050E5B-EB72-6116-D2B5-CBD9A29CEC9E}"/>
                                    </a:ext>
                                  </a:extLst>
                                </wps:cNvPr>
                                <wps:cNvCnPr/>
                                <wps:spPr>
                                  <a:xfrm>
                                    <a:off x="4903492" y="522100"/>
                                    <a:ext cx="72000" cy="72000"/>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s:wsp>
                                <wps:cNvPr id="919" name="Straight Connector 919">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0773741E-98B9-B075-492A-F7F51DA4D1D1}"/>
                                    </a:ext>
                                  </a:extLst>
                                </wps:cNvPr>
                                <wps:cNvCnPr/>
                                <wps:spPr>
                                  <a:xfrm rot="16200000">
                                    <a:off x="4903492" y="522101"/>
                                    <a:ext cx="72000" cy="72000"/>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g:grpSp>
                            <wpg:grpSp>
                              <wpg:cNvPr id="920" name="Group 920">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3437A534-4B06-0849-5169-6A8A11648325}"/>
                                  </a:ext>
                                </a:extLst>
                              </wpg:cNvPr>
                              <wpg:cNvGrpSpPr/>
                              <wpg:grpSpPr>
                                <a:xfrm>
                                  <a:off x="5163842" y="522100"/>
                                  <a:ext cx="72000" cy="72001"/>
                                  <a:chOff x="5163842" y="522100"/>
                                  <a:chExt cx="72000" cy="72001"/>
                                </a:xfrm>
                              </wpg:grpSpPr>
                              <wps:wsp>
                                <wps:cNvPr id="921" name="Straight Connector 921">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FAAD8480-40A1-EC05-3067-65988AD5CAE6}"/>
                                    </a:ext>
                                  </a:extLst>
                                </wps:cNvPr>
                                <wps:cNvCnPr/>
                                <wps:spPr>
                                  <a:xfrm>
                                    <a:off x="5163842" y="522100"/>
                                    <a:ext cx="72000" cy="72000"/>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s:wsp>
                                <wps:cNvPr id="922" name="Straight Connector 922">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2079650E-C655-01BE-6A44-0E07279BCDEB}"/>
                                    </a:ext>
                                  </a:extLst>
                                </wps:cNvPr>
                                <wps:cNvCnPr/>
                                <wps:spPr>
                                  <a:xfrm rot="16200000">
                                    <a:off x="5163842" y="522101"/>
                                    <a:ext cx="72000" cy="72000"/>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g:grpSp>
                            <wpg:grpSp>
                              <wpg:cNvPr id="923" name="Group 923">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1AF5CE11-8C8A-EBE9-D9B4-AF5F5AA25A5F}"/>
                                  </a:ext>
                                </a:extLst>
                              </wpg:cNvPr>
                              <wpg:cNvGrpSpPr/>
                              <wpg:grpSpPr>
                                <a:xfrm>
                                  <a:off x="5424192" y="522100"/>
                                  <a:ext cx="72000" cy="72001"/>
                                  <a:chOff x="5424192" y="522100"/>
                                  <a:chExt cx="72000" cy="72001"/>
                                </a:xfrm>
                              </wpg:grpSpPr>
                              <wps:wsp>
                                <wps:cNvPr id="924" name="Straight Connector 924">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EBA1A085-7B50-B721-56BC-CEA9CCDB571C}"/>
                                    </a:ext>
                                  </a:extLst>
                                </wps:cNvPr>
                                <wps:cNvCnPr/>
                                <wps:spPr>
                                  <a:xfrm>
                                    <a:off x="5424192" y="522100"/>
                                    <a:ext cx="72000" cy="72000"/>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s:wsp>
                                <wps:cNvPr id="925" name="Straight Connector 925">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8FEA341F-9EF1-C9E0-8BAC-0E869B57CCA5}"/>
                                    </a:ext>
                                  </a:extLst>
                                </wps:cNvPr>
                                <wps:cNvCnPr/>
                                <wps:spPr>
                                  <a:xfrm rot="16200000">
                                    <a:off x="5424192" y="522101"/>
                                    <a:ext cx="72000" cy="72000"/>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g:grpSp>
                          </wpg:grpSp>
                        </wpg:grpSp>
                        <wps:wsp>
                          <wps:cNvPr id="926" name="TextBox 376">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8F1278DD-7F5E-AA78-BE91-5CD145CAB841}"/>
                              </a:ext>
                            </a:extLst>
                          </wps:cNvPr>
                          <wps:cNvSpPr txBox="1"/>
                          <wps:spPr>
                            <a:xfrm>
                              <a:off x="116798" y="887567"/>
                              <a:ext cx="609600" cy="382270"/>
                            </a:xfrm>
                            <a:prstGeom prst="rect">
                              <a:avLst/>
                            </a:prstGeom>
                            <a:noFill/>
                          </wps:spPr>
                          <wps:txbx>
                            <w:txbxContent>
                              <w:p w14:paraId="06CEE801" w14:textId="77777777" w:rsidR="003B4DD8" w:rsidRPr="00402755" w:rsidRDefault="003B4DD8" w:rsidP="003B4DD8">
                                <w:pPr>
                                  <w:jc w:val="center"/>
                                  <w:rPr>
                                    <w:rFonts w:eastAsia="Times New Roman" w:cs="Times New Roman"/>
                                    <w:i/>
                                    <w:iCs/>
                                    <w:color w:val="000000"/>
                                    <w:kern w:val="24"/>
                                    <w:sz w:val="24"/>
                                    <w:szCs w:val="24"/>
                                  </w:rPr>
                                </w:pPr>
                                <w:r w:rsidRPr="00402755">
                                  <w:rPr>
                                    <w:rFonts w:eastAsia="Times New Roman" w:cs="Times New Roman"/>
                                    <w:i/>
                                    <w:iCs/>
                                    <w:color w:val="000000"/>
                                    <w:kern w:val="24"/>
                                    <w:sz w:val="24"/>
                                    <w:szCs w:val="24"/>
                                  </w:rPr>
                                  <w:t>Hình 1</w:t>
                                </w:r>
                              </w:p>
                            </w:txbxContent>
                          </wps:txbx>
                          <wps:bodyPr wrap="square" rtlCol="0">
                            <a:spAutoFit/>
                          </wps:bodyPr>
                        </wps:wsp>
                        <wps:wsp>
                          <wps:cNvPr id="927" name="TextBox 377">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3DE007CF-FB23-1818-9EB4-F505210E3F7B}"/>
                              </a:ext>
                            </a:extLst>
                          </wps:cNvPr>
                          <wps:cNvSpPr txBox="1"/>
                          <wps:spPr>
                            <a:xfrm>
                              <a:off x="1682753" y="880273"/>
                              <a:ext cx="609600" cy="382270"/>
                            </a:xfrm>
                            <a:prstGeom prst="rect">
                              <a:avLst/>
                            </a:prstGeom>
                            <a:noFill/>
                          </wps:spPr>
                          <wps:txbx>
                            <w:txbxContent>
                              <w:p w14:paraId="09795EE4" w14:textId="77777777" w:rsidR="003B4DD8" w:rsidRPr="00402755" w:rsidRDefault="003B4DD8" w:rsidP="003B4DD8">
                                <w:pPr>
                                  <w:jc w:val="center"/>
                                  <w:rPr>
                                    <w:rFonts w:eastAsia="Times New Roman" w:cs="Times New Roman"/>
                                    <w:i/>
                                    <w:iCs/>
                                    <w:color w:val="000000"/>
                                    <w:kern w:val="24"/>
                                    <w:sz w:val="24"/>
                                    <w:szCs w:val="24"/>
                                  </w:rPr>
                                </w:pPr>
                                <w:r w:rsidRPr="00402755">
                                  <w:rPr>
                                    <w:rFonts w:eastAsia="Times New Roman" w:cs="Times New Roman"/>
                                    <w:i/>
                                    <w:iCs/>
                                    <w:color w:val="000000"/>
                                    <w:kern w:val="24"/>
                                    <w:sz w:val="24"/>
                                    <w:szCs w:val="24"/>
                                  </w:rPr>
                                  <w:t>Hình 2</w:t>
                                </w:r>
                              </w:p>
                            </w:txbxContent>
                          </wps:txbx>
                          <wps:bodyPr wrap="square" rtlCol="0">
                            <a:spAutoFit/>
                          </wps:bodyPr>
                        </wps:wsp>
                        <wps:wsp>
                          <wps:cNvPr id="928" name="TextBox 378">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625C5CB1-8F9A-80D3-B8B8-CA4356A690C7}"/>
                              </a:ext>
                            </a:extLst>
                          </wps:cNvPr>
                          <wps:cNvSpPr txBox="1"/>
                          <wps:spPr>
                            <a:xfrm>
                              <a:off x="4798407" y="887430"/>
                              <a:ext cx="608965" cy="382270"/>
                            </a:xfrm>
                            <a:prstGeom prst="rect">
                              <a:avLst/>
                            </a:prstGeom>
                            <a:noFill/>
                          </wps:spPr>
                          <wps:txbx>
                            <w:txbxContent>
                              <w:p w14:paraId="1F44F92C" w14:textId="77777777" w:rsidR="003B4DD8" w:rsidRPr="00402755" w:rsidRDefault="003B4DD8" w:rsidP="003B4DD8">
                                <w:pPr>
                                  <w:jc w:val="center"/>
                                  <w:rPr>
                                    <w:rFonts w:eastAsia="Times New Roman" w:cs="Times New Roman"/>
                                    <w:i/>
                                    <w:iCs/>
                                    <w:color w:val="000000"/>
                                    <w:kern w:val="24"/>
                                    <w:sz w:val="24"/>
                                    <w:szCs w:val="24"/>
                                  </w:rPr>
                                </w:pPr>
                                <w:r w:rsidRPr="00402755">
                                  <w:rPr>
                                    <w:rFonts w:eastAsia="Times New Roman" w:cs="Times New Roman"/>
                                    <w:i/>
                                    <w:iCs/>
                                    <w:color w:val="000000"/>
                                    <w:kern w:val="24"/>
                                    <w:sz w:val="24"/>
                                    <w:szCs w:val="24"/>
                                  </w:rPr>
                                  <w:t>Hình 4</w:t>
                                </w:r>
                              </w:p>
                            </w:txbxContent>
                          </wps:txbx>
                          <wps:bodyPr wrap="square" rtlCol="0">
                            <a:spAutoFit/>
                          </wps:bodyPr>
                        </wps:wsp>
                        <wps:wsp>
                          <wps:cNvPr id="929" name="TextBox 379">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8805D5DB-AEBA-3DEC-3C4D-335863452A5B}"/>
                              </a:ext>
                            </a:extLst>
                          </wps:cNvPr>
                          <wps:cNvSpPr txBox="1"/>
                          <wps:spPr>
                            <a:xfrm>
                              <a:off x="3237443" y="887204"/>
                              <a:ext cx="608330" cy="382270"/>
                            </a:xfrm>
                            <a:prstGeom prst="rect">
                              <a:avLst/>
                            </a:prstGeom>
                            <a:noFill/>
                          </wps:spPr>
                          <wps:txbx>
                            <w:txbxContent>
                              <w:p w14:paraId="0E701E58" w14:textId="77777777" w:rsidR="003B4DD8" w:rsidRPr="00402755" w:rsidRDefault="003B4DD8" w:rsidP="003B4DD8">
                                <w:pPr>
                                  <w:jc w:val="center"/>
                                  <w:rPr>
                                    <w:rFonts w:eastAsia="Times New Roman" w:cs="Times New Roman"/>
                                    <w:i/>
                                    <w:iCs/>
                                    <w:color w:val="000000"/>
                                    <w:kern w:val="24"/>
                                    <w:sz w:val="24"/>
                                    <w:szCs w:val="24"/>
                                  </w:rPr>
                                </w:pPr>
                                <w:r w:rsidRPr="00402755">
                                  <w:rPr>
                                    <w:rFonts w:eastAsia="Times New Roman" w:cs="Times New Roman"/>
                                    <w:i/>
                                    <w:iCs/>
                                    <w:color w:val="000000"/>
                                    <w:kern w:val="24"/>
                                    <w:sz w:val="24"/>
                                    <w:szCs w:val="24"/>
                                  </w:rPr>
                                  <w:t>Hình 3</w:t>
                                </w:r>
                              </w:p>
                            </w:txbxContent>
                          </wps:txbx>
                          <wps:bodyPr wrap="square" rtlCol="0">
                            <a:spAutoFit/>
                          </wps:bodyPr>
                        </wps:wsp>
                        <wpg:grpSp>
                          <wpg:cNvPr id="930" name="Group 930">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51B76DBC-905B-2BD3-E187-D7A121463D4A}"/>
                              </a:ext>
                            </a:extLst>
                          </wpg:cNvPr>
                          <wpg:cNvGrpSpPr/>
                          <wpg:grpSpPr>
                            <a:xfrm>
                              <a:off x="1559709" y="0"/>
                              <a:ext cx="834900" cy="807262"/>
                              <a:chOff x="1559709" y="0"/>
                              <a:chExt cx="834980" cy="807463"/>
                            </a:xfrm>
                          </wpg:grpSpPr>
                          <wpg:grpSp>
                            <wpg:cNvPr id="931" name="Group 931">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32C70855-F880-5A7E-580C-039FB10AE45D}"/>
                                </a:ext>
                              </a:extLst>
                            </wpg:cNvPr>
                            <wpg:cNvGrpSpPr/>
                            <wpg:grpSpPr>
                              <a:xfrm>
                                <a:off x="1559709" y="0"/>
                                <a:ext cx="834980" cy="36000"/>
                                <a:chOff x="1559709" y="0"/>
                                <a:chExt cx="834980" cy="36000"/>
                              </a:xfrm>
                            </wpg:grpSpPr>
                            <wps:wsp>
                              <wps:cNvPr id="932" name="Oval 932">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75B1FAFA-A24F-B543-442E-7F3CA2F350F9}"/>
                                  </a:ext>
                                </a:extLst>
                              </wps:cNvPr>
                              <wps:cNvSpPr/>
                              <wps:spPr>
                                <a:xfrm>
                                  <a:off x="1559709" y="0"/>
                                  <a:ext cx="36000" cy="36000"/>
                                </a:xfrm>
                                <a:prstGeom prst="ellipse">
                                  <a:avLst/>
                                </a:prstGeom>
                                <a:solidFill>
                                  <a:schemeClr val="tx1"/>
                                </a:solidFill>
                                <a:ln>
                                  <a:solidFill>
                                    <a:schemeClr val="tx1">
                                      <a:lumMod val="75000"/>
                                      <a:lumOff val="2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33" name="Oval 933">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04086D47-8E96-43A8-AED7-9A87238CE3C2}"/>
                                  </a:ext>
                                </a:extLst>
                              </wps:cNvPr>
                              <wps:cNvSpPr/>
                              <wps:spPr>
                                <a:xfrm>
                                  <a:off x="1826036" y="0"/>
                                  <a:ext cx="36000" cy="36000"/>
                                </a:xfrm>
                                <a:prstGeom prst="ellipse">
                                  <a:avLst/>
                                </a:prstGeom>
                                <a:solidFill>
                                  <a:schemeClr val="tx1"/>
                                </a:solidFill>
                                <a:ln>
                                  <a:solidFill>
                                    <a:schemeClr val="tx1">
                                      <a:lumMod val="75000"/>
                                      <a:lumOff val="2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34" name="Oval 934">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798C8C60-1BA9-CF58-047B-B04D7381AADC}"/>
                                  </a:ext>
                                </a:extLst>
                              </wps:cNvPr>
                              <wps:cNvSpPr/>
                              <wps:spPr>
                                <a:xfrm>
                                  <a:off x="2092363" y="0"/>
                                  <a:ext cx="36000" cy="36000"/>
                                </a:xfrm>
                                <a:prstGeom prst="ellipse">
                                  <a:avLst/>
                                </a:prstGeom>
                                <a:solidFill>
                                  <a:schemeClr val="tx1"/>
                                </a:solidFill>
                                <a:ln>
                                  <a:solidFill>
                                    <a:schemeClr val="tx1">
                                      <a:lumMod val="75000"/>
                                      <a:lumOff val="2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35" name="Oval 935">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F86C650B-C91A-3DFD-F86B-D6E417CF2779}"/>
                                  </a:ext>
                                </a:extLst>
                              </wps:cNvPr>
                              <wps:cNvSpPr/>
                              <wps:spPr>
                                <a:xfrm>
                                  <a:off x="2358689" y="0"/>
                                  <a:ext cx="36000" cy="36000"/>
                                </a:xfrm>
                                <a:prstGeom prst="ellipse">
                                  <a:avLst/>
                                </a:prstGeom>
                                <a:solidFill>
                                  <a:schemeClr val="tx1"/>
                                </a:solidFill>
                                <a:ln>
                                  <a:solidFill>
                                    <a:schemeClr val="tx1">
                                      <a:lumMod val="75000"/>
                                      <a:lumOff val="2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g:grpSp>
                            <wpg:cNvPr id="936" name="Group 936">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5CBDE2B7-EE6C-D32E-7608-A91208962228}"/>
                                </a:ext>
                              </a:extLst>
                            </wpg:cNvPr>
                            <wpg:cNvGrpSpPr/>
                            <wpg:grpSpPr>
                              <a:xfrm>
                                <a:off x="1559709" y="257154"/>
                                <a:ext cx="834980" cy="36000"/>
                                <a:chOff x="1559709" y="257154"/>
                                <a:chExt cx="834980" cy="36000"/>
                              </a:xfrm>
                            </wpg:grpSpPr>
                            <wps:wsp>
                              <wps:cNvPr id="937" name="Oval 937">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BD0DE0F6-0E27-14DD-5FE3-5267309D0AA2}"/>
                                  </a:ext>
                                </a:extLst>
                              </wps:cNvPr>
                              <wps:cNvSpPr/>
                              <wps:spPr>
                                <a:xfrm>
                                  <a:off x="1559709" y="257154"/>
                                  <a:ext cx="36000" cy="36000"/>
                                </a:xfrm>
                                <a:prstGeom prst="ellipse">
                                  <a:avLst/>
                                </a:prstGeom>
                                <a:solidFill>
                                  <a:schemeClr val="tx1"/>
                                </a:solidFill>
                                <a:ln>
                                  <a:solidFill>
                                    <a:schemeClr val="tx1">
                                      <a:lumMod val="75000"/>
                                      <a:lumOff val="2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38" name="Oval 938">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272CCA7A-7C1C-7D34-5A93-530B6B5E2E36}"/>
                                  </a:ext>
                                </a:extLst>
                              </wps:cNvPr>
                              <wps:cNvSpPr/>
                              <wps:spPr>
                                <a:xfrm>
                                  <a:off x="1826036" y="257154"/>
                                  <a:ext cx="36000" cy="36000"/>
                                </a:xfrm>
                                <a:prstGeom prst="ellipse">
                                  <a:avLst/>
                                </a:prstGeom>
                                <a:solidFill>
                                  <a:schemeClr val="tx1"/>
                                </a:solidFill>
                                <a:ln>
                                  <a:solidFill>
                                    <a:schemeClr val="tx1">
                                      <a:lumMod val="75000"/>
                                      <a:lumOff val="2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39" name="Oval 939">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B709036F-9FF4-C252-4FB2-7A846F276C21}"/>
                                  </a:ext>
                                </a:extLst>
                              </wps:cNvPr>
                              <wps:cNvSpPr/>
                              <wps:spPr>
                                <a:xfrm>
                                  <a:off x="2092363" y="257154"/>
                                  <a:ext cx="36000" cy="36000"/>
                                </a:xfrm>
                                <a:prstGeom prst="ellipse">
                                  <a:avLst/>
                                </a:prstGeom>
                                <a:solidFill>
                                  <a:schemeClr val="tx1"/>
                                </a:solidFill>
                                <a:ln>
                                  <a:solidFill>
                                    <a:schemeClr val="tx1">
                                      <a:lumMod val="75000"/>
                                      <a:lumOff val="2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40" name="Oval 940">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8B5485BC-DD17-1E28-48DE-A8A13E6FA23C}"/>
                                  </a:ext>
                                </a:extLst>
                              </wps:cNvPr>
                              <wps:cNvSpPr/>
                              <wps:spPr>
                                <a:xfrm>
                                  <a:off x="2358689" y="257154"/>
                                  <a:ext cx="36000" cy="36000"/>
                                </a:xfrm>
                                <a:prstGeom prst="ellipse">
                                  <a:avLst/>
                                </a:prstGeom>
                                <a:solidFill>
                                  <a:schemeClr val="tx1"/>
                                </a:solidFill>
                                <a:ln>
                                  <a:solidFill>
                                    <a:schemeClr val="tx1">
                                      <a:lumMod val="75000"/>
                                      <a:lumOff val="2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g:grpSp>
                            <wpg:cNvPr id="941" name="Group 941">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C11E2069-119F-C6D0-17B2-A41CE7F5D209}"/>
                                </a:ext>
                              </a:extLst>
                            </wpg:cNvPr>
                            <wpg:cNvGrpSpPr/>
                            <wpg:grpSpPr>
                              <a:xfrm>
                                <a:off x="1559709" y="514308"/>
                                <a:ext cx="834980" cy="36000"/>
                                <a:chOff x="1559709" y="514308"/>
                                <a:chExt cx="834980" cy="36000"/>
                              </a:xfrm>
                            </wpg:grpSpPr>
                            <wps:wsp>
                              <wps:cNvPr id="942" name="Oval 942">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6DB75B03-1E22-0585-6065-593B93DF6C83}"/>
                                  </a:ext>
                                </a:extLst>
                              </wps:cNvPr>
                              <wps:cNvSpPr/>
                              <wps:spPr>
                                <a:xfrm>
                                  <a:off x="1559709" y="514308"/>
                                  <a:ext cx="36000" cy="36000"/>
                                </a:xfrm>
                                <a:prstGeom prst="ellipse">
                                  <a:avLst/>
                                </a:prstGeom>
                                <a:solidFill>
                                  <a:schemeClr val="tx1"/>
                                </a:solidFill>
                                <a:ln>
                                  <a:solidFill>
                                    <a:schemeClr val="tx1">
                                      <a:lumMod val="75000"/>
                                      <a:lumOff val="2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43" name="Oval 943">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32AF20D1-4052-D6C4-934B-19ECB791E159}"/>
                                  </a:ext>
                                </a:extLst>
                              </wps:cNvPr>
                              <wps:cNvSpPr/>
                              <wps:spPr>
                                <a:xfrm>
                                  <a:off x="1826036" y="514308"/>
                                  <a:ext cx="36000" cy="36000"/>
                                </a:xfrm>
                                <a:prstGeom prst="ellipse">
                                  <a:avLst/>
                                </a:prstGeom>
                                <a:solidFill>
                                  <a:schemeClr val="tx1"/>
                                </a:solidFill>
                                <a:ln>
                                  <a:solidFill>
                                    <a:schemeClr val="tx1">
                                      <a:lumMod val="75000"/>
                                      <a:lumOff val="2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44" name="Oval 944">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BD804E98-6C7E-346E-B6DB-B5D07B831444}"/>
                                  </a:ext>
                                </a:extLst>
                              </wps:cNvPr>
                              <wps:cNvSpPr/>
                              <wps:spPr>
                                <a:xfrm>
                                  <a:off x="2092363" y="514308"/>
                                  <a:ext cx="36000" cy="36000"/>
                                </a:xfrm>
                                <a:prstGeom prst="ellipse">
                                  <a:avLst/>
                                </a:prstGeom>
                                <a:solidFill>
                                  <a:schemeClr val="tx1"/>
                                </a:solidFill>
                                <a:ln>
                                  <a:solidFill>
                                    <a:schemeClr val="tx1">
                                      <a:lumMod val="75000"/>
                                      <a:lumOff val="2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45" name="Oval 945">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DEAD2ABE-D74E-59D3-8E40-9A783A9AF7AF}"/>
                                  </a:ext>
                                </a:extLst>
                              </wps:cNvPr>
                              <wps:cNvSpPr/>
                              <wps:spPr>
                                <a:xfrm>
                                  <a:off x="2358689" y="514308"/>
                                  <a:ext cx="36000" cy="36000"/>
                                </a:xfrm>
                                <a:prstGeom prst="ellipse">
                                  <a:avLst/>
                                </a:prstGeom>
                                <a:solidFill>
                                  <a:schemeClr val="tx1"/>
                                </a:solidFill>
                                <a:ln>
                                  <a:solidFill>
                                    <a:schemeClr val="tx1">
                                      <a:lumMod val="75000"/>
                                      <a:lumOff val="2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g:grpSp>
                            <wpg:cNvPr id="946" name="Group 946">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205F42D1-76BD-42B0-546F-EDAB06576028}"/>
                                </a:ext>
                              </a:extLst>
                            </wpg:cNvPr>
                            <wpg:cNvGrpSpPr/>
                            <wpg:grpSpPr>
                              <a:xfrm>
                                <a:off x="1559709" y="771463"/>
                                <a:ext cx="834980" cy="36000"/>
                                <a:chOff x="1559709" y="771463"/>
                                <a:chExt cx="834980" cy="36000"/>
                              </a:xfrm>
                            </wpg:grpSpPr>
                            <wps:wsp>
                              <wps:cNvPr id="947" name="Oval 947">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AF85E24C-4DB9-A1DB-F7AB-8E03DABA0A7A}"/>
                                  </a:ext>
                                </a:extLst>
                              </wps:cNvPr>
                              <wps:cNvSpPr/>
                              <wps:spPr>
                                <a:xfrm>
                                  <a:off x="1559709" y="771463"/>
                                  <a:ext cx="36000" cy="36000"/>
                                </a:xfrm>
                                <a:prstGeom prst="ellipse">
                                  <a:avLst/>
                                </a:prstGeom>
                                <a:solidFill>
                                  <a:schemeClr val="tx1"/>
                                </a:solidFill>
                                <a:ln>
                                  <a:solidFill>
                                    <a:schemeClr val="tx1">
                                      <a:lumMod val="75000"/>
                                      <a:lumOff val="2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48" name="Oval 948">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0CF4F14C-93F2-8482-6EDD-E44E7C699AF7}"/>
                                  </a:ext>
                                </a:extLst>
                              </wps:cNvPr>
                              <wps:cNvSpPr/>
                              <wps:spPr>
                                <a:xfrm>
                                  <a:off x="1826036" y="771463"/>
                                  <a:ext cx="36000" cy="36000"/>
                                </a:xfrm>
                                <a:prstGeom prst="ellipse">
                                  <a:avLst/>
                                </a:prstGeom>
                                <a:solidFill>
                                  <a:schemeClr val="tx1"/>
                                </a:solidFill>
                                <a:ln>
                                  <a:solidFill>
                                    <a:schemeClr val="tx1">
                                      <a:lumMod val="75000"/>
                                      <a:lumOff val="2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49" name="Oval 949">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997CF6EB-62E8-5089-B921-C0B7414C9A24}"/>
                                  </a:ext>
                                </a:extLst>
                              </wps:cNvPr>
                              <wps:cNvSpPr/>
                              <wps:spPr>
                                <a:xfrm>
                                  <a:off x="2092363" y="771463"/>
                                  <a:ext cx="36000" cy="36000"/>
                                </a:xfrm>
                                <a:prstGeom prst="ellipse">
                                  <a:avLst/>
                                </a:prstGeom>
                                <a:solidFill>
                                  <a:schemeClr val="tx1"/>
                                </a:solidFill>
                                <a:ln>
                                  <a:solidFill>
                                    <a:schemeClr val="tx1">
                                      <a:lumMod val="75000"/>
                                      <a:lumOff val="2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50" name="Oval 950">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15AF23B5-6997-775B-672F-6D5054818D5B}"/>
                                  </a:ext>
                                </a:extLst>
                              </wps:cNvPr>
                              <wps:cNvSpPr/>
                              <wps:spPr>
                                <a:xfrm>
                                  <a:off x="2358689" y="771463"/>
                                  <a:ext cx="36000" cy="36000"/>
                                </a:xfrm>
                                <a:prstGeom prst="ellipse">
                                  <a:avLst/>
                                </a:prstGeom>
                                <a:solidFill>
                                  <a:schemeClr val="tx1"/>
                                </a:solidFill>
                                <a:ln>
                                  <a:solidFill>
                                    <a:schemeClr val="tx1">
                                      <a:lumMod val="75000"/>
                                      <a:lumOff val="2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g:grpSp>
                        <wpg:grpSp>
                          <wpg:cNvPr id="951" name="Group 951">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F2494709-447C-E7E2-E1D0-626F2C873BDD}"/>
                              </a:ext>
                            </a:extLst>
                          </wpg:cNvPr>
                          <wpg:cNvGrpSpPr/>
                          <wpg:grpSpPr>
                            <a:xfrm>
                              <a:off x="3101426" y="0"/>
                              <a:ext cx="834900" cy="807262"/>
                              <a:chOff x="3101426" y="0"/>
                              <a:chExt cx="834980" cy="807463"/>
                            </a:xfrm>
                          </wpg:grpSpPr>
                          <wpg:grpSp>
                            <wpg:cNvPr id="952" name="Group 952">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6BB48CAC-F231-4EE6-2881-5F4470DFA03E}"/>
                                </a:ext>
                              </a:extLst>
                            </wpg:cNvPr>
                            <wpg:cNvGrpSpPr/>
                            <wpg:grpSpPr>
                              <a:xfrm>
                                <a:off x="3101426" y="0"/>
                                <a:ext cx="834980" cy="36000"/>
                                <a:chOff x="3101426" y="0"/>
                                <a:chExt cx="834980" cy="36000"/>
                              </a:xfrm>
                            </wpg:grpSpPr>
                            <wps:wsp>
                              <wps:cNvPr id="953" name="Oval 953">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B991CFF9-0D3A-9ED0-CA16-AEC3530C5287}"/>
                                  </a:ext>
                                </a:extLst>
                              </wps:cNvPr>
                              <wps:cNvSpPr/>
                              <wps:spPr>
                                <a:xfrm>
                                  <a:off x="3101426" y="0"/>
                                  <a:ext cx="36000" cy="36000"/>
                                </a:xfrm>
                                <a:prstGeom prst="ellipse">
                                  <a:avLst/>
                                </a:prstGeom>
                                <a:solidFill>
                                  <a:schemeClr val="tx1"/>
                                </a:solidFill>
                                <a:ln>
                                  <a:solidFill>
                                    <a:schemeClr val="tx1">
                                      <a:lumMod val="75000"/>
                                      <a:lumOff val="2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54" name="Oval 954">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474E155E-6243-E78B-1A3E-C2CCE1493B06}"/>
                                  </a:ext>
                                </a:extLst>
                              </wps:cNvPr>
                              <wps:cNvSpPr/>
                              <wps:spPr>
                                <a:xfrm>
                                  <a:off x="3367753" y="0"/>
                                  <a:ext cx="36000" cy="36000"/>
                                </a:xfrm>
                                <a:prstGeom prst="ellipse">
                                  <a:avLst/>
                                </a:prstGeom>
                                <a:solidFill>
                                  <a:schemeClr val="tx1"/>
                                </a:solidFill>
                                <a:ln>
                                  <a:solidFill>
                                    <a:schemeClr val="tx1">
                                      <a:lumMod val="75000"/>
                                      <a:lumOff val="2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55" name="Oval 955">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9747197A-8F6F-735F-0864-172C3019DC55}"/>
                                  </a:ext>
                                </a:extLst>
                              </wps:cNvPr>
                              <wps:cNvSpPr/>
                              <wps:spPr>
                                <a:xfrm>
                                  <a:off x="3634080" y="0"/>
                                  <a:ext cx="36000" cy="36000"/>
                                </a:xfrm>
                                <a:prstGeom prst="ellipse">
                                  <a:avLst/>
                                </a:prstGeom>
                                <a:solidFill>
                                  <a:schemeClr val="tx1"/>
                                </a:solidFill>
                                <a:ln>
                                  <a:solidFill>
                                    <a:schemeClr val="tx1">
                                      <a:lumMod val="75000"/>
                                      <a:lumOff val="2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56" name="Oval 956">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AB9AC46A-46D4-D939-55FA-3F660DAB5AA5}"/>
                                  </a:ext>
                                </a:extLst>
                              </wps:cNvPr>
                              <wps:cNvSpPr/>
                              <wps:spPr>
                                <a:xfrm>
                                  <a:off x="3900406" y="0"/>
                                  <a:ext cx="36000" cy="36000"/>
                                </a:xfrm>
                                <a:prstGeom prst="ellipse">
                                  <a:avLst/>
                                </a:prstGeom>
                                <a:solidFill>
                                  <a:schemeClr val="tx1"/>
                                </a:solidFill>
                                <a:ln>
                                  <a:solidFill>
                                    <a:schemeClr val="tx1">
                                      <a:lumMod val="75000"/>
                                      <a:lumOff val="2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g:grpSp>
                            <wpg:cNvPr id="957" name="Group 957">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8E713C31-9CA3-1B9C-9E42-616A58312412}"/>
                                </a:ext>
                              </a:extLst>
                            </wpg:cNvPr>
                            <wpg:cNvGrpSpPr/>
                            <wpg:grpSpPr>
                              <a:xfrm>
                                <a:off x="3101426" y="257154"/>
                                <a:ext cx="834980" cy="36000"/>
                                <a:chOff x="3101426" y="257154"/>
                                <a:chExt cx="834980" cy="36000"/>
                              </a:xfrm>
                            </wpg:grpSpPr>
                            <wps:wsp>
                              <wps:cNvPr id="958" name="Oval 958">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A712886F-0D1E-2D60-4991-9FA5ACBCDB85}"/>
                                  </a:ext>
                                </a:extLst>
                              </wps:cNvPr>
                              <wps:cNvSpPr/>
                              <wps:spPr>
                                <a:xfrm>
                                  <a:off x="3101426" y="257154"/>
                                  <a:ext cx="36000" cy="36000"/>
                                </a:xfrm>
                                <a:prstGeom prst="ellipse">
                                  <a:avLst/>
                                </a:prstGeom>
                                <a:solidFill>
                                  <a:schemeClr val="tx1"/>
                                </a:solidFill>
                                <a:ln>
                                  <a:solidFill>
                                    <a:schemeClr val="tx1">
                                      <a:lumMod val="75000"/>
                                      <a:lumOff val="2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59" name="Oval 959">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73499EAB-EBC0-E953-E109-75138C75CC0B}"/>
                                  </a:ext>
                                </a:extLst>
                              </wps:cNvPr>
                              <wps:cNvSpPr/>
                              <wps:spPr>
                                <a:xfrm>
                                  <a:off x="3367753" y="257154"/>
                                  <a:ext cx="36000" cy="36000"/>
                                </a:xfrm>
                                <a:prstGeom prst="ellipse">
                                  <a:avLst/>
                                </a:prstGeom>
                                <a:solidFill>
                                  <a:schemeClr val="tx1"/>
                                </a:solidFill>
                                <a:ln>
                                  <a:solidFill>
                                    <a:schemeClr val="tx1">
                                      <a:lumMod val="75000"/>
                                      <a:lumOff val="2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60" name="Oval 960">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9DB52F8D-F49F-6220-BDCD-136BDA7700EE}"/>
                                  </a:ext>
                                </a:extLst>
                              </wps:cNvPr>
                              <wps:cNvSpPr/>
                              <wps:spPr>
                                <a:xfrm>
                                  <a:off x="3634080" y="257154"/>
                                  <a:ext cx="36000" cy="36000"/>
                                </a:xfrm>
                                <a:prstGeom prst="ellipse">
                                  <a:avLst/>
                                </a:prstGeom>
                                <a:solidFill>
                                  <a:schemeClr val="tx1"/>
                                </a:solidFill>
                                <a:ln>
                                  <a:solidFill>
                                    <a:schemeClr val="tx1">
                                      <a:lumMod val="75000"/>
                                      <a:lumOff val="2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61" name="Oval 961">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7598914C-674B-6785-0FE4-72BD2FFC77C2}"/>
                                  </a:ext>
                                </a:extLst>
                              </wps:cNvPr>
                              <wps:cNvSpPr/>
                              <wps:spPr>
                                <a:xfrm>
                                  <a:off x="3900406" y="257154"/>
                                  <a:ext cx="36000" cy="36000"/>
                                </a:xfrm>
                                <a:prstGeom prst="ellipse">
                                  <a:avLst/>
                                </a:prstGeom>
                                <a:solidFill>
                                  <a:schemeClr val="tx1"/>
                                </a:solidFill>
                                <a:ln>
                                  <a:solidFill>
                                    <a:schemeClr val="tx1">
                                      <a:lumMod val="75000"/>
                                      <a:lumOff val="2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g:grpSp>
                            <wpg:cNvPr id="962" name="Group 962">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205ECA7D-F5D6-C973-B85A-0DFF8C99DD01}"/>
                                </a:ext>
                              </a:extLst>
                            </wpg:cNvPr>
                            <wpg:cNvGrpSpPr/>
                            <wpg:grpSpPr>
                              <a:xfrm>
                                <a:off x="3101426" y="514308"/>
                                <a:ext cx="834980" cy="36000"/>
                                <a:chOff x="3101426" y="514308"/>
                                <a:chExt cx="834980" cy="36000"/>
                              </a:xfrm>
                            </wpg:grpSpPr>
                            <wps:wsp>
                              <wps:cNvPr id="963" name="Oval 963">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42B65A01-32B3-267F-41E3-C5A68DDC3F9B}"/>
                                  </a:ext>
                                </a:extLst>
                              </wps:cNvPr>
                              <wps:cNvSpPr/>
                              <wps:spPr>
                                <a:xfrm>
                                  <a:off x="3101426" y="514308"/>
                                  <a:ext cx="36000" cy="36000"/>
                                </a:xfrm>
                                <a:prstGeom prst="ellipse">
                                  <a:avLst/>
                                </a:prstGeom>
                                <a:solidFill>
                                  <a:schemeClr val="tx1"/>
                                </a:solidFill>
                                <a:ln>
                                  <a:solidFill>
                                    <a:schemeClr val="tx1">
                                      <a:lumMod val="75000"/>
                                      <a:lumOff val="2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64" name="Oval 964">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54EA5DFF-2A58-6280-44C8-98A47FDA449D}"/>
                                  </a:ext>
                                </a:extLst>
                              </wps:cNvPr>
                              <wps:cNvSpPr/>
                              <wps:spPr>
                                <a:xfrm>
                                  <a:off x="3367753" y="514308"/>
                                  <a:ext cx="36000" cy="36000"/>
                                </a:xfrm>
                                <a:prstGeom prst="ellipse">
                                  <a:avLst/>
                                </a:prstGeom>
                                <a:solidFill>
                                  <a:schemeClr val="tx1"/>
                                </a:solidFill>
                                <a:ln>
                                  <a:solidFill>
                                    <a:schemeClr val="tx1">
                                      <a:lumMod val="75000"/>
                                      <a:lumOff val="2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65" name="Oval 965">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C2FE4027-A233-9C84-4D83-D492AC657140}"/>
                                  </a:ext>
                                </a:extLst>
                              </wps:cNvPr>
                              <wps:cNvSpPr/>
                              <wps:spPr>
                                <a:xfrm>
                                  <a:off x="3634080" y="514308"/>
                                  <a:ext cx="36000" cy="36000"/>
                                </a:xfrm>
                                <a:prstGeom prst="ellipse">
                                  <a:avLst/>
                                </a:prstGeom>
                                <a:solidFill>
                                  <a:schemeClr val="tx1"/>
                                </a:solidFill>
                                <a:ln>
                                  <a:solidFill>
                                    <a:schemeClr val="tx1">
                                      <a:lumMod val="75000"/>
                                      <a:lumOff val="2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66" name="Oval 966">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33E1A896-E4DC-2DDE-DBF1-A664B3DB4C8F}"/>
                                  </a:ext>
                                </a:extLst>
                              </wps:cNvPr>
                              <wps:cNvSpPr/>
                              <wps:spPr>
                                <a:xfrm>
                                  <a:off x="3900406" y="514308"/>
                                  <a:ext cx="36000" cy="36000"/>
                                </a:xfrm>
                                <a:prstGeom prst="ellipse">
                                  <a:avLst/>
                                </a:prstGeom>
                                <a:solidFill>
                                  <a:schemeClr val="tx1"/>
                                </a:solidFill>
                                <a:ln>
                                  <a:solidFill>
                                    <a:schemeClr val="tx1">
                                      <a:lumMod val="75000"/>
                                      <a:lumOff val="2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g:grpSp>
                            <wpg:cNvPr id="967" name="Group 967">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96BF4FB3-A0C4-AD4C-ADC1-0ACC44A12356}"/>
                                </a:ext>
                              </a:extLst>
                            </wpg:cNvPr>
                            <wpg:cNvGrpSpPr/>
                            <wpg:grpSpPr>
                              <a:xfrm>
                                <a:off x="3101426" y="771463"/>
                                <a:ext cx="834980" cy="36000"/>
                                <a:chOff x="3101426" y="771463"/>
                                <a:chExt cx="834980" cy="36000"/>
                              </a:xfrm>
                            </wpg:grpSpPr>
                            <wps:wsp>
                              <wps:cNvPr id="968" name="Oval 968">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09962B4C-BB1C-388F-52C1-FD1F91832E56}"/>
                                  </a:ext>
                                </a:extLst>
                              </wps:cNvPr>
                              <wps:cNvSpPr/>
                              <wps:spPr>
                                <a:xfrm>
                                  <a:off x="3101426" y="771463"/>
                                  <a:ext cx="36000" cy="36000"/>
                                </a:xfrm>
                                <a:prstGeom prst="ellipse">
                                  <a:avLst/>
                                </a:prstGeom>
                                <a:solidFill>
                                  <a:schemeClr val="tx1"/>
                                </a:solidFill>
                                <a:ln>
                                  <a:solidFill>
                                    <a:schemeClr val="tx1">
                                      <a:lumMod val="75000"/>
                                      <a:lumOff val="2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69" name="Oval 969">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2AD16B1C-7CE5-735A-8DD5-0B64C1C18968}"/>
                                  </a:ext>
                                </a:extLst>
                              </wps:cNvPr>
                              <wps:cNvSpPr/>
                              <wps:spPr>
                                <a:xfrm>
                                  <a:off x="3367753" y="771463"/>
                                  <a:ext cx="36000" cy="36000"/>
                                </a:xfrm>
                                <a:prstGeom prst="ellipse">
                                  <a:avLst/>
                                </a:prstGeom>
                                <a:solidFill>
                                  <a:schemeClr val="tx1"/>
                                </a:solidFill>
                                <a:ln>
                                  <a:solidFill>
                                    <a:schemeClr val="tx1">
                                      <a:lumMod val="75000"/>
                                      <a:lumOff val="2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70" name="Oval 970">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68F75F67-B6D3-99EA-3DCF-22A143817BFB}"/>
                                  </a:ext>
                                </a:extLst>
                              </wps:cNvPr>
                              <wps:cNvSpPr/>
                              <wps:spPr>
                                <a:xfrm>
                                  <a:off x="3634080" y="771463"/>
                                  <a:ext cx="36000" cy="36000"/>
                                </a:xfrm>
                                <a:prstGeom prst="ellipse">
                                  <a:avLst/>
                                </a:prstGeom>
                                <a:solidFill>
                                  <a:schemeClr val="tx1"/>
                                </a:solidFill>
                                <a:ln>
                                  <a:solidFill>
                                    <a:schemeClr val="tx1">
                                      <a:lumMod val="75000"/>
                                      <a:lumOff val="2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71" name="Oval 971">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ABC439DD-6960-232C-EA99-3468B2D7479E}"/>
                                  </a:ext>
                                </a:extLst>
                              </wps:cNvPr>
                              <wps:cNvSpPr/>
                              <wps:spPr>
                                <a:xfrm>
                                  <a:off x="3900406" y="771463"/>
                                  <a:ext cx="36000" cy="36000"/>
                                </a:xfrm>
                                <a:prstGeom prst="ellipse">
                                  <a:avLst/>
                                </a:prstGeom>
                                <a:solidFill>
                                  <a:schemeClr val="tx1"/>
                                </a:solidFill>
                                <a:ln>
                                  <a:solidFill>
                                    <a:schemeClr val="tx1">
                                      <a:lumMod val="75000"/>
                                      <a:lumOff val="2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g:grpSp>
                        <wps:wsp>
                          <wps:cNvPr id="972" name="Oval 972">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1AA045FA-3CBA-C68D-00EB-C7728401A933}"/>
                              </a:ext>
                            </a:extLst>
                          </wps:cNvPr>
                          <wps:cNvSpPr/>
                          <wps:spPr>
                            <a:xfrm>
                              <a:off x="54397" y="77045"/>
                              <a:ext cx="719931" cy="719819"/>
                            </a:xfrm>
                            <a:prstGeom prst="ellipse">
                              <a:avLst/>
                            </a:prstGeom>
                            <a:noFill/>
                            <a:ln w="12700">
                              <a:solidFill>
                                <a:schemeClr val="tx1"/>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73" name="Oval 973">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A4E52D68-73CA-CD70-7E11-E7EFC1A1C630}"/>
                              </a:ext>
                            </a:extLst>
                          </wps:cNvPr>
                          <wps:cNvSpPr/>
                          <wps:spPr>
                            <a:xfrm>
                              <a:off x="1623933" y="49194"/>
                              <a:ext cx="719931" cy="719819"/>
                            </a:xfrm>
                            <a:prstGeom prst="ellipse">
                              <a:avLst/>
                            </a:prstGeom>
                            <a:noFill/>
                            <a:ln w="12700">
                              <a:solidFill>
                                <a:schemeClr val="tx1"/>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74" name="Oval 974">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8D2DAC15-D428-4560-663A-0A6219CCEA8B}"/>
                              </a:ext>
                            </a:extLst>
                          </wps:cNvPr>
                          <wps:cNvSpPr/>
                          <wps:spPr>
                            <a:xfrm>
                              <a:off x="3167908" y="62997"/>
                              <a:ext cx="719931" cy="719819"/>
                            </a:xfrm>
                            <a:prstGeom prst="ellipse">
                              <a:avLst/>
                            </a:prstGeom>
                            <a:noFill/>
                            <a:ln w="12700">
                              <a:solidFill>
                                <a:schemeClr val="tx1"/>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75" name="Oval 975">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3AED7607-1541-EFB1-AD24-6E8D67283575}"/>
                              </a:ext>
                            </a:extLst>
                          </wps:cNvPr>
                          <wps:cNvSpPr/>
                          <wps:spPr>
                            <a:xfrm>
                              <a:off x="4717251" y="83745"/>
                              <a:ext cx="719931" cy="719819"/>
                            </a:xfrm>
                            <a:prstGeom prst="ellipse">
                              <a:avLst/>
                            </a:prstGeom>
                            <a:noFill/>
                            <a:ln w="12700">
                              <a:solidFill>
                                <a:schemeClr val="tx1"/>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g:cNvPr id="976" name="Group 976">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EBDC9656-0490-5DEB-BAC7-F71D1A810C48}"/>
                              </a:ext>
                            </a:extLst>
                          </wpg:cNvPr>
                          <wpg:cNvGrpSpPr/>
                          <wpg:grpSpPr>
                            <a:xfrm>
                              <a:off x="3804768" y="337121"/>
                              <a:ext cx="143986" cy="143964"/>
                              <a:chOff x="3804768" y="337121"/>
                              <a:chExt cx="144000" cy="144000"/>
                            </a:xfrm>
                          </wpg:grpSpPr>
                          <wps:wsp>
                            <wps:cNvPr id="977" name="Oval 977">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E730B09E-6976-D7E7-86F2-3C1E061389A3}"/>
                                </a:ext>
                              </a:extLst>
                            </wps:cNvPr>
                            <wps:cNvSpPr/>
                            <wps:spPr>
                              <a:xfrm>
                                <a:off x="3804768" y="337121"/>
                                <a:ext cx="144000" cy="144000"/>
                              </a:xfrm>
                              <a:prstGeom prst="ellipse">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78" name="Straight Connector 978">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E503C612-E7AE-1343-B42E-45C0F6A43521}"/>
                                </a:ext>
                              </a:extLst>
                            </wps:cNvPr>
                            <wps:cNvCnPr/>
                            <wps:spPr>
                              <a:xfrm>
                                <a:off x="3840769" y="409121"/>
                                <a:ext cx="720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979" name="Group 979">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D6222CBD-4A9B-6245-CF9F-FE9A60BF7B2F}"/>
                              </a:ext>
                            </a:extLst>
                          </wpg:cNvPr>
                          <wpg:cNvGrpSpPr/>
                          <wpg:grpSpPr>
                            <a:xfrm>
                              <a:off x="686226" y="352275"/>
                              <a:ext cx="143986" cy="143964"/>
                              <a:chOff x="686226" y="352275"/>
                              <a:chExt cx="144000" cy="144000"/>
                            </a:xfrm>
                          </wpg:grpSpPr>
                          <wps:wsp>
                            <wps:cNvPr id="980" name="Oval 980">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B8ABB199-3962-DD00-F080-0CDF58ADC606}"/>
                                </a:ext>
                              </a:extLst>
                            </wps:cNvPr>
                            <wps:cNvSpPr/>
                            <wps:spPr>
                              <a:xfrm>
                                <a:off x="686226" y="352275"/>
                                <a:ext cx="144000" cy="144000"/>
                              </a:xfrm>
                              <a:prstGeom prst="ellipse">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g:cNvPr id="981" name="Group 981">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A901309A-1926-3848-1A62-83E060DDFBD4}"/>
                                </a:ext>
                              </a:extLst>
                            </wpg:cNvPr>
                            <wpg:cNvGrpSpPr/>
                            <wpg:grpSpPr>
                              <a:xfrm>
                                <a:off x="722227" y="388275"/>
                                <a:ext cx="72000" cy="72000"/>
                                <a:chOff x="722226" y="388275"/>
                                <a:chExt cx="72000" cy="72000"/>
                              </a:xfrm>
                            </wpg:grpSpPr>
                            <wps:wsp>
                              <wps:cNvPr id="982" name="Straight Connector 982">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0C313F3B-3311-24D1-0EFC-207C1DA80BCD}"/>
                                  </a:ext>
                                </a:extLst>
                              </wps:cNvPr>
                              <wps:cNvCnPr/>
                              <wps:spPr>
                                <a:xfrm>
                                  <a:off x="722226" y="424275"/>
                                  <a:ext cx="720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983" name="Straight Connector 983">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A7E6504D-35C5-CA10-448F-851321DA4FE1}"/>
                                  </a:ext>
                                </a:extLst>
                              </wps:cNvPr>
                              <wps:cNvCnPr/>
                              <wps:spPr>
                                <a:xfrm rot="16200000" flipV="1">
                                  <a:off x="722227" y="424275"/>
                                  <a:ext cx="720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grpSp>
                          <wpg:cNvPr id="984" name="Group 984">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16572A95-42AF-1AEA-D447-30503E8B2C23}"/>
                              </a:ext>
                            </a:extLst>
                          </wpg:cNvPr>
                          <wpg:cNvGrpSpPr/>
                          <wpg:grpSpPr>
                            <a:xfrm>
                              <a:off x="2267643" y="331879"/>
                              <a:ext cx="143986" cy="143964"/>
                              <a:chOff x="2267643" y="331879"/>
                              <a:chExt cx="144000" cy="144000"/>
                            </a:xfrm>
                          </wpg:grpSpPr>
                          <wps:wsp>
                            <wps:cNvPr id="985" name="Oval 985">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AD0BC8AA-B136-DA91-7552-252FBAF6486F}"/>
                                </a:ext>
                              </a:extLst>
                            </wps:cNvPr>
                            <wps:cNvSpPr/>
                            <wps:spPr>
                              <a:xfrm>
                                <a:off x="2267643" y="331879"/>
                                <a:ext cx="144000" cy="144000"/>
                              </a:xfrm>
                              <a:prstGeom prst="ellipse">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86" name="Straight Connector 986">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1D1C6336-C5A4-4089-0783-FCBE68A218F5}"/>
                                </a:ext>
                              </a:extLst>
                            </wps:cNvPr>
                            <wps:cNvCnPr/>
                            <wps:spPr>
                              <a:xfrm>
                                <a:off x="2303644" y="403879"/>
                                <a:ext cx="720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987" name="Group 987">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798788BD-48E4-C08F-59D1-E87725963C2E}"/>
                              </a:ext>
                            </a:extLst>
                          </wpg:cNvPr>
                          <wpg:cNvGrpSpPr/>
                          <wpg:grpSpPr>
                            <a:xfrm>
                              <a:off x="5352489" y="358624"/>
                              <a:ext cx="143986" cy="143964"/>
                              <a:chOff x="5352489" y="358624"/>
                              <a:chExt cx="144000" cy="144000"/>
                            </a:xfrm>
                          </wpg:grpSpPr>
                          <wps:wsp>
                            <wps:cNvPr id="988" name="Oval 988">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BD6B3877-5B96-EF6F-29A3-205D157E23DF}"/>
                                </a:ext>
                              </a:extLst>
                            </wps:cNvPr>
                            <wps:cNvSpPr/>
                            <wps:spPr>
                              <a:xfrm>
                                <a:off x="5352489" y="358624"/>
                                <a:ext cx="144000" cy="144000"/>
                              </a:xfrm>
                              <a:prstGeom prst="ellipse">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89" name="Straight Connector 989">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E787F143-AA38-1403-FEE8-46ED670A60A2}"/>
                                </a:ext>
                              </a:extLst>
                            </wps:cNvPr>
                            <wps:cNvCnPr/>
                            <wps:spPr>
                              <a:xfrm>
                                <a:off x="5388490" y="430624"/>
                                <a:ext cx="720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990" name="Straight Connector 990">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8E49B70F-1F03-60F1-4402-96CDFBA6A49C}"/>
                              </a:ext>
                            </a:extLst>
                          </wps:cNvPr>
                          <wps:cNvCnPr/>
                          <wps:spPr>
                            <a:xfrm>
                              <a:off x="764569" y="492140"/>
                              <a:ext cx="0" cy="304723"/>
                            </a:xfrm>
                            <a:prstGeom prst="line">
                              <a:avLst/>
                            </a:prstGeom>
                            <a:ln w="19050">
                              <a:solidFill>
                                <a:srgbClr val="FF0000"/>
                              </a:solidFill>
                              <a:tailEnd type="triangle" w="sm" len="lg"/>
                            </a:ln>
                          </wps:spPr>
                          <wps:style>
                            <a:lnRef idx="1">
                              <a:schemeClr val="accent1"/>
                            </a:lnRef>
                            <a:fillRef idx="0">
                              <a:schemeClr val="accent1"/>
                            </a:fillRef>
                            <a:effectRef idx="0">
                              <a:schemeClr val="accent1"/>
                            </a:effectRef>
                            <a:fontRef idx="minor">
                              <a:schemeClr val="tx1"/>
                            </a:fontRef>
                          </wps:style>
                          <wps:bodyPr/>
                        </wps:wsp>
                        <wps:wsp>
                          <wps:cNvPr id="991" name="Straight Connector 991">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681FF6CE-A947-F7CE-5FB9-FCC673E15250}"/>
                              </a:ext>
                            </a:extLst>
                          </wps:cNvPr>
                          <wps:cNvCnPr/>
                          <wps:spPr>
                            <a:xfrm>
                              <a:off x="2343374" y="474215"/>
                              <a:ext cx="0" cy="304723"/>
                            </a:xfrm>
                            <a:prstGeom prst="line">
                              <a:avLst/>
                            </a:prstGeom>
                            <a:ln w="19050">
                              <a:solidFill>
                                <a:srgbClr val="FF0000"/>
                              </a:solidFill>
                              <a:tailEnd type="triangle" w="sm" len="lg"/>
                            </a:ln>
                          </wps:spPr>
                          <wps:style>
                            <a:lnRef idx="1">
                              <a:schemeClr val="accent1"/>
                            </a:lnRef>
                            <a:fillRef idx="0">
                              <a:schemeClr val="accent1"/>
                            </a:fillRef>
                            <a:effectRef idx="0">
                              <a:schemeClr val="accent1"/>
                            </a:effectRef>
                            <a:fontRef idx="minor">
                              <a:schemeClr val="tx1"/>
                            </a:fontRef>
                          </wps:style>
                          <wps:bodyPr/>
                        </wps:wsp>
                        <wps:wsp>
                          <wps:cNvPr id="992" name="Straight Connector 992">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47DB56A3-17A4-D6E7-7908-FC9F685C9143}"/>
                              </a:ext>
                            </a:extLst>
                          </wps:cNvPr>
                          <wps:cNvCnPr>
                            <a:cxnSpLocks/>
                          </wps:cNvCnPr>
                          <wps:spPr>
                            <a:xfrm flipV="1">
                              <a:off x="3876761" y="35984"/>
                              <a:ext cx="0" cy="304723"/>
                            </a:xfrm>
                            <a:prstGeom prst="line">
                              <a:avLst/>
                            </a:prstGeom>
                            <a:ln w="19050">
                              <a:solidFill>
                                <a:srgbClr val="FF0000"/>
                              </a:solidFill>
                              <a:tailEnd type="triangle" w="sm" len="lg"/>
                            </a:ln>
                          </wps:spPr>
                          <wps:style>
                            <a:lnRef idx="1">
                              <a:schemeClr val="accent1"/>
                            </a:lnRef>
                            <a:fillRef idx="0">
                              <a:schemeClr val="accent1"/>
                            </a:fillRef>
                            <a:effectRef idx="0">
                              <a:schemeClr val="accent1"/>
                            </a:effectRef>
                            <a:fontRef idx="minor">
                              <a:schemeClr val="tx1"/>
                            </a:fontRef>
                          </wps:style>
                          <wps:bodyPr/>
                        </wps:wsp>
                        <wps:wsp>
                          <wps:cNvPr id="993" name="Straight Connector 993">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BBA010E5-2C27-E1F2-9DAA-2F884598B782}"/>
                              </a:ext>
                            </a:extLst>
                          </wps:cNvPr>
                          <wps:cNvCnPr/>
                          <wps:spPr>
                            <a:xfrm>
                              <a:off x="5428751" y="498840"/>
                              <a:ext cx="0" cy="304723"/>
                            </a:xfrm>
                            <a:prstGeom prst="line">
                              <a:avLst/>
                            </a:prstGeom>
                            <a:ln w="19050">
                              <a:solidFill>
                                <a:srgbClr val="FF0000"/>
                              </a:solidFill>
                              <a:tailEnd type="triangle" w="sm" len="lg"/>
                            </a:ln>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994" name="Picture 994">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75E542C5-FA35-F23D-1924-E6E74755274F}"/>
                                </a:ext>
                              </a:extLst>
                            </pic:cNvPr>
                            <pic:cNvPicPr/>
                          </pic:nvPicPr>
                          <pic:blipFill>
                            <a:blip r:embed="rId1221"/>
                            <a:stretch>
                              <a:fillRect/>
                            </a:stretch>
                          </pic:blipFill>
                          <pic:spPr>
                            <a:xfrm>
                              <a:off x="804378" y="610089"/>
                              <a:ext cx="152385" cy="215846"/>
                            </a:xfrm>
                            <a:prstGeom prst="rect">
                              <a:avLst/>
                            </a:prstGeom>
                          </pic:spPr>
                        </pic:pic>
                        <pic:pic xmlns:pic="http://schemas.openxmlformats.org/drawingml/2006/picture">
                          <pic:nvPicPr>
                            <pic:cNvPr id="995" name="Picture 995">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D4E09F1F-F027-9AD5-4835-A7CAFA17AF58}"/>
                                </a:ext>
                              </a:extLst>
                            </pic:cNvPr>
                            <pic:cNvPicPr/>
                          </pic:nvPicPr>
                          <pic:blipFill>
                            <a:blip r:embed="rId1221"/>
                            <a:stretch>
                              <a:fillRect/>
                            </a:stretch>
                          </pic:blipFill>
                          <pic:spPr>
                            <a:xfrm>
                              <a:off x="3923768" y="77234"/>
                              <a:ext cx="152385" cy="215846"/>
                            </a:xfrm>
                            <a:prstGeom prst="rect">
                              <a:avLst/>
                            </a:prstGeom>
                          </pic:spPr>
                        </pic:pic>
                        <pic:pic xmlns:pic="http://schemas.openxmlformats.org/drawingml/2006/picture">
                          <pic:nvPicPr>
                            <pic:cNvPr id="996" name="Picture 996">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3BE3979E-E4EE-C2C6-8274-ABB74DF00C47}"/>
                                </a:ext>
                              </a:extLst>
                            </pic:cNvPr>
                            <pic:cNvPicPr/>
                          </pic:nvPicPr>
                          <pic:blipFill>
                            <a:blip r:embed="rId1221"/>
                            <a:stretch>
                              <a:fillRect/>
                            </a:stretch>
                          </pic:blipFill>
                          <pic:spPr>
                            <a:xfrm>
                              <a:off x="2366969" y="572212"/>
                              <a:ext cx="152385" cy="215846"/>
                            </a:xfrm>
                            <a:prstGeom prst="rect">
                              <a:avLst/>
                            </a:prstGeom>
                          </pic:spPr>
                        </pic:pic>
                        <pic:pic xmlns:pic="http://schemas.openxmlformats.org/drawingml/2006/picture">
                          <pic:nvPicPr>
                            <pic:cNvPr id="997" name="Picture 997">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22FA1E13-5FBA-7F35-00A4-75FD486A7279}"/>
                                </a:ext>
                              </a:extLst>
                            </pic:cNvPr>
                            <pic:cNvPicPr/>
                          </pic:nvPicPr>
                          <pic:blipFill>
                            <a:blip r:embed="rId1221"/>
                            <a:stretch>
                              <a:fillRect/>
                            </a:stretch>
                          </pic:blipFill>
                          <pic:spPr>
                            <a:xfrm>
                              <a:off x="5455053" y="600567"/>
                              <a:ext cx="152385" cy="215846"/>
                            </a:xfrm>
                            <a:prstGeom prst="rect">
                              <a:avLst/>
                            </a:prstGeom>
                          </pic:spPr>
                        </pic:pic>
                        <pic:pic xmlns:pic="http://schemas.openxmlformats.org/drawingml/2006/picture">
                          <pic:nvPicPr>
                            <pic:cNvPr id="998" name="Picture 998">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21477FFE-5006-B299-37AC-94C44895C201}"/>
                                </a:ext>
                              </a:extLst>
                            </pic:cNvPr>
                            <pic:cNvPicPr/>
                          </pic:nvPicPr>
                          <pic:blipFill>
                            <a:blip r:embed="rId1222"/>
                            <a:stretch>
                              <a:fillRect/>
                            </a:stretch>
                          </pic:blipFill>
                          <pic:spPr>
                            <a:xfrm>
                              <a:off x="758219" y="77044"/>
                              <a:ext cx="304771" cy="177755"/>
                            </a:xfrm>
                            <a:prstGeom prst="rect">
                              <a:avLst/>
                            </a:prstGeom>
                          </pic:spPr>
                        </pic:pic>
                        <pic:pic xmlns:pic="http://schemas.openxmlformats.org/drawingml/2006/picture">
                          <pic:nvPicPr>
                            <pic:cNvPr id="999" name="Picture 999">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A277CEA0-B4F3-3157-BAF7-CED2CF363073}"/>
                                </a:ext>
                              </a:extLst>
                            </pic:cNvPr>
                            <pic:cNvPicPr/>
                          </pic:nvPicPr>
                          <pic:blipFill>
                            <a:blip r:embed="rId1223"/>
                            <a:stretch>
                              <a:fillRect/>
                            </a:stretch>
                          </pic:blipFill>
                          <pic:spPr>
                            <a:xfrm>
                              <a:off x="2330536" y="67792"/>
                              <a:ext cx="304771" cy="177755"/>
                            </a:xfrm>
                            <a:prstGeom prst="rect">
                              <a:avLst/>
                            </a:prstGeom>
                          </pic:spPr>
                        </pic:pic>
                        <pic:pic xmlns:pic="http://schemas.openxmlformats.org/drawingml/2006/picture">
                          <pic:nvPicPr>
                            <pic:cNvPr id="1000" name="Picture 1000">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1AB3CCE7-9C85-E30C-C655-CBD958926ABA}"/>
                                </a:ext>
                              </a:extLst>
                            </pic:cNvPr>
                            <pic:cNvPicPr/>
                          </pic:nvPicPr>
                          <pic:blipFill>
                            <a:blip r:embed="rId1223"/>
                            <a:stretch>
                              <a:fillRect/>
                            </a:stretch>
                          </pic:blipFill>
                          <pic:spPr>
                            <a:xfrm>
                              <a:off x="5406876" y="73996"/>
                              <a:ext cx="304771" cy="177755"/>
                            </a:xfrm>
                            <a:prstGeom prst="rect">
                              <a:avLst/>
                            </a:prstGeom>
                          </pic:spPr>
                        </pic:pic>
                        <pic:pic xmlns:pic="http://schemas.openxmlformats.org/drawingml/2006/picture">
                          <pic:nvPicPr>
                            <pic:cNvPr id="1001" name="Picture 1001">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A7E8374D-1E3A-3DDC-AE7F-99E51BB00E2B}"/>
                                </a:ext>
                              </a:extLst>
                            </pic:cNvPr>
                            <pic:cNvPicPr/>
                          </pic:nvPicPr>
                          <pic:blipFill>
                            <a:blip r:embed="rId1222"/>
                            <a:stretch>
                              <a:fillRect/>
                            </a:stretch>
                          </pic:blipFill>
                          <pic:spPr>
                            <a:xfrm>
                              <a:off x="3976958" y="331879"/>
                              <a:ext cx="304771" cy="177755"/>
                            </a:xfrm>
                            <a:prstGeom prst="rect">
                              <a:avLst/>
                            </a:prstGeom>
                          </pic:spPr>
                        </pic:pic>
                        <wps:wsp>
                          <wps:cNvPr id="1002" name="Straight Connector 1002">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3236C8CE-F0B8-CA5B-CE83-2ED13790995C}"/>
                              </a:ext>
                            </a:extLst>
                          </wps:cNvPr>
                          <wps:cNvCnPr/>
                          <wps:spPr>
                            <a:xfrm rot="16200000" flipV="1">
                              <a:off x="3844257" y="407663"/>
                              <a:ext cx="71982"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wpc:wpc>
                  </a:graphicData>
                </a:graphic>
                <wp14:sizeRelH relativeFrom="page">
                  <wp14:pctWidth>0</wp14:pctWidth>
                </wp14:sizeRelH>
                <wp14:sizeRelV relativeFrom="page">
                  <wp14:pctHeight>0</wp14:pctHeight>
                </wp14:sizeRelV>
              </wp:anchor>
            </w:drawing>
          </mc:Choice>
          <mc:Fallback>
            <w:pict>
              <v:group id="Canvas 1379" o:spid="_x0000_s1548" editas="canvas" style="position:absolute;left:0;text-align:left;margin-left:0;margin-top:0;width:507.65pt;height:113.05pt;z-index:251672064;mso-position-horizontal-relative:text;mso-position-vertical-relative:text" coordsize="64471,14357" o:gfxdata="UEsDBBQABgAIAAAAIQC/V5zlDAEAABUCAAATAAAAW0NvbnRlbnRfVHlwZXNdLnhtbJSRTU7DMBBG 90jcwfIWJQ5dIITidEHKEhAqB7DsSWIR/8hj0vT22GkrQUWRWNoz75s3dr2ezUgmCKid5fS2rCgB K53Stuf0fftU3FOCUVglRmeB0z0gXTfXV/V27wFJoi1yOsToHxhDOYARWDoPNlU6F4yI6Rh65oX8 ED2wVVXdMelsBBuLmDNoU7fQic8xks2crg8mO9NR8njoy6M41Sbzc5Er7FcmwIhnkPB+1FLEtB2b rDozK45WZSKXHhy0x5ukfmFCrvy0+j7gyL2k5wxaAXkVIT4Lk9yZCshg5Vony78zsqTBwnWdllC2 ATcLdXK6lK3czgaY/hveJuwNplM6Wz61+QIAAP//AwBQSwMEFAAGAAgAAAAhADj9If/WAAAAlAEA AAsAAABfcmVscy8ucmVsc6SQwWrDMAyG74O9g9F9cZrDGKNOL6PQa+kewNiKYxpbRjLZ+vYzg8Ey ettRv9D3iX9/+EyLWpElUjaw63pQmB35mIOB98vx6QWUVJu9XSijgRsKHMbHh/0ZF1vbkcyxiGqU LAbmWsur1uJmTFY6KpjbZiJOtraRgy7WXW1APfT9s+bfDBg3THXyBvjkB1CXW2nmP+wUHZPQVDtH SdM0RXePqj195DOujWI5YDXgWb5DxrVrz4G+79390xvYljm6I9uEb+S2fhyoZT96vely/AIAAP// AwBQSwMEFAAGAAgAAAAhAEqwiT54HAAAWv8BAA4AAABkcnMvZTJvRG9jLnhtbOxda5Ojtrb9fqvu f3D5e0+bN3TFOTXTGU+lKieZyuTefKYxbrsOBh+gH3NS+e9nS4CQZaTGtGwzPTtV6QFk8diS1tpa ewt++MfzNpk8xnmxydL51Hg3m07iNMqWm/R+Pv2/PxZX/nRSlGG6DJMsjefTr3Ex/ceP//s/Pzzt bmIzW2fJMs4ncJK0uHnazafrstzdXF8X0TrehsW7bBenULjK8m1Ywm5+f73Mwyc4+za5Nmcz9/op y5e7PIviooCjP1WF0x/p+VerOCp/W62KuJwk8yncW0n/5vTvHfl7/eMP4c19Hu7Wm6i+jXDAXWzD TQoXZaf6KSzDyUO+OTjVdhPlWZGtyndRtr3OVqtNFNNngKcxZsLT3IbpY1jQh4nAOs0NwpbG897d gw3glDdP0Bgx3b6/ebrfsUaBhhRa5aiH+JRnDzv6DPc30a+Pn/PJZjmf+kYwnaThFroE/cGEHCAG jJ/LX4qy3qpM+NdiYX5wPi7sqwVsXdmzD/bVh492cLUwLf+j6S1uTcv9mzTldVv/+mlXX488Hd38 lO++7D7n9SPeV3vkSs+rfEv+heaYPM+nthlYgT2dfIUO7TpBUPcSuLNJBMWOZxiu7U0nEfmB6Qa+ 5VX9KFpDZyNngJ4GZXW9aP3xhZpw29Ut0JtmN0Zum+6wJ2iMZ8IF9owHB0ZivL1Hb0zmO6YfmJXF fMf2fLufwXzHmjlwRmJp33EMx6xb+UhzGaK5jJGbq31sD1DOON5arNrxfQvaab9vmaM2FnnSuouw hw5vXhqKXbWkpgJqKlo8LF6Hh1/W4S4Giz7tCh4PTasx+5cyDzf363Jym6UpEFiWT3wo1Ty+64uz +7hNa2QsbgoAyQ5Y7BzZgh0p5DE7hje7vCg/xdl2Qjbm02STkkcPb8JHAPkKsJufkMNJSv4WWbJZ LjZJQneIJxDfJvnkMQQOL5+roZs8bP+ZLatjrkN6AJwNTvCwJRBMf2o1h+F+qD9BzkI5grsAlJGL AvA2z023yq9JXN3Q7/EKCAswvbouO1F1jTCK4rSk45OeCX5Nqq3g5lnFCpqVFevfk6oxdVqOqcxq 0CtnackqbzdpllN7C1cnVqysv6p+31igem5igrts+ZX2CGoa6P9VTznDQADmrfCncyDY9Hk0egk9 B8Ikz6ADGy5BG+htxNa1u1CNixqjG8bDcfH9jIvWa6scNYnP5jT9unZ4TUd3Vx7q8JruDMCS91kl 3Vh0RA4rts6uMAIawOn23M7CsG7TAJ3A4upujZ7AwiHJoTkl7YA0izTbV0SQ+ZswgVXQrHeh0SCn WW5wINfyLvF35YP25FpQHffnsL7u/jyUax1z5pH5aqsPSTBe5NrDimPmWqbudXKtdqnveK49NKek HZBrkWtfybUWjHc510IpnfjrE757jgY513KDA7kWuZZqP7JYhCWK63BAc38eyrWeb9DwwdFce1hx xFxrMcG+i2uhVHNr9EQXbl57aE7kWipRf1euO1GVTy8fW8o4CpReZjTIuZYbHMi1yLXAtf3muBaL k9R6MhzQ3LeH8m41vfV8y3CELs0H9IlALE5yD2u2xNtZl8UaW6OR4KU8dcISZXg4MHqzdWnpBzFu 3t6t1bqqSo12FoBWyvDWCGT4w06I7gq6K6dJ+4DUMZU0MD4ZnhscNBmLZtzRvDgBaVA3e8O6Wcu2 Sq4VZXhrNDI8F03ieVMC9KKbIqk9ZtZVCvLWCAR5iU0lLYLo8obR5TxKgQ1UJlfloVTztKCnbiZX CsQRgvyLcoFSmrdFaR4OaO7UQyUCLsI0gH8ltUfMv7ZSpIdSze3SE2zIVes0VolNkX9x6nuaqa+t VOqh9DJDQs6/4ghB/kX+VfOvKNHbo5HouajTAP6V1B4z/zLZvytIbmuPARzPvxKbIv8i/56If5WB GPtSgRg5/4ojBPkX+bd3uJws2N9LCYcDmh3MoXPhKqRiujRZjS5jbUC/M+R9EPjla7YU3FlXGvmV ZffZooQPB0ZvNiESJar3h/ZurdZVVWq0c4TLbaVwD6WaW+N4x+XQnE33FYyJmj1q9q/MpCerVOWa PZReZjTIfRZucAipUDg4cIV484qi6pVIkCy376LAAc39eaiLwoWeeG9DAvQi4Upqj5h14UVDKpwZ gVwvsamkRZB6kXpfS71Kud4Zn1wvjhDkX5QLlHK9I8r1cGAk/MuFngbwr6T2mPlXKdc7I5DrJTZF /kW5/jRyvaOU66FUM1T1FILkU19xhCD/Iv+q+VeU6J3RSPRc6GkA/0pqj5l/mezfFS53tMcAeoIN gbg6XU1iU+Rf5N8T8a8yEONcKhAj519xhCD/Iv/2Dpe7LNBSry6HA5odzKFadBVScUzTaN763IB+ Z8j7IFzO12wpuLOuNPIrC5e7ooQPB0ZvNiESJar3h/ZurdZVVWq0c4TLXaVwD6WaW+N4x+XQnE33 FYyJmj1q9q/U7F2lZg+llxkNcp+FGxzorqC7opQLXFGuhwOa+/NQF4ULPfHehgToRcKV1B4z6yrl encEcr3EppIWQepF6n0t9Srlend8cr04QpB/kX/V/CvK9e5o5Hou9DSAfyW1x8y/SrneHYFcL7Ep 8i/K9aeR612lXA+lmqcKPYUg+dRXHCHIv8i/Sv71QCzZW9EGBzR36qHzXy70NIB/JbVHzL8ek/27 wuVQqrldeoINuephuLxHi+D8F+e/r5z/espADJReZkjI+VdEHeRf5F8hXN7vraceC7rUoXM4oLmz D+Vl27Utg7yK7PCLKC9+or2jbsvIfPT8FR9q90RJHw58C6ZTf669t+VIAJjCjjSELss78JgA3/Q5 7Zr7CfqcEPCuEZd9ul1pt666UrOdI/PAUwq+UKq5Ix/vA3bYE/UX1F9Oo794TB3unBJpl4p7Dge5 /8ePDvT90PdTay9McG/4VrvGPphvg5llB50+XhdncumR9mHN1sPrqntZvlUKvN6lBF7C8rXm0mFP 5Fvk29Pwrc/U4C6+hdLLuJ8KvuXQBvkW+VbJtz4T2Gu+hQOaO/RQvnUM1/K7NZUuzuT4tqPmiPnW Vwq6UKq5PXo69BzfdtgT+Rb59kR8y1TeTr7VLvn2HA5yvuVHB/It8q2ab0Uh3h+NEO/Ypm0Mmt92 1Bwz3zJJvxNgtOv7PQGG59veLYH5BJhP8Mp8Al8ZXoHSy7ifCr7lRgfyLfKtkEsg/0K5zyInzVxX e7Bk6FyXj5F0fTaGTwMgk9+633dGdPn6LQ13nkGqM8vC4b4oz8MBzfhwKhO+oBnIWqC1YNcJpAY8 R2DcVwr1UKq5ZY53ZGRGRfUA1YPTqAeBUq2H0suMCbk3czBE8OM76NIoJYRAlOzhgOZePZiDudAT 74ZI8P7Ai5FUHzEHE71E/t0MKNXcMgM4WGJUSZugooCKwisVhUCp4EPpZcaEgoPFIYIcjBys5mBR xg/GI+NzYfMBHMxHs/jqY+ZgpaAfjEHQP65NkIORg1/LwUpVPxihqi8OEeRg5GA1B4tyfjAaOZ8P iPMkKplzifNgWfUxczALDHQF1QPtUYLj58Eyo0raBDkYOfi1HKyMzwSXis/I58EHQwQ5GDm4b3g9 gJfG7702hxzQrPQM1qW55fldn5npDI5zCeV8kIav3xJy5xmk0WFJeD2AuL5gwvFI+y+YsCs6fpQF u04gNeAZwuvBTCXtk1LNnft4l0bWLdGlwfD6ScLroJM3ANXh5pPSy4wJuUtzMEQwYxBdGpWsEMwE aZ8c0NyrB7sxXJyKd0MkeC/KCvyyab5668WMj4NV0n4wG4G0LzOqpE1QVkBZ4XWyQjBTSfukVDNa 9fRLFRwswhZyMHKwmoMFaT+YjUfa5+JUPIlK8F7kYD68zlcfMwerpP1gNgZp/7g2QQ5GDn4tB6uk /WA2QmlfHCLIwcjBSg42RDkfDmj2LIfOg/k4FU+ifTmYW0DKVx8xBxssMNClu0Gp5pbp6fOTq9bv ZDuyTZCDkYNfycGGMj4DpZcZE/J58MEQQQ5GDu4dXjdY6KVavR7AAc09fCgf80GWro+gdAbHJcFh vn5LyJ1nkEaHZeF1Q5T24cA3YsIuZf4oC3adQGrAc4TXDaW0D6WaW+Z4l+albi2YFF0adGle69Io pX1jhNI+lxVEkRtdGnRp1LKCKO0bo5H2+VAu74b0lBVk1VsvRiAMOlYuy8FKad8YgbQvM6qkTZCD kYNfy8FKad8Yn7R/MESQg5GDlRxsitI+HNA82xoqJfDx8QEcLKs+Yg42ldI+lGpumePnwTKjIgdj mvlp0sxNpbQPpZcZEwppnwuv4zw4vCmiNXKwmoNFOd8cjZzPx6mGcDAXXuerj5mDWWCgK7xuao8S DOBgiVGRg5GDT8TByviMean4jIKDxSGC82DkYCG8vv+h+XOEOU0W0vkDsPpD9jyxTv/J6i+7z/mk fIarzad0FDztipsCDhK/+XmVb8m/deKWYbgevJ+FfLne9z3H9abXtXc9iaC6OwtcsrI/gnLLN03v BYk1j6OSuufh4y9FCacCgXuXF+WnOKNXTbPFJknI8faeyFb5fPc82Szhfm12x3fZ8is8yFMe7ubT 4t8PYR5PJ3mZ3GbJfFpJFsXu/UMJp6RXIuep6tSnfyqoD3aWdmZxjbadtUc2RL/hqHZ2fdNzwOuk DT0zPeviDU1fL9I22jfS0Cxm0jb0yQMlxzS0DcPZhgUz9Yi2LTpiw5vGVXRnfuACuZ9xRNOu9s01 NAsEtA19cvX/mIa2TMuz7WZEQ3DRFke0b0Hjn7Oh6R3obGhZKhd5ruq923U2HBzQLAoNlbANxwk8 WAJCxp8w9Hz4gHhDpv7MM936BUvsOy4dddtpM6lNvkZMBi7Utl06rKQBZKnpmODcmE67xnwi0zUP b4FHUlv2eMuxylLDncNdsJjC+RtMYCcB7Gvuvl2+ArhdZHDKPEF5x62MViFJY3xmv9bBmxBPbz6N k2SzK2KVG1hkyWZJPEHy1IJaWD5TDxDOv/erJKW/faEi+U3ysP1ntpxQZcBzWF+Bw7+tVtVhszlM rtKIldRZ5a4JZeSigqdalF+TmF4m/T1egc8KXnLVeuxE1TXCKIrTshpcxTpcxtVhcuXGiWY16KUT ckJy5hUYhp27PkFzk/vnrhzs+vekarxagQfOKtdesqoyq0GvnKVt5e0mzXLaiuw+q6sn8FT1lavf N0aqTMMRQJ5BfwDMKnbRYgOd45ewKD+HeUgPPsY5lK6z/D9TwfdLfk5B1QgM24a6Jd2xHWA4cP/5 kju+JH3Y0okBwBtcjW6S37PpwmSVZ9s/s3z5nlwVisI0gmvPp1GZNzu3JexD0SrLo/j9e7odZdtd WP6SftlFZDZFrES6+R/Pf4b5ru7xJThXv2Zf1uGus9dXvyU104zMV1aXn69YTH+uAUi7/DwAgHzT nVkwYT5kTgSgCrQpfCMAIQB9+wDEYi41AJ08ykLmVmoPyJwFpgVuNQJQ7ZuhB4QeEEw436YHxAJc NQCdPKTVA4Asx3fJdz3RA6omhwhACEDnB6D9MKFUSGOhvUZI075AS4eQZjqe4QjSMC8lMkGMW0/K 65B8/W4xkp0BRmsVXWwNSGKOZNICobjJ8zZJYWt3moQFi0Xgajw/S/hN7VDK7NjEYnBai9PabXyb 5KirvRVdjYWHaxQ6S2z4BRTidDUezRGFUN0nww7V/Ten7rPchRqFzpK4oEYhXlxDFGqinzjBxQnu +Se455mRkeBtlaRToRDsE7oBtwNSQ+utyUO+mU//WizMD87HhX21gK0re/bBvvrw0Q6uFqblfzS9 xS3o8n/XMeemPo3LR78+NlNM2DxOYUMUQhSq8jcw04FkPZxb529VIqIRyWQ2yAffT/WDA5phRIfM 5hiQaevvZ2AeI7Px9ccss9lC5hrsa26NAYkjXOYab0ec4OIEl3ROnOC+tQkuSXvfcy1Hlr6GKISu JbqWbz2J1hZy2GD/4r4QL7MhCiEKIQq9eRQSEtnskSWyIQohCiEKXQ6FespsYjabPcpsNs8z6oWv 7Yr2Y2Q2vv6oZTYhm80eWTYbb0eU2VBmQ5ntLa4StYVsNti/+ATX4LLZEIXQtUTX8nKu5ZnySIRs Nntk2WyIQohCiEJvHYUcIZsN9i/uC5ncelFEIUQhRKHLoRAvs/Hb8sw2R8xsgwOaIWVoZptlzAyb vLv2cCE6UduUL7HrqNuttL3iJXYOy0Kr197CgW/DdKqX2PW23DhW3JK3yfJJOLCvuQ2OTwXsMCHK kyhPkn6JWYBvLQsQXmuwD0AjyL+xLNdr3rMtvP4VV/vjan9c7f+W3qLpCKk3sH95D8i17BnxMg9d dwQgBCAEoDcFQCxrp1pi62hP2hkwBQN5wJ51agcIQAhACEDnAaCeGiTLM2uENO2JZjo0yK6l+i+l /fFSEF+/W4wciaQmJNw4I0i4kdkRdTXU1VBXe4tpf46QcAP7l5/Wcroaj+aIQohCiEJvEYVcIeEG 9i+PQpy4hiiECTeYcHO5hJvzJB+7LEmnUthg//IoxClsiEKIQohCl0OhfjIbfOl1/yV2cEAzjOiQ 2bqW6h8js/H1xyyzkW988ZlrsK+5NQaETbiUS96OOMHFCS7pnJi+9tbS11whfQ32L49CnMyGKISu JbqWl3MtzzTBFXLY3JHlsCEKIQohCr15FBIS2dyRJbIhCiEKIQpdDoV6ymxiNps7ymy2rqX6x8hs fP1Ry2xCNps7smw23o4os6HMhjLbm8wjEbLZ3JFlsyEKoWuJruXlXMvzyGyekM0G+5cX+7lsNkQh RCFEoTePQkI2mzeybDZEIUQhRKHLoRAvs/HbZ/KRWJZclWvraU+SOz4ty7GtAFRFeJmG583g0zrw kfv2yxOeEQQWQGpEio3AN4L6G9XPq3xLfrjLi/JTnG0nZGM+jZNksyti6vmFj/AVbDgbfAG++RWp kWaLTZLQqyTp5Gk+NUwPXrdHioosadDhIB2ofDbqS+/9ipz5p7BYTx7DZD5dwlb9qwTVHmrSaB3j gvTzLEg/E4YIqZ3eCFI7Dde0AgtuDGDCDozARhSZT8MoitOy8j+LdbiMK4xyZvBfA2XN6KQomaS/ xysyaFcAkLBZ+Qn1CZpfVidpzl3Ba/17UjVereKoZJVrXFVVZjXolbO0rYwfjb/ER+PPhCJCaqY3 htRMw/UC+MQ8QRHXDMArQV8EUeRzPskzcC1BXix20WIDDt8vYVF+DvOQHnyMcyhdZ/l/ppOnPNzN p8W/H8I8nk6Sn9NiPg0M24a6Jd2xHc+EnZwvueNL0oftbQaeJPi8cDW6SX5fJs3mKs+2f2b58j25 KhSFaQTXnk+jMm92bkvYh6JVdrl5zplQREit9EaQWml7hmeSN48DiviWhzMaMjFq/AU6JUBfBFGE TsTfP5TZakPn6AQv7rLl1885uKI1ePz4g/zV/h5LZ6xfqwUHqP/5XMKsv96aPOSb+fSvxcL84Hxc 2FcL2LqyZx/sqw8f7eBqYVr+R9Nb3JqW+3ftEUOWCq1PtZno10dyP+QuYPNTvvuy+5yDT8Bui5SG N40Wka1Wk+f51PJntgeZOAQALMszTCoctJqGAYKHD7dPNA2yDatSqJ8RrX9Tn6DNRCKU0nwioN6u PPHqVlphqbr94uap2E2et0kKWzvgpHVZ7m6ur+mKp7B4t91EeVZkq/JdlG2v4TE2UXz9BCRzbc6M Gd3a5VkUF8Umvf+yDndEYCGNRA0E0wRgOY9lhtXSkvbEsOOlpZdbQmnGVjfqry7tiUPCirK7+04J 6dUqFAhcqDbR0S8YPIHZbzUuVtW8ssaWovyaxFUPrjAHPTwqkf7x/GeY7wikpVkPbD4LrLAMxy9l Hm7u1+XkNktT0BiyfBJ4J893vE1rxC9uqjeLdsC9PfMg5YlqT7PgAO7B4W+gupFdGsJoZOkaXpJN qlSuySAfIFL3h4ceUk+3RtRD5jm3RtTq9S+MfQIQzOFomZNj+WqT5zqW8NY4H9oz3oa+bMD1XbP+ rJDlmCZMiKhv0STfvuh7SOqP2vUg72LnXzYA+7UDqMsVPN71kNixbQf0PHBWCLMd9DyGeB73N/dk MnYAzD7LvqmBGQ5ohoKhwOyZ8F8V57Z8/wCYOS+h2qSwzaaEtHb1xne+dgvLXfWB+C83H/RZqkGX 4walmttFhOiXHTfOprZpq1oE/TYaFmSRuiow2MPpYzVIY9d+2AvZR8P8ttqBO7HG4bPQd2efPnkg XNKnKw4xXDLRIFONFeTA/D8JIRCr16IUBz/Y2bmElEaYrmWCKvBNoekcgexhnZ2fpPDbTJY85EUW bW14UXu4dSgvwmzFc+0qdcOyDN+jGV5HqKWyE7TcOEK11BcCV7B/Yj5k0rVUyJAZEucsfAZbAxik uTCrBuPhpB+MRi0lYaVKCel0ULSHyI53uk1rZrk20BEEv+yZdQD33DwGve6xe909nQ8WGWycD+2h waHOhwMaqe1X2r3lgHQqJI6+KJfKTjBu54PFVKpQrX/yKMrLzofMkOh8oPOBoVrwMYTVLCMM1RIc VTgf2kNkxzsfDmindgAKCXE+rNkB3KPzQdcBfIuh2nPkIpCeI+/gUHriKbxE/iNXbVQ+13aaVITA NCDveC/6C/dPks4syE8zrTozZnAuAl06F8ycWgbeWzqX39/dJnm1VGSxoKpkJbDtpUeV4Sb5mC4n 5dddPJ+W+SZM7xPIm4Y1ecUW0qfjdD5N7uv77JnhhCkM55HCAxZp65ppQunFx4Jp2ZB9Wc80Pds0 hFQIHAxkZewbz+c502BQxjqDs8Q6yXiLntMvu1+y6F8FQVvy7JC0RFiDBAT2dd/OIBHIMSDGV0sX LCfwhdkwjhgcMZqyxQNlJBVKL04fjm36Xr2Mxw5g3oC+FH3FQRP/qPy5N04fu010A//XaQWwdbB0 ItvFKSysgKV227As3mX5/fUyD59gncQ2gdUTM/caapUPZDlgtf5i2+sc2zD/18PuCpZj7MJyc7dJ NuVXejoYGOSm0sfPm4jgOtnhMlNh5Xs9RYFyctlJAIe0DiZ2xfbi5FZIfyBFe3d2B5kIC4ipkxsg 27UNYHmisAKlw4zVMpSfsuhhC8vYK1vmcQLmyNJiDW/5gGWRN/H2LobVJ/nPy3qRTVHmcRmtyQWr aWxUvwKEFdC7bG+M3LMksxvW8ViQYU7UAteYzUDfgIfkItMOrB+COC6ZUoF36duuekqVQ9I6bQpB yiGvL6mNV90IvUO4r8rAsPEN9T8W1/7M+p/m0DZpMNrj33z/swLTahaSeTBjF9wxA/tf2wXyahVa wAKgbf/THPX8fvofLIt0g1pOgnXrpmEiAJLORHrAHs3xBMyCnW0H1Bzu/H46oGM7zsypcsPc2cyB jw0gA7/UAVlwt+2AmuO7I+2ANToxR0+DB+g5vgmvnCMeIHk5nUDAREeH93tWC7k9z3Oowsiy7g+W D38XDiALArbdT3Pkb6TdjwZUICdQ4wTEtCyAv2rZh+t5ICTuwR/2v1x0AGGaxoJ0TQekx76HKfAJ eqBjz1wQhSsEtAJwr7EHqgkYehsLjXE9UHNAbKQYeAIKhpfDuoFTqTBd6wPOAIIkdnLyF6hAv1FF kWixVhAjT1XrKPWmJL+gz/Iiy7dt06mWN5LXIcD33veAgry7Fx6PSGWY1vtNpPU+3cPyWoghRvDG IFAiwau9h5fbrTfRT2EZ8vv0Vzexma2zZBnnP/5XAAAAAP//AwBQSwMEFAAGAAgAAAAhALA+n5jK AAAAKQIAABkAAABkcnMvX3JlbHMvZTJvRG9jLnhtbC5yZWxzvJHLCsIwEEX3gv8QZm/TVhARUzci uBX9gCGZtsHmQRJff29ABAXRncuZ4Z57YJarqxnYmULUzgqoihIYWemUtp2Aw34zmQOLCa3CwVkS cKMIq2Y8Wu5owJRDsdc+skyxUUCfkl9wHmVPBmPhPNl8aV0wmPIYOu5RHrEjXpfljIdXBjRvTLZV AsJWTYHtbz43/2a7ttWS1k6eDNn0oYJrk7szEENHSYAhpfGxnBYX0wL/7FD/x6H+5lD9x6F6OvC3 Bzd3AAAA//8DAFBLAwQUAAYACAAAACEAsEpLN+gBAAAUAwAAFAAAAGRycy9tZWRpYS9pbWFnZTMu d21mjFLPaxNBFP5mNmlNGthNtYdK0VVQsdS2ePBiDt1uVushEkzA47KmY11INmk2/siphUIpvaQX 6bE99ujJk4f8C4JF8K8osreC8b1JVEgVHObxvnkz8733vhmBDGDsC0BiBzzSZFKIERJyMBhotChm R7Ep+etcTvYFjClCtydM5FAKOq+q3ZYCypgeRa9iwBSwaN0ndErWJ4b3YsiRYTbJ6Iq0xR05R+hc 9n/oYnDAhXBxVjVsqNh+qt7az5qNIKJgVm/dPTt5s0I+RXaPTlM/uK+3+Opyd/s390OMc2vy/+YW 2p9dyLGJPzkWxF/qF5yj0m28aNaBY/9r7M9kv/2r/mEOMZajcLgt+X1Y0XM4rVZceuS6Al8oxlZU cbgR2ZVaqKKaWrCfRLVFpAUmMsVKqfoAuPw8jJx6fTWIw5rbXFflYEPFyKfHW88bo0Lzabf5uh2q Nm8inypVbe9dpx3Qw166YXq94pJTTizzse+Uv1+/RnjGdJB4ya2kt+oTskyXXc9L5v21pKcjK+S3 1gg4837R9xKejpkT1KKQNEgnQa0b0FJnWbedTcjUbgEFib1lVoMlYRWy+l8Nv8dQcwuTevVJ/08i vFnpxh3VwNHn1L6++XHy5REbrz+czl54V0Pf/wkAAP//AwBQSwMEFAAGAAgAAAAhAE21+ArkAQAA FAMAABQAAABkcnMvbWVkaWEvaW1hZ2UyLndtZoxSz2sTQRT+ZjZpTRrYjZpDRXQVLDTUtnoQRAjd blbjIRJMwOOyTce6kGzSbPyRk4WCSCnEi3eP/hEe8i8I/vg3iuytYHxvEktJFTrM433zZuZ7730z AhnAOBCAxD54pMmkEFMk5Hg81mhVLE5jC/LvuZwcCRgLhJbmTORQDfovGoOuAmq4OI1ewZgpYNF6 ROg72YgYPooJR4bZJKPL0hYr8iqhYzn6rYvBBy6Ei7MaYVvF9hP12n7aaQcRBbN6a/no86sN8imy 23Sa+sFdvcVX1wd7J9wPMMutyc/NLbQ/OpNj91SOO+If9QvOUR+0tzot4JP/M/YL2cz/6p/kEDM5 StiT/D6s6DGcbjeuPnRdgW8UYyurONyJ7HozVFFTrdiPo+Yq0gJzmXK92rgHXHoWRk6rtRnEYdPt bKtasKNi5NOzreeNaaH5tNt52QtVjzeRT1Ubtvem3wvoYS/cML1hec2pJZb5yHdqv65fI1wwHSRe cisZbvqELNNlN/SSol9JhjqyQf5thYBT9Mu+l/B0zJygFoWkQToJat2AljrLuu3vQqbelVCSeL/O arAkrEJW/6vJ95hobmFer77o/0mEN+uDuK/aOPyaOtA37xeeH7LxuvJj8cy7Gvr+HwAAAP//AwBQ SwMEFAAGAAgAAAAhAC68lp7iAQAAxgIAABQAAABkcnMvbWVkaWEvaW1hZ2UxLndtZmxSsW4TQRB9 u7ZjfLa4cyBFIEoOJJCIIEgUqSh8OR8ECUdWbInydBxLOMk+Wz7b4ApLdFCYim+gpKKiyC9QQPgA PiBC10XCmdlcXARWO5q3s7Nvdt+sQAnIhQKQ+AAeBTIpRIaEnM/nGm2J1SxWlud5FWnLqSgTur1k ooJGMHzVnvQV0MRyFr2GOVPAovUhoa9kNaL/Kc44SswmGV0lrm2sETqRh3/1ZfBR34QuZ7Wjrkrs PfXa3u91g5iChs64c/x5XCOfJ7tHyfQePNBbfHKMacYdovYPt04i7kbb9t4MBwH8o+Rh0fj1f26h /TGdqixq5MhGo8H0KWyqxArym8vC6feTxiPXFfhNMba6SqKD2G6FkYpDddd+EodbKAgsleqtRnsb uPIsip1OZydIotDtvVDN4EAlqBYuPryaa026z3sd2nJ7o0GkBryJan7ximVcumF6s/p9p5la5mPf af7ZWCe8YjpIvfRWOtvxCVmmy27mpZv+bjrTkRr5t7sEnE2/7nspT8esCNJJSBqkliAhctBiGIw2 pBbx3ZjwdfodpA83zZD4dGSzRiwUq2Lon6D7mXXCQlGvvukfRQVutibJUHVR/J5/r09eXnlZZOP1 lx+riy6fdYLL8zgFAAD//wMAUEsDBBQABgAIAAAAIQC4G4NZ3QAAAAYBAAAPAAAAZHJzL2Rvd25y ZXYueG1sTI9BS8QwEIXvgv8hjODNTVrXutSmiwiK6EFdC16zzWwbTCalyW6rv96sF70MPN7jvW+q 9ewsO+AYjCcJ2UIAQ2q9NtRJaN7vL1bAQlSklfWEEr4wwLo+PalUqf1Eb3jYxI6lEgqlktDHOJSc h7ZHp8LCD0jJ2/nRqZjk2HE9qimVO8tzIQrulKG00KsB73psPzd7J2GZ7+zq9aF4/n5smunpY2mu xYuR8vxsvr0BFnGOf2E44id0qBPT1u9JB2YlpEfi7z16Iru6BLaVkOdFBryu+H/8+gcAAP//AwBQ SwECLQAUAAYACAAAACEAv1ec5QwBAAAVAgAAEwAAAAAAAAAAAAAAAAAAAAAAW0NvbnRlbnRfVHlw ZXNdLnhtbFBLAQItABQABgAIAAAAIQA4/SH/1gAAAJQBAAALAAAAAAAAAAAAAAAAAD0BAABfcmVs cy8ucmVsc1BLAQItABQABgAIAAAAIQBKsIk+eBwAAFr/AQAOAAAAAAAAAAAAAAAAADwCAABkcnMv ZTJvRG9jLnhtbFBLAQItABQABgAIAAAAIQCwPp+YygAAACkCAAAZAAAAAAAAAAAAAAAAAOAeAABk cnMvX3JlbHMvZTJvRG9jLnhtbC5yZWxzUEsBAi0AFAAGAAgAAAAhALBKSzfoAQAAFAMAABQAAAAA AAAAAAAAAAAA4R8AAGRycy9tZWRpYS9pbWFnZTMud21mUEsBAi0AFAAGAAgAAAAhAE21+ArkAQAA FAMAABQAAAAAAAAAAAAAAAAA+yEAAGRycy9tZWRpYS9pbWFnZTIud21mUEsBAi0AFAAGAAgAAAAh AC68lp7iAQAAxgIAABQAAAAAAAAAAAAAAAAAESQAAGRycy9tZWRpYS9pbWFnZTEud21mUEsBAi0A FAAGAAgAAAAhALgbg1ndAAAABgEAAA8AAAAAAAAAAAAAAAAAJSYAAGRycy9kb3ducmV2LnhtbFBL BQYAAAAACAAIAAACAAAvJwAAAAA= ">
                <v:shape id="_x0000_s1549" type="#_x0000_t75" style="position:absolute;width:64471;height:14357;visibility:visible;mso-wrap-style:square">
                  <v:fill o:detectmouseclick="t"/>
                  <v:path o:connecttype="none"/>
                </v:shape>
                <v:group id="Group 819" o:spid="_x0000_s1550" style="position:absolute;left:4293;top:1659;width:57117;height:12699" coordsize="57116,12698"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H9jzssYAAADcAAAADwAAAGRycy9kb3ducmV2LnhtbESPT2vCQBTE7wW/w/KE 3uomlhabuoqIlh5CwUQovT2yzySYfRuya/58+26h4HGYmd8w6+1oGtFT52rLCuJFBIK4sLrmUsE5 Pz6tQDiPrLGxTAomcrDdzB7WmGg78In6zJciQNglqKDyvk2kdEVFBt3CtsTBu9jOoA+yK6XucAhw 08hlFL1KgzWHhQpb2ldUXLObUfAx4LB7jg99er3sp5/85es7jUmpx/m4ewfhafT38H/7UytYxW/w dyYcAbn5BQ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Af2POyxgAAANwA AAAPAAAAAAAAAAAAAAAAAKoCAABkcnMvZG93bnJldi54bWxQSwUGAAAAAAQABAD6AAAAnQMAAAAA ">
                  <v:group id="Group 820" o:spid="_x0000_s1551" style="position:absolute;width:8528;height:8547" coordsize="8530,855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QI6QksIAAADcAAAADwAAAGRycy9kb3ducmV2LnhtbERPy4rCMBTdC/5DuII7 Taso0jEVkZlhFiL4AJndpbm2pc1NaTJt/fvJQnB5OO/tbjC16Kh1pWUF8TwCQZxZXXKu4Hb9mm1A OI+ssbZMCp7kYJeOR1tMtO35TN3F5yKEsEtQQeF9k0jpsoIMurltiAP3sK1BH2CbS91iH8JNLRdR tJYGSw4NBTZ0KCirLn9GwXeP/X4Zf3bH6nF4/l5Xp/sxJqWmk2H/AcLT4N/il/tHK9gswvxwJhwB mf4DAAD//wMAUEsBAi0AFAAGAAgAAAAhAKL4T1MEAQAA7AEAABMAAAAAAAAAAAAAAAAAAAAAAFtD b250ZW50X1R5cGVzXS54bWxQSwECLQAUAAYACAAAACEAbAbV/tgAAACZAQAACwAAAAAAAAAAAAAA AAA1AQAAX3JlbHMvLnJlbHNQSwECLQAUAAYACAAAACEAMy8FnkEAAAA5AAAAFQAAAAAAAAAAAAAA AAA2AgAAZHJzL2dyb3Vwc2hhcGV4bWwueG1sUEsBAi0AFAAGAAgAAAAhAECOkJLCAAAA3AAAAA8A AAAAAAAAAAAAAAAAqgIAAGRycy9kb3ducmV2LnhtbFBLBQYAAAAABAAEAPoAAACZAwAAAAA= ">
                    <v:group id="Group 821" o:spid="_x0000_s1552" style="position:absolute;width:8530;height:720" coordsize="8530,72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L8I1CcYAAADcAAAADwAAAGRycy9kb3ducmV2LnhtbESPT2vCQBTE74V+h+UV equbRFpC6ioirfQgQo0g3h7ZZxLMvg3Zbf58+64geBxm5jfMYjWaRvTUudqygngWgSAurK65VHDM v99SEM4ja2wsk4KJHKyWz08LzLQd+Jf6gy9FgLDLUEHlfZtJ6YqKDLqZbYmDd7GdQR9kV0rd4RDg ppFJFH1IgzWHhQpb2lRUXA9/RsF2wGE9j7/63fWymc75+/60i0mp15dx/QnC0+gf4Xv7RytIkxhu Z8IRkMt/AA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AvwjUJxgAAANwA AAAPAAAAAAAAAAAAAAAAAKoCAABkcnMvZG93bnJldi54bWxQSwUGAAAAAAQABAD6AAAAnQMAAAAA ">
                      <v:group id="Group 822" o:spid="_x0000_s1553" style="position:absolute;width:720;height:720" coordsize="72000,7200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3xCrfsQAAADcAAAADwAAAGRycy9kb3ducmV2LnhtbESPQYvCMBSE7wv+h/AE b2vayi5SjSKi4kEWVgXx9miebbF5KU1s67/fLAgeh5n5hpkve1OJlhpXWlYQjyMQxJnVJecKzqft 5xSE88gaK8uk4EkOlovBxxxTbTv+pfbocxEg7FJUUHhfp1K6rCCDbmxr4uDdbGPQB9nkUjfYBbip ZBJF39JgyWGhwJrWBWX348Mo2HXYrSbxpj3cb+vn9fT1cznEpNRo2K9mIDz1/h1+tfdawTRJ4P9M OAJy8Qc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3xCrfsQAAADcAAAA DwAAAAAAAAAAAAAAAACqAgAAZHJzL2Rvd25yZXYueG1sUEsFBgAAAAAEAAQA+gAAAJsDAAAAAA== ">
                        <v:line id="Straight Connector 823" o:spid="_x0000_s1554" style="position:absolute;visibility:visible;mso-wrap-style:square" from="0,0" to="72000,7200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BtlRqsQAAADcAAAADwAAAGRycy9kb3ducmV2LnhtbESPzU7DMBCE70i8g7WVuFGnBaEq1K0K Eio/JwoPsIo3cdp4HdnbJH17jITEcTQ73+yst5Pv1EAxtYENLOYFKOIq2JYbA99fL7crUEmQLXaB ycCFEmw311drLG0Y+ZOGgzQqQziVaMCJ9KXWqXLkMc1DT5y9OkSPkmVstI04Zrjv9LIoHrTHlnOD w56eHVWnw9nnN+Lb6fIU6o9J3t097UcZ6qM15mY27R5BCU3yf/yXfrUGVss7+B2TCaA3P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AG2VGqxAAAANwAAAAPAAAAAAAAAAAA AAAAAKECAABkcnMvZG93bnJldi54bWxQSwUGAAAAAAQABAD5AAAAkgMAAAAA " strokecolor="#5a5a5a [2109]" strokeweight=".5pt">
                          <v:stroke joinstyle="miter"/>
                        </v:line>
                        <v:line id="Straight Connector 824" o:spid="_x0000_s1555" style="position:absolute;rotation:-90;visibility:visible;mso-wrap-style:square" from="0,1" to="72000,7200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6ueVcUAAADcAAAADwAAAGRycy9kb3ducmV2LnhtbESPQWsCMRSE74L/ITyhN80qrchqFLUU pEirtgePr5vX3cXNy5JEd/XXm4LQ4zDzzTCzRWsqcSHnS8sKhoMEBHFmdcm5gu+vt/4EhA/IGivL pOBKHhbzbmeGqbYN7+lyCLmIJexTVFCEUKdS+qwgg35ga+Lo/VpnMETpcqkdNrHcVHKUJGNpsOS4 UGBN64Ky0+FsFExacvyzNS8f8rbevR+b2+d19arUU69dTkEEasN/+EFvdORGz/B3Jh4BOb8D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6ueVcUAAADcAAAADwAAAAAAAAAA AAAAAAChAgAAZHJzL2Rvd25yZXYueG1sUEsFBgAAAAAEAAQA+QAAAJMDAAAAAA== " strokecolor="#5a5a5a [2109]" strokeweight=".5pt">
                          <v:stroke joinstyle="miter"/>
                        </v:line>
                      </v:group>
                      <v:group id="Group 825" o:spid="_x0000_s1556" style="position:absolute;left:2603;width:720;height:720" coordorigin="260350" coordsize="72000,7200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UPkzCsYAAADcAAAADwAAAGRycy9kb3ducmV2LnhtbESPQWvCQBSE7wX/w/KE 3uomlkiIriLSlh5CQSOIt0f2mQSzb0N2m8R/3y0Uehxm5htms5tMKwbqXWNZQbyIQBCXVjdcKTgX 7y8pCOeRNbaWScGDHOy2s6cNZtqOfKTh5CsRIOwyVFB732VSurImg25hO+Lg3Wxv0AfZV1L3OAa4 aeUyilbSYMNhocaODjWV99O3UfAx4rh/jd+G/H47PK5F8nXJY1LqeT7t1yA8Tf4//Nf+1ArSZQK/ Z8IRkNsfAA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BQ+TMKxgAAANwA AAAPAAAAAAAAAAAAAAAAAKoCAABkcnMvZG93bnJldi54bWxQSwUGAAAAAAQABAD6AAAAnQMAAAAA ">
                        <v:line id="Straight Connector 826" o:spid="_x0000_s1557" style="position:absolute;visibility:visible;mso-wrap-style:square" from="260350,0" to="332350,7200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Fq7yMsMAAADcAAAADwAAAGRycy9kb3ducmV2LnhtbESPUUvDQBCE34X+h2MF3+zFIqXEXktb EK0+Wf0BS26Ti83thbs1Sf99TxB8HGbnm531dvKdGiimNrCBh3kBirgKtuXGwNfn8/0KVBJki11g MnChBNvN7GaNpQ0jf9BwkkZlCKcSDTiRvtQ6VY48pnnoibNXh+hRsoyNthHHDPedXhTFUntsOTc4 7OngqDqffnx+Ix7Pl32o3yd5c4/0MspQf1tj7m6n3RMooUn+j//Sr9bAarGE3zGZAHpzBQ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Bau8jLDAAAA3AAAAA8AAAAAAAAAAAAA AAAAoQIAAGRycy9kb3ducmV2LnhtbFBLBQYAAAAABAAEAPkAAACRAwAAAAA= " strokecolor="#5a5a5a [2109]" strokeweight=".5pt">
                          <v:stroke joinstyle="miter"/>
                        </v:line>
                        <v:line id="Straight Connector 827" o:spid="_x0000_s1558" style="position:absolute;rotation:-90;visibility:visible;mso-wrap-style:square" from="260350,1" to="332350,7200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C3kAIsUAAADcAAAADwAAAGRycy9kb3ducmV2LnhtbESPQWsCMRSE74L/ITyhN80qtMpqFLUU pEirtgePr5vX3cXNy5JEd/XXm4LQ4zDzzTCzRWsqcSHnS8sKhoMEBHFmdcm5gu+vt/4EhA/IGivL pOBKHhbzbmeGqbYN7+lyCLmIJexTVFCEUKdS+qwgg35ga+Lo/VpnMETpcqkdNrHcVHKUJC/SYMlx ocCa1gVlp8PZKJi05Phna54/5G29ez82t8/r6lWpp167nIII1Ib/8IPe6MiNxvB3Jh4BOb8D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C3kAIsUAAADcAAAADwAAAAAAAAAA AAAAAAChAgAAZHJzL2Rvd25yZXYueG1sUEsFBgAAAAAEAAQA+QAAAJMDAAAAAA== " strokecolor="#5a5a5a [2109]" strokeweight=".5pt">
                          <v:stroke joinstyle="miter"/>
                        </v:line>
                      </v:group>
                      <v:group id="Group 828" o:spid="_x0000_s1559" style="position:absolute;left:5207;width:720;height:720" coordorigin="5207" coordsize="720,72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vviclMIAAADcAAAADwAAAGRycy9kb3ducmV2LnhtbERPy4rCMBTdC/5DuII7 Taso0jEVkZlhFiL4AJndpbm2pc1NaTJt/fvJQnB5OO/tbjC16Kh1pWUF8TwCQZxZXXKu4Hb9mm1A OI+ssbZMCp7kYJeOR1tMtO35TN3F5yKEsEtQQeF9k0jpsoIMurltiAP3sK1BH2CbS91iH8JNLRdR tJYGSw4NBTZ0KCirLn9GwXeP/X4Zf3bH6nF4/l5Xp/sxJqWmk2H/AcLT4N/il/tHK9gswtpwJhwB mf4DAAD//wMAUEsBAi0AFAAGAAgAAAAhAKL4T1MEAQAA7AEAABMAAAAAAAAAAAAAAAAAAAAAAFtD b250ZW50X1R5cGVzXS54bWxQSwECLQAUAAYACAAAACEAbAbV/tgAAACZAQAACwAAAAAAAAAAAAAA AAA1AQAAX3JlbHMvLnJlbHNQSwECLQAUAAYACAAAACEAMy8FnkEAAAA5AAAAFQAAAAAAAAAAAAAA AAA2AgAAZHJzL2dyb3Vwc2hhcGV4bWwueG1sUEsBAi0AFAAGAAgAAAAhAL74nJTCAAAA3AAAAA8A AAAAAAAAAAAAAAAAqgIAAGRycy9kb3ducmV2LnhtbFBLBQYAAAAABAAEAPoAAACZAwAAAAA= ">
                        <v:line id="Straight Connector 829" o:spid="_x0000_s1560" style="position:absolute;visibility:visible;mso-wrap-style:square" from="5207,0" to="5927,72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ZzFmQMMAAADcAAAADwAAAGRycy9kb3ducmV2LnhtbESPzWrDMBCE74W8g9hAb43cUErqRAlN oPTv1LQPsFhry4m1MtLWdt6+KhR6HGbnm53NbvKdGiimNrCB20UBirgKtuXGwNfn080KVBJki11g MnChBLvt7GqDpQ0jf9BwlEZlCKcSDTiRvtQ6VY48pkXoibNXh+hRsoyNthHHDPedXhbFvfbYcm5w 2NPBUXU+fvv8Rnw9X/ahfp/kzd3R8yhDfbLGXM+nxzUooUn+j//SL9bAavkAv2MyAfT2Bw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GcxZkDDAAAA3AAAAA8AAAAAAAAAAAAA AAAAoQIAAGRycy9kb3ducmV2LnhtbFBLBQYAAAAABAAEAPkAAACRAwAAAAA= " strokecolor="#5a5a5a [2109]" strokeweight=".5pt">
                          <v:stroke joinstyle="miter"/>
                        </v:line>
                        <v:line id="Straight Connector 830" o:spid="_x0000_s1561" style="position:absolute;rotation:-90;visibility:visible;mso-wrap-style:square" from="5207,0" to="5927,72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AUkOi8MAAADcAAAADwAAAGRycy9kb3ducmV2LnhtbERPS2vCQBC+C/6HZQRvuqmlRVJXqUpB pPRhe+hxmp0mwexs2F1N9Nd3DoUeP773YtW7Rp0pxNqzgZtpBoq48Lbm0sDnx9NkDiomZIuNZzJw oQir5XCwwNz6jt/pfEilkhCOORqoUmpzrWNRkcM49S2xcD8+OEwCQ6ltwE7CXaNnWXavHdYsDRW2 tKmoOB5OzsC8p8Dfz+7uRV83b/uv7vp6WW+NGY/6xwdQifr0L/5z76z4bmW+nJEjoJe/AA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AFJDovDAAAA3AAAAA8AAAAAAAAAAAAA AAAAoQIAAGRycy9kb3ducmV2LnhtbFBLBQYAAAAABAAEAPkAAACRAwAAAAA= " strokecolor="#5a5a5a [2109]" strokeweight=".5pt">
                          <v:stroke joinstyle="miter"/>
                        </v:line>
                      </v:group>
                      <v:group id="Group 831" o:spid="_x0000_s1562" style="position:absolute;left:7810;width:720;height:720" coordorigin="7810" coordsize="720,72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qhuj1MQAAADcAAAADwAAAGRycy9kb3ducmV2LnhtbESPQYvCMBSE78L+h/AW vGnaFRfpGkVkVzyIsFUQb4/m2Rabl9LEtv57Iwgeh5n5hpkve1OJlhpXWlYQjyMQxJnVJecKjoe/ 0QyE88gaK8uk4E4OlouPwRwTbTv+pzb1uQgQdgkqKLyvEyldVpBBN7Y1cfAutjHog2xyqRvsAtxU 8iuKvqXBksNCgTWtC8qu6c0o2HTYrSbxb7u7Xtb382G6P+1iUmr42a9+QHjq/Tv8am+1gtkkhueZ cATk4gE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qhuj1MQAAADcAAAA DwAAAAAAAAAAAAAAAACqAgAAZHJzL2Rvd25yZXYueG1sUEsFBgAAAAAEAAQA+gAAAJsDAAAAAA== ">
                        <v:line id="Straight Connector 832" o:spid="_x0000_s1563" style="position:absolute;visibility:visible;mso-wrap-style:square" from="7810,0" to="8530,72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7Exi7MQAAADcAAAADwAAAGRycy9kb3ducmV2LnhtbESPzU7DMBCE70i8g7WVuFGnBaEq1K0K Eio/JwoPsIo3cdp4HdnbJH17jITEcTQ73+yst5Pv1EAxtYENLOYFKOIq2JYbA99fL7crUEmQLXaB ycCFEmw311drLG0Y+ZOGgzQqQziVaMCJ9KXWqXLkMc1DT5y9OkSPkmVstI04Zrjv9LIoHrTHlnOD w56eHVWnw9nnN+Lb6fIU6o9J3t097UcZ6qM15mY27R5BCU3yf/yXfrUGVndL+B2TCaA3P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DsTGLsxAAAANwAAAAPAAAAAAAAAAAA AAAAAKECAABkcnMvZG93bnJldi54bWxQSwUGAAAAAAQABAD5AAAAkgMAAAAA " strokecolor="#5a5a5a [2109]" strokeweight=".5pt">
                          <v:stroke joinstyle="miter"/>
                        </v:line>
                        <v:line id="Straight Connector 833" o:spid="_x0000_s1564" style="position:absolute;rotation:-90;visibility:visible;mso-wrap-style:square" from="7810,0" to="8530,72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8ZuQ/MYAAADcAAAADwAAAGRycy9kb3ducmV2LnhtbESPT2sCMRTE7wW/Q3hCbzWrUpHVKP6h IEVatT14fN287i5uXpYkuquf3hSEHoeZ3wwznbemEhdyvrSsoN9LQBBnVpecK/j+ensZg/ABWWNl mRRcycN81nmaYqptw3u6HEIuYgn7FBUUIdSplD4ryKDv2Zo4er/WGQxRulxqh00sN5UcJMlIGiw5 LhRY06qg7HQ4GwXjlhz/bM3rh7ytdu/H5vZ5Xa6Veu62iwmIQG34Dz/ojY7ccAh/Z+IRkLM7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PGbkPzGAAAA3AAAAA8AAAAAAAAA AAAAAAAAoQIAAGRycy9kb3ducmV2LnhtbFBLBQYAAAAABAAEAPkAAACUAwAAAAA= " strokecolor="#5a5a5a [2109]" strokeweight=".5pt">
                          <v:stroke joinstyle="miter"/>
                        </v:line>
                      </v:group>
                    </v:group>
                    <v:group id="Group 834" o:spid="_x0000_s1565" style="position:absolute;top:7831;width:8530;height:720" coordorigin=",7831" coordsize="8530,72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umwATMYAAADcAAAADwAAAGRycy9kb3ducmV2LnhtbESPQWvCQBSE7wX/w/KE 3uom2hZJ3YQgtvQgQlWQ3h7ZZxKSfRuy2yT++25B6HGYmW+YTTaZVgzUu9qygngRgSAurK65VHA+ vT+tQTiPrLG1TApu5CBLZw8bTLQd+YuGoy9FgLBLUEHlfZdI6YqKDLqF7YiDd7W9QR9kX0rd4xjg ppXLKHqVBmsOCxV2tK2oaI4/RsHHiGO+infDvrlub9+nl8NlH5NSj/MpfwPhafL/4Xv7UytYr57h 70w4AjL9BQ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C6bABMxgAAANwA AAAPAAAAAAAAAAAAAAAAAKoCAABkcnMvZG93bnJldi54bWxQSwUGAAAAAAQABAD6AAAAnQMAAAAA ">
                      <v:group id="Group 835" o:spid="_x0000_s1566" style="position:absolute;top:7831;width:720;height:720" coordorigin=",7831" coordsize="720,72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1SCl18QAAADcAAAADwAAAGRycy9kb3ducmV2LnhtbESPQYvCMBSE74L/ITzB m6ZVXKQaRURlD7KwdWHx9miebbF5KU1s67/fLAgeh5n5hllve1OJlhpXWlYQTyMQxJnVJecKfi7H yRKE88gaK8uk4EkOtpvhYI2Jth1/U5v6XAQIuwQVFN7XiZQuK8igm9qaOHg32xj0QTa51A12AW4q OYuiD2mw5LBQYE37grJ7+jAKTh12u3l8aM/32/55vSy+fs8xKTUe9bsVCE+9f4df7U+tYDlfwP+Z cATk5g8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1SCl18QAAADcAAAA DwAAAAAAAAAAAAAAAACqAgAAZHJzL2Rvd25yZXYueG1sUEsFBgAAAAAEAAQA+gAAAJsDAAAAAA== ">
                        <v:line id="Straight Connector 836" o:spid="_x0000_s1567" style="position:absolute;visibility:visible;mso-wrap-style:square" from="0,7831" to="720,855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k3dk78QAAADcAAAADwAAAGRycy9kb3ducmV2LnhtbESPzU7DMBCE70i8g7WVuFGnFFVVqFsV JFR+ThQeYBVv4rTxOrKXJH17jITEcTQ73+xsdpPv1EAxtYENLOYFKOIq2JYbA1+fz7drUEmQLXaB ycCFEuy211cbLG0Y+YOGozQqQziVaMCJ9KXWqXLkMc1DT5y9OkSPkmVstI04Zrjv9F1RrLTHlnOD w56eHFXn47fPb8TX8+Ux1O+TvLl7Oowy1CdrzM1s2j+AEprk//gv/WINrJcr+B2TCaC3P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CTd2TvxAAAANwAAAAPAAAAAAAAAAAA AAAAAKECAABkcnMvZG93bnJldi54bWxQSwUGAAAAAAQABAD5AAAAkgMAAAAA " strokecolor="#5a5a5a [2109]" strokeweight=".5pt">
                          <v:stroke joinstyle="miter"/>
                        </v:line>
                        <v:line id="Straight Connector 837" o:spid="_x0000_s1568" style="position:absolute;rotation:-90;visibility:visible;mso-wrap-style:square" from="0,7831" to="720,855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jqCW/8YAAADcAAAADwAAAGRycy9kb3ducmV2LnhtbESPT2sCMRTE7wW/Q3hCbzVrS1VWo7SW QinS+u/g8bl57i5uXpYkdVc/fSMIHoeZ3wwzmbWmEidyvrSsoN9LQBBnVpecK9huPp9GIHxA1lhZ JgVn8jCbdh4mmGrb8IpO65CLWMI+RQVFCHUqpc8KMuh7tiaO3sE6gyFKl0vtsInlppLPSTKQBkuO CwXWNC8oO67/jIJRS473C/P6Iy/z5feuufye3z+Ueuy2b2MQgdpwD9/oLx25lyFcz8QjIKf/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I6glv/GAAAA3AAAAA8AAAAAAAAA AAAAAAAAoQIAAGRycy9kb3ducmV2LnhtbFBLBQYAAAAABAAEAPkAAACUAwAAAAA= " strokecolor="#5a5a5a [2109]" strokeweight=".5pt">
                          <v:stroke joinstyle="miter"/>
                        </v:line>
                      </v:group>
                      <v:group id="Group 838" o:spid="_x0000_s1569" style="position:absolute;left:2603;top:7831;width:720;height:720" coordorigin="2603,7831" coordsize="720,72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OyEKScIAAADcAAAADwAAAGRycy9kb3ducmV2LnhtbERPy4rCMBTdC/5DuMLs NO2IIh1TERmHWYjgA2R2l+baljY3pYlt/fvJQnB5OO/1ZjC16Kh1pWUF8SwCQZxZXXKu4HrZT1cg nEfWWFsmBU9ysEnHozUm2vZ8ou7scxFC2CWooPC+SaR0WUEG3cw2xIG729agD7DNpW6xD+Gmlp9R tJQGSw4NBTa0Kyirzg+j4KfHfjuPv7tDdd89/y6L4+0Qk1Ifk2H7BcLT4N/il/tXK1jNw9pwJhwB mf4DAAD//wMAUEsBAi0AFAAGAAgAAAAhAKL4T1MEAQAA7AEAABMAAAAAAAAAAAAAAAAAAAAAAFtD b250ZW50X1R5cGVzXS54bWxQSwECLQAUAAYACAAAACEAbAbV/tgAAACZAQAACwAAAAAAAAAAAAAA AAA1AQAAX3JlbHMvLnJlbHNQSwECLQAUAAYACAAAACEAMy8FnkEAAAA5AAAAFQAAAAAAAAAAAAAA AAA2AgAAZHJzL2dyb3Vwc2hhcGV4bWwueG1sUEsBAi0AFAAGAAgAAAAhADshCknCAAAA3AAAAA8A AAAAAAAAAAAAAAAAqgIAAGRycy9kb3ducmV2LnhtbFBLBQYAAAAABAAEAPoAAACZAwAAAAA= ">
                        <v:line id="Straight Connector 839" o:spid="_x0000_s1570" style="position:absolute;visibility:visible;mso-wrap-style:square" from="2603,7831" to="3323,855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4ujwncQAAADcAAAADwAAAGRycy9kb3ducmV2LnhtbESPzWrDMBCE74W8g9hAb43cH0rqRAlJ ofTv1DQPsFhry421MtLWdt6+KhR6HGbnm531dvKdGiimNrCB60UBirgKtuXGwPHz6WoJKgmyxS4w GThTgu1mdrHG0oaRP2g4SKMyhFOJBpxIX2qdKkce0yL0xNmrQ/QoWcZG24hjhvtO3xTFvfbYcm5w 2NOjo+p0+Pb5jfh6Ou9D/T7Jm7uj51GG+ssaczmfditQQpP8H/+lX6yB5e0D/I7JBNCbH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Di6PCdxAAAANwAAAAPAAAAAAAAAAAA AAAAAKECAABkcnMvZG93bnJldi54bWxQSwUGAAAAAAQABAD5AAAAkgMAAAAA " strokecolor="#5a5a5a [2109]" strokeweight=".5pt">
                          <v:stroke joinstyle="miter"/>
                        </v:line>
                        <v:line id="Straight Connector 840" o:spid="_x0000_s1571" style="position:absolute;rotation:-90;visibility:visible;mso-wrap-style:square" from="2603,7831" to="3323,855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WU999sMAAADcAAAADwAAAGRycy9kb3ducmV2LnhtbERPS2vCQBC+C/6HZQRvuqm0RVJXqUpB pPRhe+hxmp0mwexs2F1N9Nd3DoUeP773YtW7Rp0pxNqzgZtpBoq48Lbm0sDnx9NkDiomZIuNZzJw oQir5XCwwNz6jt/pfEilkhCOORqoUmpzrWNRkcM49S2xcD8+OEwCQ6ltwE7CXaNnWXavHdYsDRW2 tKmoOB5OzsC8p8Dfz+7uRV83b/uv7vp6WW+NGY/6xwdQifr0L/5z76z4bmW+nJEjoJe/AA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FlPffbDAAAA3AAAAA8AAAAAAAAAAAAA AAAAoQIAAGRycy9kb3ducmV2LnhtbFBLBQYAAAAABAAEAPkAAACRAwAAAAA= " strokecolor="#5a5a5a [2109]" strokeweight=".5pt">
                          <v:stroke joinstyle="miter"/>
                        </v:line>
                      </v:group>
                      <v:group id="Group 841" o:spid="_x0000_s1572" style="position:absolute;left:5207;top:7831;width:720;height:720" coordorigin="5207,7831" coordsize="720,72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8h3QqcQAAADcAAAADwAAAGRycy9kb3ducmV2LnhtbESPQYvCMBSE78L+h/CE vWnaXV2kGkXEXTyIoC6It0fzbIvNS2liW/+9EQSPw8x8w8wWnSlFQ7UrLCuIhxEI4tTqgjMF/8ff wQSE88gaS8uk4E4OFvOP3gwTbVveU3PwmQgQdgkqyL2vEildmpNBN7QVcfAutjbog6wzqWtsA9yU 8iuKfqTBgsNCjhWtckqvh5tR8Ndiu/yO1832elndz8fx7rSNSanPfrecgvDU+Xf41d5oBZNRDM8z 4QjI+QM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8h3QqcQAAADcAAAA DwAAAAAAAAAAAAAAAACqAgAAZHJzL2Rvd25yZXYueG1sUEsFBgAAAAAEAAQA+gAAAJsDAAAAAA== ">
                        <v:line id="Straight Connector 842" o:spid="_x0000_s1573" style="position:absolute;visibility:visible;mso-wrap-style:square" from="5207,7831" to="5927,855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tEoRkcMAAADcAAAADwAAAGRycy9kb3ducmV2LnhtbESPUUvDQBCE34X+h2MF3+zFUqTEXktb kFZ9svoDltwmF5vbC3drkv57TxB8HGbnm531dvKdGiimNrCBh3kBirgKtuXGwOfH8/0KVBJki11g MnClBNvN7GaNpQ0jv9NwlkZlCKcSDTiRvtQ6VY48pnnoibNXh+hRsoyNthHHDPedXhTFo/bYcm5w 2NPBUXU5f/v8Rny5XPehfpvk1S3pOMpQf1lj7m6n3RMooUn+j//SJ2tgtVzA75hMAL35AQ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LRKEZHDAAAA3AAAAA8AAAAAAAAAAAAA AAAAoQIAAGRycy9kb3ducmV2LnhtbFBLBQYAAAAABAAEAPkAAACRAwAAAAA= " strokecolor="#5a5a5a [2109]" strokeweight=".5pt">
                          <v:stroke joinstyle="miter"/>
                        </v:line>
                        <v:line id="Straight Connector 843" o:spid="_x0000_s1574" style="position:absolute;rotation:-90;visibility:visible;mso-wrap-style:square" from="5207,7831" to="5927,855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qZ3jgcYAAADcAAAADwAAAGRycy9kb3ducmV2LnhtbESPT2sCMRTE7wW/Q3hCbzVrW0VWo7SW QinS+u/g8bl57i5uXpYkdVc/fSMIHoeZ3wwzmbWmEidyvrSsoN9LQBBnVpecK9huPp9GIHxA1lhZ JgVn8jCbdh4mmGrb8IpO65CLWMI+RQVFCHUqpc8KMuh7tiaO3sE6gyFKl0vtsInlppLPSTKUBkuO CwXWNC8oO67/jIJRS473CzP4kZf58nvXXH7P7x9KPXbbtzGIQG24h2/0l47c6wtcz8QjIKf/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Kmd44HGAAAA3AAAAA8AAAAAAAAA AAAAAAAAoQIAAGRycy9kb3ducmV2LnhtbFBLBQYAAAAABAAEAPkAAACUAwAAAAA= " strokecolor="#5a5a5a [2109]" strokeweight=".5pt">
                          <v:stroke joinstyle="miter"/>
                        </v:line>
                      </v:group>
                      <v:group id="Group 844" o:spid="_x0000_s1575" style="position:absolute;left:7810;top:7831;width:720;height:720" coordorigin="7810,7831" coordsize="720,72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4mpzMcUAAADcAAAADwAAAGRycy9kb3ducmV2LnhtbESPS4vCQBCE78L+h6EX vOkk6wOJjiKyu+xBBB8g3ppMmwQzPSEzm8R/7wiCx6KqvqIWq86UoqHaFZYVxMMIBHFqdcGZgtPx ZzAD4TyyxtIyKbiTg9Xyo7fARNuW99QcfCYChF2CCnLvq0RKl+Zk0A1tRRy8q60N+iDrTOoa2wA3 pfyKoqk0WHBYyLGiTU7p7fBvFPy22K5H8XezvV0398txsjtvY1Kq/9mt5yA8df4dfrX/tILZeAzP M+EIyOUD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OJqczHFAAAA3AAA AA8AAAAAAAAAAAAAAAAAqgIAAGRycy9kb3ducmV2LnhtbFBLBQYAAAAABAAEAPoAAACcAwAAAAA= ">
                        <v:line id="Straight Connector 845" o:spid="_x0000_s1576" style="position:absolute;visibility:visible;mso-wrap-style:square" from="7810,7831" to="8530,855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O6OJ5cQAAADcAAAADwAAAGRycy9kb3ducmV2LnhtbESPzU7DMBCE70i8g7WVeqNOUUFVqFsV JFR+ThQeYBVv4rTxOrKXJH17jITEcTQ73+xsdpPv1EAxtYENLBcFKOIq2JYbA1+fzzdrUEmQLXaB ycCFEuy211cbLG0Y+YOGozQqQziVaMCJ9KXWqXLkMS1CT5y9OkSPkmVstI04Zrjv9G1R3GuPLecG hz09OarOx2+f34iv58tjqN8neXMrOowy1CdrzHw27R9ACU3yf/yXfrEG1qs7+B2TCaC3P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A7o4nlxAAAANwAAAAPAAAAAAAAAAAA AAAAAKECAABkcnMvZG93bnJldi54bWxQSwUGAAAAAAQABAD5AAAAkgMAAAAA " strokecolor="#5a5a5a [2109]" strokeweight=".5pt">
                          <v:stroke joinstyle="miter"/>
                        </v:line>
                        <v:line id="Straight Connector 846" o:spid="_x0000_s1577" style="position:absolute;rotation:-90;visibility:visible;mso-wrap-style:square" from="7810,7831" to="8530,855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uepAGcUAAADcAAAADwAAAGRycy9kb3ducmV2LnhtbESPT2sCMRTE70K/Q3gFb5q1qMhqFGsR SpH+UQ8en5vn7tLNy5JEd/XTG6HQ4zDzm2Fmi9ZU4kLOl5YVDPoJCOLM6pJzBfvdujcB4QOyxsoy KbiSh8X8qTPDVNuGf+iyDbmIJexTVFCEUKdS+qwgg75va+LonawzGKJ0udQOm1huKvmSJGNpsOS4 UGBNq4Ky3+3ZKJi05Pi4MaNPeVt9fxya29f19U2p7nO7nIII1Ib/8B/9riM3HMPjTDwCcn4H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uepAGcUAAADcAAAADwAAAAAAAAAA AAAAAAChAgAAZHJzL2Rvd25yZXYueG1sUEsFBgAAAAAEAAQA+QAAAJMDAAAAAA== " strokecolor="#5a5a5a [2109]" strokeweight=".5pt">
                          <v:stroke joinstyle="miter"/>
                        </v:line>
                      </v:group>
                    </v:group>
                    <v:group id="Group 847" o:spid="_x0000_s1578" style="position:absolute;top:2610;width:8530;height:720" coordorigin=",2610" coordsize="8530,72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ErjtRsYAAADcAAAADwAAAGRycy9kb3ducmV2LnhtbESPT2vCQBTE74LfYXlC b3UTazWkriKi0oMUqoXS2yP78gezb0N2TeK37xYKHoeZ+Q2z2gymFh21rrKsIJ5GIIgzqysuFHxd Ds8JCOeRNdaWScGdHGzW49EKU217/qTu7AsRIOxSVFB636RSuqwkg25qG+Lg5bY16INsC6lb7APc 1HIWRQtpsOKwUGJDu5Ky6/lmFBx77Lcv8b47XfPd/efy+vF9ikmpp8mwfQPhafCP8H/7XStI5kv4 OxOOgFz/Ag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ASuO1GxgAAANwA AAAPAAAAAAAAAAAAAAAAAKoCAABkcnMvZG93bnJldi54bWxQSwUGAAAAAAQABAD6AAAAnQMAAAAA ">
                      <v:group id="Group 848" o:spid="_x0000_s1579" style="position:absolute;top:2610;width:720;height:720" coordorigin=",261050" coordsize="72000,7200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Yyd5NMIAAADcAAAADwAAAGRycy9kb3ducmV2LnhtbERPy4rCMBTdC/MP4Q64 07TjA6lGEZkRFyJYBwZ3l+baFpub0mTa+vdmIbg8nPdq05tKtNS40rKCeByBIM6sLjlX8Hv5GS1A OI+ssbJMCh7kYLP+GKww0bbjM7Wpz0UIYZeggsL7OpHSZQUZdGNbEwfuZhuDPsAml7rBLoSbSn5F 0VwaLDk0FFjTrqDsnv4bBfsOu+0k/m6P99vucb3MTn/HmJQafvbbJQhPvX+LX+6DVrCYhrXhTDgC cv0EAAD//wMAUEsBAi0AFAAGAAgAAAAhAKL4T1MEAQAA7AEAABMAAAAAAAAAAAAAAAAAAAAAAFtD b250ZW50X1R5cGVzXS54bWxQSwECLQAUAAYACAAAACEAbAbV/tgAAACZAQAACwAAAAAAAAAAAAAA AAA1AQAAX3JlbHMvLnJlbHNQSwECLQAUAAYACAAAACEAMy8FnkEAAAA5AAAAFQAAAAAAAAAAAAAA AAA2AgAAZHJzL2dyb3Vwc2hhcGV4bWwueG1sUEsBAi0AFAAGAAgAAAAhAGMneTTCAAAA3AAAAA8A AAAAAAAAAAAAAAAAqgIAAGRycy9kb3ducmV2LnhtbFBLBQYAAAAABAAEAPoAAACZAwAAAAA= ">
                        <v:line id="Straight Connector 849" o:spid="_x0000_s1580" style="position:absolute;visibility:visible;mso-wrap-style:square" from="0,261050" to="72000,33305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uu6D4MMAAADcAAAADwAAAGRycy9kb3ducmV2LnhtbESPUUvDQBCE34X+h2MLvtmLUqSmvRYV RKtPVn/Aktvk0ub2wt2apP++Jwg+DrPzzc5mN/lODRRTG9jA7aIARVwF23Jj4Pvr5WYFKgmyxS4w GThTgt12drXB0oaRP2k4SKMyhFOJBpxIX2qdKkce0yL0xNmrQ/QoWcZG24hjhvtO3xXFvfbYcm5w 2NOzo+p0+PH5jbg/nZ9C/THJu1vS6yhDfbTGXM+nxzUooUn+j//Sb9bAavkAv2MyAfT2Ag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Lrug+DDAAAA3AAAAA8AAAAAAAAAAAAA AAAAoQIAAGRycy9kb3ducmV2LnhtbFBLBQYAAAAABAAEAPkAAACRAwAAAAA= " strokecolor="#5a5a5a [2109]" strokeweight=".5pt">
                          <v:stroke joinstyle="miter"/>
                        </v:line>
                        <v:line id="Straight Connector 850" o:spid="_x0000_s1581" style="position:absolute;rotation:-90;visibility:visible;mso-wrap-style:square" from="0,261051" to="72000,33305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3JbrK8IAAADcAAAADwAAAGRycy9kb3ducmV2LnhtbERPS2vCQBC+C/6HZQRvdWPBIqmrVIsg In3YHnqcZqdJaHY27K4m+us7h4LHj++9WPWuUWcKsfZsYDrJQBEX3tZcGvj82N7NQcWEbLHxTAYu FGG1HA4WmFvf8Tudj6lUEsIxRwNVSm2udSwqchgnviUW7scHh0lgKLUN2Em4a/R9lj1ohzVLQ4Ut bSoqfo8nZ2DeU+Dvg5u96Ovmbf/VXV8v62djxqP+6RFUoj7dxP/unRXfTObLGTkCevkH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3JbrK8IAAADcAAAADwAAAAAAAAAAAAAA AAChAgAAZHJzL2Rvd25yZXYueG1sUEsFBgAAAAAEAAQA+QAAAJADAAAAAA== " strokecolor="#5a5a5a [2109]" strokeweight=".5pt">
                          <v:stroke joinstyle="miter"/>
                        </v:line>
                      </v:group>
                      <v:group id="Group 851" o:spid="_x0000_s1582" style="position:absolute;left:2603;top:2610;width:720;height:720" coordorigin="260350,261050" coordsize="72000,7200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d8RGdMYAAADcAAAADwAAAGRycy9kb3ducmV2LnhtbESPT2vCQBTE74V+h+UV vNVNKpaQuopIKz2EQo0g3h7ZZxLMvg3ZNX++fbcgeBxm5jfMajOaRvTUudqygngegSAurK65VHDM v14TEM4ja2wsk4KJHGzWz08rTLUd+Jf6gy9FgLBLUUHlfZtK6YqKDLq5bYmDd7GdQR9kV0rd4RDg ppFvUfQuDdYcFipsaVdRcT3cjIL9gMN2EX/22fWym8758ueUxaTU7GXcfoDwNPpH+N7+1gqSZQz/ Z8IRkOs/AA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B3xEZ0xgAAANwA AAAPAAAAAAAAAAAAAAAAAKoCAABkcnMvZG93bnJldi54bWxQSwUGAAAAAAQABAD6AAAAnQMAAAAA ">
                        <v:line id="Straight Connector 852" o:spid="_x0000_s1583" style="position:absolute;visibility:visible;mso-wrap-style:square" from="260350,261050" to="332350,33305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MZOHTMQAAADcAAAADwAAAGRycy9kb3ducmV2LnhtbESPzU7DMBCE70i8g7WVuFGnFaAq1K0K Eio/JwoPsIo3cdp4HdnbJH17jITEcTQ73+yst5Pv1EAxtYENLOYFKOIq2JYbA99fL7crUEmQLXaB ycCFEmw311drLG0Y+ZOGgzQqQziVaMCJ9KXWqXLkMc1DT5y9OkSPkmVstI04Zrjv9LIoHrTHlnOD w56eHVWnw9nnN+Lb6fIU6o9J3t0d7UcZ6qM15mY27R5BCU3yf/yXfrUGVvdL+B2TCaA3P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Axk4dMxAAAANwAAAAPAAAAAAAAAAAA AAAAAKECAABkcnMvZG93bnJldi54bWxQSwUGAAAAAAQABAD5AAAAkgMAAAAA " strokecolor="#5a5a5a [2109]" strokeweight=".5pt">
                          <v:stroke joinstyle="miter"/>
                        </v:line>
                        <v:line id="Straight Connector 853" o:spid="_x0000_s1584" style="position:absolute;rotation:-90;visibility:visible;mso-wrap-style:square" from="260350,261051" to="332350,33305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LER1XMUAAADcAAAADwAAAGRycy9kb3ducmV2LnhtbESPQWvCQBSE70L/w/IK3nRTxSLRVVpF ECm1jR48vmZfk9Ds27C7muiv7xYKHoeZb4aZLztTiws5X1lW8DRMQBDnVldcKDgeNoMpCB+QNdaW ScGVPCwXD705ptq2/EmXLBQilrBPUUEZQpNK6fOSDPqhbYij922dwRClK6R22MZyU8tRkjxLgxXH hRIbWpWU/2Rno2DakeOvNzN5l7fVx+7U3vbX17VS/cfuZQYiUBfu4X96qyM3GcPfmXgE5OIX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LER1XMUAAADcAAAADwAAAAAAAAAA AAAAAAChAgAAZHJzL2Rvd25yZXYueG1sUEsFBgAAAAAEAAQA+QAAAJMDAAAAAA== " strokecolor="#5a5a5a [2109]" strokeweight=".5pt">
                          <v:stroke joinstyle="miter"/>
                        </v:line>
                      </v:group>
                      <v:group id="Group 854" o:spid="_x0000_s1585" style="position:absolute;left:5207;top:2610;width:720;height:720" coordorigin="5207,2610" coordsize="720,72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Z7Pl7MYAAADcAAAADwAAAGRycy9kb3ducmV2LnhtbESPQWvCQBSE7wX/w/KE 3uomthZJ3YQgWnqQQlWQ3h7ZZxKSfRuyaxL/fbdQ6HGYmW+YTTaZVgzUu9qygngRgSAurK65VHA+ 7Z/WIJxH1thaJgV3cpCls4cNJtqO/EXD0ZciQNglqKDyvkukdEVFBt3CdsTBu9reoA+yL6XucQxw 08plFL1KgzWHhQo72lZUNMebUfA+4pg/x7vh0Fy39+/T6vNyiEmpx/mUv4HwNPn/8F/7QytYr17g 90w4AjL9AQ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Bns+XsxgAAANwA AAAPAAAAAAAAAAAAAAAAAKoCAABkcnMvZG93bnJldi54bWxQSwUGAAAAAAQABAD6AAAAnQMAAAAA ">
                        <v:line id="Straight Connector 855" o:spid="_x0000_s1586" style="position:absolute;visibility:visible;mso-wrap-style:square" from="5207,2610" to="5927,333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vnofOMQAAADcAAAADwAAAGRycy9kb3ducmV2LnhtbESPzU7DMBCE70i8g7WVuFGnqEVVqFsV JFR+ThQeYBVv4rTxOrKXJH17jITEcTQ73+xsdpPv1EAxtYENLOYFKOIq2JYbA1+fz7drUEmQLXaB ycCFEuy211cbLG0Y+YOGozQqQziVaMCJ9KXWqXLkMc1DT5y9OkSPkmVstI04Zrjv9F1R3GuPLecG hz09OarOx2+f34iv58tjqN8neXNLOowy1CdrzM1s2j+AEprk//gv/WINrFcr+B2TCaC3P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C+eh84xAAAANwAAAAPAAAAAAAAAAAA AAAAAKECAABkcnMvZG93bnJldi54bWxQSwUGAAAAAAQABAD5AAAAkgMAAAAA " strokecolor="#5a5a5a [2109]" strokeweight=".5pt">
                          <v:stroke joinstyle="miter"/>
                        </v:line>
                        <v:line id="Straight Connector 856" o:spid="_x0000_s1587" style="position:absolute;rotation:-90;visibility:visible;mso-wrap-style:square" from="5207,2610" to="5927,333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PDPWxMUAAADcAAAADwAAAGRycy9kb3ducmV2LnhtbESPT2sCMRTE70K/Q3iF3jRbQZGtUdQi lCLWPz14fG6eu4ublyVJ3dVPb4SCx2HmN8OMp62pxIWcLy0reO8lIIgzq0vOFfzul90RCB+QNVaW ScGVPEwnL50xpto2vKXLLuQilrBPUUERQp1K6bOCDPqerYmjd7LOYIjS5VI7bGK5qWQ/SYbSYMlx ocCaFgVl592fUTBqyfFxZQZreVtsvg/N7ec6/1Tq7bWdfYAI1IZn+J/+0pEbDOFxJh4BObkD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PDPWxMUAAADcAAAADwAAAAAAAAAA AAAAAAChAgAAZHJzL2Rvd25yZXYueG1sUEsFBgAAAAAEAAQA+QAAAJMDAAAAAA== " strokecolor="#5a5a5a [2109]" strokeweight=".5pt">
                          <v:stroke joinstyle="miter"/>
                        </v:line>
                      </v:group>
                      <v:group id="Group 857" o:spid="_x0000_s1588" style="position:absolute;left:7810;top:2610;width:720;height:720" coordorigin="7810,2610" coordsize="720,72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l2F7m8UAAADcAAAADwAAAGRycy9kb3ducmV2LnhtbESPS4vCQBCE78L+h6EX vOkkKz6IjiKyu+xBBB8g3ppMmwQzPSEzm8R/7wiCx6KqvqIWq86UoqHaFZYVxMMIBHFqdcGZgtPx ZzAD4TyyxtIyKbiTg9Xyo7fARNuW99QcfCYChF2CCnLvq0RKl+Zk0A1tRRy8q60N+iDrTOoa2wA3 pfyKook0WHBYyLGiTU7p7fBvFPy22K5H8XezvV0398txvDtvY1Kq/9mt5yA8df4dfrX/tILZeArP M+EIyOUD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Jdhe5vFAAAA3AAA AA8AAAAAAAAAAAAAAAAAqgIAAGRycy9kb3ducmV2LnhtbFBLBQYAAAAABAAEAPoAAACcAwAAAAA= ">
                        <v:line id="Straight Connector 858" o:spid="_x0000_s1589" style="position:absolute;visibility:visible;mso-wrap-style:square" from="7810,2610" to="8530,333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UHuwpsIAAADcAAAADwAAAGRycy9kb3ducmV2LnhtbESPy07EMAxF90j8Q2QkdkwKAjQqkxkB EuK1YuADrMZtyjROlZi28/d4gcTSur7Hx5vdEgczUS59YgeXqwoMcZN8z52Dr8+nizWYIsgeh8Tk 4EgFdtvTkw3WPs38QdNeOqMQLjU6CCJjbW1pAkUsqzQSa9amHFF0zJ31GWeFx8FeVdWtjdizXgg4 0mOg5rD/iaqRXw/Hh9S+L/IWrul5lqn99s6dny33d2CEFvlf/mu/eAfrG7XVZ5QAdvsL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UHuwpsIAAADcAAAADwAAAAAAAAAAAAAA AAChAgAAZHJzL2Rvd25yZXYueG1sUEsFBgAAAAAEAAQA+QAAAJADAAAAAA== " strokecolor="#5a5a5a [2109]" strokeweight=".5pt">
                          <v:stroke joinstyle="miter"/>
                        </v:line>
                        <v:line id="Straight Connector 859" o:spid="_x0000_s1590" style="position:absolute;rotation:-90;visibility:visible;mso-wrap-style:square" from="7810,2610" to="8530,333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TaxCtsYAAADcAAAADwAAAGRycy9kb3ducmV2LnhtbESPT2sCMRTE7wW/Q3hCb5pVsOhqFP9Q kCJttT14fN287i5uXpYkuquf3hSEHoeZ3wwzW7SmEhdyvrSsYNBPQBBnVpecK/j+eu2NQfiArLGy TAqu5GEx7zzNMNW24T1dDiEXsYR9igqKEOpUSp8VZND3bU0cvV/rDIYoXS61wyaWm0oOk+RFGiw5 LhRY07qg7HQ4GwXjlhz/7MzoXd7Wn2/H5vZxXW2Ueu62yymIQG34Dz/orY7caAJ/Z+IRkPM7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E2sQrbGAAAA3AAAAA8AAAAAAAAA AAAAAAAAoQIAAGRycy9kb3ducmV2LnhtbFBLBQYAAAAABAAEAPkAAACUAwAAAAA= " strokecolor="#5a5a5a [2109]" strokeweight=".5pt">
                          <v:stroke joinstyle="miter"/>
                        </v:line>
                      </v:group>
                    </v:group>
                    <v:group id="Group 860" o:spid="_x0000_s1591" style="position:absolute;top:5221;width:8530;height:720" coordorigin=",5221" coordsize="8530,72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1uQpUsIAAADcAAAADwAAAGRycy9kb3ducmV2LnhtbERPy4rCMBTdC/5DuII7 TTuDIh1TEZkZXIjgA2R2l+baljY3pcm09e/NQnB5OO/1ZjC16Kh1pWUF8TwCQZxZXXKu4Hr5ma1A OI+ssbZMCh7kYJOOR2tMtO35RN3Z5yKEsEtQQeF9k0jpsoIMurltiAN3t61BH2CbS91iH8JNLT+i aCkNlhwaCmxoV1BWnf+Ngt8e++1n/N0dqvvu8XdZHG+HmJSaTobtFwhPg3+LX+69VrBahvnhTDgC Mn0CAAD//wMAUEsBAi0AFAAGAAgAAAAhAKL4T1MEAQAA7AEAABMAAAAAAAAAAAAAAAAAAAAAAFtD b250ZW50X1R5cGVzXS54bWxQSwECLQAUAAYACAAAACEAbAbV/tgAAACZAQAACwAAAAAAAAAAAAAA AAA1AQAAX3JlbHMvLnJlbHNQSwECLQAUAAYACAAAACEAMy8FnkEAAAA5AAAAFQAAAAAAAAAAAAAA AAA2AgAAZHJzL2dyb3Vwc2hhcGV4bWwueG1sUEsBAi0AFAAGAAgAAAAhANbkKVLCAAAA3AAAAA8A AAAAAAAAAAAAAAAAqgIAAGRycy9kb3ducmV2LnhtbFBLBQYAAAAABAAEAPoAAACZAwAAAAA= ">
                      <v:group id="Group 861" o:spid="_x0000_s1592" style="position:absolute;top:5221;width:720;height:720" coordorigin=",5221" coordsize="720,72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uaiMycQAAADcAAAADwAAAGRycy9kb3ducmV2LnhtbESPQYvCMBSE74L/ITzB m6ZdUaQaRcRdPMiCVVj29miebbF5KU22rf/eCAseh5n5hllve1OJlhpXWlYQTyMQxJnVJecKrpfP yRKE88gaK8uk4EEOtpvhYI2Jth2fqU19LgKEXYIKCu/rREqXFWTQTW1NHLybbQz6IJtc6ga7ADeV /IiihTRYclgosKZ9Qdk9/TMKvjrsdrP40J7ut/3j9zL//jnFpNR41O9WIDz1/h3+bx+1guUihteZ cATk5gk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uaiMycQAAADcAAAA DwAAAAAAAAAAAAAAAACqAgAAZHJzL2Rvd25yZXYueG1sUEsFBgAAAAAEAAQA+gAAAJsDAAAAAA== ">
                        <v:line id="Straight Connector 862" o:spid="_x0000_s1593" style="position:absolute;visibility:visible;mso-wrap-style:square" from="0,5221" to="720,594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9N8cMAAADcAAAADwAAAGRycy9kb3ducmV2LnhtbESPUUvDQBCE34X+h2MF3+zFIqXEXktb EK0+Wf0BS26Ti83thbs1Sf99TxB8HGbnm531dvKdGiimNrCBh3kBirgKtuXGwNfn8/0KVBJki11g MnChBNvN7GaNpQ0jf9BwkkZlCKcSDTiRvtQ6VY48pnnoibNXh+hRsoyNthHHDPedXhTFUntsOTc4 7OngqDqffnx+Ix7Pl32o3yd5c4/0MspQf1tj7m6n3RMooUn+j//Sr9bAarmA3zGZAHpzBQ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P//TfHDAAAA3AAAAA8AAAAAAAAAAAAA AAAAoQIAAGRycy9kb3ducmV2LnhtbFBLBQYAAAAABAAEAPkAAACRAwAAAAA= " strokecolor="#5a5a5a [2109]" strokeweight=".5pt">
                          <v:stroke joinstyle="miter"/>
                        </v:line>
                        <v:line id="Straight Connector 863" o:spid="_x0000_s1594" style="position:absolute;rotation:-90;visibility:visible;mso-wrap-style:square" from="0,5221" to="720,594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4ii/4cUAAADcAAAADwAAAGRycy9kb3ducmV2LnhtbESPT2sCMRTE70K/Q3gFb5q1oshqFGsR SpH+UQ8en5vn7tLNy5JEd/XTG6HQ4zDzm2Fmi9ZU4kLOl5YVDPoJCOLM6pJzBfvdujcB4QOyxsoy KbiSh8X8qTPDVNuGf+iyDbmIJexTVFCEUKdS+qwgg75va+LonawzGKJ0udQOm1huKvmSJGNpsOS4 UGBNq4Ky3+3ZKJi05Pi4MaNPeVt9fxya29f19U2p7nO7nIII1Ib/8B/9riM3HsLjTDwCcn4H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4ii/4cUAAADcAAAADwAAAAAAAAAA AAAAAAChAgAAZHJzL2Rvd25yZXYueG1sUEsFBgAAAAAEAAQA+QAAAJMDAAAAAA== " strokecolor="#5a5a5a [2109]" strokeweight=".5pt">
                          <v:stroke joinstyle="miter"/>
                        </v:line>
                      </v:group>
                      <v:group id="Group 864" o:spid="_x0000_s1595" style="position:absolute;left:2603;top:5221;width:720;height:720" coordorigin="2603,5221" coordsize="720,72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qd8vUcYAAADcAAAADwAAAGRycy9kb3ducmV2LnhtbESPQWvCQBSE7wX/w/KE 3uomthVJ3YQgKh6kUC2U3h7ZZxKSfRuyaxL/fbdQ6HGYmW+YTTaZVgzUu9qygngRgSAurK65VPB5 2T+tQTiPrLG1TAru5CBLZw8bTLQd+YOGsy9FgLBLUEHlfZdI6YqKDLqF7YiDd7W9QR9kX0rd4xjg ppXLKFpJgzWHhQo72lZUNOebUXAYccyf491waq7b+/fl9f3rFJNSj/MpfwPhafL/4b/2UStYr17g 90w4AjL9AQ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Cp3y9RxgAAANwA AAAPAAAAAAAAAAAAAAAAAKoCAABkcnMvZG93bnJldi54bWxQSwUGAAAAAAQABAD6AAAAnQMAAAAA ">
                        <v:line id="Straight Connector 865" o:spid="_x0000_s1596" style="position:absolute;visibility:visible;mso-wrap-style:square" from="2603,5221" to="3323,594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cBbVhcQAAADcAAAADwAAAGRycy9kb3ducmV2LnhtbESPzU7DMBCE70i8g7WVuFGnqFRVqFsV JFR+ThQeYBVv4rTxOrKXJH17jITEcTQ73+xsdpPv1EAxtYENLOYFKOIq2JYbA1+fz7drUEmQLXaB ycCFEuy211cbLG0Y+YOGozQqQziVaMCJ9KXWqXLkMc1DT5y9OkSPkmVstI04Zrjv9F1RrLTHlnOD w56eHFXn47fPb8TX8+Ux1O+TvLklHUYZ6pM15mY27R9ACU3yf/yXfrEG1qt7+B2TCaC3P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BwFtWFxAAAANwAAAAPAAAAAAAAAAAA AAAAAKECAABkcnMvZG93bnJldi54bWxQSwUGAAAAAAQABAD5AAAAkgMAAAAA " strokecolor="#5a5a5a [2109]" strokeweight=".5pt">
                          <v:stroke joinstyle="miter"/>
                        </v:line>
                        <v:line id="Straight Connector 866" o:spid="_x0000_s1597" style="position:absolute;rotation:-90;visibility:visible;mso-wrap-style:square" from="2603,5221" to="3323,594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8l8cecUAAADcAAAADwAAAGRycy9kb3ducmV2LnhtbESPQWvCQBSE74X+h+UVvNWNgkGiq1RF kCJq1YPH1+xrEpp9G3a3JvrruwWhx2Hmm2Gm887U4krOV5YVDPoJCOLc6ooLBefT+nUMwgdkjbVl UnAjD/PZ89MUM21b/qDrMRQilrDPUEEZQpNJ6fOSDPq+bYij92WdwRClK6R22MZyU8thkqTSYMVx ocSGliXl38cfo2DckePPrRnt5H15eL+09/1tsVKq99K9TUAE6sJ/+EFvdOTSFP7OxCMgZ7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8l8cecUAAADcAAAADwAAAAAAAAAA AAAAAAChAgAAZHJzL2Rvd25yZXYueG1sUEsFBgAAAAAEAAQA+QAAAJMDAAAAAA== " strokecolor="#5a5a5a [2109]" strokeweight=".5pt">
                          <v:stroke joinstyle="miter"/>
                        </v:line>
                      </v:group>
                      <v:group id="Group 867" o:spid="_x0000_s1598" style="position:absolute;left:5207;top:5221;width:720;height:720" coordorigin="5207,5221" coordsize="720,72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WQ2xJsYAAADcAAAADwAAAGRycy9kb3ducmV2LnhtbESPQWvCQBSE7wX/w/KE 3uomllpJ3YQgWnqQQlWQ3h7ZZxKSfRuyaxL/fbdQ6HGYmW+YTTaZVgzUu9qygngRgSAurK65VHA+ 7Z/WIJxH1thaJgV3cpCls4cNJtqO/EXD0ZciQNglqKDyvkukdEVFBt3CdsTBu9reoA+yL6XucQxw 08plFK2kwZrDQoUdbSsqmuPNKHgfccyf491waK7b+/fp5fNyiEmpx/mUv4HwNPn/8F/7QytYr17h 90w4AjL9AQ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BZDbEmxgAAANwA AAAPAAAAAAAAAAAAAAAAAKoCAABkcnMvZG93bnJldi54bWxQSwUGAAAAAAQABAD6AAAAnQMAAAAA ">
                        <v:line id="Straight Connector 868" o:spid="_x0000_s1599" style="position:absolute;visibility:visible;mso-wrap-style:square" from="5207,5221" to="5927,594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nhd6G8IAAADcAAAADwAAAGRycy9kb3ducmV2LnhtbESP3U7DMAxG75F4h8hI3LEUhKapLJsA CfF3xeABrMZtyhqnSkzbvT2+QOLS+vwdH2/3SxzMRLn0iR1cryowxE3yPXcOvj6frjZgiiB7HBKT gxMV2O/Oz7ZY+zTzB00H6YxCuNToIIiMtbWlCRSxrNJIrFmbckTRMXfWZ5wVHgd7U1VrG7FnvRBw pMdAzfHwE1Ujvx5PD6l9X+Qt3NLzLFP77Z27vFju78AILfK//Nd+8Q42a7XVZ5QAdvcL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nhd6G8IAAADcAAAADwAAAAAAAAAAAAAA AAChAgAAZHJzL2Rvd25yZXYueG1sUEsFBgAAAAAEAAQA+QAAAJADAAAAAA== " strokecolor="#5a5a5a [2109]" strokeweight=".5pt">
                          <v:stroke joinstyle="miter"/>
                        </v:line>
                        <v:line id="Straight Connector 869" o:spid="_x0000_s1600" style="position:absolute;rotation:-90;visibility:visible;mso-wrap-style:square" from="5207,5221" to="5927,594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g8CIC8UAAADcAAAADwAAAGRycy9kb3ducmV2LnhtbESPQWvCQBSE70L/w/IK3uqmgmKjq7SK IFKqjR48vmZfk9Ds27C7muiv7xYKHoeZb4aZLTpTiws5X1lW8DxIQBDnVldcKDge1k8TED4ga6wt k4IreVjMH3ozTLVt+ZMuWShELGGfooIyhCaV0uclGfQD2xBH79s6gyFKV0jtsI3lppbDJBlLgxXH hRIbWpaU/2Rno2DSkeOvdzP6kLflfntqb7vr20qp/mP3OgURqAv38D+90ZEbv8DfmXgE5PwX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g8CIC8UAAADcAAAADwAAAAAAAAAA AAAAAAChAgAAZHJzL2Rvd25yZXYueG1sUEsFBgAAAAAEAAQA+QAAAJMDAAAAAA== " strokecolor="#5a5a5a [2109]" strokeweight=".5pt">
                          <v:stroke joinstyle="miter"/>
                        </v:line>
                      </v:group>
                      <v:group id="Group 870" o:spid="_x0000_s1601" style="position:absolute;left:7810;top:5221;width:720;height:720" coordorigin="7810,5221" coordsize="720,72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Uz2/j8IAAADcAAAADwAAAGRycy9kb3ducmV2LnhtbERPy4rCMBTdC/MP4Q64 07QjPqhGEZkRFyJYBwZ3l+baFpub0mTa+vdmIbg8nPdq05tKtNS40rKCeByBIM6sLjlX8Hv5GS1A OI+ssbJMCh7kYLP+GKww0bbjM7Wpz0UIYZeggsL7OpHSZQUZdGNbEwfuZhuDPsAml7rBLoSbSn5F 0UwaLDk0FFjTrqDsnv4bBfsOu+0k/m6P99vucb1MT3/HmJQafvbbJQhPvX+LX+6DVrCYh/nhTDgC cv0EAAD//wMAUEsBAi0AFAAGAAgAAAAhAKL4T1MEAQAA7AEAABMAAAAAAAAAAAAAAAAAAAAAAFtD b250ZW50X1R5cGVzXS54bWxQSwECLQAUAAYACAAAACEAbAbV/tgAAACZAQAACwAAAAAAAAAAAAAA AAA1AQAAX3JlbHMvLnJlbHNQSwECLQAUAAYACAAAACEAMy8FnkEAAAA5AAAAFQAAAAAAAAAAAAAA AAA2AgAAZHJzL2dyb3Vwc2hhcGV4bWwueG1sUEsBAi0AFAAGAAgAAAAhAFM9v4/CAAAA3AAAAA8A AAAAAAAAAAAAAAAAqgIAAGRycy9kb3ducmV2LnhtbFBLBQYAAAAABAAEAPoAAACZAwAAAAA= ">
                        <v:line id="Straight Connector 871" o:spid="_x0000_s1602" style="position:absolute;visibility:visible;mso-wrap-style:square" from="7810,5221" to="8530,594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ivRFW8QAAADcAAAADwAAAGRycy9kb3ducmV2LnhtbESPzU7DMBCE70i8g7VI3KhThKAKdau2 Eio/JwoPsIo3cdp4HdnbJH17jITEcTQ73+ws15Pv1EAxtYENzGcFKOIq2JYbA99fL3cLUEmQLXaB ycCFEqxX11dLLG0Y+ZOGgzQqQziVaMCJ9KXWqXLkMc1CT5y9OkSPkmVstI04Zrjv9H1RPGqPLecG hz3tHFWnw9nnN+Lb6bIN9cck7+6B9qMM9dEac3szbZ5BCU3yf/yXfrUGFk9z+B2TCaBXP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CK9EVbxAAAANwAAAAPAAAAAAAAAAAA AAAAAKECAABkcnMvZG93bnJldi54bWxQSwUGAAAAAAQABAD5AAAAkgMAAAAA " strokecolor="#5a5a5a [2109]" strokeweight=".5pt">
                          <v:stroke joinstyle="miter"/>
                        </v:line>
                        <v:line id="Straight Connector 872" o:spid="_x0000_s1603" style="position:absolute;rotation:-90;visibility:visible;mso-wrap-style:square" from="7810,5221" to="8530,594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CL2Mp8UAAADcAAAADwAAAGRycy9kb3ducmV2LnhtbESPQWsCMRSE74L/ITyhN80qtMpqFLUU pEirtgePr5vX3cXNy5JEd/XXm4LQ4zDzzTCzRWsqcSHnS8sKhoMEBHFmdcm5gu+vt/4EhA/IGivL pOBKHhbzbmeGqbYN7+lyCLmIJexTVFCEUKdS+qwgg35ga+Lo/VpnMETpcqkdNrHcVHKUJC/SYMlx ocCa1gVlp8PZKJi05Phna54/5G29ez82t8/r6lWpp167nIII1Ib/8IPe6MiNR/B3Jh4BOb8D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CL2Mp8UAAADcAAAADwAAAAAAAAAA AAAAAAChAgAAZHJzL2Rvd25yZXYueG1sUEsFBgAAAAAEAAQA+QAAAJMDAAAAAA== " strokecolor="#5a5a5a [2109]" strokeweight=".5pt">
                          <v:stroke joinstyle="miter"/>
                        </v:line>
                      </v:group>
                    </v:group>
                  </v:group>
                  <v:group id="Group 873" o:spid="_x0000_s1604" style="position:absolute;left:46431;width:8529;height:8547" coordorigin="46431" coordsize="8530,855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o+8h+MYAAADcAAAADwAAAGRycy9kb3ducmV2LnhtbESPQWvCQBSE7wX/w/KE 3uomSltJ3YQgtvQgQlWQ3h7ZZxKSfRuy2yT++25B6HGYmW+YTTaZVgzUu9qygngRgSAurK65VHA+ vT+tQTiPrLG1TApu5CBLZw8bTLQd+YuGoy9FgLBLUEHlfZdI6YqKDLqF7YiDd7W9QR9kX0rd4xjg ppXLKHqRBmsOCxV2tK2oaI4/RsHHiGO+infDvrlub9+n58NlH5NSj/MpfwPhafL/4Xv7UytYv67g 70w4AjL9BQ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Cj7yH4xgAAANwA AAAPAAAAAAAAAAAAAAAAAKoCAABkcnMvZG93bnJldi54bWxQSwUGAAAAAAQABAD6AAAAnQMAAAAA ">
                    <v:group id="Group 874" o:spid="_x0000_s1605" style="position:absolute;left:46431;width:8530;height:720" coordorigin="46431" coordsize="8530,72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LAa5jMYAAADcAAAADwAAAGRycy9kb3ducmV2LnhtbESPT2vCQBTE74LfYXlC b3UTazWkriKi0oMUqoXS2yP78gezb0N2TeK37xYKHoeZ+Q2z2gymFh21rrKsIJ5GIIgzqysuFHxd Ds8JCOeRNdaWScGdHGzW49EKU217/qTu7AsRIOxSVFB636RSuqwkg25qG+Lg5bY16INsC6lb7APc 1HIWRQtpsOKwUGJDu5Ky6/lmFBx77Lcv8b47XfPd/efy+vF9ikmpp8mwfQPhafCP8H/7XStIlnP4 OxOOgFz/Ag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AsBrmMxgAAANwA AAAPAAAAAAAAAAAAAAAAAKoCAABkcnMvZG93bnJldi54bWxQSwUGAAAAAAQABAD6AAAAnQMAAAAA ">
                      <v:group id="Group 875" o:spid="_x0000_s1606" style="position:absolute;left:46431;width:720;height:720" coordorigin="46431" coordsize="720,72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Q0ocF8UAAADcAAAADwAAAGRycy9kb3ducmV2LnhtbESPS4vCQBCE78L+h6EX vOkkKz6IjiKyu+xBBB8g3ppMmwQzPSEzm8R/7wiCx6KqvqIWq86UoqHaFZYVxMMIBHFqdcGZgtPx ZzAD4TyyxtIyKbiTg9Xyo7fARNuW99QcfCYChF2CCnLvq0RKl+Zk0A1tRRy8q60N+iDrTOoa2wA3 pfyKook0WHBYyLGiTU7p7fBvFPy22K5H8XezvV0398txvDtvY1Kq/9mt5yA8df4dfrX/tILZdAzP M+EIyOUD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ENKHBfFAAAA3AAA AA8AAAAAAAAAAAAAAAAAqgIAAGRycy9kb3ducmV2LnhtbFBLBQYAAAAABAAEAPoAAACcAwAAAAA= ">
                        <v:line id="Straight Connector 876" o:spid="_x0000_s1607" style="position:absolute;visibility:visible;mso-wrap-style:square" from="46431,0" to="47151,72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BR3dL8QAAADcAAAADwAAAGRycy9kb3ducmV2LnhtbESPzU7DMBCE70i8g7WVuFGnqCpVqFsV JFR+ThQeYBVv4rTxOrKXJH17jITEcTQ73+xsdpPv1EAxtYENLOYFKOIq2JYbA1+fz7drUEmQLXaB ycCFEuy211cbLG0Y+YOGozQqQziVaMCJ9KXWqXLkMc1DT5y9OkSPkmVstI04Zrjv9F1RrLTHlnOD w56eHFXn47fPb8TX8+Ux1O+TvLklHUYZ6pM15mY27R9ACU3yf/yXfrEG1vcr+B2TCaC3P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AFHd0vxAAAANwAAAAPAAAAAAAAAAAA AAAAAKECAABkcnMvZG93bnJldi54bWxQSwUGAAAAAAQABAD5AAAAkgMAAAAA " strokecolor="#5a5a5a [2109]" strokeweight=".5pt">
                          <v:stroke joinstyle="miter"/>
                        </v:line>
                        <v:line id="Straight Connector 877" o:spid="_x0000_s1608" style="position:absolute;rotation:-90;visibility:visible;mso-wrap-style:square" from="46431,0" to="47151,72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GMovP8YAAADcAAAADwAAAGRycy9kb3ducmV2LnhtbESPW2sCMRSE34X+h3AKvmnWghdWo1iL UIr0oj74eNwcd5duTpYkuqu/3giFPg4z3wwzW7SmEhdyvrSsYNBPQBBnVpecK9jv1r0JCB+QNVaW ScGVPCzmT50Zpto2/EOXbchFLGGfooIihDqV0mcFGfR9WxNH72SdwRCly6V22MRyU8mXJBlJgyXH hQJrWhWU/W7PRsGkJcfHjRl+ytvq++PQ3L6ur29KdZ/b5RREoDb8h//odx258RgeZ+IRkPM7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BjKLz/GAAAA3AAAAA8AAAAAAAAA AAAAAAAAoQIAAGRycy9kb3ducmV2LnhtbFBLBQYAAAAABAAEAPkAAACUAwAAAAA= " strokecolor="#5a5a5a [2109]" strokeweight=".5pt">
                          <v:stroke joinstyle="miter"/>
                        </v:line>
                      </v:group>
                      <v:group id="Group 878" o:spid="_x0000_s1609" style="position:absolute;left:49034;width:720;height:720" coordorigin="49034" coordsize="720,72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rUuzicIAAADcAAAADwAAAGRycy9kb3ducmV2LnhtbERPy4rCMBTdC/MP4Q64 07QjPqhGEZkRFyJYBwZ3l+baFpub0mTa+vdmIbg8nPdq05tKtNS40rKCeByBIM6sLjlX8Hv5GS1A OI+ssbJMCh7kYLP+GKww0bbjM7Wpz0UIYZeggsL7OpHSZQUZdGNbEwfuZhuDPsAml7rBLoSbSn5F 0UwaLDk0FFjTrqDsnv4bBfsOu+0k/m6P99vucb1MT3/HmJQafvbbJQhPvX+LX+6DVrCYh7XhTDgC cv0EAAD//wMAUEsBAi0AFAAGAAgAAAAhAKL4T1MEAQAA7AEAABMAAAAAAAAAAAAAAAAAAAAAAFtD b250ZW50X1R5cGVzXS54bWxQSwECLQAUAAYACAAAACEAbAbV/tgAAACZAQAACwAAAAAAAAAAAAAA AAA1AQAAX3JlbHMvLnJlbHNQSwECLQAUAAYACAAAACEAMy8FnkEAAAA5AAAAFQAAAAAAAAAAAAAA AAA2AgAAZHJzL2dyb3Vwc2hhcGV4bWwueG1sUEsBAi0AFAAGAAgAAAAhAK1Ls4nCAAAA3AAAAA8A AAAAAAAAAAAAAAAAqgIAAGRycy9kb3ducmV2LnhtbFBLBQYAAAAABAAEAPoAAACZAwAAAAA= ">
                        <v:line id="Straight Connector 879" o:spid="_x0000_s1610" style="position:absolute;visibility:visible;mso-wrap-style:square" from="49034,0" to="49754,72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dIJJXcQAAADcAAAADwAAAGRycy9kb3ducmV2LnhtbESPzU7DMBCE70h9B2srcaMOCEFJ61Yt EuLvROkDrOJNHBqvI3tJ0rfHSEgcR7Pzzc56O/lODRRTG9jA9aIARVwF23Jj4Pj5dLUElQTZYheY DJwpwXYzu1hjacPIHzQcpFEZwqlEA06kL7VOlSOPaRF64uzVIXqULGOjbcQxw32nb4riTntsOTc4 7OnRUXU6fPv8Rnw9nfehfp/kzd3S8yhD/WWNuZxPuxUooUn+j//SL9bA8v4BfsdkAujND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B0gkldxAAAANwAAAAPAAAAAAAAAAAA AAAAAKECAABkcnMvZG93bnJldi54bWxQSwUGAAAAAAQABAD5AAAAkgMAAAAA " strokecolor="#5a5a5a [2109]" strokeweight=".5pt">
                          <v:stroke joinstyle="miter"/>
                        </v:line>
                        <v:line id="Straight Connector 880" o:spid="_x0000_s1611" style="position:absolute;rotation:-90;visibility:visible;mso-wrap-style:square" from="49034,0" to="49754,72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ovbHbMMAAADcAAAADwAAAGRycy9kb3ducmV2LnhtbERPTWvCQBC9F/wPyxR6q5sWWkJ0FasU SinVWg8ex+yYhGZnw+7WRH+9cyj0+Hjf0/ngWnWiEBvPBh7GGSji0tuGKwO779f7HFRMyBZbz2Tg TBHms9HNFAvre/6i0zZVSkI4FmigTqkrtI5lTQ7j2HfEwh19cJgEhkrbgL2Eu1Y/ZtmzdtiwNNTY 0bKm8mf76wzkAwU+fLinT31Zbt73/WV9flkZc3c7LCagEg3pX/znfrPiy2W+nJEjoGdXAA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KL2x2zDAAAA3AAAAA8AAAAAAAAAAAAA AAAAoQIAAGRycy9kb3ducmV2LnhtbFBLBQYAAAAABAAEAPkAAACRAwAAAAA= " strokecolor="#5a5a5a [2109]" strokeweight=".5pt">
                          <v:stroke joinstyle="miter"/>
                        </v:line>
                      </v:group>
                      <v:group id="Group 881" o:spid="_x0000_s1612" style="position:absolute;left:51638;width:720;height:720" coordorigin="51638" coordsize="720,72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CaRqM8QAAADcAAAADwAAAGRycy9kb3ducmV2LnhtbESPQYvCMBSE7wv+h/AE b2taxaVUo4ioeBBhdWHx9miebbF5KU1s6783wsIeh5n5hlmselOJlhpXWlYQjyMQxJnVJecKfi67 zwSE88gaK8uk4EkOVsvBxwJTbTv+pvbscxEg7FJUUHhfp1K6rCCDbmxr4uDdbGPQB9nkUjfYBbip 5CSKvqTBksNCgTVtCsru54dRsO+wW0/jbXu83zbP62V2+j3GpNRo2K/nIDz1/j/81z5oBUkSw/tM OAJy+QI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CaRqM8QAAADcAAAA DwAAAAAAAAAAAAAAAACqAgAAZHJzL2Rvd25yZXYueG1sUEsFBgAAAAAEAAQA+gAAAJsDAAAAAA== ">
                        <v:line id="Straight Connector 882" o:spid="_x0000_s1613" style="position:absolute;visibility:visible;mso-wrap-style:square" from="51638,0" to="52358,72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T/OrC8MAAADcAAAADwAAAGRycy9kb3ducmV2LnhtbESPzWrDMBCE74W8g9hAb43cUIpxo4Q2 EPp3atIHWKy15cZaGWlrO29fFQo9DrPzzc5mN/tejRRTF9jA7aoARVwH23Fr4PN0uClBJUG22Acm AxdKsNsurjZY2TDxB41HaVWGcKrQgBMZKq1T7chjWoWBOHtNiB4ly9hqG3HKcN/rdVHca48d5waH A+0d1efjt89vxNfz5Sk077O8uTt6nmRsvqwx18v58QGU0Cz/x3/pF2ugLNfwOyYTQG9/AA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E/zqwvDAAAA3AAAAA8AAAAAAAAAAAAA AAAAoQIAAGRycy9kb3ducmV2LnhtbFBLBQYAAAAABAAEAPkAAACRAwAAAAA= " strokecolor="#5a5a5a [2109]" strokeweight=".5pt">
                          <v:stroke joinstyle="miter"/>
                        </v:line>
                        <v:line id="Straight Connector 883" o:spid="_x0000_s1614" style="position:absolute;rotation:-90;visibility:visible;mso-wrap-style:square" from="51638,0" to="52358,72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UiRZG8YAAADcAAAADwAAAGRycy9kb3ducmV2LnhtbESPT2vCQBTE74LfYXkFb7qpUgnRVaql UIrU+ufQ42v2NQlm34bdrYl+ercg9DjM/GaY+bIztTiT85VlBY+jBARxbnXFhYLj4XWYgvABWWNt mRRcyMNy0e/NMdO25R2d96EQsYR9hgrKEJpMSp+XZNCPbEMcvR/rDIYoXSG1wzaWm1qOk2QqDVYc F0psaF1Sftr/GgVpR46/N+bpQ17Xn+9f7XV7Wb0oNXjonmcgAnXhP3yn33Tk0gn8nYlHQC5u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FIkWRvGAAAA3AAAAA8AAAAAAAAA AAAAAAAAoQIAAGRycy9kb3ducmV2LnhtbFBLBQYAAAAABAAEAPkAAACUAwAAAAA= " strokecolor="#5a5a5a [2109]" strokeweight=".5pt">
                          <v:stroke joinstyle="miter"/>
                        </v:line>
                      </v:group>
                      <v:group id="Group 884" o:spid="_x0000_s1615" style="position:absolute;left:54241;width:720;height:720" coordorigin="54241" coordsize="720,72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GdPJq8UAAADcAAAADwAAAGRycy9kb3ducmV2LnhtbESPQWvCQBSE70L/w/KE 3nSTWiVEVxHR0oMUjELp7ZF9JsHs25Bdk/jvu4WCx2FmvmFWm8HUoqPWVZYVxNMIBHFudcWFgsv5 MElAOI+ssbZMCh7kYLN+Ga0w1bbnE3WZL0SAsEtRQel9k0rp8pIMuqltiIN3ta1BH2RbSN1iH+Cm lm9RtJAGKw4LJTa0Kym/ZXej4KPHfjuL993xdt09fs7zr+9jTEq9joftEoSnwT/D/+1PrSBJ3uHv TDgCcv0L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BnTyavFAAAA3AAA AA8AAAAAAAAAAAAAAAAAqgIAAGRycy9kb3ducmV2LnhtbFBLBQYAAAAABAAEAPoAAACcAwAAAAA= ">
                        <v:line id="Straight Connector 885" o:spid="_x0000_s1616" style="position:absolute;visibility:visible;mso-wrap-style:square" from="54241,0" to="54961,72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wBozf8MAAADcAAAADwAAAGRycy9kb3ducmV2LnhtbESPzU7DMBCE70h9B2srcaMOCFAU6la0 EuLv1MIDrOJNHBqvI3tJ0rfHSEgcR7Pzzc56O/tejRRTF9jA9aoARVwH23Fr4PPj6aoElQTZYh+Y DJwpwXazuFhjZcPEBxqP0qoM4VShAScyVFqn2pHHtAoDcfaaED1KlrHVNuKU4b7XN0Vxrz12nBsc DrR3VJ+O3z6/EV9P511o3md5c7f0PMnYfFljLpfz4wMooVn+j//SL9ZAWd7B75hMAL35AQ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MAaM3/DAAAA3AAAAA8AAAAAAAAAAAAA AAAAoQIAAGRycy9kb3ducmV2LnhtbFBLBQYAAAAABAAEAPkAAACRAwAAAAA= " strokecolor="#5a5a5a [2109]" strokeweight=".5pt">
                          <v:stroke joinstyle="miter"/>
                        </v:line>
                        <v:line id="Straight Connector 886" o:spid="_x0000_s1617" style="position:absolute;rotation:-90;visibility:visible;mso-wrap-style:square" from="54241,0" to="54961,72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QlP6g8UAAADcAAAADwAAAGRycy9kb3ducmV2LnhtbESPQWvCQBSE74X+h+UVeqsbhUqIrlIV QaRUqx48vmZfk9Ds27C7muivdwWhx2Hmm2HG087U4kzOV5YV9HsJCOLc6ooLBYf98i0F4QOyxtoy KbiQh+nk+WmMmbYtf9N5FwoRS9hnqKAMocmk9HlJBn3PNsTR+7XOYIjSFVI7bGO5qeUgSYbSYMVx ocSG5iXlf7uTUZB25Pjn07x/yet8uz62181ltlDq9aX7GIEI1IX/8INe6cilQ7ifiUdATm4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QlP6g8UAAADcAAAADwAAAAAAAAAA AAAAAAChAgAAZHJzL2Rvd25yZXYueG1sUEsFBgAAAAAEAAQA+QAAAJMDAAAAAA== " strokecolor="#5a5a5a [2109]" strokeweight=".5pt">
                          <v:stroke joinstyle="miter"/>
                        </v:line>
                      </v:group>
                    </v:group>
                    <v:group id="Group 887" o:spid="_x0000_s1618" style="position:absolute;left:46431;top:7831;width:8530;height:720" coordorigin="46431,7831" coordsize="8530,72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6QFX3MUAAADcAAAADwAAAGRycy9kb3ducmV2LnhtbESPQWvCQBSE70L/w/KE 3nSTSjVEVxHR0oMUjELp7ZF9JsHs25Bdk/jvu4WCx2FmvmFWm8HUoqPWVZYVxNMIBHFudcWFgsv5 MElAOI+ssbZMCh7kYLN+Ga0w1bbnE3WZL0SAsEtRQel9k0rp8pIMuqltiIN3ta1BH2RbSN1iH+Cm lm9RNJcGKw4LJTa0Kym/ZXej4KPHfjuL993xdt09fs7vX9/HmJR6HQ/bJQhPg3+G/9ufWkGSLODv TDgCcv0L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OkBV9zFAAAA3AAA AA8AAAAAAAAAAAAAAAAAqgIAAGRycy9kb3ducmV2LnhtbFBLBQYAAAAABAAEAPoAAACcAwAAAAA= ">
                      <v:group id="Group 888" o:spid="_x0000_s1619" style="position:absolute;left:46431;top:7831;width:720;height:720" coordorigin="46431,7831" coordsize="720,72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mJ7DrsIAAADcAAAADwAAAGRycy9kb3ducmV2LnhtbERPTYvCMBC9C/sfwix4 07TKSukaRWQVD7JgFcTb0IxtsZmUJrb135vDwh4f73u5HkwtOmpdZVlBPI1AEOdWV1wouJx3kwSE 88gaa8uk4EUO1quP0RJTbXs+UZf5QoQQdikqKL1vUildXpJBN7UNceDutjXoA2wLqVvsQ7ip5SyK FtJgxaGhxIa2JeWP7GkU7HvsN/P4pzs+7tvX7fz1ez3GpNT4c9h8g/A0+H/xn/ugFSRJWBvOhCMg V28AAAD//wMAUEsBAi0AFAAGAAgAAAAhAKL4T1MEAQAA7AEAABMAAAAAAAAAAAAAAAAAAAAAAFtD b250ZW50X1R5cGVzXS54bWxQSwECLQAUAAYACAAAACEAbAbV/tgAAACZAQAACwAAAAAAAAAAAAAA AAA1AQAAX3JlbHMvLnJlbHNQSwECLQAUAAYACAAAACEAMy8FnkEAAAA5AAAAFQAAAAAAAAAAAAAA AAA2AgAAZHJzL2dyb3Vwc2hhcGV4bWwueG1sUEsBAi0AFAAGAAgAAAAhAJiew67CAAAA3AAAAA8A AAAAAAAAAAAAAAAAqgIAAGRycy9kb3ducmV2LnhtbFBLBQYAAAAABAAEAPoAAACZAwAAAAA= ">
                        <v:line id="Straight Connector 889" o:spid="_x0000_s1620" style="position:absolute;visibility:visible;mso-wrap-style:square" from="46431,7831" to="47151,855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QVc5esMAAADcAAAADwAAAGRycy9kb3ducmV2LnhtbESPzU7DMBCE70h9B2srcaNOEUIh1K0o EuLv1MIDrOJNHBqvI3tJ0rfHSEgcR7Pzzc5mN/tejRRTF9jAelWAIq6D7bg18PnxdFWCSoJssQ9M Bs6UYLddXGywsmHiA41HaVWGcKrQgBMZKq1T7chjWoWBOHtNiB4ly9hqG3HKcN/r66K41R47zg0O B3p0VJ+O3z6/EV9P531o3md5czf0PMnYfFljLpfzwz0ooVn+j//SL9ZAWd7B75hMAL39AQ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EFXOXrDAAAA3AAAAA8AAAAAAAAAAAAA AAAAoQIAAGRycy9kb3ducmV2LnhtbFBLBQYAAAAABAAEAPkAAACRAwAAAAA= " strokecolor="#5a5a5a [2109]" strokeweight=".5pt">
                          <v:stroke joinstyle="miter"/>
                        </v:line>
                        <v:line id="Straight Connector 890" o:spid="_x0000_s1621" style="position:absolute;rotation:-90;visibility:visible;mso-wrap-style:square" from="46431,7831" to="47151,855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Jy9RscMAAADcAAAADwAAAGRycy9kb3ducmV2LnhtbERPS2vCQBC+C/6HZQRvdVOhxaauUpWC SOnD9tDjNDtNgtnZsLua6K/vHAoeP773fNm7Rp0oxNqzgdtJBoq48Lbm0sDX5/PNDFRMyBYbz2Tg TBGWi+Fgjrn1HX/QaZ9KJSEcczRQpdTmWseiIodx4lti4X59cJgEhlLbgJ2Eu0ZPs+xeO6xZGips aV1RcdgfnYFZT4F/Xtzdq76s33ff3eXtvNoYMx71T4+gEvXpKv53b634HmS+nJEjoBd/AA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CcvUbHDAAAA3AAAAA8AAAAAAAAAAAAA AAAAoQIAAGRycy9kb3ducmV2LnhtbFBLBQYAAAAABAAEAPkAAACRAwAAAAA= " strokecolor="#5a5a5a [2109]" strokeweight=".5pt">
                          <v:stroke joinstyle="miter"/>
                        </v:line>
                      </v:group>
                      <v:group id="Group 891" o:spid="_x0000_s1622" style="position:absolute;left:49034;top:7831;width:720;height:720" coordorigin="49034,7831" coordsize="720,72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jH387sYAAADcAAAADwAAAGRycy9kb3ducmV2LnhtbESPT2vCQBTE7wW/w/KE 3uomlhabuoqIlh5CwUQovT2yzySYfRuya/58+26h4HGYmd8w6+1oGtFT52rLCuJFBIK4sLrmUsE5 Pz6tQDiPrLGxTAomcrDdzB7WmGg78In6zJciQNglqKDyvk2kdEVFBt3CtsTBu9jOoA+yK6XucAhw 08hlFL1KgzWHhQpb2ldUXLObUfAx4LB7jg99er3sp5/85es7jUmpx/m4ewfhafT38H/7UytYvcXw dyYcAbn5BQ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CMffzuxgAAANwA AAAPAAAAAAAAAAAAAAAAAKoCAABkcnMvZG93bnJldi54bWxQSwUGAAAAAAQABAD6AAAAnQMAAAAA ">
                        <v:line id="Straight Connector 892" o:spid="_x0000_s1623" style="position:absolute;visibility:visible;mso-wrap-style:square" from="49034,7831" to="49754,855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yio91sMAAADcAAAADwAAAGRycy9kb3ducmV2LnhtbESPzWrDMBCE74W8g9hAb43cUErqRAlN oPTv1LQPsFhry4m1MtLWdt6+KhR6HGbnm53NbvKdGiimNrCB20UBirgKtuXGwNfn080KVBJki11g MnChBLvt7GqDpQ0jf9BwlEZlCKcSDTiRvtQ6VY48pkXoibNXh+hRsoyNthHHDPedXhbFvfbYcm5w 2NPBUXU+fvv8Rnw9X/ahfp/kzd3R8yhDfbLGXM+nxzUooUn+j//SL9bA6mEJv2MyAfT2Bw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MoqPdbDAAAA3AAAAA8AAAAAAAAAAAAA AAAAoQIAAGRycy9kb3ducmV2LnhtbFBLBQYAAAAABAAEAPkAAACRAwAAAAA= " strokecolor="#5a5a5a [2109]" strokeweight=".5pt">
                          <v:stroke joinstyle="miter"/>
                        </v:line>
                        <v:line id="Straight Connector 893" o:spid="_x0000_s1624" style="position:absolute;rotation:-90;visibility:visible;mso-wrap-style:square" from="49034,7831" to="49754,855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1/3PxsYAAADcAAAADwAAAGRycy9kb3ducmV2LnhtbESPT2sCMRTE7wW/Q3hCb5q1paKrUVpL oRSpfw8en5vn7uLmZUlSd/XTN0Khx2HmN8NM562pxIWcLy0rGPQTEMSZ1SXnCva7j94IhA/IGivL pOBKHuazzsMUU20b3tBlG3IRS9inqKAIoU6l9FlBBn3f1sTRO1lnMETpcqkdNrHcVPIpSYbSYMlx ocCaFgVl5+2PUTBqyfFxaV6+5W2x/jo0t9X17V2px277OgERqA3/4T/6U0du/Az3M/EIyNkv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Nf9z8bGAAAA3AAAAA8AAAAAAAAA AAAAAAAAoQIAAGRycy9kb3ducmV2LnhtbFBLBQYAAAAABAAEAPkAAACUAwAAAAA= " strokecolor="#5a5a5a [2109]" strokeweight=".5pt">
                          <v:stroke joinstyle="miter"/>
                        </v:line>
                      </v:group>
                      <v:group id="Group 894" o:spid="_x0000_s1625" style="position:absolute;left:51638;top:7831;width:720;height:720" coordorigin="51638,7831" coordsize="720,72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nApfdsYAAADcAAAADwAAAGRycy9kb3ducmV2LnhtbESPQWvCQBSE74L/YXlC b3UTa4uNWUVEpQcpVAvF2yP7TEKyb0N2TeK/7xYKHoeZ+YZJ14OpRUetKy0riKcRCOLM6pJzBd/n /fMChPPIGmvLpOBODtar8SjFRNuev6g7+VwECLsEFRTeN4mULivIoJvahjh4V9sa9EG2udQt9gFu ajmLojdpsOSwUGBD24Ky6nQzCg499puXeNcdq+v2fjm/fv4cY1LqaTJsliA8Df4R/m9/aAWL9zn8 nQlHQK5+AQ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CcCl92xgAAANwA AAAPAAAAAAAAAAAAAAAAAKoCAABkcnMvZG93bnJldi54bWxQSwUGAAAAAAQABAD6AAAAnQMAAAAA ">
                        <v:line id="Straight Connector 895" o:spid="_x0000_s1626" style="position:absolute;visibility:visible;mso-wrap-style:square" from="51638,7831" to="52358,855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RcOlosQAAADcAAAADwAAAGRycy9kb3ducmV2LnhtbESPzU7DMBCE70h9B2srcaMOCFBJ61Yt EuLvROkDrOJNHBqvI3tJ0rfHSEgcR7Pzzc56O/lODRRTG9jA9aIARVwF23Jj4Pj5dLUElQTZYheY DJwpwXYzu1hjacPIHzQcpFEZwqlEA06kL7VOlSOPaRF64uzVIXqULGOjbcQxw32nb4riXntsOTc4 7OnRUXU6fPv8Rnw9nfehfp/kzd3S8yhD/WWNuZxPuxUooUn+j//SL9bA8uEOfsdkAujND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BFw6WixAAAANwAAAAPAAAAAAAAAAAA AAAAAKECAABkcnMvZG93bnJldi54bWxQSwUGAAAAAAQABAD5AAAAkgMAAAAA " strokecolor="#5a5a5a [2109]" strokeweight=".5pt">
                          <v:stroke joinstyle="miter"/>
                        </v:line>
                        <v:line id="Straight Connector 896" o:spid="_x0000_s1627" style="position:absolute;rotation:-90;visibility:visible;mso-wrap-style:square" from="51638,7831" to="52358,855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x4psXsUAAADcAAAADwAAAGRycy9kb3ducmV2LnhtbESPQWvCQBSE70L/w/IK3uqmgmKjq7SK IFKqjR48vmZfk9Ds27C7muiv7xYKHoeZb4aZLTpTiws5X1lW8DxIQBDnVldcKDge1k8TED4ga6wt k4IreVjMH3ozTLVt+ZMuWShELGGfooIyhCaV0uclGfQD2xBH79s6gyFKV0jtsI3lppbDJBlLgxXH hRIbWpaU/2Rno2DSkeOvdzP6kLflfntqb7vr20qp/mP3OgURqAv38D+90ZF7GcPfmXgE5PwX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x4psXsUAAADcAAAADwAAAAAAAAAA AAAAAAChAgAAZHJzL2Rvd25yZXYueG1sUEsFBgAAAAAEAAQA+QAAAJMDAAAAAA== " strokecolor="#5a5a5a [2109]" strokeweight=".5pt">
                          <v:stroke joinstyle="miter"/>
                        </v:line>
                      </v:group>
                      <v:group id="Group 897" o:spid="_x0000_s1628" style="position:absolute;left:54241;top:7831;width:720;height:720" coordorigin="54241,7831" coordsize="720,72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bNjBAcYAAADcAAAADwAAAGRycy9kb3ducmV2LnhtbESPQWvCQBSE74L/YXlC b3UTi62NWUVEpQcpVAvF2yP7TEKyb0N2TeK/7xYKHoeZ+YZJ14OpRUetKy0riKcRCOLM6pJzBd/n /fMChPPIGmvLpOBODtar8SjFRNuev6g7+VwECLsEFRTeN4mULivIoJvahjh4V9sa9EG2udQt9gFu ajmLoldpsOSwUGBD24Ky6nQzCg499puXeNcdq+v2fjnPP3+OMSn1NBk2SxCeBv8I/7c/tILF+xv8 nQlHQK5+AQ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Bs2MEBxgAAANwA AAAPAAAAAAAAAAAAAAAAAKoCAABkcnMvZG93bnJldi54bWxQSwUGAAAAAAQABAD6AAAAnQMAAAAA ">
                        <v:line id="Straight Connector 898" o:spid="_x0000_s1629" style="position:absolute;visibility:visible;mso-wrap-style:square" from="54241,7831" to="54961,855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q8IKPMIAAADcAAAADwAAAGRycy9kb3ducmV2LnhtbESPy07EMAxF90j8Q2QkdkwKQmgokxkB EuK1YuADrMZtyjROlZi28/d4gcTSur7Hx5vdEgczUS59YgeXqwoMcZN8z52Dr8+nizWYIsgeh8Tk 4EgFdtvTkw3WPs38QdNeOqMQLjU6CCJjbW1pAkUsqzQSa9amHFF0zJ31GWeFx8FeVdWNjdizXgg4 0mOg5rD/iaqRXw/Hh9S+L/IWrul5lqn99s6dny33d2CEFvlf/mu/eAfrW7XVZ5QAdvsL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q8IKPMIAAADcAAAADwAAAAAAAAAAAAAA AAChAgAAZHJzL2Rvd25yZXYueG1sUEsFBgAAAAAEAAQA+QAAAJADAAAAAA== " strokecolor="#5a5a5a [2109]" strokeweight=".5pt">
                          <v:stroke joinstyle="miter"/>
                        </v:line>
                        <v:line id="Straight Connector 899" o:spid="_x0000_s1630" style="position:absolute;rotation:-90;visibility:visible;mso-wrap-style:square" from="54241,7831" to="54961,855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thX4LMUAAADcAAAADwAAAGRycy9kb3ducmV2LnhtbESPT2sCMRTE70K/Q3gFb5q1oOhqFGsR SpH+UQ8en5vn7tLNy5JEd/XTG6HQ4zDzm2Fmi9ZU4kLOl5YVDPoJCOLM6pJzBfvdujcG4QOyxsoy KbiSh8X8qTPDVNuGf+iyDbmIJexTVFCEUKdS+qwgg75va+LonawzGKJ0udQOm1huKvmSJCNpsOS4 UGBNq4Ky3+3ZKBi35Pi4McNPeVt9fxya29f19U2p7nO7nIII1Ib/8B/9riM3mcDjTDwCcn4H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thX4LMUAAADcAAAADwAAAAAAAAAA AAAAAAChAgAAZHJzL2Rvd25yZXYueG1sUEsFBgAAAAAEAAQA+QAAAJMDAAAAAA== " strokecolor="#5a5a5a [2109]" strokeweight=".5pt">
                          <v:stroke joinstyle="miter"/>
                        </v:line>
                      </v:group>
                    </v:group>
                    <v:group id="Group 900" o:spid="_x0000_s1631" style="position:absolute;left:46431;top:2610;width:8530;height:720" coordorigin="46431,2610" coordsize="8530,72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fdrDb8IAAADcAAAADwAAAGRycy9kb3ducmV2LnhtbERPTYvCMBC9C/sfwizs TdO6KG41ioiKBxGswuJtaMa22ExKE9v6781hYY+P971Y9aYSLTWutKwgHkUgiDOrS84VXC+74QyE 88gaK8uk4EUOVsuPwQITbTs+U5v6XIQQdgkqKLyvEyldVpBBN7I1ceDutjHoA2xyqRvsQrip5DiK ptJgyaGhwJo2BWWP9GkU7Dvs1t/xtj0+7pvX7TI5/R5jUurrs1/PQXjq/b/4z33QCn6iMD+cCUdA Lt8AAAD//wMAUEsBAi0AFAAGAAgAAAAhAKL4T1MEAQAA7AEAABMAAAAAAAAAAAAAAAAAAAAAAFtD b250ZW50X1R5cGVzXS54bWxQSwECLQAUAAYACAAAACEAbAbV/tgAAACZAQAACwAAAAAAAAAAAAAA AAA1AQAAX3JlbHMvLnJlbHNQSwECLQAUAAYACAAAACEAMy8FnkEAAAA5AAAAFQAAAAAAAAAAAAAA AAA2AgAAZHJzL2dyb3Vwc2hhcGV4bWwueG1sUEsBAi0AFAAGAAgAAAAhAH3aw2/CAAAA3AAAAA8A AAAAAAAAAAAAAAAAqgIAAGRycy9kb3ducmV2LnhtbFBLBQYAAAAABAAEAPoAAACZAwAAAAA= ">
                      <v:group id="Group 901" o:spid="_x0000_s1632" style="position:absolute;left:46431;top:2610;width:720;height:720" coordorigin="46431,2610" coordsize="720,72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EpZm9MYAAADcAAAADwAAAGRycy9kb3ducmV2LnhtbESPT2vCQBTE7wW/w/KE 3ppNlJYas4pILT2EQlUQb4/sMwlm34bsNn++fbdQ6HGYmd8w2XY0jeipc7VlBUkUgyAurK65VHA+ HZ5eQTiPrLGxTAomcrDdzB4yTLUd+Iv6oy9FgLBLUUHlfZtK6YqKDLrItsTBu9nOoA+yK6XucAhw 08hFHL9IgzWHhQpb2ldU3I/fRsH7gMNumbz1+f22n66n589LnpBSj/NxtwbhafT/4b/2h1awihP4 PROOgNz8AA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ASlmb0xgAAANwA AAAPAAAAAAAAAAAAAAAAAKoCAABkcnMvZG93bnJldi54bWxQSwUGAAAAAAQABAD6AAAAnQMAAAAA ">
                        <v:line id="Straight Connector 902" o:spid="_x0000_s1633" style="position:absolute;visibility:visible;mso-wrap-style:square" from="46431,2610" to="47151,333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VMGnzMMAAADcAAAADwAAAGRycy9kb3ducmV2LnhtbESPzWrDMBCE74W+g9hAb42cUErjRglp ofTvlKQPsFhry4m1MtLWdt6+KhR6HGbnm531dvKdGiimNrCBxbwARVwF23Jj4Ov4cvsAKgmyxS4w GbhQgu3m+mqNpQ0j72k4SKMyhFOJBpxIX2qdKkce0zz0xNmrQ/QoWcZG24hjhvtOL4viXntsOTc4 7OnZUXU+fPv8Rnw/X55C/TnJh7uj11GG+mSNuZlNu0dQQpP8H/+l36yBVbGE3zGZAHrzAw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FTBp8zDAAAA3AAAAA8AAAAAAAAAAAAA AAAAoQIAAGRycy9kb3ducmV2LnhtbFBLBQYAAAAABAAEAPkAAACRAwAAAAA= " strokecolor="#5a5a5a [2109]" strokeweight=".5pt">
                          <v:stroke joinstyle="miter"/>
                        </v:line>
                        <v:line id="Straight Connector 903" o:spid="_x0000_s1634" style="position:absolute;rotation:-90;visibility:visible;mso-wrap-style:square" from="46431,2610" to="47151,333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SRZV3MYAAADcAAAADwAAAGRycy9kb3ducmV2LnhtbESPT2sCMRTE7wW/Q3hCb5q1paKrUVpL oRSpfw8en5vn7uLmZUlSd/XTN0Khx2FmfsNM562pxIWcLy0rGPQTEMSZ1SXnCva7j94IhA/IGivL pOBKHuazzsMUU20b3tBlG3IRIexTVFCEUKdS+qwgg75va+LonawzGKJ0udQOmwg3lXxKkqE0WHJc KLCmRUHZeftjFIxacnxcmpdveVusvw7NbXV9e1fqsdu+TkAEasN/+K/9qRWMk2e4n4lHQM5+AQ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EkWVdzGAAAA3AAAAA8AAAAAAAAA AAAAAAAAoQIAAGRycy9kb3ducmV2LnhtbFBLBQYAAAAABAAEAPkAAACUAwAAAAA= " strokecolor="#5a5a5a [2109]" strokeweight=".5pt">
                          <v:stroke joinstyle="miter"/>
                        </v:line>
                      </v:group>
                      <v:group id="Group 904" o:spid="_x0000_s1635" style="position:absolute;left:49034;top:2610;width:720;height:720" coordorigin="49034,2610" coordsize="720,72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AuHFbMYAAADcAAAADwAAAGRycy9kb3ducmV2LnhtbESPW2vCQBSE3wv+h+UI faub2FY0ZhURW/ogghcQ3w7Zkwtmz4bsNon/vlso9HGYmW+YdD2YWnTUusqygngSgSDOrK64UHA5 f7zMQTiPrLG2TAoe5GC9Gj2lmGjb85G6ky9EgLBLUEHpfZNI6bKSDLqJbYiDl9vWoA+yLaRusQ9w U8tpFM2kwYrDQokNbUvK7qdvo+Czx37zGu+6/T3fPm7n98N1H5NSz+NhswThafD/4b/2l1awiN7g 90w4AnL1Aw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AC4cVsxgAAANwA AAAPAAAAAAAAAAAAAAAAAKoCAABkcnMvZG93bnJldi54bWxQSwUGAAAAAAQABAD6AAAAnQMAAAAA ">
                        <v:line id="Straight Connector 905" o:spid="_x0000_s1636" style="position:absolute;visibility:visible;mso-wrap-style:square" from="49034,2610" to="49754,333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2yg/uMQAAADcAAAADwAAAGRycy9kb3ducmV2LnhtbESPzU7DMBCE70i8g7VI3KgDAlTSulWL hPjpqaUPsIo3cWi8juwlSd8eIyFxHM3ONzvL9eQ7NVBMbWADt7MCFHEVbMuNgePny80cVBJki11g MnCmBOvV5cUSSxtG3tNwkEZlCKcSDTiRvtQ6VY48plnoibNXh+hRsoyNthHHDPedviuKR+2x5dzg sKdnR9Xp8O3zG/H9dN6GejfJh7un11GG+ssac301bRaghCb5P/5Lv1kDT8UD/I7JBNCrH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DbKD+4xAAAANwAAAAPAAAAAAAAAAAA AAAAAKECAABkcnMvZG93bnJldi54bWxQSwUGAAAAAAQABAD5AAAAkgMAAAAA " strokecolor="#5a5a5a [2109]" strokeweight=".5pt">
                          <v:stroke joinstyle="miter"/>
                        </v:line>
                        <v:line id="Straight Connector 906" o:spid="_x0000_s1637" style="position:absolute;rotation:-90;visibility:visible;mso-wrap-style:square" from="49034,2610" to="49754,333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WWH2RMYAAADcAAAADwAAAGRycy9kb3ducmV2LnhtbESPQWvCQBSE70L/w/IK3uqmgmKjq7SK IFKqjR48vmZfk9Ds27C7muiv7xYKHoeZ+YaZLTpTiws5X1lW8DxIQBDnVldcKDge1k8TED4ga6wt k4IreVjMH3ozTLVt+ZMuWShEhLBPUUEZQpNK6fOSDPqBbYij922dwRClK6R22Ea4qeUwScbSYMVx ocSGliXlP9nZKJh05Pjr3Yw+5G25357a2+76tlKq/9i9TkEE6sI9/N/eaAUvyRj+zsQjIOe/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Flh9kTGAAAA3AAAAA8AAAAAAAAA AAAAAAAAoQIAAGRycy9kb3ducmV2LnhtbFBLBQYAAAAABAAEAPkAAACUAwAAAAA= " strokecolor="#5a5a5a [2109]" strokeweight=".5pt">
                          <v:stroke joinstyle="miter"/>
                        </v:line>
                      </v:group>
                      <v:group id="Group 907" o:spid="_x0000_s1638" style="position:absolute;left:51638;top:2610;width:720;height:720" coordorigin="51638,2610" coordsize="720,72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8jNbG8YAAADcAAAADwAAAGRycy9kb3ducmV2LnhtbESPW2vCQBSE3wv+h+UI faubWFo1ZhURW/ogghcQ3w7Zkwtmz4bsNon/vlso9HGYmW+YdD2YWnTUusqygngSgSDOrK64UHA5 f7zMQTiPrLG2TAoe5GC9Gj2lmGjb85G6ky9EgLBLUEHpfZNI6bKSDLqJbYiDl9vWoA+yLaRusQ9w U8tpFL1LgxWHhRIb2paU3U/fRsFnj/3mNd51+3u+fdzOb4frPialnsfDZgnC0+D/w3/tL61gEc3g 90w4AnL1Aw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DyM1sbxgAAANwA AAAPAAAAAAAAAAAAAAAAAKoCAABkcnMvZG93bnJldi54bWxQSwUGAAAAAAQABAD6AAAAnQMAAAAA ">
                        <v:line id="Straight Connector 908" o:spid="_x0000_s1639" style="position:absolute;visibility:visible;mso-wrap-style:square" from="51638,2610" to="52358,333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NSmQJsIAAADcAAAADwAAAGRycy9kb3ducmV2LnhtbESPy07EMAxF90j8Q2QkdkwKQgjKZEaA hHitZuADrMZtyjROlZi28/d4gcTSur7Hx+vtEgczUS59YgeXqwoMcZN8z52Dr8/ni1swRZA9DonJ wZEKbDenJ2usfZp5R9NeOqMQLjU6CCJjbW1pAkUsqzQSa9amHFF0zJ31GWeFx8FeVdWNjdizXgg4 0lOg5rD/iaqR3w7Hx9R+LPIerulllqn99s6dny0P92CEFvlf/mu/egd3ldrqM0oAu/kF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NSmQJsIAAADcAAAADwAAAAAAAAAAAAAA AAChAgAAZHJzL2Rvd25yZXYueG1sUEsFBgAAAAAEAAQA+QAAAJADAAAAAA== " strokecolor="#5a5a5a [2109]" strokeweight=".5pt">
                          <v:stroke joinstyle="miter"/>
                        </v:line>
                        <v:line id="Straight Connector 909" o:spid="_x0000_s1640" style="position:absolute;rotation:-90;visibility:visible;mso-wrap-style:square" from="51638,2610" to="52358,333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KP5iNsUAAADcAAAADwAAAGRycy9kb3ducmV2LnhtbESPQWsCMRSE74L/ITzBm2ZbqOhqlGop lCJWbQ8eXzevu4ublyWJ7uqvN4LQ4zAz3zCzRWsqcSbnS8sKnoYJCOLM6pJzBT/f74MxCB+QNVaW ScGFPCzm3c4MU20b3tF5H3IRIexTVFCEUKdS+qwgg35oa+Lo/VlnMETpcqkdNhFuKvmcJCNpsOS4 UGBNq4Ky4/5kFIxbcvy7Ni8beV1tPw/N9euyfFOq32tfpyACteE//Gh/aAWTZAL3M/EIyPkN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KP5iNsUAAADcAAAADwAAAAAAAAAA AAAAAAChAgAAZHJzL2Rvd25yZXYueG1sUEsFBgAAAAAEAAQA+QAAAJMDAAAAAA== " strokecolor="#5a5a5a [2109]" strokeweight=".5pt">
                          <v:stroke joinstyle="miter"/>
                        </v:line>
                      </v:group>
                      <v:group id="Group 910" o:spid="_x0000_s1641" style="position:absolute;left:54241;top:2610;width:720;height:720" coordorigin="54241,2610" coordsize="720,72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ANVssMAAADcAAAADwAAAGRycy9kb3ducmV2LnhtbERPy2rCQBTdF/yH4Qru mkkqLTU6ioS2dCEFTUHcXTLXJJi5EzLTPP6+sxBcHs57sxtNI3rqXG1ZQRLFIIgLq2suFfzmn8/v IJxH1thYJgUTOdhtZ08bTLUd+Ej9yZcihLBLUUHlfZtK6YqKDLrItsSBu9rOoA+wK6XucAjhppEv cfwmDdYcGipsKauouJ3+jIKvAYf9MvnoD7drNl3y15/zISGlFvNxvwbhafQP8d39rRWskjA/nAlH QG7/AQAA//8DAFBLAQItABQABgAIAAAAIQCi+E9TBAEAAOwBAAATAAAAAAAAAAAAAAAAAAAAAABb Q29udGVudF9UeXBlc10ueG1sUEsBAi0AFAAGAAgAAAAhAGwG1f7YAAAAmQEAAAsAAAAAAAAAAAAA AAAANQEAAF9yZWxzLy5yZWxzUEsBAi0AFAAGAAgAAAAhADMvBZ5BAAAAOQAAABUAAAAAAAAAAAAA AAAANgIAAGRycy9ncm91cHNoYXBleG1sLnhtbFBLAQItABQABgAIAAAAIQD4A1WywwAAANwAAAAP AAAAAAAAAAAAAAAAAKoCAABkcnMvZG93bnJldi54bWxQSwUGAAAAAAQABAD6AAAAmgMAAAAA ">
                        <v:line id="Straight Connector 911" o:spid="_x0000_s1642" style="position:absolute;visibility:visible;mso-wrap-style:square" from="54241,2610" to="54961,333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IcqvZsMAAADcAAAADwAAAGRycy9kb3ducmV2LnhtbESPzU7DMBCE70h9B2srcaNOEEIQ6la0 EuLv1MIDrOJNHBqvI3tJ0rfHSEgcR7Pzzc56O/tejRRTF9hAuSpAEdfBdtwa+Px4uroDlQTZYh+Y DJwpwXazuFhjZcPEBxqP0qoM4VShAScyVFqn2pHHtAoDcfaaED1KlrHVNuKU4b7X10Vxqz12nBsc DrR3VJ+O3z6/EV9P511o3md5czf0PMnYfFljLpfz4wMooVn+j//SL9bAfVnC75hMAL35AQ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CHKr2bDAAAA3AAAAA8AAAAAAAAAAAAA AAAAoQIAAGRycy9kb3ducmV2LnhtbFBLBQYAAAAABAAEAPkAAACRAwAAAAA= " strokecolor="#5a5a5a [2109]" strokeweight=".5pt">
                          <v:stroke joinstyle="miter"/>
                        </v:line>
                        <v:line id="Straight Connector 912" o:spid="_x0000_s1643" style="position:absolute;rotation:-90;visibility:visible;mso-wrap-style:square" from="54241,2610" to="54961,333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o4NmmsYAAADcAAAADwAAAGRycy9kb3ducmV2LnhtbESPQWvCQBSE70L/w/IK3nSjoGjqKq0i iJRq0x56fM2+JqHZt2F3NdFf3y0IHoeZ+YZZrDpTizM5X1lWMBomIIhzqysuFHx+bAczED4ga6wt k4ILeVgtH3oLTLVt+Z3OWShEhLBPUUEZQpNK6fOSDPqhbYij92OdwRClK6R22Ea4qeU4SabSYMVx ocSG1iXlv9nJKJh15Pj71Uze5HV93H+118PlZaNU/7F7fgIRqAv38K290wrmozH8n4lHQC7/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KODZprGAAAA3AAAAA8AAAAAAAAA AAAAAAAAoQIAAGRycy9kb3ducmV2LnhtbFBLBQYAAAAABAAEAPkAAACUAwAAAAA= " strokecolor="#5a5a5a [2109]" strokeweight=".5pt">
                          <v:stroke joinstyle="miter"/>
                        </v:line>
                      </v:group>
                    </v:group>
                    <v:group id="Group 913" o:spid="_x0000_s1644" style="position:absolute;left:46431;top:5221;width:8530;height:720" coordorigin="46431,5221" coordsize="8530,72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CNHLxcYAAADcAAAADwAAAGRycy9kb3ducmV2LnhtbESPT2vCQBTE70K/w/IK vZlNGiptmlVEaulBCmqh9PbIPpNg9m3Irvnz7V2h4HGYmd8w+Wo0jeipc7VlBUkUgyAurK65VPBz 3M5fQTiPrLGxTAomcrBaPsxyzLQdeE/9wZciQNhlqKDyvs2kdEVFBl1kW+LgnWxn0AfZlVJ3OAS4 aeRzHC+kwZrDQoUtbSoqzoeLUfA54LBOk49+dz5tpr/jy/fvLiGlnh7H9TsIT6O/h//bX1rBW5LC 7Uw4AnJ5BQ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AI0cvFxgAAANwA AAAPAAAAAAAAAAAAAAAAAKoCAABkcnMvZG93bnJldi54bWxQSwUGAAAAAAQABAD6AAAAnQMAAAAA ">
                      <v:group id="Group 914" o:spid="_x0000_s1645" style="position:absolute;left:46431;top:5221;width:720;height:720" coordorigin="46431,5221" coordsize="720,72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hzhTscYAAADcAAAADwAAAGRycy9kb3ducmV2LnhtbESPT2vCQBTE74V+h+UV vOkm1ZY2zSoiVTyI0FgovT2yL38w+zZk1yR+e7cg9DjMzG+YdDWaRvTUudqygngWgSDOra65VPB9 2k7fQDiPrLGxTAqu5GC1fHxIMdF24C/qM1+KAGGXoILK+zaR0uUVGXQz2xIHr7CdQR9kV0rd4RDg ppHPUfQqDdYcFipsaVNRfs4uRsFuwGE9jz/7w7nYXH9PL8efQ0xKTZ7G9QcIT6P/D9/be63gPV7A 35lwBOTyBg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CHOFOxxgAAANwA AAAPAAAAAAAAAAAAAAAAAKoCAABkcnMvZG93bnJldi54bWxQSwUGAAAAAAQABAD6AAAAnQMAAAAA ">
                        <v:line id="Straight Connector 915" o:spid="_x0000_s1646" style="position:absolute;visibility:visible;mso-wrap-style:square" from="46431,5221" to="47151,594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XvGpZcMAAADcAAAADwAAAGRycy9kb3ducmV2LnhtbESPwU7DMBBE70j8g7VI3KhTBAjSuhUg VS1wovABq3gTp43Xkb1N0r/HSEgcR7PzZme5nnynBoqpDWxgPitAEVfBttwY+P7a3DyCSoJssQtM Bs6UYL26vFhiacPInzTspVEZwqlEA06kL7VOlSOPaRZ64uzVIXqULGOjbcQxw32nb4viQXtsOTc4 7OnVUXXcn3x+I74dzy+h/pjk3d3RdpShPlhjrq+m5wUooUn+j//SO2vgaX4Pv2MyAfTqBw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F7xqWXDAAAA3AAAAA8AAAAAAAAAAAAA AAAAoQIAAGRycy9kb3ducmV2LnhtbFBLBQYAAAAABAAEAPkAAACRAwAAAAA= " strokecolor="#5a5a5a [2109]" strokeweight=".5pt">
                          <v:stroke joinstyle="miter"/>
                        </v:line>
                        <v:line id="Straight Connector 916" o:spid="_x0000_s1647" style="position:absolute;rotation:-90;visibility:visible;mso-wrap-style:square" from="46431,5221" to="47151,594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3LhgmcUAAADcAAAADwAAAGRycy9kb3ducmV2LnhtbESPT2sCMRTE74V+h/AK3mrWgqKrUapF KEX8f+jxdfO6u7h5WZLorn56IxR6HGbmN8xk1ppKXMj50rKCXjcBQZxZXXKu4HhYvg5B+ICssbJM Cq7kYTZ9fppgqm3DO7rsQy4ihH2KCooQ6lRKnxVk0HdtTRy9X+sMhihdLrXDJsJNJd+SZCANlhwX CqxpUVB22p+NgmFLjn9Wpr+Wt8X267u5ba7zD6U6L+37GESgNvyH/9qfWsGoN4DHmXgE5PQO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3LhgmcUAAADcAAAADwAAAAAAAAAA AAAAAAChAgAAZHJzL2Rvd25yZXYueG1sUEsFBgAAAAAEAAQA+QAAAJMDAAAAAA== " strokecolor="#5a5a5a [2109]" strokeweight=".5pt">
                          <v:stroke joinstyle="miter"/>
                        </v:line>
                      </v:group>
                      <v:group id="Group 917" o:spid="_x0000_s1648" style="position:absolute;left:49034;top:5221;width:720;height:720" coordorigin="49034,5221" coordsize="720,72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d+rNxsYAAADcAAAADwAAAGRycy9kb3ducmV2LnhtbESPW2vCQBSE3wv9D8sp +KabVOwlzSoiVXwQobFQ+nbInlwwezZk1yT+e7cg9HGYmW+YdDWaRvTUudqygngWgSDOra65VPB9 2k7fQDiPrLGxTAqu5GC1fHxIMdF24C/qM1+KAGGXoILK+zaR0uUVGXQz2xIHr7CdQR9kV0rd4RDg ppHPUfQiDdYcFipsaVNRfs4uRsFuwGE9jz/7w7nYXH9Pi+PPISalJk/j+gOEp9H/h+/tvVbwHr/C 35lwBOTyBg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B36s3GxgAAANwA AAAPAAAAAAAAAAAAAAAAAKoCAABkcnMvZG93bnJldi54bWxQSwUGAAAAAAQABAD6AAAAnQMAAAAA ">
                        <v:line id="Straight Connector 918" o:spid="_x0000_s1649" style="position:absolute;visibility:visible;mso-wrap-style:square" from="49034,5221" to="49754,594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sPAG+8IAAADcAAAADwAAAGRycy9kb3ducmV2LnhtbESPy07EMAxF90j8Q2Qkdkw6CCEokxkB EuK1YuADrMZtyjROlZi28/d4gcTSur7Hx5vdEgczUS59YgfrVQWGuEm+587B1+fTxQ2YIsgeh8Tk 4EgFdtvTkw3WPs38QdNeOqMQLjU6CCJjbW1pAkUsqzQSa9amHFF0zJ31GWeFx8FeVtW1jdizXgg4 0mOg5rD/iaqRXw/Hh9S+L/IWruh5lqn99s6dny33d2CEFvlf/mu/eAe3a7XVZ5QAdvsL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sPAG+8IAAADcAAAADwAAAAAAAAAAAAAA AAChAgAAZHJzL2Rvd25yZXYueG1sUEsFBgAAAAAEAAQA+QAAAJADAAAAAA== " strokecolor="#5a5a5a [2109]" strokeweight=".5pt">
                          <v:stroke joinstyle="miter"/>
                        </v:line>
                        <v:line id="Straight Connector 919" o:spid="_x0000_s1650" style="position:absolute;rotation:-90;visibility:visible;mso-wrap-style:square" from="49034,5221" to="49754,594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rSf068YAAADcAAAADwAAAGRycy9kb3ducmV2LnhtbESPQWvCQBSE70L/w/IK3nRjoaLRVVpL QURqjR56fM2+JqHZt2F3NdFf7wqFHoeZ+YaZLztTizM5X1lWMBomIIhzqysuFBwP74MJCB+QNdaW ScGFPCwXD705ptq2vKdzFgoRIexTVFCG0KRS+rwkg35oG+Lo/VhnMETpCqkdthFuavmUJGNpsOK4 UGJDq5Ly3+xkFEw6cvy9Nc8f8rr63Hy1193l9U2p/mP3MgMRqAv/4b/2WiuYjqZwPxOPgFzc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K0n9OvGAAAA3AAAAA8AAAAAAAAA AAAAAAAAoQIAAGRycy9kb3ducmV2LnhtbFBLBQYAAAAABAAEAPkAAACUAwAAAAA= " strokecolor="#5a5a5a [2109]" strokeweight=".5pt">
                          <v:stroke joinstyle="miter"/>
                        </v:line>
                      </v:group>
                      <v:group id="Group 920" o:spid="_x0000_s1651" style="position:absolute;left:51638;top:5221;width:720;height:720" coordorigin="51638,5221" coordsize="720,72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Nm+fD8IAAADcAAAADwAAAGRycy9kb3ducmV2LnhtbERPTYvCMBC9C/sfwix4 07SK4naNIrIuexDBuiDehmZsi82kNLGt/94cBI+P971c96YSLTWutKwgHkcgiDOrS84V/J92owUI 55E1VpZJwYMcrFcfgyUm2nZ8pDb1uQgh7BJUUHhfJ1K6rCCDbmxr4sBdbWPQB9jkUjfYhXBTyUkU zaXBkkNDgTVtC8pu6d0o+O2w20zjn3Z/u24fl9PscN7HpNTws998g/DU+7f45f7TCr4mYX44E46A XD0BAAD//wMAUEsBAi0AFAAGAAgAAAAhAKL4T1MEAQAA7AEAABMAAAAAAAAAAAAAAAAAAAAAAFtD b250ZW50X1R5cGVzXS54bWxQSwECLQAUAAYACAAAACEAbAbV/tgAAACZAQAACwAAAAAAAAAAAAAA AAA1AQAAX3JlbHMvLnJlbHNQSwECLQAUAAYACAAAACEAMy8FnkEAAAA5AAAAFQAAAAAAAAAAAAAA AAA2AgAAZHJzL2dyb3Vwc2hhcGV4bWwueG1sUEsBAi0AFAAGAAgAAAAhADZvnw/CAAAA3AAAAA8A AAAAAAAAAAAAAAAAqgIAAGRycy9kb3ducmV2LnhtbFBLBQYAAAAABAAEAPoAAACZAwAAAAA= ">
                        <v:line id="Straight Connector 921" o:spid="_x0000_s1652" style="position:absolute;visibility:visible;mso-wrap-style:square" from="51638,5221" to="52358,594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76Zl28QAAADcAAAADwAAAGRycy9kb3ducmV2LnhtbESPzU7DMBCE70h9B2uRuFGnFUKQ1q0o Eio/JwoPsIo3cdp4HdnbJH17jITEcTQ73+yst5Pv1EAxtYENLOYFKOIq2JYbA99fL7cPoJIgW+wC k4ELJdhuZldrLG0Y+ZOGgzQqQziVaMCJ9KXWqXLkMc1DT5y9OkSPkmVstI04Zrjv9LIo7rXHlnOD w56eHVWnw9nnN+Lb6bIL9cck7+6O9qMM9dEac3M9Pa1ACU3yf/yXfrUGHpcL+B2TCaA3P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DvpmXbxAAAANwAAAAPAAAAAAAAAAAA AAAAAKECAABkcnMvZG93bnJldi54bWxQSwUGAAAAAAQABAD5AAAAkgMAAAAA " strokecolor="#5a5a5a [2109]" strokeweight=".5pt">
                          <v:stroke joinstyle="miter"/>
                        </v:line>
                        <v:line id="Straight Connector 922" o:spid="_x0000_s1653" style="position:absolute;rotation:-90;visibility:visible;mso-wrap-style:square" from="51638,5221" to="52358,594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be+sJ8YAAADcAAAADwAAAGRycy9kb3ducmV2LnhtbESPQWvCQBSE70L/w/IK3nRjQLGpq1hF ECnV2h56fM2+JqHZt2F3NdFf3y0IHoeZ+YaZLTpTizM5X1lWMBomIIhzqysuFHx+bAZTED4ga6wt k4ILeVjMH3ozzLRt+Z3Ox1CICGGfoYIyhCaT0uclGfRD2xBH78c6gyFKV0jtsI1wU8s0SSbSYMVx ocSGViXlv8eTUTDtyPH3qxm/yevqsPtqr/vLy1qp/mO3fAYRqAv38K291Qqe0hT+z8QjIOd/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G3vrCfGAAAA3AAAAA8AAAAAAAAA AAAAAAAAoQIAAGRycy9kb3ducmV2LnhtbFBLBQYAAAAABAAEAPkAAACUAwAAAAA= " strokecolor="#5a5a5a [2109]" strokeweight=".5pt">
                          <v:stroke joinstyle="miter"/>
                        </v:line>
                      </v:group>
                      <v:group id="Group 923" o:spid="_x0000_s1654" style="position:absolute;left:54241;top:5221;width:720;height:720" coordorigin="54241,5221" coordsize="720,72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xr0BeMYAAADcAAAADwAAAGRycy9kb3ducmV2LnhtbESPT2vCQBTE7wW/w/IK vdXNHyw1dQ0itngQoSqU3h7ZZxKSfRuy2yR++25B6HGYmd8wq3wyrRiod7VlBfE8AkFcWF1zqeBy fn9+BeE8ssbWMim4kYN8PXtYYabtyJ80nHwpAoRdhgoq77tMSldUZNDNbUccvKvtDfog+1LqHscA N61MouhFGqw5LFTY0baiojn9GAUfI46bNN4Nh+a6vX2fF8evQ0xKPT1OmzcQnib/H76391rBMknh 70w4AnL9Cw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DGvQF4xgAAANwA AAAPAAAAAAAAAAAAAAAAAKoCAABkcnMvZG93bnJldi54bWxQSwUGAAAAAAQABAD6AAAAnQMAAAAA ">
                        <v:line id="Straight Connector 924" o:spid="_x0000_s1655" style="position:absolute;visibility:visible;mso-wrap-style:square" from="54241,5221" to="54961,594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9HGQ8MAAADcAAAADwAAAGRycy9kb3ducmV2LnhtbESPzWrDMBCE74W8g9hAb43cEErrRAlN oPTv1LQPsFhry4m1MtLWdt6+KhR6HGbnm53NbvKdGiimNrCB20UBirgKtuXGwNfn0809qCTIFrvA ZOBCCXbb2dUGSxtG/qDhKI3KEE4lGnAifal1qhx5TIvQE2evDtGjZBkbbSOOGe47vSyKO+2x5dzg sKeDo+p8/Pb5jfh6vuxD/T7Jm1vR8yhDfbLGXM+nxzUooUn+j//SL9bAw3IFv2MyAfT2Bw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P/RxkPDAAAA3AAAAA8AAAAAAAAAAAAA AAAAoQIAAGRycy9kb3ducmV2LnhtbFBLBQYAAAAABAAEAPkAAACRAwAAAAA= " strokecolor="#5a5a5a [2109]" strokeweight=".5pt">
                          <v:stroke joinstyle="miter"/>
                        </v:line>
                        <v:line id="Straight Connector 925" o:spid="_x0000_s1656" style="position:absolute;rotation:-90;visibility:visible;mso-wrap-style:square" from="54241,5221" to="54961,594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4gY0U8YAAADcAAAADwAAAGRycy9kb3ducmV2LnhtbESPQWvCQBSE74L/YXmF3uqmgmKjq7SW gojUGj30+Jp9TYLZt2F3NdFf7xYKHoeZ+YaZLTpTizM5X1lW8DxIQBDnVldcKDjsP54mIHxA1lhb JgUX8rCY93szTLVteUfnLBQiQtinqKAMoUml9HlJBv3ANsTR+7XOYIjSFVI7bCPc1HKYJGNpsOK4 UGJDy5LyY3YyCiYdOf7ZmNGnvC6/1t/tdXt5e1fq8aF7nYII1IV7+L+90gpehiP4OxOPgJzf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OIGNFPGAAAA3AAAAA8AAAAAAAAA AAAAAAAAoQIAAGRycy9kb3ducmV2LnhtbFBLBQYAAAAABAAEAPkAAACUAwAAAAA= " strokecolor="#5a5a5a [2109]" strokeweight=".5pt">
                          <v:stroke joinstyle="miter"/>
                        </v:line>
                      </v:group>
                    </v:group>
                  </v:group>
                  <v:shape id="TextBox 376" o:spid="_x0000_s1657" type="#_x0000_t202" style="position:absolute;left:1167;top:8875;width:6096;height:382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9qKRcMA AADcAAAADwAAAGRycy9kb3ducmV2LnhtbESPT2vCQBTE7wW/w/IEb3WjoLTRVcQ/4KGX2nh/ZF+z odm3Ifs08du7hUKPw8z8hllvB9+oO3WxDmxgNs1AEZfB1lwZKL5Or2+goiBbbAKTgQdF2G5GL2vM bej5k+4XqVSCcMzRgBNpc61j6chjnIaWOHnfofMoSXaVth32Ce4bPc+ypfZYc1pw2NLeUflzuXkD InY3exRHH8/X4ePQu6xcYGHMZDzsVqCEBvkP/7XP1sD7fAm/Z9IR0JsnAAAA//8DAFBLAQItABQA BgAIAAAAIQDw94q7/QAAAOIBAAATAAAAAAAAAAAAAAAAAAAAAABbQ29udGVudF9UeXBlc10ueG1s UEsBAi0AFAAGAAgAAAAhADHdX2HSAAAAjwEAAAsAAAAAAAAAAAAAAAAALgEAAF9yZWxzLy5yZWxz UEsBAi0AFAAGAAgAAAAhADMvBZ5BAAAAOQAAABAAAAAAAAAAAAAAAAAAKQIAAGRycy9zaGFwZXht bC54bWxQSwECLQAUAAYACAAAACEAA9qKRcMAAADcAAAADwAAAAAAAAAAAAAAAACYAgAAZHJzL2Rv d25yZXYueG1sUEsFBgAAAAAEAAQA9QAAAIgDAAAAAA== " filled="f" stroked="f">
                    <v:textbox style="mso-fit-shape-to-text:t">
                      <w:txbxContent>
                        <w:p w14:paraId="06CEE801" w14:textId="77777777" w:rsidR="003B4DD8" w:rsidRPr="00402755" w:rsidRDefault="003B4DD8" w:rsidP="003B4DD8">
                          <w:pPr>
                            <w:jc w:val="center"/>
                            <w:rPr>
                              <w:rFonts w:eastAsia="Times New Roman" w:cs="Times New Roman"/>
                              <w:i/>
                              <w:iCs/>
                              <w:color w:val="000000"/>
                              <w:kern w:val="24"/>
                              <w:sz w:val="24"/>
                              <w:szCs w:val="24"/>
                            </w:rPr>
                          </w:pPr>
                          <w:r w:rsidRPr="00402755">
                            <w:rPr>
                              <w:rFonts w:eastAsia="Times New Roman" w:cs="Times New Roman"/>
                              <w:i/>
                              <w:iCs/>
                              <w:color w:val="000000"/>
                              <w:kern w:val="24"/>
                              <w:sz w:val="24"/>
                              <w:szCs w:val="24"/>
                            </w:rPr>
                            <w:t>Hình 1</w:t>
                          </w:r>
                        </w:p>
                      </w:txbxContent>
                    </v:textbox>
                  </v:shape>
                  <v:shape id="TextBox 377" o:spid="_x0000_s1658" type="#_x0000_t202" style="position:absolute;left:16827;top:8802;width:6096;height:382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JYv3sMA AADcAAAADwAAAGRycy9kb3ducmV2LnhtbESPQWvCQBSE7wX/w/IEb3WjYFujq4hV8NBLbbw/ss9s MPs2ZF9N/PfdQqHHYWa+YdbbwTfqTl2sAxuYTTNQxGWwNVcGiq/j8xuoKMgWm8Bk4EERtpvR0xpz G3r+pPtZKpUgHHM04ETaXOtYOvIYp6ElTt41dB4lya7StsM+wX2j51n2oj3WnBYctrR3VN7O396A iN3NHsXBx9Nl+HjvXVYusDBmMh52K1BCg/yH/9ona2A5f4XfM+kI6M0PAAAA//8DAFBLAQItABQA BgAIAAAAIQDw94q7/QAAAOIBAAATAAAAAAAAAAAAAAAAAAAAAABbQ29udGVudF9UeXBlc10ueG1s UEsBAi0AFAAGAAgAAAAhADHdX2HSAAAAjwEAAAsAAAAAAAAAAAAAAAAALgEAAF9yZWxzLy5yZWxz UEsBAi0AFAAGAAgAAAAhADMvBZ5BAAAAOQAAABAAAAAAAAAAAAAAAAAAKQIAAGRycy9zaGFwZXht bC54bWxQSwECLQAUAAYACAAAACEAbJYv3sMAAADcAAAADwAAAAAAAAAAAAAAAACYAgAAZHJzL2Rv d25yZXYueG1sUEsFBgAAAAAEAAQA9QAAAIgDAAAAAA== " filled="f" stroked="f">
                    <v:textbox style="mso-fit-shape-to-text:t">
                      <w:txbxContent>
                        <w:p w14:paraId="09795EE4" w14:textId="77777777" w:rsidR="003B4DD8" w:rsidRPr="00402755" w:rsidRDefault="003B4DD8" w:rsidP="003B4DD8">
                          <w:pPr>
                            <w:jc w:val="center"/>
                            <w:rPr>
                              <w:rFonts w:eastAsia="Times New Roman" w:cs="Times New Roman"/>
                              <w:i/>
                              <w:iCs/>
                              <w:color w:val="000000"/>
                              <w:kern w:val="24"/>
                              <w:sz w:val="24"/>
                              <w:szCs w:val="24"/>
                            </w:rPr>
                          </w:pPr>
                          <w:r w:rsidRPr="00402755">
                            <w:rPr>
                              <w:rFonts w:eastAsia="Times New Roman" w:cs="Times New Roman"/>
                              <w:i/>
                              <w:iCs/>
                              <w:color w:val="000000"/>
                              <w:kern w:val="24"/>
                              <w:sz w:val="24"/>
                              <w:szCs w:val="24"/>
                            </w:rPr>
                            <w:t>Hình 2</w:t>
                          </w:r>
                        </w:p>
                      </w:txbxContent>
                    </v:textbox>
                  </v:shape>
                  <v:shape id="TextBox 378" o:spid="_x0000_s1659" type="#_x0000_t202" style="position:absolute;left:47984;top:8874;width:6089;height:382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HQm7rL8A AADcAAAADwAAAGRycy9kb3ducmV2LnhtbERPTWvCQBC9F/wPywje6kbB0kZXEa3goRdtvA/ZMRvM zobs1MR/7x4KHh/ve7UZfKPu1MU6sIHZNANFXAZbc2Wg+D28f4KKgmyxCUwGHhRhsx69rTC3oecT 3c9SqRTCMUcDTqTNtY6lI49xGlrixF1D51ES7CptO+xTuG/0PMs+tMeaU4PDlnaOytv5zxsQsdvZ o/j28XgZfva9y8oFFsZMxsN2CUpokJf43320Br7maW06k46AXj8BAAD//wMAUEsBAi0AFAAGAAgA AAAhAPD3irv9AAAA4gEAABMAAAAAAAAAAAAAAAAAAAAAAFtDb250ZW50X1R5cGVzXS54bWxQSwEC LQAUAAYACAAAACEAMd1fYdIAAACPAQAACwAAAAAAAAAAAAAAAAAuAQAAX3JlbHMvLnJlbHNQSwEC LQAUAAYACAAAACEAMy8FnkEAAAA5AAAAEAAAAAAAAAAAAAAAAAApAgAAZHJzL3NoYXBleG1sLnht bFBLAQItABQABgAIAAAAIQAdCbusvwAAANwAAAAPAAAAAAAAAAAAAAAAAJgCAABkcnMvZG93bnJl di54bWxQSwUGAAAAAAQABAD1AAAAhAMAAAAA " filled="f" stroked="f">
                    <v:textbox style="mso-fit-shape-to-text:t">
                      <w:txbxContent>
                        <w:p w14:paraId="1F44F92C" w14:textId="77777777" w:rsidR="003B4DD8" w:rsidRPr="00402755" w:rsidRDefault="003B4DD8" w:rsidP="003B4DD8">
                          <w:pPr>
                            <w:jc w:val="center"/>
                            <w:rPr>
                              <w:rFonts w:eastAsia="Times New Roman" w:cs="Times New Roman"/>
                              <w:i/>
                              <w:iCs/>
                              <w:color w:val="000000"/>
                              <w:kern w:val="24"/>
                              <w:sz w:val="24"/>
                              <w:szCs w:val="24"/>
                            </w:rPr>
                          </w:pPr>
                          <w:r w:rsidRPr="00402755">
                            <w:rPr>
                              <w:rFonts w:eastAsia="Times New Roman" w:cs="Times New Roman"/>
                              <w:i/>
                              <w:iCs/>
                              <w:color w:val="000000"/>
                              <w:kern w:val="24"/>
                              <w:sz w:val="24"/>
                              <w:szCs w:val="24"/>
                            </w:rPr>
                            <w:t>Hình 4</w:t>
                          </w:r>
                        </w:p>
                      </w:txbxContent>
                    </v:textbox>
                  </v:shape>
                  <v:shape id="TextBox 379" o:spid="_x0000_s1660" type="#_x0000_t202" style="position:absolute;left:32374;top:8872;width:6083;height:3822;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kUeN8MA AADcAAAADwAAAGRycy9kb3ducmV2LnhtbESPQWvCQBSE74L/YXmF3nSjUKnRNQTbggcvten9kX1m Q7NvQ/bVxH/fLRR6HGbmG2ZfTL5TNxpiG9jAapmBIq6DbbkxUH28LZ5BRUG22AUmA3eKUBzmsz3m Noz8TreLNCpBOOZowIn0udaxduQxLkNPnLxrGDxKkkOj7YBjgvtOr7Nsoz22nBYc9nR0VH9dvr0B EVuu7tWrj6fP6fwyuqx+wsqYx4ep3IESmuQ//Nc+WQPb9RZ+z6QjoA8/AAAA//8DAFBLAQItABQA BgAIAAAAIQDw94q7/QAAAOIBAAATAAAAAAAAAAAAAAAAAAAAAABbQ29udGVudF9UeXBlc10ueG1s UEsBAi0AFAAGAAgAAAAhADHdX2HSAAAAjwEAAAsAAAAAAAAAAAAAAAAALgEAAF9yZWxzLy5yZWxz UEsBAi0AFAAGAAgAAAAhADMvBZ5BAAAAOQAAABAAAAAAAAAAAAAAAAAAKQIAAGRycy9zaGFwZXht bC54bWxQSwECLQAUAAYACAAAACEAckUeN8MAAADcAAAADwAAAAAAAAAAAAAAAACYAgAAZHJzL2Rv d25yZXYueG1sUEsFBgAAAAAEAAQA9QAAAIgDAAAAAA== " filled="f" stroked="f">
                    <v:textbox style="mso-fit-shape-to-text:t">
                      <w:txbxContent>
                        <w:p w14:paraId="0E701E58" w14:textId="77777777" w:rsidR="003B4DD8" w:rsidRPr="00402755" w:rsidRDefault="003B4DD8" w:rsidP="003B4DD8">
                          <w:pPr>
                            <w:jc w:val="center"/>
                            <w:rPr>
                              <w:rFonts w:eastAsia="Times New Roman" w:cs="Times New Roman"/>
                              <w:i/>
                              <w:iCs/>
                              <w:color w:val="000000"/>
                              <w:kern w:val="24"/>
                              <w:sz w:val="24"/>
                              <w:szCs w:val="24"/>
                            </w:rPr>
                          </w:pPr>
                          <w:r w:rsidRPr="00402755">
                            <w:rPr>
                              <w:rFonts w:eastAsia="Times New Roman" w:cs="Times New Roman"/>
                              <w:i/>
                              <w:iCs/>
                              <w:color w:val="000000"/>
                              <w:kern w:val="24"/>
                              <w:sz w:val="24"/>
                              <w:szCs w:val="24"/>
                            </w:rPr>
                            <w:t>Hình 3</w:t>
                          </w:r>
                        </w:p>
                      </w:txbxContent>
                    </v:textbox>
                  </v:shape>
                  <v:group id="Group 930" o:spid="_x0000_s1661" style="position:absolute;left:15597;width:8349;height:8072" coordorigin="15597" coordsize="8349,8074"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s7YJ0sIAAADcAAAADwAAAGRycy9kb3ducmV2LnhtbERPTYvCMBC9C/sfwizs TdOuKG7XKCKueBDBuiDehmZsi82kNLGt/94cBI+P9z1f9qYSLTWutKwgHkUgiDOrS84V/J/+hjMQ ziNrrCyTggc5WC4+BnNMtO34SG3qcxFC2CWooPC+TqR0WUEG3cjWxIG72sagD7DJpW6wC+Gmkt9R NJUGSw4NBda0Lii7pXejYNthtxrHm3Z/u64fl9PkcN7HpNTXZ7/6BeGp92/xy73TCn7GYX44E46A XDwBAAD//wMAUEsBAi0AFAAGAAgAAAAhAKL4T1MEAQAA7AEAABMAAAAAAAAAAAAAAAAAAAAAAFtD b250ZW50X1R5cGVzXS54bWxQSwECLQAUAAYACAAAACEAbAbV/tgAAACZAQAACwAAAAAAAAAAAAAA AAA1AQAAX3JlbHMvLnJlbHNQSwECLQAUAAYACAAAACEAMy8FnkEAAAA5AAAAFQAAAAAAAAAAAAAA AAA2AgAAZHJzL2dyb3Vwc2hhcGV4bWwueG1sUEsBAi0AFAAGAAgAAAAhALO2CdLCAAAA3AAAAA8A AAAAAAAAAAAAAAAAqgIAAGRycy9kb3ducmV2LnhtbFBLBQYAAAAABAAEAPoAAACZAwAAAAA= ">
                    <v:group id="Group 931" o:spid="_x0000_s1662" style="position:absolute;left:15597;width:8349;height:360" coordorigin="15597" coordsize="8349,36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3PqsScYAAADcAAAADwAAAGRycy9kb3ducmV2LnhtbESPT2vCQBTE70K/w/IK vZlNGiptmlVEaulBCmqh9PbIPpNg9m3Irvnz7V2h4HGYmd8w+Wo0jeipc7VlBUkUgyAurK65VPBz 3M5fQTiPrLGxTAomcrBaPsxyzLQdeE/9wZciQNhlqKDyvs2kdEVFBl1kW+LgnWxn0AfZlVJ3OAS4 aeRzHC+kwZrDQoUtbSoqzoeLUfA54LBOk49+dz5tpr/jy/fvLiGlnh7H9TsIT6O/h//bX1rBW5rA 7Uw4AnJ5BQ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Dc+qxJxgAAANwA AAAPAAAAAAAAAAAAAAAAAKoCAABkcnMvZG93bnJldi54bWxQSwUGAAAAAAQABAD6AAAAnQMAAAAA ">
                      <v:oval id="Oval 932" o:spid="_x0000_s1663" style="position:absolute;left:15597;width:360;height:360;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FwPTNMYA AADcAAAADwAAAGRycy9kb3ducmV2LnhtbESPQWvCQBSE7wX/w/IEL6XZqFBsdJVYKEgDFqOY6yP7 moRm34bsqml/fVco9DjMzDfMajOYVlypd41lBdMoBkFcWt1wpeB0fHtagHAeWWNrmRR8k4PNevSw wkTbGx/omvtKBAi7BBXU3neJlK6syaCLbEccvE/bG/RB9pXUPd4C3LRyFsfP0mDDYaHGjl5rKr/y i1GQnrKznRcfe59d0swUP3R43z4qNRkP6RKEp8H/h//aO63gZT6D+5lwBOT6FwAA//8DAFBLAQIt ABQABgAIAAAAIQDw94q7/QAAAOIBAAATAAAAAAAAAAAAAAAAAAAAAABbQ29udGVudF9UeXBlc10u eG1sUEsBAi0AFAAGAAgAAAAhADHdX2HSAAAAjwEAAAsAAAAAAAAAAAAAAAAALgEAAF9yZWxzLy5y ZWxzUEsBAi0AFAAGAAgAAAAhADMvBZ5BAAAAOQAAABAAAAAAAAAAAAAAAAAAKQIAAGRycy9zaGFw ZXhtbC54bWxQSwECLQAUAAYACAAAACEAFwPTNMYAAADcAAAADwAAAAAAAAAAAAAAAACYAgAAZHJz L2Rvd25yZXYueG1sUEsFBgAAAAAEAAQA9QAAAIsDAAAAAA== " fillcolor="black [3213]" strokecolor="#404040 [2429]" strokeweight="1pt">
                        <v:stroke joinstyle="miter"/>
                      </v:oval>
                      <v:oval id="Oval 933" o:spid="_x0000_s1664" style="position:absolute;left:18260;width:360;height:360;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E92r8YA AADcAAAADwAAAGRycy9kb3ducmV2LnhtbESP3WrCQBSE7wt9h+UUvCm6sQGp0VVSoSANKP6gt4fs MQnNng3ZVVOf3hWEXg4z8w0znXemFhdqXWVZwXAQgSDOra64ULDfffc/QTiPrLG2TAr+yMF89voy xUTbK2/osvWFCBB2CSoovW8SKV1ekkE3sA1x8E62NeiDbAupW7wGuKnlRxSNpMGKw0KJDS1Kyn+3 Z6Mg3WcHGx/XK5+d08wcb7T5+XpXqvfWpRMQnjr/H362l1rBOI7hcSYcATm7AwAA//8DAFBLAQIt ABQABgAIAAAAIQDw94q7/QAAAOIBAAATAAAAAAAAAAAAAAAAAAAAAABbQ29udGVudF9UeXBlc10u eG1sUEsBAi0AFAAGAAgAAAAhADHdX2HSAAAAjwEAAAsAAAAAAAAAAAAAAAAALgEAAF9yZWxzLy5y ZWxzUEsBAi0AFAAGAAgAAAAhADMvBZ5BAAAAOQAAABAAAAAAAAAAAAAAAAAAKQIAAGRycy9zaGFw ZXhtbC54bWxQSwECLQAUAAYACAAAACEAeE92r8YAAADcAAAADwAAAAAAAAAAAAAAAACYAgAAZHJz L2Rvd25yZXYueG1sUEsFBgAAAAAEAAQA9QAAAIsDAAAAAA== " fillcolor="black [3213]" strokecolor="#404040 [2429]" strokeweight="1pt">
                        <v:stroke joinstyle="miter"/>
                      </v:oval>
                      <v:oval id="Oval 934" o:spid="_x0000_s1665" style="position:absolute;left:20923;width:360;height:360;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96bu28cA AADcAAAADwAAAGRycy9kb3ducmV2LnhtbESPQWvCQBSE74L/YXlCL9JsrFJqmlXSgiANtGhFr4/s axLMvg3ZVdP++q4geBxm5hsmXfamEWfqXG1ZwSSKQRAXVtdcKth9rx5fQDiPrLGxTAp+ycFyMRyk mGh74Q2dt74UAcIuQQWV920ipSsqMugi2xIH78d2Bn2QXSl1h5cAN418iuNnabDmsFBhS+8VFcft ySjIdvneTg9fnz4/Zbk5/NHm422s1MOoz15BeOr9PXxrr7WC+XQG1zPhCMjFPwAAAP//AwBQSwEC LQAUAAYACAAAACEA8PeKu/0AAADiAQAAEwAAAAAAAAAAAAAAAAAAAAAAW0NvbnRlbnRfVHlwZXNd LnhtbFBLAQItABQABgAIAAAAIQAx3V9h0gAAAI8BAAALAAAAAAAAAAAAAAAAAC4BAABfcmVscy8u cmVsc1BLAQItABQABgAIAAAAIQAzLwWeQQAAADkAAAAQAAAAAAAAAAAAAAAAACkCAABkcnMvc2hh cGV4bWwueG1sUEsBAi0AFAAGAAgAAAAhAPem7tvHAAAA3AAAAA8AAAAAAAAAAAAAAAAAmAIAAGRy cy9kb3ducmV2LnhtbFBLBQYAAAAABAAEAPUAAACMAwAAAAA= " fillcolor="black [3213]" strokecolor="#404040 [2429]" strokeweight="1pt">
                        <v:stroke joinstyle="miter"/>
                      </v:oval>
                      <v:oval id="Oval 935" o:spid="_x0000_s1666" style="position:absolute;left:23586;width:360;height:360;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mOpLQMcA AADcAAAADwAAAGRycy9kb3ducmV2LnhtbESPQWvCQBSE74L/YXlCL9JsrFhqmlXSgiANtGhFr4/s axLMvg3ZVdP++q4geBxm5hsmXfamEWfqXG1ZwSSKQRAXVtdcKth9rx5fQDiPrLGxTAp+ycFyMRyk mGh74Q2dt74UAcIuQQWV920ipSsqMugi2xIH78d2Bn2QXSl1h5cAN418iuNnabDmsFBhS+8VFcft ySjIdvneTg9fnz4/Zbk5/NHm422s1MOoz15BeOr9PXxrr7WC+XQG1zPhCMjFPwAAAP//AwBQSwEC LQAUAAYACAAAACEA8PeKu/0AAADiAQAAEwAAAAAAAAAAAAAAAAAAAAAAW0NvbnRlbnRfVHlwZXNd LnhtbFBLAQItABQABgAIAAAAIQAx3V9h0gAAAI8BAAALAAAAAAAAAAAAAAAAAC4BAABfcmVscy8u cmVsc1BLAQItABQABgAIAAAAIQAzLwWeQQAAADkAAAAQAAAAAAAAAAAAAAAAACkCAABkcnMvc2hh cGV4bWwueG1sUEsBAi0AFAAGAAgAAAAhAJjqS0DHAAAA3AAAAA8AAAAAAAAAAAAAAAAAmAIAAGRy cy9kb3ducmV2LnhtbFBLBQYAAAAABAAEAPUAAACMAwAAAAA= " fillcolor="black [3213]" strokecolor="#404040 [2429]" strokeweight="1pt">
                        <v:stroke joinstyle="miter"/>
                      </v:oval>
                    </v:group>
                    <v:group id="Group 936" o:spid="_x0000_s1667" style="position:absolute;left:15597;top:2571;width:8349;height:360" coordorigin="15597,2571" coordsize="8349,36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UxM0PcUAAADcAAAADwAAAGRycy9kb3ducmV2LnhtbESPQYvCMBSE78L+h/CE vWnaFcWtRhFxlz2IoC6It0fzbIvNS2liW/+9EQSPw8x8w8yXnSlFQ7UrLCuIhxEI4tTqgjMF/8ef wRSE88gaS8uk4E4OlouP3hwTbVveU3PwmQgQdgkqyL2vEildmpNBN7QVcfAutjbog6wzqWtsA9yU 8iuKJtJgwWEhx4rWOaXXw80o+G2xXY3iTbO9Xtb383G8O21jUuqz361mIDx1/h1+tf+0gu/RBJ5n whGQiwcA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FMTND3FAAAA3AAA AA8AAAAAAAAAAAAAAAAAqgIAAGRycy9kb3ducmV2LnhtbFBLBQYAAAAABAAEAPoAAACcAwAAAAA= ">
                      <v:oval id="Oval 937" o:spid="_x0000_s1668" style="position:absolute;left:15597;top:2571;width:360;height:360;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3RwrMcA AADcAAAADwAAAGRycy9kb3ducmV2LnhtbESPQWvCQBSE74L/YXlCL9JsrGBrmlXSgiANtGhFr4/s axLMvg3ZVdP++q4geBxm5hsmXfamEWfqXG1ZwSSKQRAXVtdcKth9rx5fQDiPrLGxTAp+ycFyMRyk mGh74Q2dt74UAcIuQQWV920ipSsqMugi2xIH78d2Bn2QXSl1h5cAN418iuOZNFhzWKiwpfeKiuP2 ZBRku3xvp4evT5+fstwc/mjz8TZW6mHUZ68gPPX+Hr6111rBfPoM1zPhCMjFPwAAAP//AwBQSwEC LQAUAAYACAAAACEA8PeKu/0AAADiAQAAEwAAAAAAAAAAAAAAAAAAAAAAW0NvbnRlbnRfVHlwZXNd LnhtbFBLAQItABQABgAIAAAAIQAx3V9h0gAAAI8BAAALAAAAAAAAAAAAAAAAAC4BAABfcmVscy8u cmVsc1BLAQItABQABgAIAAAAIQAzLwWeQQAAADkAAAAQAAAAAAAAAAAAAAAAACkCAABkcnMvc2hh cGV4bWwueG1sUEsBAi0AFAAGAAgAAAAhAAd0cKzHAAAA3AAAAA8AAAAAAAAAAAAAAAAAmAIAAGRy cy9kb3ducmV2LnhtbFBLBQYAAAAABAAEAPUAAACMAwAAAAA= " fillcolor="black [3213]" strokecolor="#404040 [2429]" strokeweight="1pt">
                        <v:stroke joinstyle="miter"/>
                      </v:oval>
                      <v:oval id="Oval 938" o:spid="_x0000_s1669" style="position:absolute;left:18260;top:2571;width:360;height:360;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duvk3sQA AADcAAAADwAAAGRycy9kb3ducmV2LnhtbERPTWvCQBC9F/wPyxS8SN1YodjUVaJQkAYq2tBch+w0 Cc3Ohuwmpv569yD0+Hjf6+1oGjFQ52rLChbzCARxYXXNpYLs6/1pBcJ5ZI2NZVLwRw62m8nDGmNt L3yi4exLEULYxaig8r6NpXRFRQbd3LbEgfuxnUEfYFdK3eElhJtGPkfRizRYc2iosKV9RcXvuTcK kiz9tsv8+OnTPklNfqXTx26m1PRxTN5AeBr9v/juPmgFr8uwNpwJR0BubgAAAP//AwBQSwECLQAU AAYACAAAACEA8PeKu/0AAADiAQAAEwAAAAAAAAAAAAAAAAAAAAAAW0NvbnRlbnRfVHlwZXNdLnht bFBLAQItABQABgAIAAAAIQAx3V9h0gAAAI8BAAALAAAAAAAAAAAAAAAAAC4BAABfcmVscy8ucmVs c1BLAQItABQABgAIAAAAIQAzLwWeQQAAADkAAAAQAAAAAAAAAAAAAAAAACkCAABkcnMvc2hhcGV4 bWwueG1sUEsBAi0AFAAGAAgAAAAhAHbr5N7EAAAA3AAAAA8AAAAAAAAAAAAAAAAAmAIAAGRycy9k b3ducmV2LnhtbFBLBQYAAAAABAAEAPUAAACJAwAAAAA= " fillcolor="black [3213]" strokecolor="#404040 [2429]" strokeweight="1pt">
                        <v:stroke joinstyle="miter"/>
                      </v:oval>
                      <v:oval id="Oval 939" o:spid="_x0000_s1670" style="position:absolute;left:20923;top:2571;width:360;height:360;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GadBRcYA AADcAAAADwAAAGRycy9kb3ducmV2LnhtbESPQWvCQBSE7wX/w/KEXopurCAaXSUKhdKAxSh6fWSf STD7NmRXTfvru4LQ4zAz3zCLVWdqcaPWVZYVjIYRCOLc6ooLBYf9x2AKwnlkjbVlUvBDDlbL3ssC Y23vvKNb5gsRIOxiVFB638RSurwkg25oG+LgnW1r0AfZFlK3eA9wU8v3KJpIgxWHhRIb2pSUX7Kr UZAc0qMdn763Pr0mqTn90u5r/abUa79L5iA8df4//Gx/agWz8QweZ8IRkMs/AAAA//8DAFBLAQIt ABQABgAIAAAAIQDw94q7/QAAAOIBAAATAAAAAAAAAAAAAAAAAAAAAABbQ29udGVudF9UeXBlc10u eG1sUEsBAi0AFAAGAAgAAAAhADHdX2HSAAAAjwEAAAsAAAAAAAAAAAAAAAAALgEAAF9yZWxzLy5y ZWxzUEsBAi0AFAAGAAgAAAAhADMvBZ5BAAAAOQAAABAAAAAAAAAAAAAAAAAAKQIAAGRycy9zaGFw ZXhtbC54bWxQSwECLQAUAAYACAAAACEAGadBRcYAAADcAAAADwAAAAAAAAAAAAAAAACYAgAAZHJz L2Rvd25yZXYueG1sUEsFBgAAAAAEAAQA9QAAAIsDAAAAAA== " fillcolor="black [3213]" strokecolor="#404040 [2429]" strokeweight="1pt">
                        <v:stroke joinstyle="miter"/>
                      </v:oval>
                      <v:oval id="Oval 940" o:spid="_x0000_s1671" style="position:absolute;left:23586;top:2571;width:360;height:360;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0JubpcMA AADcAAAADwAAAGRycy9kb3ducmV2LnhtbERPy2rCQBTdF/yH4Qpuik7UIhodJQqF0oDiA91eMtck mLkTMqPGfn1nUejycN6LVWsq8aDGlZYVDAcRCOLM6pJzBafjZ38KwnlkjZVlUvAiB6tl522BsbZP 3tPj4HMRQtjFqKDwvo6ldFlBBt3A1sSBu9rGoA+wyaVu8BnCTSVHUTSRBksODQXWtCkoux3uRkFy Ss92fNltfXpPUnP5of33+l2pXrdN5iA8tf5f/Of+0gpmH2F+OBOOgFz+AgAA//8DAFBLAQItABQA BgAIAAAAIQDw94q7/QAAAOIBAAATAAAAAAAAAAAAAAAAAAAAAABbQ29udGVudF9UeXBlc10ueG1s UEsBAi0AFAAGAAgAAAAhADHdX2HSAAAAjwEAAAsAAAAAAAAAAAAAAAAALgEAAF9yZWxzLy5yZWxz UEsBAi0AFAAGAAgAAAAhADMvBZ5BAAAAOQAAABAAAAAAAAAAAAAAAAAAKQIAAGRycy9zaGFwZXht bC54bWxQSwECLQAUAAYACAAAACEA0JubpcMAAADcAAAADwAAAAAAAAAAAAAAAACYAgAAZHJzL2Rv d25yZXYueG1sUEsFBgAAAAAEAAQA9QAAAIgDAAAAAA== " fillcolor="black [3213]" strokecolor="#404040 [2429]" strokeweight="1pt">
                        <v:stroke joinstyle="miter"/>
                      </v:oval>
                    </v:group>
                    <v:group id="Group 941" o:spid="_x0000_s1672" style="position:absolute;left:15597;top:5143;width:8349;height:360" coordorigin="15597,5143" coordsize="8349,36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hPzfNMYAAADcAAAADwAAAGRycy9kb3ducmV2LnhtbESPT2vCQBTE74V+h+UV vOkm1ZY2zSoiVTyI0FgovT2yL38w+zZk1yR+e7cg9DjMzG+YdDWaRvTUudqygngWgSDOra65VPB9 2k7fQDiPrLGxTAqu5GC1fHxIMdF24C/qM1+KAGGXoILK+zaR0uUVGXQz2xIHr7CdQR9kV0rd4RDg ppHPUfQqDdYcFipsaVNRfs4uRsFuwGE9jz/7w7nYXH9PL8efQ0xKTZ7G9QcIT6P/D9/be63gfRHD 35lwBOTyBg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CE/N80xgAAANwA AAAPAAAAAAAAAAAAAAAAAKoCAABkcnMvZG93bnJldi54bWxQSwUGAAAAAAQABAD6AAAAnQMAAAAA ">
                      <v:oval id="Oval 942" o:spid="_x0000_s1673" style="position:absolute;left:15597;top:5143;width:360;height:360;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TwWgScYA AADcAAAADwAAAGRycy9kb3ducmV2LnhtbESP3WrCQBSE7wu+w3IEb4pu1CIaXSUtCGKgxR/09pA9 JsHs2ZBdNfbpu4VCL4eZ+YZZrFpTiTs1rrSsYDiIQBBnVpecKzge1v0pCOeRNVaWScGTHKyWnZcF xto+eEf3vc9FgLCLUUHhfR1L6bKCDLqBrYmDd7GNQR9kk0vd4CPATSVHUTSRBksOCwXW9FFQdt3f jILkmJ7s+Pz16dNbkprzN+22769K9bptMgfhqfX/4b/2RiuYvY3g90w4AnL5AwAA//8DAFBLAQIt ABQABgAIAAAAIQDw94q7/QAAAOIBAAATAAAAAAAAAAAAAAAAAAAAAABbQ29udGVudF9UeXBlc10u eG1sUEsBAi0AFAAGAAgAAAAhADHdX2HSAAAAjwEAAAsAAAAAAAAAAAAAAAAALgEAAF9yZWxzLy5y ZWxzUEsBAi0AFAAGAAgAAAAhADMvBZ5BAAAAOQAAABAAAAAAAAAAAAAAAAAAKQIAAGRycy9zaGFw ZXhtbC54bWxQSwECLQAUAAYACAAAACEATwWgScYAAADcAAAADwAAAAAAAAAAAAAAAACYAgAAZHJz L2Rvd25yZXYueG1sUEsFBgAAAAAEAAQA9QAAAIsDAAAAAA== " fillcolor="black [3213]" strokecolor="#404040 [2429]" strokeweight="1pt">
                        <v:stroke joinstyle="miter"/>
                      </v:oval>
                      <v:oval id="Oval 943" o:spid="_x0000_s1674" style="position:absolute;left:18260;top:5143;width:360;height:360;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IEkF0scA AADcAAAADwAAAGRycy9kb3ducmV2LnhtbESPQWvCQBSE74L/YXlCL9JsrFJqmlXSgiANtGhFr4/s axLMvg3ZVdP++q4geBxm5hsmXfamEWfqXG1ZwSSKQRAXVtdcKth9rx5fQDiPrLGxTAp+ycFyMRyk mGh74Q2dt74UAcIuQQWV920ipSsqMugi2xIH78d2Bn2QXSl1h5cAN418iuNnabDmsFBhS+8VFcft ySjIdvneTg9fnz4/Zbk5/NHm422s1MOoz15BeOr9PXxrr7WC+WwK1zPhCMjFPwAAAP//AwBQSwEC LQAUAAYACAAAACEA8PeKu/0AAADiAQAAEwAAAAAAAAAAAAAAAAAAAAAAW0NvbnRlbnRfVHlwZXNd LnhtbFBLAQItABQABgAIAAAAIQAx3V9h0gAAAI8BAAALAAAAAAAAAAAAAAAAAC4BAABfcmVscy8u cmVsc1BLAQItABQABgAIAAAAIQAzLwWeQQAAADkAAAAQAAAAAAAAAAAAAAAAACkCAABkcnMvc2hh cGV4bWwueG1sUEsBAi0AFAAGAAgAAAAhACBJBdLHAAAA3AAAAA8AAAAAAAAAAAAAAAAAmAIAAGRy cy9kb3ducmV2LnhtbFBLBQYAAAAABAAEAPUAAACMAwAAAAA= " fillcolor="black [3213]" strokecolor="#404040 [2429]" strokeweight="1pt">
                        <v:stroke joinstyle="miter"/>
                      </v:oval>
                      <v:oval id="Oval 944" o:spid="_x0000_s1675" style="position:absolute;left:20923;top:5143;width:360;height:360;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6CdpsYA AADcAAAADwAAAGRycy9kb3ducmV2LnhtbESP3WrCQBSE7wt9h+UUvBHd1IpodJUoFIoBxR/09pA9 JqHZsyG7aurTdwtCL4eZ+YaZLVpTiRs1rrSs4L0fgSDOrC45V3A8fPbGIJxH1lhZJgU/5GAxf32Z YaztnXd02/tcBAi7GBUU3texlC4ryKDr25o4eBfbGPRBNrnUDd4D3FRyEEUjabDksFBgTauCsu/9 1ShIjunJfpy3G59ek9ScH7RbL7tKdd7aZArCU+v/w8/2l1YwGQ7h70w4AnL+CwAA//8DAFBLAQIt ABQABgAIAAAAIQDw94q7/QAAAOIBAAATAAAAAAAAAAAAAAAAAAAAAABbQ29udGVudF9UeXBlc10u eG1sUEsBAi0AFAAGAAgAAAAhADHdX2HSAAAAjwEAAAsAAAAAAAAAAAAAAAAALgEAAF9yZWxzLy5y ZWxzUEsBAi0AFAAGAAgAAAAhADMvBZ5BAAAAOQAAABAAAAAAAAAAAAAAAAAAKQIAAGRycy9zaGFw ZXhtbC54bWxQSwECLQAUAAYACAAAACEAr6CdpsYAAADcAAAADwAAAAAAAAAAAAAAAACYAgAAZHJz L2Rvd25yZXYueG1sUEsFBgAAAAAEAAQA9QAAAIsDAAAAAA== " fillcolor="black [3213]" strokecolor="#404040 [2429]" strokeweight="1pt">
                        <v:stroke joinstyle="miter"/>
                      </v:oval>
                      <v:oval id="Oval 945" o:spid="_x0000_s1676" style="position:absolute;left:23586;top:5143;width:360;height:360;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Ow4PccA AADcAAAADwAAAGRycy9kb3ducmV2LnhtbESP3WrCQBSE74W+w3IKvZG68a/Y1FViQSgNVKJSbw/Z 0ySYPRuyq6Z9+q4geDnMzDfMfNmZWpypdZVlBcNBBII4t7riQsF+t36egXAeWWNtmRT8koPl4qE3 x1jbC2d03vpCBAi7GBWU3jexlC4vyaAb2IY4eD+2NeiDbAupW7wEuKnlKIpepMGKw0KJDb2XlB+3 J6Mg2affdnzYfPn0lKTm8EfZ56qv1NNjl7yB8NT5e/jW/tAKXidTuJ4JR0Au/gEAAP//AwBQSwEC LQAUAAYACAAAACEA8PeKu/0AAADiAQAAEwAAAAAAAAAAAAAAAAAAAAAAW0NvbnRlbnRfVHlwZXNd LnhtbFBLAQItABQABgAIAAAAIQAx3V9h0gAAAI8BAAALAAAAAAAAAAAAAAAAAC4BAABfcmVscy8u cmVsc1BLAQItABQABgAIAAAAIQAzLwWeQQAAADkAAAAQAAAAAAAAAAAAAAAAACkCAABkcnMvc2hh cGV4bWwueG1sUEsBAi0AFAAGAAgAAAAhAMDsOD3HAAAA3AAAAA8AAAAAAAAAAAAAAAAAmAIAAGRy cy9kb3ducmV2LnhtbFBLBQYAAAAABAAEAPUAAACMAwAAAAA= " fillcolor="black [3213]" strokecolor="#404040 [2429]" strokeweight="1pt">
                        <v:stroke joinstyle="miter"/>
                      </v:oval>
                    </v:group>
                    <v:group id="Group 946" o:spid="_x0000_s1677" style="position:absolute;left:15597;top:7714;width:8349;height:360" coordorigin="15597,7714" coordsize="8349,36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CxVHQMYAAADcAAAADwAAAGRycy9kb3ducmV2LnhtbESPQWvCQBSE74L/YXlC b3UTa6WNWUVEpQcpVAvF2yP7TEKyb0N2TeK/7xYKHoeZ+YZJ14OpRUetKy0riKcRCOLM6pJzBd/n /fMbCOeRNdaWScGdHKxX41GKibY9f1F38rkIEHYJKii8bxIpXVaQQTe1DXHwrrY16INsc6lb7APc 1HIWRQtpsOSwUGBD24Ky6nQzCg499puXeNcdq+v2fjm/fv4cY1LqaTJsliA8Df4R/m9/aAXv8wX8 nQlHQK5+AQ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ALFUdAxgAAANwA AAAPAAAAAAAAAAAAAAAAAKoCAABkcnMvZG93bnJldi54bWxQSwUGAAAAAAQABAD6AAAAnQMAAAAA ">
                      <v:oval id="Oval 947" o:spid="_x0000_s1678" style="position:absolute;left:15597;top:7714;width:360;height:360;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3ID0ccA AADcAAAADwAAAGRycy9kb3ducmV2LnhtbESP3WrCQBSE74W+w3IKvZG68QdrU1eJBaE0UIlKvT1k T5Ng9mzIrpr26buC4OUwM98w82VnanGm1lWWFQwHEQji3OqKCwX73fp5BsJ5ZI21ZVLwSw6Wi4fe HGNtL5zReesLESDsYlRQet/EUrq8JINuYBvi4P3Y1qAPsi2kbvES4KaWoyiaSoMVh4USG3ovKT9u T0ZBsk+/7fiw+fLpKUnN4Y+yz1VfqafHLnkD4anz9/Ct/aEVvE5e4HomHAG5+AcAAP//AwBQSwEC LQAUAAYACAAAACEA8PeKu/0AAADiAQAAEwAAAAAAAAAAAAAAAAAAAAAAW0NvbnRlbnRfVHlwZXNd LnhtbFBLAQItABQABgAIAAAAIQAx3V9h0gAAAI8BAAALAAAAAAAAAAAAAAAAAC4BAABfcmVscy8u cmVsc1BLAQItABQABgAIAAAAIQAzLwWeQQAAADkAAAAQAAAAAAAAAAAAAAAAACkCAABkcnMvc2hh cGV4bWwueG1sUEsBAi0AFAAGAAgAAAAhAF9yA9HHAAAA3AAAAA8AAAAAAAAAAAAAAAAAmAIAAGRy cy9kb3ducmV2LnhtbFBLBQYAAAAABAAEAPUAAACMAwAAAAA= " fillcolor="black [3213]" strokecolor="#404040 [2429]" strokeweight="1pt">
                        <v:stroke joinstyle="miter"/>
                      </v:oval>
                      <v:oval id="Oval 948" o:spid="_x0000_s1679" style="position:absolute;left:18260;top:7714;width:360;height:360;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Lu2Xo8MA AADcAAAADwAAAGRycy9kb3ducmV2LnhtbERPy2rCQBTdF/yH4Qpuik7UIhodJQqF0oDiA91eMtck mLkTMqPGfn1nUejycN6LVWsq8aDGlZYVDAcRCOLM6pJzBafjZ38KwnlkjZVlUvAiB6tl522BsbZP 3tPj4HMRQtjFqKDwvo6ldFlBBt3A1sSBu9rGoA+wyaVu8BnCTSVHUTSRBksODQXWtCkoux3uRkFy Ss92fNltfXpPUnP5of33+l2pXrdN5iA8tf5f/Of+0gpmH2FtOBOOgFz+AgAA//8DAFBLAQItABQA BgAIAAAAIQDw94q7/QAAAOIBAAATAAAAAAAAAAAAAAAAAAAAAABbQ29udGVudF9UeXBlc10ueG1s UEsBAi0AFAAGAAgAAAAhADHdX2HSAAAAjwEAAAsAAAAAAAAAAAAAAAAALgEAAF9yZWxzLy5yZWxz UEsBAi0AFAAGAAgAAAAhADMvBZ5BAAAAOQAAABAAAAAAAAAAAAAAAAAAKQIAAGRycy9zaGFwZXht bC54bWxQSwECLQAUAAYACAAAACEALu2Xo8MAAADcAAAADwAAAAAAAAAAAAAAAACYAgAAZHJzL2Rv d25yZXYueG1sUEsFBgAAAAAEAAQA9QAAAIgDAAAAAA== " fillcolor="black [3213]" strokecolor="#404040 [2429]" strokeweight="1pt">
                        <v:stroke joinstyle="miter"/>
                      </v:oval>
                      <v:oval id="Oval 949" o:spid="_x0000_s1680" style="position:absolute;left:20923;top:7714;width:360;height:360;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aEyOMYA AADcAAAADwAAAGRycy9kb3ducmV2LnhtbESP3WrCQBSE7wu+w3IEb4putEU0ukoUhGKgxR/09pA9 JsHs2ZBdNfbpu4VCL4eZ+YaZL1tTiTs1rrSsYDiIQBBnVpecKzgeNv0JCOeRNVaWScGTHCwXnZc5 xto+eEf3vc9FgLCLUUHhfR1L6bKCDLqBrYmDd7GNQR9kk0vd4CPATSVHUTSWBksOCwXWtC4ou+5v RkFyTE/27fz16dNbkprzN+22q1elet02mYHw1Pr/8F/7QyuYvk/h90w4AnLxAwAA//8DAFBLAQIt ABQABgAIAAAAIQDw94q7/QAAAOIBAAATAAAAAAAAAAAAAAAAAAAAAABbQ29udGVudF9UeXBlc10u eG1sUEsBAi0AFAAGAAgAAAAhADHdX2HSAAAAjwEAAAsAAAAAAAAAAAAAAAAALgEAAF9yZWxzLy5y ZWxzUEsBAi0AFAAGAAgAAAAhADMvBZ5BAAAAOQAAABAAAAAAAAAAAAAAAAAAKQIAAGRycy9zaGFw ZXhtbC54bWxQSwECLQAUAAYACAAAACEAQaEyOMYAAADcAAAADwAAAAAAAAAAAAAAAACYAgAAZHJz L2Rvd25yZXYueG1sUEsFBgAAAAAEAAQA9QAAAIsDAAAAAA== " fillcolor="black [3213]" strokecolor="#404040 [2429]" strokeweight="1pt">
                        <v:stroke joinstyle="miter"/>
                      </v:oval>
                      <v:oval id="Oval 950" o:spid="_x0000_s1681" style="position:absolute;left:23586;top:7714;width:360;height:360;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VUINeMMA AADcAAAADwAAAGRycy9kb3ducmV2LnhtbERPy2rCQBTdF/yH4Qpuik5UKhodJQqF0oDiA91eMtck mLkTMqPGfn1nUejycN6LVWsq8aDGlZYVDAcRCOLM6pJzBafjZ38KwnlkjZVlUvAiB6tl522BsbZP 3tPj4HMRQtjFqKDwvo6ldFlBBt3A1sSBu9rGoA+wyaVu8BnCTSVHUTSRBksODQXWtCkoux3uRkFy Ss92fNltfXpPUnP5of33+l2pXrdN5iA8tf5f/Of+0gpmH2F+OBOOgFz+AgAA//8DAFBLAQItABQA BgAIAAAAIQDw94q7/QAAAOIBAAATAAAAAAAAAAAAAAAAAAAAAABbQ29udGVudF9UeXBlc10ueG1s UEsBAi0AFAAGAAgAAAAhADHdX2HSAAAAjwEAAAsAAAAAAAAAAAAAAAAALgEAAF9yZWxzLy5yZWxz UEsBAi0AFAAGAAgAAAAhADMvBZ5BAAAAOQAAABAAAAAAAAAAAAAAAAAAKQIAAGRycy9zaGFwZXht bC54bWxQSwECLQAUAAYACAAAACEAVUINeMMAAADcAAAADwAAAAAAAAAAAAAAAACYAgAAZHJzL2Rv d25yZXYueG1sUEsFBgAAAAAEAAQA9QAAAIgDAAAAAA== " fillcolor="black [3213]" strokecolor="#404040 [2429]" strokeweight="1pt">
                        <v:stroke joinstyle="miter"/>
                      </v:oval>
                    </v:group>
                  </v:group>
                  <v:group id="Group 951" o:spid="_x0000_s1682" style="position:absolute;left:31014;width:8349;height:8072" coordorigin="31014" coordsize="8349,8074"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ASVJ6cQAAADcAAAADwAAAGRycy9kb3ducmV2LnhtbESPQYvCMBSE78L+h/AW vGnaFWWtRhHZFQ8iqAvi7dE822LzUppsW/+9EQSPw8x8w8yXnSlFQ7UrLCuIhxEI4tTqgjMFf6ff wTcI55E1lpZJwZ0cLBcfvTkm2rZ8oOboMxEg7BJUkHtfJVK6NCeDbmgr4uBdbW3QB1lnUtfYBrgp 5VcUTaTBgsNCjhWtc0pvx3+jYNNiuxrFP83udl3fL6fx/ryLSan+Z7eagfDU+Xf41d5qBdNxDM8z 4QjIxQM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ASVJ6cQAAADcAAAA DwAAAAAAAAAAAAAAAACqAgAAZHJzL2Rvd25yZXYueG1sUEsFBgAAAAAEAAQA+gAAAJsDAAAAAA== ">
                    <v:group id="Group 952" o:spid="_x0000_s1683" style="position:absolute;left:31014;width:8350;height:360" coordorigin="31014" coordsize="8349,36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8ffXnsUAAADcAAAADwAAAGRycy9kb3ducmV2LnhtbESPQYvCMBSE78L+h/CE vWlaF8WtRhFZlz2IoC6It0fzbIvNS2liW/+9EQSPw8x8w8yXnSlFQ7UrLCuIhxEI4tTqgjMF/8fN YArCeWSNpWVScCcHy8VHb46Jti3vqTn4TAQIuwQV5N5XiZQuzcmgG9qKOHgXWxv0QdaZ1DW2AW5K OYqiiTRYcFjIsaJ1Tun1cDMKfltsV1/xT7O9Xtb383G8O21jUuqz361mIDx1/h1+tf+0gu/xCJ5n whGQiwcA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PH3157FAAAA3AAA AA8AAAAAAAAAAAAAAAAAqgIAAGRycy9kb3ducmV2LnhtbFBLBQYAAAAABAAEAPoAAACcAwAAAAA= ">
                      <v:oval id="Oval 953" o:spid="_x0000_s1684" style="position:absolute;left:31014;width:360;height:360;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pZCTD8cA AADcAAAADwAAAGRycy9kb3ducmV2LnhtbESPQWvCQBSE74L/YXlCL9JsrFhqmlXSgiANtGhFr4/s axLMvg3ZVdP++q4geBxm5hsmXfamEWfqXG1ZwSSKQRAXVtdcKth9rx5fQDiPrLGxTAp+ycFyMRyk mGh74Q2dt74UAcIuQQWV920ipSsqMugi2xIH78d2Bn2QXSl1h5cAN418iuNnabDmsFBhS+8VFcft ySjIdvneTg9fnz4/Zbk5/NHm422s1MOoz15BeOr9PXxrr7WC+WwK1zPhCMjFPwAAAP//AwBQSwEC LQAUAAYACAAAACEA8PeKu/0AAADiAQAAEwAAAAAAAAAAAAAAAAAAAAAAW0NvbnRlbnRfVHlwZXNd LnhtbFBLAQItABQABgAIAAAAIQAx3V9h0gAAAI8BAAALAAAAAAAAAAAAAAAAAC4BAABfcmVscy8u cmVsc1BLAQItABQABgAIAAAAIQAzLwWeQQAAADkAAAAQAAAAAAAAAAAAAAAAACkCAABkcnMvc2hh cGV4bWwueG1sUEsBAi0AFAAGAAgAAAAhAKWQkw/HAAAA3AAAAA8AAAAAAAAAAAAAAAAAmAIAAGRy cy9kb3ducmV2LnhtbFBLBQYAAAAABAAEAPUAAACMAwAAAAA= " fillcolor="black [3213]" strokecolor="#404040 [2429]" strokeweight="1pt">
                        <v:stroke joinstyle="miter"/>
                      </v:oval>
                      <v:oval id="Oval 954" o:spid="_x0000_s1685" style="position:absolute;left:33677;width:360;height:360;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nkLe8cA AADcAAAADwAAAGRycy9kb3ducmV2LnhtbESP3WrCQBSE74W+w3IKvZG68a/Y1FViQSgNVKJSbw/Z 0ySYPRuyq6Z9+q4geDnMzDfMfNmZWpypdZVlBcNBBII4t7riQsF+t36egXAeWWNtmRT8koPl4qE3 x1jbC2d03vpCBAi7GBWU3jexlC4vyaAb2IY4eD+2NeiDbAupW7wEuKnlKIpepMGKw0KJDb2XlB+3 J6Mg2affdnzYfPn0lKTm8EfZ56qv1NNjl7yB8NT5e/jW/tAKXqcTuJ4JR0Au/gEAAP//AwBQSwEC LQAUAAYACAAAACEA8PeKu/0AAADiAQAAEwAAAAAAAAAAAAAAAAAAAAAAW0NvbnRlbnRfVHlwZXNd LnhtbFBLAQItABQABgAIAAAAIQAx3V9h0gAAAI8BAAALAAAAAAAAAAAAAAAAAC4BAABfcmVscy8u cmVsc1BLAQItABQABgAIAAAAIQAzLwWeQQAAADkAAAAQAAAAAAAAAAAAAAAAACkCAABkcnMvc2hh cGV4bWwueG1sUEsBAi0AFAAGAAgAAAAhACp5C3vHAAAA3AAAAA8AAAAAAAAAAAAAAAAAmAIAAGRy cy9kb3ducmV2LnhtbFBLBQYAAAAABAAEAPUAAACMAwAAAAA= " fillcolor="black [3213]" strokecolor="#404040 [2429]" strokeweight="1pt">
                        <v:stroke joinstyle="miter"/>
                      </v:oval>
                      <v:oval id="Oval 955" o:spid="_x0000_s1686" style="position:absolute;left:36340;width:360;height:360;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TWu4MYA AADcAAAADwAAAGRycy9kb3ducmV2LnhtbESP3WrCQBSE7wt9h+UUvBHd1KJodJUoFIoBxR/09pA9 JqHZsyG7aurTdwtCL4eZ+YaZLVpTiRs1rrSs4L0fgSDOrC45V3A8fPbGIJxH1lhZJgU/5GAxf32Z YaztnXd02/tcBAi7GBUU3texlC4ryKDr25o4eBfbGPRBNrnUDd4D3FRyEEUjabDksFBgTauCsu/9 1ShIjunJfpy3G59ek9ScH7RbL7tKdd7aZArCU+v/w8/2l1YwGQ7h70w4AnL+CwAA//8DAFBLAQIt ABQABgAIAAAAIQDw94q7/QAAAOIBAAATAAAAAAAAAAAAAAAAAAAAAABbQ29udGVudF9UeXBlc10u eG1sUEsBAi0AFAAGAAgAAAAhADHdX2HSAAAAjwEAAAsAAAAAAAAAAAAAAAAALgEAAF9yZWxzLy5y ZWxzUEsBAi0AFAAGAAgAAAAhADMvBZ5BAAAAOQAAABAAAAAAAAAAAAAAAAAAKQIAAGRycy9zaGFw ZXhtbC54bWxQSwECLQAUAAYACAAAACEARTWu4MYAAADcAAAADwAAAAAAAAAAAAAAAACYAgAAZHJz L2Rvd25yZXYueG1sUEsFBgAAAAAEAAQA9QAAAIsDAAAAAA== " fillcolor="black [3213]" strokecolor="#404040 [2429]" strokeweight="1pt">
                        <v:stroke joinstyle="miter"/>
                      </v:oval>
                      <v:oval id="Oval 956" o:spid="_x0000_s1687" style="position:absolute;left:39004;width:360;height:360;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tecwl8YA AADcAAAADwAAAGRycy9kb3ducmV2LnhtbESP3WrCQBSE7wt9h+UUvCm6qUXR6CpRKBQDij/o7SF7 TEKzZ0N21dSn7xYEL4eZ+YaZzltTiSs1rrSs4KMXgSDOrC45V3DYf3VHIJxH1lhZJgW/5GA+e32Z Yqztjbd03flcBAi7GBUU3texlC4ryKDr2Zo4eGfbGPRBNrnUDd4C3FSyH0VDabDksFBgTcuCsp/d xShIDunRfp42a59ektSc7rRdLd6V6ry1yQSEp9Y/w4/2t1YwHgzh/0w4AnL2BwAA//8DAFBLAQIt ABQABgAIAAAAIQDw94q7/QAAAOIBAAATAAAAAAAAAAAAAAAAAAAAAABbQ29udGVudF9UeXBlc10u eG1sUEsBAi0AFAAGAAgAAAAhADHdX2HSAAAAjwEAAAsAAAAAAAAAAAAAAAAALgEAAF9yZWxzLy5y ZWxzUEsBAi0AFAAGAAgAAAAhADMvBZ5BAAAAOQAAABAAAAAAAAAAAAAAAAAAKQIAAGRycy9zaGFw ZXhtbC54bWxQSwECLQAUAAYACAAAACEAtecwl8YAAADcAAAADwAAAAAAAAAAAAAAAACYAgAAZHJz L2Rvd25yZXYueG1sUEsFBgAAAAAEAAQA9QAAAIsDAAAAAA== " fillcolor="black [3213]" strokecolor="#404040 [2429]" strokeweight="1pt">
                        <v:stroke joinstyle="miter"/>
                      </v:oval>
                    </v:group>
                    <v:group id="Group 957" o:spid="_x0000_s1688" style="position:absolute;left:31014;top:2571;width:8350;height:360" coordorigin="31014,2571" coordsize="8349,36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4YB0BsYAAADcAAAADwAAAGRycy9kb3ducmV2LnhtbESPT2vCQBTE74LfYXmC t7qJxWqjq4i0pYcgqIXS2yP7TILZtyG75s+37xYKHoeZ+Q2z2fWmEi01rrSsIJ5FIIgzq0vOFXxd 3p9WIJxH1lhZJgUDOdhtx6MNJtp2fKL27HMRIOwSVFB4XydSuqwgg25ma+LgXW1j0AfZ5FI32AW4 qeQ8il6kwZLDQoE1HQrKbue7UfDRYbd/jt/a9HY9DD+XxfE7jUmp6aTfr0F46v0j/N/+1ApeF0v4 OxOOgNz+Ag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DhgHQGxgAAANwA AAAPAAAAAAAAAAAAAAAAAKoCAABkcnMvZG93bnJldi54bWxQSwUGAAAAAAQABAD6AAAAnQMAAAAA ">
                      <v:oval id="Oval 958" o:spid="_x0000_s1689" style="position:absolute;left:31014;top:2571;width:360;height:360;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zQBfsMA AADcAAAADwAAAGRycy9kb3ducmV2LnhtbERPy2rCQBTdF/yH4Qpuik5UKhodJQqF0oDiA91eMtck mLkTMqPGfn1nUejycN6LVWsq8aDGlZYVDAcRCOLM6pJzBafjZ38KwnlkjZVlUvAiB6tl522BsbZP 3tPj4HMRQtjFqKDwvo6ldFlBBt3A1sSBu9rGoA+wyaVu8BnCTSVHUTSRBksODQXWtCkoux3uRkFy Ss92fNltfXpPUnP5of33+l2pXrdN5iA8tf5f/Of+0gpmH2FtOBOOgFz+AgAA//8DAFBLAQItABQA BgAIAAAAIQDw94q7/QAAAOIBAAATAAAAAAAAAAAAAAAAAAAAAABbQ29udGVudF9UeXBlc10ueG1s UEsBAi0AFAAGAAgAAAAhADHdX2HSAAAAjwEAAAsAAAAAAAAAAAAAAAAALgEAAF9yZWxzLy5yZWxz UEsBAi0AFAAGAAgAAAAhADMvBZ5BAAAAOQAAABAAAAAAAAAAAAAAAAAAKQIAAGRycy9zaGFwZXht bC54bWxQSwECLQAUAAYACAAAACEAqzQBfsMAAADcAAAADwAAAAAAAAAAAAAAAACYAgAAZHJzL2Rv d25yZXYueG1sUEsFBgAAAAAEAAQA9QAAAIgDAAAAAA== " fillcolor="black [3213]" strokecolor="#404040 [2429]" strokeweight="1pt">
                        <v:stroke joinstyle="miter"/>
                      </v:oval>
                      <v:oval id="Oval 959" o:spid="_x0000_s1690" style="position:absolute;left:33677;top:2571;width:360;height:360;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Hik5cYA AADcAAAADwAAAGRycy9kb3ducmV2LnhtbESP3WrCQBSE7wu+w3IEb4putFQ0ukoUhGKgxR/09pA9 JsHs2ZBdNfbpu4VCL4eZ+YaZL1tTiTs1rrSsYDiIQBBnVpecKzgeNv0JCOeRNVaWScGTHCwXnZc5 xto+eEf3vc9FgLCLUUHhfR1L6bKCDLqBrYmDd7GNQR9kk0vd4CPATSVHUTSWBksOCwXWtC4ou+5v RkFyTE/27fz16dNbkprzN+22q1elet02mYHw1Pr/8F/7QyuYvk/h90w4AnLxAwAA//8DAFBLAQIt ABQABgAIAAAAIQDw94q7/QAAAOIBAAATAAAAAAAAAAAAAAAAAAAAAABbQ29udGVudF9UeXBlc10u eG1sUEsBAi0AFAAGAAgAAAAhADHdX2HSAAAAjwEAAAsAAAAAAAAAAAAAAAAALgEAAF9yZWxzLy5y ZWxzUEsBAi0AFAAGAAgAAAAhADMvBZ5BAAAAOQAAABAAAAAAAAAAAAAAAAAAKQIAAGRycy9zaGFw ZXhtbC54bWxQSwECLQAUAAYACAAAACEAxHik5cYAAADcAAAADwAAAAAAAAAAAAAAAACYAgAAZHJz L2Rvd25yZXYueG1sUEsFBgAAAAAEAAQA9QAAAIsDAAAAAA== " fillcolor="black [3213]" strokecolor="#404040 [2429]" strokeweight="1pt">
                        <v:stroke joinstyle="miter"/>
                      </v:oval>
                      <v:oval id="Oval 960" o:spid="_x0000_s1691" style="position:absolute;left:36340;top:2571;width:360;height:360;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my7HxcQA AADcAAAADwAAAGRycy9kb3ducmV2LnhtbERPTWvCQBC9F/wPyxS8lLqxBbGpq0ShIA0o2tBch+w0 Cc3OhuwmRn+9eyj0+Hjfq81oGjFQ52rLCuazCARxYXXNpYLs6+N5CcJ5ZI2NZVJwJQeb9eRhhbG2 Fz7RcPalCCHsYlRQed/GUrqiIoNuZlviwP3YzqAPsCul7vASwk0jX6JoIQ3WHBoqbGlXUfF77o2C JEu/7Wt+PPi0T1KT3+j0uX1Savo4Ju8gPI3+X/zn3msFb4swP5wJR0Cu7wAAAP//AwBQSwECLQAU AAYACAAAACEA8PeKu/0AAADiAQAAEwAAAAAAAAAAAAAAAAAAAAAAW0NvbnRlbnRfVHlwZXNdLnht bFBLAQItABQABgAIAAAAIQAx3V9h0gAAAI8BAAALAAAAAAAAAAAAAAAAAC4BAABfcmVscy8ucmVs c1BLAQItABQABgAIAAAAIQAzLwWeQQAAADkAAAAQAAAAAAAAAAAAAAAAACkCAABkcnMvc2hhcGV4 bWwueG1sUEsBAi0AFAAGAAgAAAAhAJsux8XEAAAA3AAAAA8AAAAAAAAAAAAAAAAAmAIAAGRycy9k b3ducmV2LnhtbFBLBQYAAAAABAAEAPUAAACJAwAAAAA= " fillcolor="black [3213]" strokecolor="#404040 [2429]" strokeweight="1pt">
                        <v:stroke joinstyle="miter"/>
                      </v:oval>
                      <v:oval id="Oval 961" o:spid="_x0000_s1692" style="position:absolute;left:39004;top:2571;width:360;height:360;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9GJiXsUA AADcAAAADwAAAGRycy9kb3ducmV2LnhtbESPQWvCQBSE70L/w/IKXkQ3KkiNrpIWBDFQ0YpeH9ln Esy+DdlVo7++Wyh4HGbmG2a+bE0lbtS40rKC4SACQZxZXXKu4PCz6n+AcB5ZY2WZFDzIwXLx1plj rO2dd3Tb+1wECLsYFRTe17GULivIoBvYmjh4Z9sY9EE2udQN3gPcVHIURRNpsOSwUGBNXwVll/3V KEgO6dGOT9tvn16T1JyetNt89pTqvrfJDISn1r/C/+21VjCdDOHvTDgCcvELAAD//wMAUEsBAi0A FAAGAAgAAAAhAPD3irv9AAAA4gEAABMAAAAAAAAAAAAAAAAAAAAAAFtDb250ZW50X1R5cGVzXS54 bWxQSwECLQAUAAYACAAAACEAMd1fYdIAAACPAQAACwAAAAAAAAAAAAAAAAAuAQAAX3JlbHMvLnJl bHNQSwECLQAUAAYACAAAACEAMy8FnkEAAAA5AAAAEAAAAAAAAAAAAAAAAAApAgAAZHJzL3NoYXBl eG1sLnhtbFBLAQItABQABgAIAAAAIQD0YmJexQAAANwAAAAPAAAAAAAAAAAAAAAAAJgCAABkcnMv ZG93bnJldi54bWxQSwUGAAAAAAQABAD1AAAAigMAAAAA " fillcolor="black [3213]" strokecolor="#404040 [2429]" strokeweight="1pt">
                        <v:stroke joinstyle="miter"/>
                      </v:oval>
                    </v:group>
                    <v:group id="Group 962" o:spid="_x0000_s1693" style="position:absolute;left:31014;top:5143;width:8350;height:360" coordorigin="31014,5143" coordsize="8349,36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P5sdI8YAAADcAAAADwAAAGRycy9kb3ducmV2LnhtbESPQWvCQBSE7wX/w/KE 3ppNLA01ZhURKx5CoSqU3h7ZZxLMvg3ZbRL/fbdQ6HGYmW+YfDOZVgzUu8aygiSKQRCXVjdcKbic 355eQTiPrLG1TAru5GCznj3kmGk78gcNJ1+JAGGXoYLa+y6T0pU1GXSR7YiDd7W9QR9kX0nd4xjg ppWLOE6lwYbDQo0d7Woqb6dvo+Aw4rh9TvZDcbvu7l/nl/fPIiGlHufTdgXC0+T/w3/to1awTBfw eyYcAbn+AQ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A/mx0jxgAAANwA AAAPAAAAAAAAAAAAAAAAAKoCAABkcnMvZG93bnJldi54bWxQSwUGAAAAAAQABAD6AAAAnQMAAAAA ">
                      <v:oval id="Oval 963" o:spid="_x0000_s1694" style="position:absolute;left:31014;top:5143;width:360;height:360;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xZssYA AADcAAAADwAAAGRycy9kb3ducmV2LnhtbESPQWvCQBSE7wX/w/KEXkqzsYLY6CqxUCgNWIxiro/s axKafRuyq6b99a4g9DjMzDfMcj2YVpypd41lBZMoBkFcWt1wpeCwf3+eg3AeWWNrmRT8koP1avSw xETbC+/onPtKBAi7BBXU3neJlK6syaCLbEccvG/bG/RB9pXUPV4C3LTyJY5n0mDDYaHGjt5qKn/y k1GQHrKjnRZfW5+d0swUf7T73Dwp9Tge0gUIT4P/D9/bH1rB62wKtzPhCMjVFQAA//8DAFBLAQIt ABQABgAIAAAAIQDw94q7/QAAAOIBAAATAAAAAAAAAAAAAAAAAAAAAABbQ29udGVudF9UeXBlc10u eG1sUEsBAi0AFAAGAAgAAAAhADHdX2HSAAAAjwEAAAsAAAAAAAAAAAAAAAAALgEAAF9yZWxzLy5y ZWxzUEsBAi0AFAAGAAgAAAAhADMvBZ5BAAAAOQAAABAAAAAAAAAAAAAAAAAAKQIAAGRycy9zaGFw ZXhtbC54bWxQSwECLQAUAAYACAAAACEAa/xZssYAAADcAAAADwAAAAAAAAAAAAAAAACYAgAAZHJz L2Rvd25yZXYueG1sUEsFBgAAAAAEAAQA9QAAAIsDAAAAAA== " fillcolor="black [3213]" strokecolor="#404040 [2429]" strokeweight="1pt">
                        <v:stroke joinstyle="miter"/>
                      </v:oval>
                      <v:oval id="Oval 964" o:spid="_x0000_s1695" style="position:absolute;left:33677;top:5143;width:360;height:360;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5BXBxsYA AADcAAAADwAAAGRycy9kb3ducmV2LnhtbESP3WrCQBSE7wt9h+UUvCm6qRXR6CpRKBQDij/o7SF7 TEKzZ0N21dSn7xYEL4eZ+YaZzltTiSs1rrSs4KMXgSDOrC45V3DYf3VHIJxH1lhZJgW/5GA+e32Z Yqztjbd03flcBAi7GBUU3texlC4ryKDr2Zo4eGfbGPRBNrnUDd4C3FSyH0VDabDksFBgTcuCsp/d xShIDunRfp42a59ektSc7rRdLd6V6ry1yQSEp9Y/w4/2t1YwHg7g/0w4AnL2BwAA//8DAFBLAQIt ABQABgAIAAAAIQDw94q7/QAAAOIBAAATAAAAAAAAAAAAAAAAAAAAAABbQ29udGVudF9UeXBlc10u eG1sUEsBAi0AFAAGAAgAAAAhADHdX2HSAAAAjwEAAAsAAAAAAAAAAAAAAAAALgEAAF9yZWxzLy5y ZWxzUEsBAi0AFAAGAAgAAAAhADMvBZ5BAAAAOQAAABAAAAAAAAAAAAAAAAAAKQIAAGRycy9zaGFw ZXhtbC54bWxQSwECLQAUAAYACAAAACEA5BXBxsYAAADcAAAADwAAAAAAAAAAAAAAAACYAgAAZHJz L2Rvd25yZXYueG1sUEsFBgAAAAAEAAQA9QAAAIsDAAAAAA== " fillcolor="black [3213]" strokecolor="#404040 [2429]" strokeweight="1pt">
                        <v:stroke joinstyle="miter"/>
                      </v:oval>
                      <v:oval id="Oval 965" o:spid="_x0000_s1696" style="position:absolute;left:36340;top:5143;width:360;height:360;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i1lkXcYA AADcAAAADwAAAGRycy9kb3ducmV2LnhtbESP3WrCQBSE7wt9h+UUvCm6qUXR6CpRKBQDij/o7SF7 TEKzZ0N21dSn7xYEL4eZ+YaZzltTiSs1rrSs4KMXgSDOrC45V3DYf3VHIJxH1lhZJgW/5GA+e32Z Yqztjbd03flcBAi7GBUU3texlC4ryKDr2Zo4eGfbGPRBNrnUDd4C3FSyH0VDabDksFBgTcuCsp/d xShIDunRfp42a59ektSc7rRdLd6V6ry1yQSEp9Y/w4/2t1YwHg7g/0w4AnL2BwAA//8DAFBLAQIt ABQABgAIAAAAIQDw94q7/QAAAOIBAAATAAAAAAAAAAAAAAAAAAAAAABbQ29udGVudF9UeXBlc10u eG1sUEsBAi0AFAAGAAgAAAAhADHdX2HSAAAAjwEAAAsAAAAAAAAAAAAAAAAALgEAAF9yZWxzLy5y ZWxzUEsBAi0AFAAGAAgAAAAhADMvBZ5BAAAAOQAAABAAAAAAAAAAAAAAAAAAKQIAAGRycy9zaGFw ZXhtbC54bWxQSwECLQAUAAYACAAAACEAi1lkXcYAAADcAAAADwAAAAAAAAAAAAAAAACYAgAAZHJz L2Rvd25yZXYueG1sUEsFBgAAAAAEAAQA9QAAAIsDAAAAAA== " fillcolor="black [3213]" strokecolor="#404040 [2429]" strokeweight="1pt">
                        <v:stroke joinstyle="miter"/>
                      </v:oval>
                      <v:oval id="Oval 966" o:spid="_x0000_s1697" style="position:absolute;left:39004;top:5143;width:360;height:360;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4v6KsYA AADcAAAADwAAAGRycy9kb3ducmV2LnhtbESP3WrCQBSE74W+w3IK3kjdqBBq6iqpIIgBxR/q7SF7 moRmz4bsqtGn7xaEXg4z8w0zW3SmFldqXWVZwWgYgSDOra64UHA6rt7eQTiPrLG2TAru5GAxf+nN MNH2xnu6HnwhAoRdggpK75tESpeXZNANbUMcvG/bGvRBtoXULd4C3NRyHEWxNFhxWCixoWVJ+c/h YhSkp+zLTs67rc8uaWbOD9pvPgdK9V+79AOEp87/h5/ttVYwjWP4OxOOgJz/AgAA//8DAFBLAQIt ABQABgAIAAAAIQDw94q7/QAAAOIBAAATAAAAAAAAAAAAAAAAAAAAAABbQ29udGVudF9UeXBlc10u eG1sUEsBAi0AFAAGAAgAAAAhADHdX2HSAAAAjwEAAAsAAAAAAAAAAAAAAAAALgEAAF9yZWxzLy5y ZWxzUEsBAi0AFAAGAAgAAAAhADMvBZ5BAAAAOQAAABAAAAAAAAAAAAAAAAAAKQIAAGRycy9zaGFw ZXhtbC54bWxQSwECLQAUAAYACAAAACEAe4v6KsYAAADcAAAADwAAAAAAAAAAAAAAAACYAgAAZHJz L2Rvd25yZXYueG1sUEsFBgAAAAAEAAQA9QAAAIsDAAAAAA== " fillcolor="black [3213]" strokecolor="#404040 [2429]" strokeweight="1pt">
                        <v:stroke joinstyle="miter"/>
                      </v:oval>
                    </v:group>
                    <v:group id="Group 967" o:spid="_x0000_s1698" style="position:absolute;left:31014;top:7714;width:8350;height:360" coordorigin="31014,7714" coordsize="8349,36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L+y+u8YAAADcAAAADwAAAGRycy9kb3ducmV2LnhtbESPQWvCQBSE7wX/w/IE b3UTxWijq4jY0kMoVAult0f2mQSzb0N2TeK/dwuFHoeZ+YbZ7AZTi45aV1lWEE8jEMS51RUXCr7O r88rEM4ja6wtk4I7OdhtR08bTLXt+ZO6ky9EgLBLUUHpfZNK6fKSDLqpbYiDd7GtQR9kW0jdYh/g ppazKEqkwYrDQokNHUrKr6ebUfDWY7+fx8cuu14O95/z4uM7i0mpyXjYr0F4Gvx/+K/9rhW8JEv4 PROOgNw+AA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Av7L67xgAAANwA AAAPAAAAAAAAAAAAAAAAAKoCAABkcnMvZG93bnJldi54bWxQSwUGAAAAAAQABAD6AAAAnQMAAAAA ">
                      <v:oval id="Oval 968" o:spid="_x0000_s1699" style="position:absolute;left:31014;top:7714;width:360;height:360;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VjLw8QA AADcAAAADwAAAGRycy9kb3ducmV2LnhtbERPTWvCQBC9F/wPyxS8lLqxBbGpq0ShIA0o2tBch+w0 Cc3OhuwmRn+9eyj0+Hjfq81oGjFQ52rLCuazCARxYXXNpYLs6+N5CcJ5ZI2NZVJwJQeb9eRhhbG2 Fz7RcPalCCHsYlRQed/GUrqiIoNuZlviwP3YzqAPsCul7vASwk0jX6JoIQ3WHBoqbGlXUfF77o2C JEu/7Wt+PPi0T1KT3+j0uX1Savo4Ju8gPI3+X/zn3msFb4uwNpwJR0Cu7wAAAP//AwBQSwECLQAU AAYACAAAACEA8PeKu/0AAADiAQAAEwAAAAAAAAAAAAAAAAAAAAAAW0NvbnRlbnRfVHlwZXNdLnht bFBLAQItABQABgAIAAAAIQAx3V9h0gAAAI8BAAALAAAAAAAAAAAAAAAAAC4BAABfcmVscy8ucmVs c1BLAQItABQABgAIAAAAIQAzLwWeQQAAADkAAAAQAAAAAAAAAAAAAAAAACkCAABkcnMvc2hhcGV4 bWwueG1sUEsBAi0AFAAGAAgAAAAhAGVYy8PEAAAA3AAAAA8AAAAAAAAAAAAAAAAAmAIAAGRycy9k b3ducmV2LnhtbFBLBQYAAAAABAAEAPUAAACJAwAAAAA= " fillcolor="black [3213]" strokecolor="#404040 [2429]" strokeweight="1pt">
                        <v:stroke joinstyle="miter"/>
                      </v:oval>
                      <v:oval id="Oval 969" o:spid="_x0000_s1700" style="position:absolute;left:33677;top:7714;width:360;height:360;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hRuWMYA AADcAAAADwAAAGRycy9kb3ducmV2LnhtbESPQWvCQBSE74L/YXlCL6IbWxCNrhKFQmnAYhS9PrLP JJh9G7Krpv313YLQ4zAz3zDLdWdqcafWVZYVTMYRCOLc6ooLBcfD+2gGwnlkjbVlUvBNDtarfm+J sbYP3tM984UIEHYxKii9b2IpXV6SQTe2DXHwLrY16INsC6lbfAS4qeVrFE2lwYrDQokNbUvKr9nN KEiO6cm+nb92Pr0lqTn/0P5zM1TqZdAlCxCeOv8ffrY/tIL5dA5/Z8IRkKtfAAAA//8DAFBLAQIt ABQABgAIAAAAIQDw94q7/QAAAOIBAAATAAAAAAAAAAAAAAAAAAAAAABbQ29udGVudF9UeXBlc10u eG1sUEsBAi0AFAAGAAgAAAAhADHdX2HSAAAAjwEAAAsAAAAAAAAAAAAAAAAALgEAAF9yZWxzLy5y ZWxzUEsBAi0AFAAGAAgAAAAhADMvBZ5BAAAAOQAAABAAAAAAAAAAAAAAAAAAKQIAAGRycy9zaGFw ZXhtbC54bWxQSwECLQAUAAYACAAAACEAChRuWMYAAADcAAAADwAAAAAAAAAAAAAAAACYAgAAZHJz L2Rvd25yZXYueG1sUEsFBgAAAAAEAAQA9QAAAIsDAAAAAA== " fillcolor="black [3213]" strokecolor="#404040 [2429]" strokeweight="1pt">
                        <v:stroke joinstyle="miter"/>
                      </v:oval>
                      <v:oval id="Oval 970" o:spid="_x0000_s1701" style="position:absolute;left:36340;top:7714;width:360;height:360;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HvdRGMMA AADcAAAADwAAAGRycy9kb3ducmV2LnhtbERPy2rCQBTdF/yH4Qpuik5UqBodJQqF0oDiA91eMtck mLkTMqPGfn1nUejycN6LVWsq8aDGlZYVDAcRCOLM6pJzBafjZ38KwnlkjZVlUvAiB6tl522BsbZP 3tPj4HMRQtjFqKDwvo6ldFlBBt3A1sSBu9rGoA+wyaVu8BnCTSVHUfQhDZYcGgqsaVNQdjvcjYLk lJ7t+LLb+vSepObyQ/vv9btSvW6bzEF4av2/+M/9pRXMJmF+OBOOgFz+AgAA//8DAFBLAQItABQA BgAIAAAAIQDw94q7/QAAAOIBAAATAAAAAAAAAAAAAAAAAAAAAABbQ29udGVudF9UeXBlc10ueG1s UEsBAi0AFAAGAAgAAAAhADHdX2HSAAAAjwEAAAsAAAAAAAAAAAAAAAAALgEAAF9yZWxzLy5yZWxz UEsBAi0AFAAGAAgAAAAhADMvBZ5BAAAAOQAAABAAAAAAAAAAAAAAAAAAKQIAAGRycy9zaGFwZXht bC54bWxQSwECLQAUAAYACAAAACEAHvdRGMMAAADcAAAADwAAAAAAAAAAAAAAAACYAgAAZHJzL2Rv d25yZXYueG1sUEsFBgAAAAAEAAQA9QAAAIgDAAAAAA== " fillcolor="black [3213]" strokecolor="#404040 [2429]" strokeweight="1pt">
                        <v:stroke joinstyle="miter"/>
                      </v:oval>
                      <v:oval id="Oval 971" o:spid="_x0000_s1702" style="position:absolute;left:39004;top:7714;width:360;height:360;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bv0g8YA AADcAAAADwAAAGRycy9kb3ducmV2LnhtbESP3WrCQBSE7wu+w3KE3ohutFA1ukoUCsVAiz/o7SF7 TILZsyG7auzTdwtCL4eZ+YaZL1tTiRs1rrSsYDiIQBBnVpecKzjsP/oTEM4ja6wsk4IHOVguOi9z jLW985ZuO5+LAGEXo4LC+zqW0mUFGXQDWxMH72wbgz7IJpe6wXuAm0qOouhdGiw5LBRY07qg7LK7 GgXJIT3at9P3l0+vSWpOP7TdrHpKvXbbZAbCU+v/w8/2p1YwHQ/h70w4AnLxCwAA//8DAFBLAQIt ABQABgAIAAAAIQDw94q7/QAAAOIBAAATAAAAAAAAAAAAAAAAAAAAAABbQ29udGVudF9UeXBlc10u eG1sUEsBAi0AFAAGAAgAAAAhADHdX2HSAAAAjwEAAAsAAAAAAAAAAAAAAAAALgEAAF9yZWxzLy5y ZWxzUEsBAi0AFAAGAAgAAAAhADMvBZ5BAAAAOQAAABAAAAAAAAAAAAAAAAAAKQIAAGRycy9zaGFw ZXhtbC54bWxQSwECLQAUAAYACAAAACEAcbv0g8YAAADcAAAADwAAAAAAAAAAAAAAAACYAgAAZHJz L2Rvd25yZXYueG1sUEsFBgAAAAAEAAQA9QAAAIsDAAAAAA== " fillcolor="black [3213]" strokecolor="#404040 [2429]" strokeweight="1pt">
                        <v:stroke joinstyle="miter"/>
                      </v:oval>
                    </v:group>
                  </v:group>
                  <v:oval id="Oval 972" o:spid="_x0000_s1703" style="position:absolute;left:543;top:770;width:7200;height:7198;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oVo398UA AADcAAAADwAAAGRycy9kb3ducmV2LnhtbESPQWsCMRSE7wX/Q3iCt5qtB7WrUUQRtdBDbfX82Dw3 SzcvSxLd1V/fFAo9DjPzDTNfdrYWN/KhcqzgZZiBIC6crrhU8PW5fZ6CCBFZY+2YFNwpwHLRe5pj rl3LH3Q7xlIkCIccFZgYm1zKUBiyGIauIU7exXmLMUlfSu2xTXBby1GWjaXFitOCwYbWhorv49Uq kNavzPVxmEzPj3a3xvPp/W1zUmrQ71YzEJG6+B/+a++1gtfJCH7PpCMgFz8AAAD//wMAUEsBAi0A FAAGAAgAAAAhAPD3irv9AAAA4gEAABMAAAAAAAAAAAAAAAAAAAAAAFtDb250ZW50X1R5cGVzXS54 bWxQSwECLQAUAAYACAAAACEAMd1fYdIAAACPAQAACwAAAAAAAAAAAAAAAAAuAQAAX3JlbHMvLnJl bHNQSwECLQAUAAYACAAAACEAMy8FnkEAAAA5AAAAEAAAAAAAAAAAAAAAAAApAgAAZHJzL3NoYXBl eG1sLnhtbFBLAQItABQABgAIAAAAIQChWjf3xQAAANwAAAAPAAAAAAAAAAAAAAAAAJgCAABkcnMv ZG93bnJldi54bWxQSwUGAAAAAAQABAD1AAAAigMAAAAA " filled="f" strokecolor="black [3213]" strokeweight="1pt">
                    <v:stroke dashstyle="dash" joinstyle="miter"/>
                  </v:oval>
                  <v:oval id="Oval 973" o:spid="_x0000_s1704" style="position:absolute;left:16239;top:491;width:7199;height:7199;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haSbMUA AADcAAAADwAAAGRycy9kb3ducmV2LnhtbESPQWsCMRSE7wX/Q3hCbzWrQrVbo4girYUe1Or5sXnd LG5eliS6q7++KRR6HGbmG2a26GwtruRD5VjBcJCBIC6crrhU8HXYPE1BhIissXZMCm4UYDHvPcww 167lHV33sRQJwiFHBSbGJpcyFIYshoFriJP37bzFmKQvpfbYJrit5SjLnqXFitOCwYZWhorz/mIV SOuX5nLfTqane/u2wtPx82N9VOqx3y1fQUTq4n/4r/2uFbxMxvB7Jh0BOf8BAAD//wMAUEsBAi0A FAAGAAgAAAAhAPD3irv9AAAA4gEAABMAAAAAAAAAAAAAAAAAAAAAAFtDb250ZW50X1R5cGVzXS54 bWxQSwECLQAUAAYACAAAACEAMd1fYdIAAACPAQAACwAAAAAAAAAAAAAAAAAuAQAAX3JlbHMvLnJl bHNQSwECLQAUAAYACAAAACEAMy8FnkEAAAA5AAAAEAAAAAAAAAAAAAAAAAApAgAAZHJzL3NoYXBl eG1sLnhtbFBLAQItABQABgAIAAAAIQDOFpJsxQAAANwAAAAPAAAAAAAAAAAAAAAAAJgCAABkcnMv ZG93bnJldi54bWxQSwUGAAAAAAQABAD1AAAAigMAAAAA " filled="f" strokecolor="black [3213]" strokeweight="1pt">
                    <v:stroke dashstyle="dash" joinstyle="miter"/>
                  </v:oval>
                  <v:oval id="Oval 974" o:spid="_x0000_s1705" style="position:absolute;left:31679;top:629;width:7199;height:7199;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f8KGMUA AADcAAAADwAAAGRycy9kb3ducmV2LnhtbESPQWsCMRSE7wX/Q3hCbzWrSLVbo4girYUe1Or5sXnd LG5eliS6q7++KRR6HGbmG2a26GwtruRD5VjBcJCBIC6crrhU8HXYPE1BhIissXZMCm4UYDHvPcww 167lHV33sRQJwiFHBSbGJpcyFIYshoFriJP37bzFmKQvpfbYJrit5SjLnqXFitOCwYZWhorz/mIV SOuX5nLfTqane/u2wtPx82N9VOqx3y1fQUTq4n/4r/2uFbxMxvB7Jh0BOf8BAAD//wMAUEsBAi0A FAAGAAgAAAAhAPD3irv9AAAA4gEAABMAAAAAAAAAAAAAAAAAAAAAAFtDb250ZW50X1R5cGVzXS54 bWxQSwECLQAUAAYACAAAACEAMd1fYdIAAACPAQAACwAAAAAAAAAAAAAAAAAuAQAAX3JlbHMvLnJl bHNQSwECLQAUAAYACAAAACEAMy8FnkEAAAA5AAAAEAAAAAAAAAAAAAAAAAApAgAAZHJzL3NoYXBl eG1sLnhtbFBLAQItABQABgAIAAAAIQBB/woYxQAAANwAAAAPAAAAAAAAAAAAAAAAAJgCAABkcnMv ZG93bnJldi54bWxQSwUGAAAAAAQABAD1AAAAigMAAAAA " filled="f" strokecolor="black [3213]" strokeweight="1pt">
                    <v:stroke dashstyle="dash" joinstyle="miter"/>
                  </v:oval>
                  <v:oval id="Oval 975" o:spid="_x0000_s1706" style="position:absolute;left:47172;top:837;width:7199;height:7198;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LrOvg8UA AADcAAAADwAAAGRycy9kb3ducmV2LnhtbESPQWsCMRSE7wX/Q3hCbzWrYLVbo4girYUe1Or5sXnd LG5eliS6q7++KRR6HGbmG2a26GwtruRD5VjBcJCBIC6crrhU8HXYPE1BhIissXZMCm4UYDHvPcww 167lHV33sRQJwiFHBSbGJpcyFIYshoFriJP37bzFmKQvpfbYJrit5SjLnqXFitOCwYZWhorz/mIV SOuX5nLfTqane/u2wtPx82N9VOqx3y1fQUTq4n/4r/2uFbxMxvB7Jh0BOf8BAAD//wMAUEsBAi0A FAAGAAgAAAAhAPD3irv9AAAA4gEAABMAAAAAAAAAAAAAAAAAAAAAAFtDb250ZW50X1R5cGVzXS54 bWxQSwECLQAUAAYACAAAACEAMd1fYdIAAACPAQAACwAAAAAAAAAAAAAAAAAuAQAAX3JlbHMvLnJl bHNQSwECLQAUAAYACAAAACEAMy8FnkEAAAA5AAAAEAAAAAAAAAAAAAAAAAApAgAAZHJzL3NoYXBl eG1sLnhtbFBLAQItABQABgAIAAAAIQAus6+DxQAAANwAAAAPAAAAAAAAAAAAAAAAAJgCAABkcnMv ZG93bnJldi54bWxQSwUGAAAAAAQABAD1AAAAigMAAAAA " filled="f" strokecolor="black [3213]" strokeweight="1pt">
                    <v:stroke dashstyle="dash" joinstyle="miter"/>
                  </v:oval>
                  <v:group id="Group 976" o:spid="_x0000_s1707" style="position:absolute;left:38047;top:3371;width:1440;height:1439" coordorigin="38047,3371" coordsize="1440,144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xXmN/cYAAADcAAAADwAAAGRycy9kb3ducmV2LnhtbESPQWvCQBSE7wX/w/IE b3UTxWijq4jY0kMoVAult0f2mQSzb0N2TeK/dwuFHoeZ+YbZ7AZTi45aV1lWEE8jEMS51RUXCr7O r88rEM4ja6wtk4I7OdhtR08bTLXt+ZO6ky9EgLBLUUHpfZNK6fKSDLqpbYiDd7GtQR9kW0jdYh/g ppazKEqkwYrDQokNHUrKr6ebUfDWY7+fx8cuu14O95/z4uM7i0mpyXjYr0F4Gvx/+K/9rhW8LBP4 PROOgNw+AA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DFeY39xgAAANwA AAAPAAAAAAAAAAAAAAAAAKoCAABkcnMvZG93bnJldi54bWxQSwUGAAAAAAQABAD6AAAAnQMAAAAA ">
                    <v:oval id="Oval 977" o:spid="_x0000_s1708" style="position:absolute;left:38047;top:3371;width:1440;height:1440;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IhdicUA AADcAAAADwAAAGRycy9kb3ducmV2LnhtbESPT2vCQBTE7wW/w/IEb3WjiH+iq5RiwJO0VtTjM/tM otm3Ibsm6bfvFgo9DjPzG2a16UwpGqpdYVnBaBiBIE6tLjhTcPxKXucgnEfWWFomBd/kYLPuvaww 1rblT2oOPhMBwi5GBbn3VSylS3My6Ia2Ig7ezdYGfZB1JnWNbYCbUo6jaCoNFhwWcqzoPaf0cXga Bcnd3cb75NicqutTl9v2cv7IJkoN+t3bEoSnzv+H/9o7rWAxm8HvmXAE5PoHAAD//wMAUEsBAi0A FAAGAAgAAAAhAPD3irv9AAAA4gEAABMAAAAAAAAAAAAAAAAAAAAAAFtDb250ZW50X1R5cGVzXS54 bWxQSwECLQAUAAYACAAAACEAMd1fYdIAAACPAQAACwAAAAAAAAAAAAAAAAAuAQAAX3JlbHMvLnJl bHNQSwECLQAUAAYACAAAACEAMy8FnkEAAAA5AAAAEAAAAAAAAAAAAAAAAAApAgAAZHJzL3NoYXBl eG1sLnhtbFBLAQItABQABgAIAAAAIQCQiF2JxQAAANwAAAAPAAAAAAAAAAAAAAAAAJgCAABkcnMv ZG93bnJldi54bWxQSwUGAAAAAAQABAD1AAAAigMAAAAA " fillcolor="white [3212]" strokecolor="black [3213]" strokeweight="1pt">
                      <v:stroke joinstyle="miter"/>
                    </v:oval>
                    <v:line id="Straight Connector 978" o:spid="_x0000_s1709" style="position:absolute;visibility:visible;mso-wrap-style:square" from="38407,4091" to="39127,409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SP3v18IAAADcAAAADwAAAGRycy9kb3ducmV2LnhtbERPz2vCMBS+D/wfwhO8zVTBba1GEWEg 7jDWKXh8NM+m2LykTab1v18Ogx0/vt+rzWBbcaM+NI4VzKYZCOLK6YZrBcfv9+c3ECEia2wdk4IH BdisR08rLLS78xfdyliLFMKhQAUmRl9IGSpDFsPUeeLEXVxvMSbY11L3eE/htpXzLHuRFhtODQY9 7QxV1/LHKugOVfmxqGcnv/c789lh3p3zXKnJeNguQUQa4r/4z73XCvLXtDadSUdArn8B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SP3v18IAAADcAAAADwAAAAAAAAAAAAAA AAChAgAAZHJzL2Rvd25yZXYueG1sUEsFBgAAAAAEAAQA+QAAAJADAAAAAA== " strokecolor="black [3213]" strokeweight=".5pt">
                      <v:stroke joinstyle="miter"/>
                    </v:line>
                  </v:group>
                  <v:group id="Group 979" o:spid="_x0000_s1710" style="position:absolute;left:6862;top:3522;width:1440;height:1440" coordorigin="6862,3522" coordsize="1440,144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tOYZj8YAAADcAAAADwAAAGRycy9kb3ducmV2LnhtbESPT2vCQBTE74LfYXlC b3UTi9WkriKi0oMUqoXS2yP78gezb0N2TeK37xYKHoeZ+Q2z2gymFh21rrKsIJ5GIIgzqysuFHxd Ds9LEM4ja6wtk4I7Odisx6MVptr2/End2RciQNilqKD0vkmldFlJBt3UNsTBy21r0AfZFlK32Ae4 qeUsil6lwYrDQokN7UrKruebUXDssd++xPvudM1395/L/OP7FJNST5Nh+wbC0+Af4f/2u1aQLBL4 OxOOgFz/Ag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C05hmPxgAAANwA AAAPAAAAAAAAAAAAAAAAAKoCAABkcnMvZG93bnJldi54bWxQSwUGAAAAAAQABAD6AAAAnQMAAAAA ">
                    <v:oval id="Oval 980" o:spid="_x0000_s1711" style="position:absolute;left:6862;top:3522;width:1440;height:1440;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rS12sMA AADcAAAADwAAAGRycy9kb3ducmV2LnhtbERPy2rCQBTdC/7DcAV3dWKQkqaOItJAV6VNRbu8zVyT 1MydkJk8+vedRcHl4by3+8k0YqDO1ZYVrFcRCOLC6ppLBafP7CEB4TyyxsYyKfglB/vdfLbFVNuR P2jIfSlCCLsUFVTet6mUrqjIoFvZljhwV9sZ9AF2pdQdjiHcNDKOokdpsObQUGFLx4qKW94bBdmP u8Zv2Wk4t9+9bl7Gr8t7uVFquZgOzyA8Tf4u/ne/agVPSZgfzoQjIHd/AAAA//8DAFBLAQItABQA BgAIAAAAIQDw94q7/QAAAOIBAAATAAAAAAAAAAAAAAAAAAAAAABbQ29udGVudF9UeXBlc10ueG1s UEsBAi0AFAAGAAgAAAAhADHdX2HSAAAAjwEAAAsAAAAAAAAAAAAAAAAALgEAAF9yZWxzLy5yZWxz UEsBAi0AFAAGAAgAAAAhADMvBZ5BAAAAOQAAABAAAAAAAAAAAAAAAAAAKQIAAGRycy9zaGFwZXht bC54bWxQSwECLQAUAAYACAAAACEAKrS12sMAAADcAAAADwAAAAAAAAAAAAAAAACYAgAAZHJzL2Rv d25yZXYueG1sUEsFBgAAAAAEAAQA9QAAAIgDAAAAAA== " fillcolor="white [3212]" strokecolor="black [3213]" strokeweight="1pt">
                      <v:stroke joinstyle="miter"/>
                    </v:oval>
                    <v:group id="Group 981" o:spid="_x0000_s1712" style="position:absolute;left:7222;top:3882;width:720;height:720" coordorigin="7222,3882" coordsize="720,72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f0VlrsYAAADcAAAADwAAAGRycy9kb3ducmV2LnhtbESPT2vCQBTE7wW/w/KE 3uomlhabuoqIlh5CwUQovT2yzySYfRuya/58+26h4HGYmd8w6+1oGtFT52rLCuJFBIK4sLrmUsE5 Pz6tQDiPrLGxTAomcrDdzB7WmGg78In6zJciQNglqKDyvk2kdEVFBt3CtsTBu9jOoA+yK6XucAhw 08hlFL1KgzWHhQpb2ldUXLObUfAx4LB7jg99er3sp5/85es7jUmpx/m4ewfhafT38H/7Uyt4W8Xw dyYcAbn5BQ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B/RWWuxgAAANwA AAAPAAAAAAAAAAAAAAAAAKoCAABkcnMvZG93bnJldi54bWxQSwUGAAAAAAQABAD6AAAAnQMAAAAA ">
                      <v:line id="Straight Connector 982" o:spid="_x0000_s1713" style="position:absolute;visibility:visible;mso-wrap-style:square" from="7222,4242" to="7942,424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HMCoGsUAAADcAAAADwAAAGRycy9kb3ducmV2LnhtbESPQWvCQBSE70L/w/IKvZmNQotJXaUI grSH0mihx0f2NRuafbvJrhr/vVsQPA4z8w2zXI+2EycaQutYwSzLQRDXTrfcKDjst9MFiBCRNXaO ScGFAqxXD5Mlltqd+YtOVWxEgnAoUYGJ0ZdShtqQxZA5T5y8XzdYjEkOjdQDnhPcdnKe5y/SYstp waCnjaH6rzpaBf17XX08N7Nvv/Mb89lj0f8UhVJPj+PbK4hIY7yHb+2dVlAs5vB/Jh0BuboC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HMCoGsUAAADcAAAADwAAAAAAAAAA AAAAAAChAgAAZHJzL2Rvd25yZXYueG1sUEsFBgAAAAAEAAQA+QAAAJMDAAAAAA== " strokecolor="black [3213]" strokeweight=".5pt">
                        <v:stroke joinstyle="miter"/>
                      </v:line>
                      <v:line id="Straight Connector 983" o:spid="_x0000_s1714" style="position:absolute;rotation:90;flip:y;visibility:visible;mso-wrap-style:square" from="7222,4242" to="7942,424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wZgGGMUAAADcAAAADwAAAGRycy9kb3ducmV2LnhtbESPQWvCQBSE7wX/w/IEb3WjgpjoKiII LQi2KrbeHtnXJDT7NuyuSfrvu4WCx2FmvmFWm97UoiXnK8sKJuMEBHFudcWFgst5/7wA4QOyxtoy KfghD5v14GmFmbYdv1N7CoWIEPYZKihDaDIpfV6SQT+2DXH0vqwzGKJ0hdQOuwg3tZwmyVwarDgu lNjQrqT8+3Q3ClyaHsKs7d7IXm6f09fq+JFfj0qNhv12CSJQHx7h//aLVpAuZvB3Jh4Buf4F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wZgGGMUAAADcAAAADwAAAAAAAAAA AAAAAAChAgAAZHJzL2Rvd25yZXYueG1sUEsFBgAAAAAEAAQA+QAAAJMDAAAAAA== " strokecolor="black [3213]" strokeweight=".5pt">
                        <v:stroke joinstyle="miter"/>
                      </v:line>
                    </v:group>
                  </v:group>
                  <v:group id="Group 984" o:spid="_x0000_s1715" style="position:absolute;left:22676;top:3318;width:1440;height:1440" coordorigin="22676,3318" coordsize="1440,144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bzLGNsYAAADcAAAADwAAAGRycy9kb3ducmV2LnhtbESPQWvCQBSE74L/YXlC b3UTa4uNWUVEpQcpVAvF2yP7TEKyb0N2TeK/7xYKHoeZ+YZJ14OpRUetKy0riKcRCOLM6pJzBd/n /fMChPPIGmvLpOBODtar8SjFRNuev6g7+VwECLsEFRTeN4mULivIoJvahjh4V9sa9EG2udQt9gFu ajmLojdpsOSwUGBD24Ky6nQzCg499puXeNcdq+v2fjm/fv4cY1LqaTJsliA8Df4R/m9/aAXvizn8 nQlHQK5+AQ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BvMsY2xgAAANwA AAAPAAAAAAAAAAAAAAAAAKoCAABkcnMvZG93bnJldi54bWxQSwUGAAAAAAQABAD6AAAAnQMAAAAA ">
                    <v:oval id="Oval 985" o:spid="_x0000_s1716" style="position:absolute;left:22676;top:3318;width:1440;height:1440;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OsMWQsUA AADcAAAADwAAAGRycy9kb3ducmV2LnhtbESPQWvCQBSE7wX/w/IEb3WjaNHoKqUY8CStinp8Zp9J NPs2ZNck/ffdQqHHYWa+YZbrzpSiodoVlhWMhhEI4tTqgjMFx0PyOgPhPLLG0jIp+CYH61XvZYmx ti1/UbP3mQgQdjEqyL2vYildmpNBN7QVcfButjbog6wzqWtsA9yUchxFb9JgwWEhx4o+ckof+6dR kNzdbbxLjs2puj51uWkv589sotSg370vQHjq/H/4r73VCuazKfyeCUdArn4AAAD//wMAUEsBAi0A FAAGAAgAAAAhAPD3irv9AAAA4gEAABMAAAAAAAAAAAAAAAAAAAAAAFtDb250ZW50X1R5cGVzXS54 bWxQSwECLQAUAAYACAAAACEAMd1fYdIAAACPAQAACwAAAAAAAAAAAAAAAAAuAQAAX3JlbHMvLnJl bHNQSwECLQAUAAYACAAAACEAMy8FnkEAAAA5AAAAEAAAAAAAAAAAAAAAAAApAgAAZHJzL3NoYXBl eG1sLnhtbFBLAQItABQABgAIAAAAIQA6wxZCxQAAANwAAAAPAAAAAAAAAAAAAAAAAJgCAABkcnMv ZG93bnJldi54bWxQSwUGAAAAAAQABAD1AAAAigMAAAAA " fillcolor="white [3212]" strokecolor="black [3213]" strokeweight="1pt">
                      <v:stroke joinstyle="miter"/>
                    </v:oval>
                    <v:line id="Straight Connector 986" o:spid="_x0000_s1717" style="position:absolute;visibility:visible;mso-wrap-style:square" from="23036,4038" to="23756,403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Y/uuGcUAAADcAAAADwAAAGRycy9kb3ducmV2LnhtbESPQWsCMRSE7wX/Q3iCt5pVUNytUYog SHsobit4fGxeN0s3L9lNqtt/3wiCx2FmvmHW28G24kJ9aBwrmE0zEMSV0w3XCr4+988rECEia2wd k4I/CrDdjJ7WWGh35SNdyliLBOFQoAIToy+kDJUhi2HqPHHyvl1vMSbZ11L3eE1w28p5li2lxYbT gkFPO0PVT/lrFXRvVfm+qGcnf/A789Fh3p3zXKnJeHh9ARFpiI/wvX3QCvLVEm5n0hGQm3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Y/uuGcUAAADcAAAADwAAAAAAAAAA AAAAAAChAgAAZHJzL2Rvd25yZXYueG1sUEsFBgAAAAAEAAQA+QAAAJMDAAAAAA== " strokecolor="black [3213]" strokeweight=".5pt">
                      <v:stroke joinstyle="miter"/>
                    </v:line>
                  </v:group>
                  <v:group id="Group 987" o:spid="_x0000_s1718" style="position:absolute;left:53524;top:3586;width:1440;height:1439" coordorigin="53524,3586" coordsize="1440,144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n+BYQcYAAADcAAAADwAAAGRycy9kb3ducmV2LnhtbESPQWvCQBSE74L/YXlC b3UTi62NWUVEpQcpVAvF2yP7TEKyb0N2TeK/7xYKHoeZ+YZJ14OpRUetKy0riKcRCOLM6pJzBd/n /fMChPPIGmvLpOBODtar8SjFRNuev6g7+VwECLsEFRTeN4mULivIoJvahjh4V9sa9EG2udQt9gFu ajmLoldpsOSwUGBD24Ky6nQzCg499puXeNcdq+v2fjnPP3+OMSn1NBk2SxCeBv8I/7c/tIL3xRv8 nQlHQK5+AQ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Cf4FhBxgAAANwA AAAPAAAAAAAAAAAAAAAAAKoCAABkcnMvZG93bnJldi54bWxQSwUGAAAAAAQABAD6AAAAnQMAAAAA ">
                    <v:oval id="Oval 988" o:spid="_x0000_s1719" style="position:absolute;left:53524;top:3586;width:1440;height:1440;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1MK53MMA AADcAAAADwAAAGRycy9kb3ducmV2LnhtbERPy2rCQBTdC/7DcAV3dWKQkqaOItJAV6VNRbu8zVyT 1MydkJk8+vedRcHl4by3+8k0YqDO1ZYVrFcRCOLC6ppLBafP7CEB4TyyxsYyKfglB/vdfLbFVNuR P2jIfSlCCLsUFVTet6mUrqjIoFvZljhwV9sZ9AF2pdQdjiHcNDKOokdpsObQUGFLx4qKW94bBdmP u8Zv2Wk4t9+9bl7Gr8t7uVFquZgOzyA8Tf4u/ne/agVPSVgbzoQjIHd/AAAA//8DAFBLAQItABQA BgAIAAAAIQDw94q7/QAAAOIBAAATAAAAAAAAAAAAAAAAAAAAAABbQ29udGVudF9UeXBlc10ueG1s UEsBAi0AFAAGAAgAAAAhADHdX2HSAAAAjwEAAAsAAAAAAAAAAAAAAAAALgEAAF9yZWxzLy5yZWxz UEsBAi0AFAAGAAgAAAAhADMvBZ5BAAAAOQAAABAAAAAAAAAAAAAAAAAAKQIAAGRycy9zaGFwZXht bC54bWxQSwECLQAUAAYACAAAACEA1MK53MMAAADcAAAADwAAAAAAAAAAAAAAAACYAgAAZHJzL2Rv d25yZXYueG1sUEsFBgAAAAAEAAQA9QAAAIgDAAAAAA== " fillcolor="white [3212]" strokecolor="black [3213]" strokeweight="1pt">
                      <v:stroke joinstyle="miter"/>
                    </v:oval>
                    <v:line id="Straight Connector 989" o:spid="_x0000_s1720" style="position:absolute;visibility:visible;mso-wrap-style:square" from="53884,4306" to="54604,430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EmQ6a8UAAADcAAAADwAAAGRycy9kb3ducmV2LnhtbESPQWsCMRSE7wX/Q3iF3mrWQsVsjVIE QdqDuCr0+Ni8bpZuXrKbVLf/vhEKPQ4z8w2zXI+uExcaYutZw2xagCCuvWm50XA6bh8XIGJCNth5 Jg0/FGG9mtwtsTT+yge6VKkRGcKxRA02pVBKGWtLDuPUB+LsffrBYcpyaKQZ8JrhrpNPRTGXDlvO CxYDbSzVX9W309C/1dX7czM7h13Y2H2Pqv9QSuuH+/H1BUSiMf2H/9o7o0EtFNzO5CMgV7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EmQ6a8UAAADcAAAADwAAAAAAAAAA AAAAAAChAgAAZHJzL2Rvd25yZXYueG1sUEsFBgAAAAAEAAQA+QAAAJMDAAAAAA== " strokecolor="black [3213]" strokeweight=".5pt">
                      <v:stroke joinstyle="miter"/>
                    </v:line>
                  </v:group>
                  <v:line id="Straight Connector 990" o:spid="_x0000_s1721" style="position:absolute;visibility:visible;mso-wrap-style:square" from="7645,4921" to="7645,796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Sk2yUsEAAADcAAAADwAAAGRycy9kb3ducmV2LnhtbERPy4rCMBTdC/MP4QpuRNMR1Gk1igiC uBB8MLi8NNe22NzUJtb692YhuDyc93zZmlI0VLvCsoLfYQSCOLW64EzB+bQZ/IFwHlljaZkUvMjB cvHTmWOi7ZMP1Bx9JkIIuwQV5N5XiZQuzcmgG9qKOHBXWxv0AdaZ1DU+Q7gp5SiKJtJgwaEhx4rW OaW348MouOwfq3ufzpPDa7preNz6+/g/VqrXbVczEJ5a/xV/3FutII7D/HAmHAG5eAMAAP//AwBQ SwECLQAUAAYACAAAACEA/iXrpQABAADqAQAAEwAAAAAAAAAAAAAAAAAAAAAAW0NvbnRlbnRfVHlw ZXNdLnhtbFBLAQItABQABgAIAAAAIQCWBTNY1AAAAJcBAAALAAAAAAAAAAAAAAAAADEBAABfcmVs cy8ucmVsc1BLAQItABQABgAIAAAAIQAzLwWeQQAAADkAAAAUAAAAAAAAAAAAAAAAAC4CAABkcnMv Y29ubmVjdG9yeG1sLnhtbFBLAQItABQABgAIAAAAIQBKTbJSwQAAANwAAAAPAAAAAAAAAAAAAAAA AKECAABkcnMvZG93bnJldi54bWxQSwUGAAAAAAQABAD5AAAAjwMAAAAA " strokecolor="red" strokeweight="1.5pt">
                    <v:stroke endarrow="block" endarrowwidth="narrow" endarrowlength="long" joinstyle="miter"/>
                  </v:line>
                  <v:line id="Straight Connector 991" o:spid="_x0000_s1722" style="position:absolute;visibility:visible;mso-wrap-style:square" from="23433,4742" to="23433,778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JQEXycUAAADcAAAADwAAAGRycy9kb3ducmV2LnhtbESPQYvCMBSE78L+h/AWvIimCrq2GkUW FsSDoJbF46N5tsXmpTax1n9vFhY8DjPzDbNcd6YSLTWutKxgPIpAEGdWl5wrSE8/wzkI55E1VpZJ wZMcrFcfvSUm2j74QO3R5yJA2CWooPC+TqR0WUEG3cjWxMG72MagD7LJpW7wEeCmkpMomkmDJYeF Amv6Lii7Hu9GwXl/39wGlM4Oz69dy9PO36a/sVL9z26zAOGp8+/wf3urFcTxGP7OhCMgVy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JQEXycUAAADcAAAADwAAAAAAAAAA AAAAAAChAgAAZHJzL2Rvd25yZXYueG1sUEsFBgAAAAAEAAQA+QAAAJMDAAAAAA== " strokecolor="red" strokeweight="1.5pt">
                    <v:stroke endarrow="block" endarrowwidth="narrow" endarrowlength="long" joinstyle="miter"/>
                  </v:line>
                  <v:line id="Straight Connector 992" o:spid="_x0000_s1723" style="position:absolute;flip:y;visibility:visible;mso-wrap-style:square" from="38767,359" to="38767,340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LWxNPcMAAADcAAAADwAAAGRycy9kb3ducmV2LnhtbESPT4vCMBTE74LfITzBi6ypHsR2jSKC ICKs//D8aJ5tsXkpSdT2228WFjwOM/MbZrFqTS1e5HxlWcFknIAgzq2uuFBwvWy/5iB8QNZYWyYF HXlYLfu9BWbavvlEr3MoRISwz1BBGUKTSenzkgz6sW2Io3e3zmCI0hVSO3xHuKnlNElm0mDFcaHE hjYl5Y/z0yjYHE6d+3ncUt3NdZI/j6P9rCKlhoN2/Q0iUBs+4f/2TitI0yn8nYlHQC5/AQ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C1sTT3DAAAA3AAAAA8AAAAAAAAAAAAA AAAAoQIAAGRycy9kb3ducmV2LnhtbFBLBQYAAAAABAAEAPkAAACRAwAAAAA= " strokecolor="red" strokeweight="1.5pt">
                    <v:stroke endarrow="block" endarrowwidth="narrow" endarrowlength="long" joinstyle="miter"/>
                    <o:lock v:ext="edit" shapetype="f"/>
                  </v:line>
                  <v:line id="Straight Connector 993" o:spid="_x0000_s1724" style="position:absolute;visibility:visible;mso-wrap-style:square" from="54287,4988" to="54287,803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up8sJcYAAADcAAAADwAAAGRycy9kb3ducmV2LnhtbESPT2vCQBTE7wW/w/KEXopubFGb1FWk UCg9CFGRHh/Z1ySYfRuzm3/fvisUehxm5jfMZjeYSnTUuNKygsU8AkGcWV1yruB8+pi9gnAeWWNl mRSM5GC3nTxsMNG255S6o89FgLBLUEHhfZ1I6bKCDLq5rYmD92Mbgz7IJpe6wT7ATSWfo2glDZYc Fgqs6b2g7HpsjYLvQ7u/PdF5lY7rr46Xg78tL7FSj9Nh/wbC0+D/w3/tT60gjl/gfiYcAbn9BQ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LqfLCXGAAAA3AAAAA8AAAAAAAAA AAAAAAAAoQIAAGRycy9kb3ducmV2LnhtbFBLBQYAAAAABAAEAPkAAACUAwAAAAA= " strokecolor="red" strokeweight="1.5pt">
                    <v:stroke endarrow="block" endarrowwidth="narrow" endarrowlength="long" joinstyle="miter"/>
                  </v:line>
                  <v:shape id="Picture 994" o:spid="_x0000_s1725" type="#_x0000_t75" style="position:absolute;left:8043;top:6100;width:1524;height:2159;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F1Su6HGAAAA3AAAAA8AAABkcnMvZG93bnJldi54bWxEj09rwkAUxO9Cv8PyBG91oxX/pG6kCG1F 2oO2l94e2WcSkn0bsk9Nv31XKHgcZuY3zHrTu0ZdqAuVZwOTcQKKOPe24sLA99fr4xJUEGSLjWcy 8EsBNtnDYI2p9Vc+0OUohYoQDikaKEXaVOuQl+QwjH1LHL2T7xxKlF2hbYfXCHeNnibJXDusOC6U 2NK2pLw+np0BfXibvU/zRfj48adtvf+UJ2nFmNGwf3kGJdTLPfzf3lkDq9UMbmfiEdDZHwAAAP// AwBQSwECLQAUAAYACAAAACEABKs5XgABAADmAQAAEwAAAAAAAAAAAAAAAAAAAAAAW0NvbnRlbnRf VHlwZXNdLnhtbFBLAQItABQABgAIAAAAIQAIwxik1AAAAJMBAAALAAAAAAAAAAAAAAAAADEBAABf cmVscy8ucmVsc1BLAQItABQABgAIAAAAIQAzLwWeQQAAADkAAAASAAAAAAAAAAAAAAAAAC4CAABk cnMvcGljdHVyZXhtbC54bWxQSwECLQAUAAYACAAAACEAXVK7ocYAAADcAAAADwAAAAAAAAAAAAAA AACfAgAAZHJzL2Rvd25yZXYueG1sUEsFBgAAAAAEAAQA9wAAAJIDAAAAAA== ">
                    <v:imagedata r:id="rId1224" o:title=""/>
                  </v:shape>
                  <v:shape id="Picture 995" o:spid="_x0000_s1726" type="#_x0000_t75" style="position:absolute;left:39237;top:772;width:1524;height:2158;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DIeHjrFAAAA3AAAAA8AAABkcnMvZG93bnJldi54bWxEj0FrwkAUhO+C/2F5hd7Mpra2NbqKCLZF 7EHbi7dH9pkEs29D9qnpv+8KgsdhZr5hpvPO1epMbag8G3hKUlDEubcVFwZ+f1aDd1BBkC3WnsnA HwWYz/q9KWbWX3hL550UKkI4ZGigFGkyrUNeksOQ+IY4egffOpQo20LbFi8R7mo9TNNX7bDiuFBi Q8uS8uPu5Azo7cfL5zB/C5u9PyyP6295lkaMeXzoFhNQQp3cw7f2lzUwHo/geiYeAT37BwAA//8D AFBLAQItABQABgAIAAAAIQAEqzleAAEAAOYBAAATAAAAAAAAAAAAAAAAAAAAAABbQ29udGVudF9U eXBlc10ueG1sUEsBAi0AFAAGAAgAAAAhAAjDGKTUAAAAkwEAAAsAAAAAAAAAAAAAAAAAMQEAAF9y ZWxzLy5yZWxzUEsBAi0AFAAGAAgAAAAhADMvBZ5BAAAAOQAAABIAAAAAAAAAAAAAAAAALgIAAGRy cy9waWN0dXJleG1sLnhtbFBLAQItABQABgAIAAAAIQAyHh46xQAAANwAAAAPAAAAAAAAAAAAAAAA AJ8CAABkcnMvZG93bnJldi54bWxQSwUGAAAAAAQABAD3AAAAkQMAAAAA ">
                    <v:imagedata r:id="rId1224" o:title=""/>
                  </v:shape>
                  <v:shape id="Picture 996" o:spid="_x0000_s1727" type="#_x0000_t75" style="position:absolute;left:23669;top:5722;width:1524;height:2158;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MLMgE3GAAAA3AAAAA8AAABkcnMvZG93bnJldi54bWxEj09rwkAUxO9Cv8PyBG91oy3+Sd1IEaql 6EHbS2+P7DMJyb4N2aem375bKHgcZuY3zGrdu0ZdqQuVZwOTcQKKOPe24sLA1+fb4wJUEGSLjWcy 8EMB1tnDYIWp9Tc+0vUkhYoQDikaKEXaVOuQl+QwjH1LHL2z7xxKlF2hbYe3CHeNnibJTDusOC6U 2NKmpLw+XZwBfdw+76b5POy//XlTfxzkSVoxZjTsX19ACfVyD/+3362B5XIGf2fiEdDZLwAAAP// AwBQSwECLQAUAAYACAAAACEABKs5XgABAADmAQAAEwAAAAAAAAAAAAAAAAAAAAAAW0NvbnRlbnRf VHlwZXNdLnhtbFBLAQItABQABgAIAAAAIQAIwxik1AAAAJMBAAALAAAAAAAAAAAAAAAAADEBAABf cmVscy8ucmVsc1BLAQItABQABgAIAAAAIQAzLwWeQQAAADkAAAASAAAAAAAAAAAAAAAAAC4CAABk cnMvcGljdHVyZXhtbC54bWxQSwECLQAUAAYACAAAACEAwsyATcYAAADcAAAADwAAAAAAAAAAAAAA AACfAgAAZHJzL2Rvd25yZXYueG1sUEsFBgAAAAAEAAQA9wAAAJIDAAAAAA== ">
                    <v:imagedata r:id="rId1224" o:title=""/>
                  </v:shape>
                  <v:shape id="Picture 997" o:spid="_x0000_s1728" type="#_x0000_t75" style="position:absolute;left:54550;top:6005;width:1524;height:2159;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K2AJdbFAAAA3AAAAA8AAABkcnMvZG93bnJldi54bWxEj81qAkEQhO8B32FoITedjQnqbhxFBJMg yUHNJbdmp/cHd3qWnY6ub+8EhByLqvqKWqx616gzdaH2bOBpnIAizr2tuTTwfdyO5qCCIFtsPJOB KwVYLQcPC8ysv/CezgcpVYRwyNBAJdJmWoe8Iodh7Fvi6BW+cyhRdqW2HV4i3DV6kiRT7bDmuFBh S5uK8tPh1xnQ+7eX90k+C58/vticdl/yLK0Y8zjs16+ghHr5D9/bH9ZAms7g70w8Anp5AwAA//8D AFBLAQItABQABgAIAAAAIQAEqzleAAEAAOYBAAATAAAAAAAAAAAAAAAAAAAAAABbQ29udGVudF9U eXBlc10ueG1sUEsBAi0AFAAGAAgAAAAhAAjDGKTUAAAAkwEAAAsAAAAAAAAAAAAAAAAAMQEAAF9y ZWxzLy5yZWxzUEsBAi0AFAAGAAgAAAAhADMvBZ5BAAAAOQAAABIAAAAAAAAAAAAAAAAALgIAAGRy cy9waWN0dXJleG1sLnhtbFBLAQItABQABgAIAAAAIQCtgCXWxQAAANwAAAAPAAAAAAAAAAAAAAAA AJ8CAABkcnMvZG93bnJldi54bWxQSwUGAAAAAAQABAD3AAAAkQMAAAAA ">
                    <v:imagedata r:id="rId1224" o:title=""/>
                  </v:shape>
                  <v:shape id="Picture 998" o:spid="_x0000_s1729" type="#_x0000_t75" style="position:absolute;left:7582;top:770;width:3047;height:1777;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O9R4MTAAAAA3AAAAA8AAABkcnMvZG93bnJldi54bWxET8uKwjAU3QvzD+EK7jRVpGg1yjAo6kbw AW4vzbUp09zUJmr9e7MQXB7Oe75sbSUe1PjSsYLhIAFBnDtdcqHgfFr3JyB8QNZYOSYFL/KwXPx0 5php9+QDPY6hEDGEfYYKTAh1JqXPDVn0A1cTR+7qGoshwqaQusFnDLeVHCVJKi2WHBsM1vRnKP8/ 3q2CdlOeildYXce71JwvqUw3+8lNqV63/Z2BCNSGr/jj3moF02lcG8/EIyAXbwAAAP//AwBQSwEC LQAUAAYACAAAACEABKs5XgABAADmAQAAEwAAAAAAAAAAAAAAAAAAAAAAW0NvbnRlbnRfVHlwZXNd LnhtbFBLAQItABQABgAIAAAAIQAIwxik1AAAAJMBAAALAAAAAAAAAAAAAAAAADEBAABfcmVscy8u cmVsc1BLAQItABQABgAIAAAAIQAzLwWeQQAAADkAAAASAAAAAAAAAAAAAAAAAC4CAABkcnMvcGlj dHVyZXhtbC54bWxQSwECLQAUAAYACAAAACEA71HgxMAAAADcAAAADwAAAAAAAAAAAAAAAACfAgAA ZHJzL2Rvd25yZXYueG1sUEsFBgAAAAAEAAQA9wAAAIwDAAAAAA== ">
                    <v:imagedata r:id="rId1225" o:title=""/>
                  </v:shape>
                  <v:shape id="Picture 999" o:spid="_x0000_s1730" type="#_x0000_t75" style="position:absolute;left:23305;top:677;width:3048;height:1778;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OoTaR/DAAAA3AAAAA8AAABkcnMvZG93bnJldi54bWxEj99qwjAUxu8HvkM4wu5mqsJmq1HEIdvu Zu0DHJpjU2xOapLZ7u2XwWCXH9+fH99mN9pO3MmH1rGC+SwDQVw73XKjoDofn1YgQkTW2DkmBd8U YLedPGyw0G7gE93L2Ig0wqFABSbGvpAy1IYshpnriZN3cd5iTNI3Unsc0rjt5CLLnqXFlhPBYE8H Q/W1/LKJuyjPtzf2+fLz8PEyr0z1OnCl1ON03K9BRBrjf/iv/a4V5HkOv2fSEZDbHwAAAP//AwBQ SwECLQAUAAYACAAAACEABKs5XgABAADmAQAAEwAAAAAAAAAAAAAAAAAAAAAAW0NvbnRlbnRfVHlw ZXNdLnhtbFBLAQItABQABgAIAAAAIQAIwxik1AAAAJMBAAALAAAAAAAAAAAAAAAAADEBAABfcmVs cy8ucmVsc1BLAQItABQABgAIAAAAIQAzLwWeQQAAADkAAAASAAAAAAAAAAAAAAAAAC4CAABkcnMv cGljdHVyZXhtbC54bWxQSwECLQAUAAYACAAAACEA6hNpH8MAAADcAAAADwAAAAAAAAAAAAAAAACf AgAAZHJzL2Rvd25yZXYueG1sUEsFBgAAAAAEAAQA9wAAAI8DAAAAAA== ">
                    <v:imagedata r:id="rId1226" o:title=""/>
                  </v:shape>
                  <v:shape id="Picture 1000" o:spid="_x0000_s1731" type="#_x0000_t75" style="position:absolute;left:54068;top:739;width:3048;height:1778;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OnDsSTDAAAA3QAAAA8AAABkcnMvZG93bnJldi54bWxEj81OwzAMx+9IvEPkSdxYsiHxUZZNaAgB N9b1AazGNNUapyRhLW+PD0jcbPn/8fNmN4dBnSnlPrKF1dKAIm6j67mz0Bxfru9B5YLscIhMFn4o w257ebHBysWJD3SuS6ckhHOFFnwpY6V1bj0FzMs4EsvtM6aARdbUaZdwkvAw6LUxtzpgz9LgcaS9 p/ZUfwfpXdfHr1dODzcf+/e7VeOb54kba68W89MjqEJz+Rf/ud+c4Bsj/PKNjKC3vwAAAP//AwBQ SwECLQAUAAYACAAAACEABKs5XgABAADmAQAAEwAAAAAAAAAAAAAAAAAAAAAAW0NvbnRlbnRfVHlw ZXNdLnhtbFBLAQItABQABgAIAAAAIQAIwxik1AAAAJMBAAALAAAAAAAAAAAAAAAAADEBAABfcmVs cy8ucmVsc1BLAQItABQABgAIAAAAIQAzLwWeQQAAADkAAAASAAAAAAAAAAAAAAAAAC4CAABkcnMv cGljdHVyZXhtbC54bWxQSwECLQAUAAYACAAAACEA6cOxJMMAAADdAAAADwAAAAAAAAAAAAAAAACf AgAAZHJzL2Rvd25yZXYueG1sUEsFBgAAAAAEAAQA9wAAAI8DAAAAAA== ">
                    <v:imagedata r:id="rId1226" o:title=""/>
                  </v:shape>
                  <v:shape id="Picture 1001" o:spid="_x0000_s1732" type="#_x0000_t75" style="position:absolute;left:39769;top:3318;width:3048;height:1778;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M4rMxLBAAAA3QAAAA8AAABkcnMvZG93bnJldi54bWxET0uLwjAQvi/sfwiz4G1NlKVINYosiutF 8AFeh2Zsis2k20St/94Igrf5+J4zmXWuFldqQ+VZw6CvQBAX3lRcajjsl98jECEiG6w9k4Y7BZhN Pz8mmBt/4y1dd7EUKYRDjhpsjE0uZSgsOQx93xAn7uRbhzHBtpSmxVsKd7UcKpVJhxWnBosN/Voq zruL09Ctqn15j4vTzzqzh2Mms9Vm9K9176ubj0FE6uJb/HL/mTRfqQE8v0knyOkDAAD//wMAUEsB Ai0AFAAGAAgAAAAhAASrOV4AAQAA5gEAABMAAAAAAAAAAAAAAAAAAAAAAFtDb250ZW50X1R5cGVz XS54bWxQSwECLQAUAAYACAAAACEACMMYpNQAAACTAQAACwAAAAAAAAAAAAAAAAAxAQAAX3JlbHMv LnJlbHNQSwECLQAUAAYACAAAACEAMy8FnkEAAAA5AAAAEgAAAAAAAAAAAAAAAAAuAgAAZHJzL3Bp Y3R1cmV4bWwueG1sUEsBAi0AFAAGAAgAAAAhAM4rMxLBAAAA3QAAAA8AAAAAAAAAAAAAAAAAnwIA AGRycy9kb3ducmV2LnhtbFBLBQYAAAAABAAEAPcAAACNAwAAAAA= ">
                    <v:imagedata r:id="rId1225" o:title=""/>
                  </v:shape>
                  <v:line id="Straight Connector 1002" o:spid="_x0000_s1733" style="position:absolute;rotation:90;flip:y;visibility:visible;mso-wrap-style:square" from="38442,4076" to="39162,407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7Uxhw8MAAADdAAAADwAAAGRycy9kb3ducmV2LnhtbERPW0vDMBR+H/gfwhF82xIriKvLhgjC BsKuTH07NGdtWXNSktjWf78MhL2dj+96ZovBNqIjH2rHGh4nCgRx4UzNpYbD/mP8AiJEZIONY9Lw RwEW87vRDHPjet5St4ulSCEcctRQxdjmUoaiIoth4lrixJ2ctxgT9KU0HvsUbhuZKfUsLdacGips 6b2i4rz7tRr8dPoZn7p+Q+7w852t6vVXcVxr/XA/vL2CiDTEm/jfvTRpvlIZXL9JJ8j5BQ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O1MYcPDAAAA3QAAAA8AAAAAAAAAAAAA AAAAoQIAAGRycy9kb3ducmV2LnhtbFBLBQYAAAAABAAEAPkAAACRAwAAAAA= " strokecolor="black [3213]" strokeweight=".5pt">
                    <v:stroke joinstyle="miter"/>
                  </v:line>
                </v:group>
                <w10:wrap type="square"/>
                <w10:anchorlock/>
              </v:group>
            </w:pict>
          </mc:Fallback>
        </mc:AlternateContent>
      </w:r>
      <w:r w:rsidRPr="00C917D3">
        <w:rPr>
          <w:rFonts w:cs="Times New Roman"/>
          <w:bCs/>
          <w:sz w:val="26"/>
          <w:szCs w:val="26"/>
          <w:lang w:val="vi-VN"/>
        </w:rPr>
        <w:tab/>
      </w:r>
      <w:r w:rsidRPr="00C917D3">
        <w:rPr>
          <w:rFonts w:cs="Times New Roman"/>
          <w:b/>
          <w:bCs/>
          <w:color w:val="0066FF"/>
          <w:sz w:val="26"/>
          <w:szCs w:val="26"/>
        </w:rPr>
        <w:t>A.</w:t>
      </w:r>
      <w:r w:rsidRPr="00C917D3">
        <w:rPr>
          <w:rFonts w:cs="Times New Roman"/>
          <w:bCs/>
          <w:sz w:val="26"/>
          <w:szCs w:val="26"/>
        </w:rPr>
        <w:t xml:space="preserve"> Hình 1.</w:t>
      </w:r>
      <w:r w:rsidRPr="00C917D3">
        <w:rPr>
          <w:rFonts w:cs="Times New Roman"/>
          <w:bCs/>
          <w:sz w:val="26"/>
          <w:szCs w:val="26"/>
        </w:rPr>
        <w:tab/>
      </w:r>
      <w:r w:rsidRPr="00C917D3">
        <w:rPr>
          <w:rFonts w:cs="Times New Roman"/>
          <w:b/>
          <w:bCs/>
          <w:color w:val="0066FF"/>
          <w:sz w:val="26"/>
          <w:szCs w:val="26"/>
        </w:rPr>
        <w:t>B.</w:t>
      </w:r>
      <w:r w:rsidRPr="00C917D3">
        <w:rPr>
          <w:rFonts w:cs="Times New Roman"/>
          <w:bCs/>
          <w:sz w:val="26"/>
          <w:szCs w:val="26"/>
        </w:rPr>
        <w:t xml:space="preserve"> Hình 2.</w:t>
      </w:r>
      <w:r w:rsidRPr="00C917D3">
        <w:rPr>
          <w:rFonts w:cs="Times New Roman"/>
          <w:bCs/>
          <w:sz w:val="26"/>
          <w:szCs w:val="26"/>
        </w:rPr>
        <w:tab/>
      </w:r>
      <w:r w:rsidRPr="00C917D3">
        <w:rPr>
          <w:rFonts w:cs="Times New Roman"/>
          <w:b/>
          <w:bCs/>
          <w:color w:val="0066FF"/>
          <w:sz w:val="26"/>
          <w:szCs w:val="26"/>
        </w:rPr>
        <w:t>C.</w:t>
      </w:r>
      <w:r w:rsidRPr="00C917D3">
        <w:rPr>
          <w:rFonts w:cs="Times New Roman"/>
          <w:bCs/>
          <w:sz w:val="26"/>
          <w:szCs w:val="26"/>
        </w:rPr>
        <w:t xml:space="preserve"> Hình 3.</w:t>
      </w:r>
      <w:r w:rsidRPr="00C917D3">
        <w:rPr>
          <w:rFonts w:cs="Times New Roman"/>
          <w:bCs/>
          <w:sz w:val="26"/>
          <w:szCs w:val="26"/>
        </w:rPr>
        <w:tab/>
      </w:r>
      <w:r w:rsidRPr="00C917D3">
        <w:rPr>
          <w:rFonts w:cs="Times New Roman"/>
          <w:b/>
          <w:bCs/>
          <w:color w:val="0066FF"/>
          <w:sz w:val="26"/>
          <w:szCs w:val="26"/>
        </w:rPr>
        <w:t>D.</w:t>
      </w:r>
      <w:r w:rsidRPr="00C917D3">
        <w:rPr>
          <w:rFonts w:cs="Times New Roman"/>
          <w:bCs/>
          <w:sz w:val="26"/>
          <w:szCs w:val="26"/>
        </w:rPr>
        <w:t xml:space="preserve"> Hình 4.</w:t>
      </w:r>
    </w:p>
    <w:p w14:paraId="32FF1598"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lang w:val="fr-FR"/>
        </w:rPr>
      </w:pPr>
      <w:r w:rsidRPr="00C917D3">
        <w:rPr>
          <w:rFonts w:cs="Times New Roman"/>
          <w:b/>
          <w:bCs/>
          <w:color w:val="FF0000"/>
          <w:sz w:val="26"/>
          <w:szCs w:val="26"/>
          <w:lang w:val="fr-FR"/>
        </w:rPr>
        <w:t>Câu 31:</w:t>
      </w:r>
      <w:r w:rsidRPr="00C917D3">
        <w:rPr>
          <w:rFonts w:cs="Times New Roman"/>
          <w:bCs/>
          <w:sz w:val="26"/>
          <w:szCs w:val="26"/>
          <w:lang w:val="fr-FR"/>
        </w:rPr>
        <w:t xml:space="preserve"> Theo mẫu nguyên tử Bo, bán kính quỹ đạo </w:t>
      </w:r>
      <m:oMath>
        <m:r>
          <w:rPr>
            <w:rFonts w:ascii="Cambria Math" w:hAnsi="Cambria Math" w:cs="Times New Roman"/>
            <w:sz w:val="26"/>
            <w:szCs w:val="26"/>
          </w:rPr>
          <m:t>K</m:t>
        </m:r>
      </m:oMath>
      <w:r w:rsidRPr="00C917D3">
        <w:rPr>
          <w:rFonts w:cs="Times New Roman"/>
          <w:bCs/>
          <w:sz w:val="26"/>
          <w:szCs w:val="26"/>
          <w:lang w:val="vi-VN"/>
        </w:rPr>
        <w:t xml:space="preserve"> </w:t>
      </w:r>
      <w:r w:rsidRPr="00C917D3">
        <w:rPr>
          <w:rFonts w:cs="Times New Roman"/>
          <w:bCs/>
          <w:sz w:val="26"/>
          <w:szCs w:val="26"/>
          <w:lang w:val="fr-FR"/>
        </w:rPr>
        <w:t xml:space="preserve">của êlectron trong nguyên tử hiđrô là </w:t>
      </w:r>
      <m:oMath>
        <m:sSub>
          <m:sSubPr>
            <m:ctrlPr>
              <w:rPr>
                <w:rFonts w:ascii="Cambria Math" w:hAnsi="Cambria Math" w:cs="Times New Roman"/>
                <w:i/>
                <w:sz w:val="26"/>
                <w:szCs w:val="26"/>
              </w:rPr>
            </m:ctrlPr>
          </m:sSubPr>
          <m:e>
            <m:r>
              <w:rPr>
                <w:rFonts w:ascii="Cambria Math" w:hAnsi="Cambria Math" w:cs="Times New Roman"/>
                <w:sz w:val="26"/>
                <w:szCs w:val="26"/>
              </w:rPr>
              <m:t>r</m:t>
            </m:r>
          </m:e>
          <m:sub>
            <m:r>
              <w:rPr>
                <w:rFonts w:ascii="Cambria Math" w:hAnsi="Cambria Math" w:cs="Times New Roman"/>
                <w:sz w:val="26"/>
                <w:szCs w:val="26"/>
              </w:rPr>
              <m:t>0</m:t>
            </m:r>
          </m:sub>
        </m:sSub>
      </m:oMath>
      <w:r w:rsidRPr="00C917D3">
        <w:rPr>
          <w:rFonts w:cs="Times New Roman"/>
          <w:bCs/>
          <w:sz w:val="26"/>
          <w:szCs w:val="26"/>
          <w:lang w:val="fr-FR"/>
        </w:rPr>
        <w:t>. Khi êlectron chuyển từ quỹ đạo</w:t>
      </w:r>
      <w:r w:rsidRPr="00C917D3">
        <w:rPr>
          <w:rFonts w:cs="Times New Roman"/>
          <w:bCs/>
          <w:sz w:val="26"/>
          <w:szCs w:val="26"/>
          <w:lang w:val="vi-VN"/>
        </w:rPr>
        <w:t xml:space="preserve"> </w:t>
      </w:r>
      <m:oMath>
        <m:r>
          <w:rPr>
            <w:rFonts w:ascii="Cambria Math" w:hAnsi="Cambria Math" w:cs="Times New Roman"/>
            <w:sz w:val="26"/>
            <w:szCs w:val="26"/>
          </w:rPr>
          <m:t>O</m:t>
        </m:r>
      </m:oMath>
      <w:r w:rsidRPr="00C917D3">
        <w:rPr>
          <w:rFonts w:cs="Times New Roman"/>
          <w:bCs/>
          <w:sz w:val="26"/>
          <w:szCs w:val="26"/>
          <w:lang w:val="vi-VN"/>
        </w:rPr>
        <w:t xml:space="preserve"> </w:t>
      </w:r>
      <w:r w:rsidRPr="00C917D3">
        <w:rPr>
          <w:rFonts w:cs="Times New Roman"/>
          <w:bCs/>
          <w:sz w:val="26"/>
          <w:szCs w:val="26"/>
          <w:lang w:val="fr-FR"/>
        </w:rPr>
        <w:t>về quỹ đạo</w:t>
      </w:r>
      <w:r w:rsidRPr="00C917D3">
        <w:rPr>
          <w:rFonts w:cs="Times New Roman"/>
          <w:bCs/>
          <w:sz w:val="26"/>
          <w:szCs w:val="26"/>
          <w:lang w:val="vi-VN"/>
        </w:rPr>
        <w:t xml:space="preserve"> </w:t>
      </w:r>
      <m:oMath>
        <m:r>
          <w:rPr>
            <w:rFonts w:ascii="Cambria Math" w:hAnsi="Cambria Math" w:cs="Times New Roman"/>
            <w:sz w:val="26"/>
            <w:szCs w:val="26"/>
          </w:rPr>
          <m:t>M</m:t>
        </m:r>
      </m:oMath>
      <w:r w:rsidRPr="00C917D3">
        <w:rPr>
          <w:rFonts w:cs="Times New Roman"/>
          <w:bCs/>
          <w:sz w:val="26"/>
          <w:szCs w:val="26"/>
          <w:lang w:val="vi-VN"/>
        </w:rPr>
        <w:t xml:space="preserve"> </w:t>
      </w:r>
      <w:r w:rsidRPr="00C917D3">
        <w:rPr>
          <w:rFonts w:cs="Times New Roman"/>
          <w:bCs/>
          <w:sz w:val="26"/>
          <w:szCs w:val="26"/>
          <w:lang w:val="fr-FR"/>
        </w:rPr>
        <w:t>thì bán kính quỹ đạo giảm bớt</w:t>
      </w:r>
    </w:p>
    <w:p w14:paraId="7EEC467A"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rPr>
      </w:pPr>
      <w:r w:rsidRPr="00C917D3">
        <w:rPr>
          <w:rFonts w:cs="Times New Roman"/>
          <w:bCs/>
          <w:sz w:val="26"/>
          <w:szCs w:val="26"/>
          <w:lang w:val="fr-FR"/>
        </w:rPr>
        <w:t xml:space="preserve">  </w:t>
      </w:r>
      <w:r w:rsidRPr="00C917D3">
        <w:rPr>
          <w:rFonts w:cs="Times New Roman"/>
          <w:bCs/>
          <w:sz w:val="26"/>
          <w:szCs w:val="26"/>
          <w:lang w:val="fr-FR"/>
        </w:rPr>
        <w:tab/>
      </w:r>
      <w:r w:rsidRPr="00C917D3">
        <w:rPr>
          <w:rFonts w:cs="Times New Roman"/>
          <w:b/>
          <w:bCs/>
          <w:color w:val="0066FF"/>
          <w:sz w:val="26"/>
          <w:szCs w:val="26"/>
        </w:rPr>
        <w:t>A.</w:t>
      </w:r>
      <w:r w:rsidRPr="00C917D3">
        <w:rPr>
          <w:rFonts w:cs="Times New Roman"/>
          <w:bCs/>
          <w:sz w:val="26"/>
          <w:szCs w:val="26"/>
        </w:rPr>
        <w:t xml:space="preserve"> </w:t>
      </w:r>
      <m:oMath>
        <m:r>
          <w:rPr>
            <w:rFonts w:ascii="Cambria Math" w:hAnsi="Cambria Math" w:cs="Times New Roman"/>
            <w:sz w:val="26"/>
            <w:szCs w:val="26"/>
          </w:rPr>
          <m:t>12</m:t>
        </m:r>
        <m:sSub>
          <m:sSubPr>
            <m:ctrlPr>
              <w:rPr>
                <w:rFonts w:ascii="Cambria Math" w:hAnsi="Cambria Math" w:cs="Times New Roman"/>
                <w:i/>
                <w:sz w:val="26"/>
                <w:szCs w:val="26"/>
              </w:rPr>
            </m:ctrlPr>
          </m:sSubPr>
          <m:e>
            <m:r>
              <w:rPr>
                <w:rFonts w:ascii="Cambria Math" w:hAnsi="Cambria Math" w:cs="Times New Roman"/>
                <w:sz w:val="26"/>
                <w:szCs w:val="26"/>
              </w:rPr>
              <m:t>r</m:t>
            </m:r>
          </m:e>
          <m:sub>
            <m:r>
              <w:rPr>
                <w:rFonts w:ascii="Cambria Math" w:hAnsi="Cambria Math" w:cs="Times New Roman"/>
                <w:sz w:val="26"/>
                <w:szCs w:val="26"/>
              </w:rPr>
              <m:t>0</m:t>
            </m:r>
          </m:sub>
        </m:sSub>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B.</w:t>
      </w:r>
      <w:r w:rsidRPr="00C917D3">
        <w:rPr>
          <w:rFonts w:cs="Times New Roman"/>
          <w:bCs/>
          <w:sz w:val="26"/>
          <w:szCs w:val="26"/>
        </w:rPr>
        <w:t xml:space="preserve"> </w:t>
      </w:r>
      <m:oMath>
        <m:r>
          <w:rPr>
            <w:rFonts w:ascii="Cambria Math" w:hAnsi="Cambria Math" w:cs="Times New Roman"/>
            <w:sz w:val="26"/>
            <w:szCs w:val="26"/>
          </w:rPr>
          <m:t>16</m:t>
        </m:r>
        <m:sSub>
          <m:sSubPr>
            <m:ctrlPr>
              <w:rPr>
                <w:rFonts w:ascii="Cambria Math" w:hAnsi="Cambria Math" w:cs="Times New Roman"/>
                <w:i/>
                <w:sz w:val="26"/>
                <w:szCs w:val="26"/>
              </w:rPr>
            </m:ctrlPr>
          </m:sSubPr>
          <m:e>
            <m:r>
              <w:rPr>
                <w:rFonts w:ascii="Cambria Math" w:hAnsi="Cambria Math" w:cs="Times New Roman"/>
                <w:sz w:val="26"/>
                <w:szCs w:val="26"/>
              </w:rPr>
              <m:t>r</m:t>
            </m:r>
          </m:e>
          <m:sub>
            <m:r>
              <w:rPr>
                <w:rFonts w:ascii="Cambria Math" w:hAnsi="Cambria Math" w:cs="Times New Roman"/>
                <w:sz w:val="26"/>
                <w:szCs w:val="26"/>
              </w:rPr>
              <m:t>0</m:t>
            </m:r>
          </m:sub>
        </m:sSub>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C.</w:t>
      </w:r>
      <w:r w:rsidRPr="00C917D3">
        <w:rPr>
          <w:rFonts w:cs="Times New Roman"/>
          <w:bCs/>
          <w:sz w:val="26"/>
          <w:szCs w:val="26"/>
        </w:rPr>
        <w:t xml:space="preserve"> </w:t>
      </w:r>
      <m:oMath>
        <m:r>
          <w:rPr>
            <w:rFonts w:ascii="Cambria Math" w:hAnsi="Cambria Math" w:cs="Times New Roman"/>
            <w:sz w:val="26"/>
            <w:szCs w:val="26"/>
          </w:rPr>
          <m:t>25</m:t>
        </m:r>
        <m:sSub>
          <m:sSubPr>
            <m:ctrlPr>
              <w:rPr>
                <w:rFonts w:ascii="Cambria Math" w:hAnsi="Cambria Math" w:cs="Times New Roman"/>
                <w:i/>
                <w:sz w:val="26"/>
                <w:szCs w:val="26"/>
              </w:rPr>
            </m:ctrlPr>
          </m:sSubPr>
          <m:e>
            <m:r>
              <w:rPr>
                <w:rFonts w:ascii="Cambria Math" w:hAnsi="Cambria Math" w:cs="Times New Roman"/>
                <w:sz w:val="26"/>
                <w:szCs w:val="26"/>
              </w:rPr>
              <m:t>r</m:t>
            </m:r>
          </m:e>
          <m:sub>
            <m:r>
              <w:rPr>
                <w:rFonts w:ascii="Cambria Math" w:hAnsi="Cambria Math" w:cs="Times New Roman"/>
                <w:sz w:val="26"/>
                <w:szCs w:val="26"/>
              </w:rPr>
              <m:t>0</m:t>
            </m:r>
          </m:sub>
        </m:sSub>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D.</w:t>
      </w:r>
      <w:r w:rsidRPr="00C917D3">
        <w:rPr>
          <w:rFonts w:cs="Times New Roman"/>
          <w:bCs/>
          <w:sz w:val="26"/>
          <w:szCs w:val="26"/>
        </w:rPr>
        <w:t xml:space="preserve"> </w:t>
      </w:r>
      <m:oMath>
        <m:r>
          <w:rPr>
            <w:rFonts w:ascii="Cambria Math" w:hAnsi="Cambria Math" w:cs="Times New Roman"/>
            <w:sz w:val="26"/>
            <w:szCs w:val="26"/>
          </w:rPr>
          <m:t>9</m:t>
        </m:r>
        <m:sSub>
          <m:sSubPr>
            <m:ctrlPr>
              <w:rPr>
                <w:rFonts w:ascii="Cambria Math" w:hAnsi="Cambria Math" w:cs="Times New Roman"/>
                <w:i/>
                <w:sz w:val="26"/>
                <w:szCs w:val="26"/>
              </w:rPr>
            </m:ctrlPr>
          </m:sSubPr>
          <m:e>
            <m:r>
              <w:rPr>
                <w:rFonts w:ascii="Cambria Math" w:hAnsi="Cambria Math" w:cs="Times New Roman"/>
                <w:sz w:val="26"/>
                <w:szCs w:val="26"/>
              </w:rPr>
              <m:t>r</m:t>
            </m:r>
          </m:e>
          <m:sub>
            <m:r>
              <w:rPr>
                <w:rFonts w:ascii="Cambria Math" w:hAnsi="Cambria Math" w:cs="Times New Roman"/>
                <w:sz w:val="26"/>
                <w:szCs w:val="26"/>
              </w:rPr>
              <m:t>0</m:t>
            </m:r>
          </m:sub>
        </m:sSub>
      </m:oMath>
      <w:r w:rsidRPr="00C917D3">
        <w:rPr>
          <w:rFonts w:cs="Times New Roman"/>
          <w:bCs/>
          <w:sz w:val="26"/>
          <w:szCs w:val="26"/>
        </w:rPr>
        <w:t>.</w:t>
      </w:r>
    </w:p>
    <w:p w14:paraId="4958A37E"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rPr>
      </w:pPr>
      <w:r w:rsidRPr="00C917D3">
        <w:rPr>
          <w:rFonts w:cs="Times New Roman"/>
          <w:b/>
          <w:bCs/>
          <w:color w:val="FF0000"/>
          <w:sz w:val="26"/>
          <w:szCs w:val="26"/>
          <w:lang w:val="vi-VN"/>
        </w:rPr>
        <w:t>Câu 3</w:t>
      </w:r>
      <w:r w:rsidRPr="00C917D3">
        <w:rPr>
          <w:rFonts w:cs="Times New Roman"/>
          <w:b/>
          <w:bCs/>
          <w:color w:val="FF0000"/>
          <w:sz w:val="26"/>
          <w:szCs w:val="26"/>
        </w:rPr>
        <w:t>2</w:t>
      </w:r>
      <w:r w:rsidRPr="00C917D3">
        <w:rPr>
          <w:rFonts w:cs="Times New Roman"/>
          <w:b/>
          <w:bCs/>
          <w:color w:val="FF0000"/>
          <w:sz w:val="26"/>
          <w:szCs w:val="26"/>
          <w:lang w:val="vi-VN"/>
        </w:rPr>
        <w:t>:</w:t>
      </w:r>
      <w:r w:rsidRPr="00C917D3">
        <w:rPr>
          <w:rFonts w:cs="Times New Roman"/>
          <w:bCs/>
          <w:sz w:val="26"/>
          <w:szCs w:val="26"/>
          <w:lang w:val="vi-VN"/>
        </w:rPr>
        <w:t xml:space="preserve"> Giả sử trong một phản ứng hạt nhân, tổng khối lượng của các hạt trước phản ứng nhỏ hơn tổng khối lượng của các hạt sau phản ứng là </w:t>
      </w:r>
      <m:oMath>
        <m:r>
          <w:rPr>
            <w:rFonts w:ascii="Cambria Math" w:hAnsi="Cambria Math" w:cs="Times New Roman"/>
            <w:sz w:val="26"/>
            <w:szCs w:val="26"/>
          </w:rPr>
          <m:t>0,02 u</m:t>
        </m:r>
      </m:oMath>
      <w:r w:rsidRPr="00C917D3">
        <w:rPr>
          <w:rFonts w:cs="Times New Roman"/>
          <w:bCs/>
          <w:sz w:val="26"/>
          <w:szCs w:val="26"/>
          <w:lang w:val="vi-VN"/>
        </w:rPr>
        <w:t xml:space="preserve">. </w:t>
      </w:r>
      <w:r w:rsidRPr="00C917D3">
        <w:rPr>
          <w:rFonts w:cs="Times New Roman"/>
          <w:bCs/>
          <w:sz w:val="26"/>
          <w:szCs w:val="26"/>
        </w:rPr>
        <w:t>Phản ứng hạt nhân này</w:t>
      </w:r>
    </w:p>
    <w:p w14:paraId="6884E546"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rPr>
      </w:pPr>
      <w:r w:rsidRPr="00C917D3">
        <w:rPr>
          <w:rFonts w:cs="Times New Roman"/>
          <w:bCs/>
          <w:sz w:val="26"/>
          <w:szCs w:val="26"/>
        </w:rPr>
        <w:t xml:space="preserve">  </w:t>
      </w:r>
      <w:r w:rsidRPr="00C917D3">
        <w:rPr>
          <w:rFonts w:cs="Times New Roman"/>
          <w:bCs/>
          <w:sz w:val="26"/>
          <w:szCs w:val="26"/>
        </w:rPr>
        <w:tab/>
      </w:r>
      <w:r w:rsidRPr="00C917D3">
        <w:rPr>
          <w:rFonts w:cs="Times New Roman"/>
          <w:b/>
          <w:bCs/>
          <w:color w:val="0066FF"/>
          <w:sz w:val="26"/>
          <w:szCs w:val="26"/>
        </w:rPr>
        <w:t>A.</w:t>
      </w:r>
      <w:r w:rsidRPr="00C917D3">
        <w:rPr>
          <w:rFonts w:cs="Times New Roman"/>
          <w:bCs/>
          <w:sz w:val="26"/>
          <w:szCs w:val="26"/>
        </w:rPr>
        <w:t xml:space="preserve"> thu năng lượng </w:t>
      </w:r>
      <m:oMath>
        <m:r>
          <w:rPr>
            <w:rFonts w:ascii="Cambria Math" w:hAnsi="Cambria Math" w:cs="Times New Roman"/>
            <w:sz w:val="26"/>
            <w:szCs w:val="26"/>
          </w:rPr>
          <m:t>18,63 MeV</m:t>
        </m:r>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B.</w:t>
      </w:r>
      <w:r w:rsidRPr="00C917D3">
        <w:rPr>
          <w:rFonts w:cs="Times New Roman"/>
          <w:bCs/>
          <w:sz w:val="26"/>
          <w:szCs w:val="26"/>
        </w:rPr>
        <w:t xml:space="preserve"> tỏa năng lượng </w:t>
      </w:r>
      <m:oMath>
        <m:r>
          <w:rPr>
            <w:rFonts w:ascii="Cambria Math" w:hAnsi="Cambria Math" w:cs="Times New Roman"/>
            <w:sz w:val="26"/>
            <w:szCs w:val="26"/>
          </w:rPr>
          <m:t>18,63 MeV</m:t>
        </m:r>
      </m:oMath>
      <w:r w:rsidRPr="00C917D3">
        <w:rPr>
          <w:rFonts w:cs="Times New Roman"/>
          <w:bCs/>
          <w:sz w:val="26"/>
          <w:szCs w:val="26"/>
        </w:rPr>
        <w:t>.</w:t>
      </w:r>
    </w:p>
    <w:p w14:paraId="4D5C99BA"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rPr>
      </w:pPr>
      <w:r w:rsidRPr="00C917D3">
        <w:rPr>
          <w:rFonts w:cs="Times New Roman"/>
          <w:bCs/>
          <w:sz w:val="26"/>
          <w:szCs w:val="26"/>
        </w:rPr>
        <w:t xml:space="preserve">  </w:t>
      </w:r>
      <w:r w:rsidRPr="00C917D3">
        <w:rPr>
          <w:rFonts w:cs="Times New Roman"/>
          <w:bCs/>
          <w:sz w:val="26"/>
          <w:szCs w:val="26"/>
        </w:rPr>
        <w:tab/>
      </w:r>
      <w:r w:rsidRPr="00C917D3">
        <w:rPr>
          <w:rFonts w:cs="Times New Roman"/>
          <w:b/>
          <w:bCs/>
          <w:color w:val="0066FF"/>
          <w:sz w:val="26"/>
          <w:szCs w:val="26"/>
        </w:rPr>
        <w:t>C.</w:t>
      </w:r>
      <w:r w:rsidRPr="00C917D3">
        <w:rPr>
          <w:rFonts w:cs="Times New Roman"/>
          <w:bCs/>
          <w:sz w:val="26"/>
          <w:szCs w:val="26"/>
        </w:rPr>
        <w:t xml:space="preserve"> thu năng lượng </w:t>
      </w:r>
      <m:oMath>
        <m:r>
          <w:rPr>
            <w:rFonts w:ascii="Cambria Math" w:hAnsi="Cambria Math" w:cs="Times New Roman"/>
            <w:sz w:val="26"/>
            <w:szCs w:val="26"/>
          </w:rPr>
          <m:t>1,863 MeV</m:t>
        </m:r>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D.</w:t>
      </w:r>
      <w:r w:rsidRPr="00C917D3">
        <w:rPr>
          <w:rFonts w:cs="Times New Roman"/>
          <w:bCs/>
          <w:sz w:val="26"/>
          <w:szCs w:val="26"/>
        </w:rPr>
        <w:t xml:space="preserve"> tỏa năng lượng </w:t>
      </w:r>
      <m:oMath>
        <m:r>
          <w:rPr>
            <w:rFonts w:ascii="Cambria Math" w:hAnsi="Cambria Math" w:cs="Times New Roman"/>
            <w:sz w:val="26"/>
            <w:szCs w:val="26"/>
          </w:rPr>
          <m:t>1,863 MeV</m:t>
        </m:r>
      </m:oMath>
      <w:r w:rsidRPr="00C917D3">
        <w:rPr>
          <w:rFonts w:cs="Times New Roman"/>
          <w:bCs/>
          <w:sz w:val="26"/>
          <w:szCs w:val="26"/>
        </w:rPr>
        <w:t>.</w:t>
      </w:r>
    </w:p>
    <w:p w14:paraId="7482529A"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lang w:val="fr-FR"/>
        </w:rPr>
      </w:pPr>
      <w:r w:rsidRPr="00C917D3">
        <w:rPr>
          <w:rFonts w:cs="Times New Roman"/>
          <w:b/>
          <w:bCs/>
          <w:color w:val="FF0000"/>
          <w:sz w:val="26"/>
          <w:szCs w:val="26"/>
          <w:lang w:val="fr-FR"/>
        </w:rPr>
        <w:t>Câu 33:</w:t>
      </w:r>
      <w:r w:rsidRPr="00C917D3">
        <w:rPr>
          <w:rFonts w:cs="Times New Roman"/>
          <w:bCs/>
          <w:sz w:val="26"/>
          <w:szCs w:val="26"/>
          <w:lang w:val="fr-FR"/>
        </w:rPr>
        <w:t xml:space="preserve"> Một con lắc lò xo nằm ngang dao động theo phương trình </w:t>
      </w:r>
      <m:oMath>
        <m:r>
          <w:rPr>
            <w:rFonts w:ascii="Cambria Math" w:hAnsi="Cambria Math" w:cs="Times New Roman"/>
            <w:sz w:val="26"/>
            <w:szCs w:val="26"/>
          </w:rPr>
          <m:t>x=5</m:t>
        </m:r>
        <m:func>
          <m:funcPr>
            <m:ctrlPr>
              <w:rPr>
                <w:rFonts w:ascii="Cambria Math" w:hAnsi="Cambria Math" w:cs="Times New Roman"/>
                <w:i/>
                <w:sz w:val="26"/>
                <w:szCs w:val="26"/>
              </w:rPr>
            </m:ctrlPr>
          </m:funcPr>
          <m:fName>
            <m:r>
              <m:rPr>
                <m:sty m:val="p"/>
              </m:rPr>
              <w:rPr>
                <w:rFonts w:ascii="Cambria Math" w:hAnsi="Cambria Math" w:cs="Times New Roman"/>
                <w:sz w:val="26"/>
                <w:szCs w:val="26"/>
              </w:rPr>
              <m:t>cos</m:t>
            </m:r>
          </m:fName>
          <m:e>
            <m:d>
              <m:dPr>
                <m:ctrlPr>
                  <w:rPr>
                    <w:rFonts w:ascii="Cambria Math" w:hAnsi="Cambria Math" w:cs="Times New Roman"/>
                    <w:i/>
                    <w:sz w:val="26"/>
                    <w:szCs w:val="26"/>
                  </w:rPr>
                </m:ctrlPr>
              </m:dPr>
              <m:e>
                <m:r>
                  <w:rPr>
                    <w:rFonts w:ascii="Cambria Math" w:hAnsi="Cambria Math" w:cs="Times New Roman"/>
                    <w:sz w:val="26"/>
                    <w:szCs w:val="26"/>
                  </w:rPr>
                  <m:t>2πt-</m:t>
                </m:r>
                <m:f>
                  <m:fPr>
                    <m:ctrlPr>
                      <w:rPr>
                        <w:rFonts w:ascii="Cambria Math" w:hAnsi="Cambria Math" w:cs="Times New Roman"/>
                        <w:i/>
                        <w:sz w:val="26"/>
                        <w:szCs w:val="26"/>
                      </w:rPr>
                    </m:ctrlPr>
                  </m:fPr>
                  <m:num>
                    <m:r>
                      <w:rPr>
                        <w:rFonts w:ascii="Cambria Math" w:hAnsi="Cambria Math" w:cs="Times New Roman"/>
                        <w:sz w:val="26"/>
                        <w:szCs w:val="26"/>
                      </w:rPr>
                      <m:t>π</m:t>
                    </m:r>
                  </m:num>
                  <m:den>
                    <m:r>
                      <w:rPr>
                        <w:rFonts w:ascii="Cambria Math" w:hAnsi="Cambria Math" w:cs="Times New Roman"/>
                        <w:sz w:val="26"/>
                        <w:szCs w:val="26"/>
                      </w:rPr>
                      <m:t>3</m:t>
                    </m:r>
                  </m:den>
                </m:f>
              </m:e>
            </m:d>
          </m:e>
        </m:func>
        <m:r>
          <w:rPr>
            <w:rFonts w:ascii="Cambria Math" w:hAnsi="Cambria Math" w:cs="Times New Roman"/>
            <w:sz w:val="26"/>
            <w:szCs w:val="26"/>
          </w:rPr>
          <m:t xml:space="preserve"> cm</m:t>
        </m:r>
      </m:oMath>
      <w:r w:rsidRPr="00C917D3">
        <w:rPr>
          <w:rFonts w:cs="Times New Roman"/>
          <w:bCs/>
          <w:sz w:val="26"/>
          <w:szCs w:val="26"/>
          <w:lang w:val="fr-FR"/>
        </w:rPr>
        <w:t xml:space="preserve">, </w:t>
      </w:r>
      <m:oMath>
        <m:r>
          <w:rPr>
            <w:rFonts w:ascii="Cambria Math" w:hAnsi="Cambria Math" w:cs="Times New Roman"/>
            <w:sz w:val="26"/>
            <w:szCs w:val="26"/>
            <w:lang w:val="fr-FR"/>
          </w:rPr>
          <m:t>t</m:t>
        </m:r>
      </m:oMath>
      <w:r w:rsidRPr="00C917D3">
        <w:rPr>
          <w:rFonts w:cs="Times New Roman"/>
          <w:bCs/>
          <w:sz w:val="26"/>
          <w:szCs w:val="26"/>
          <w:lang w:val="fr-FR"/>
        </w:rPr>
        <w:t xml:space="preserve"> được tính bằng </w:t>
      </w:r>
      <m:oMath>
        <m:r>
          <w:rPr>
            <w:rFonts w:ascii="Cambria Math" w:hAnsi="Cambria Math" w:cs="Times New Roman"/>
            <w:sz w:val="26"/>
            <w:szCs w:val="26"/>
            <w:lang w:val="fr-FR"/>
          </w:rPr>
          <m:t>s</m:t>
        </m:r>
      </m:oMath>
      <w:r w:rsidRPr="00C917D3">
        <w:rPr>
          <w:rFonts w:cs="Times New Roman"/>
          <w:bCs/>
          <w:sz w:val="26"/>
          <w:szCs w:val="26"/>
          <w:lang w:val="fr-FR"/>
        </w:rPr>
        <w:t xml:space="preserve">; gốc tọa độ được chọn tại vị trí lò xo không biến dạng. Kể từ </w:t>
      </w:r>
      <m:oMath>
        <m:r>
          <w:rPr>
            <w:rFonts w:ascii="Cambria Math" w:hAnsi="Cambria Math" w:cs="Times New Roman"/>
            <w:sz w:val="26"/>
            <w:szCs w:val="26"/>
          </w:rPr>
          <m:t>t=0</m:t>
        </m:r>
      </m:oMath>
      <w:r w:rsidRPr="00C917D3">
        <w:rPr>
          <w:rFonts w:cs="Times New Roman"/>
          <w:bCs/>
          <w:sz w:val="26"/>
          <w:szCs w:val="26"/>
          <w:lang w:val="fr-FR"/>
        </w:rPr>
        <w:t>, lò xo không biến dạng lần đầu tại thời điểm</w:t>
      </w:r>
    </w:p>
    <w:p w14:paraId="46A7DC93"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rPr>
      </w:pPr>
      <w:r w:rsidRPr="00C917D3">
        <w:rPr>
          <w:rFonts w:cs="Times New Roman"/>
          <w:bCs/>
          <w:sz w:val="26"/>
          <w:szCs w:val="26"/>
          <w:lang w:val="fr-FR"/>
        </w:rPr>
        <w:t xml:space="preserve">  </w:t>
      </w:r>
      <w:r w:rsidRPr="00C917D3">
        <w:rPr>
          <w:rFonts w:cs="Times New Roman"/>
          <w:bCs/>
          <w:sz w:val="26"/>
          <w:szCs w:val="26"/>
          <w:lang w:val="fr-FR"/>
        </w:rPr>
        <w:tab/>
      </w:r>
      <w:r w:rsidRPr="00C917D3">
        <w:rPr>
          <w:rFonts w:cs="Times New Roman"/>
          <w:b/>
          <w:bCs/>
          <w:color w:val="0066FF"/>
          <w:sz w:val="26"/>
          <w:szCs w:val="26"/>
        </w:rPr>
        <w:t>A.</w:t>
      </w:r>
      <w:r w:rsidRPr="00C917D3">
        <w:rPr>
          <w:rFonts w:cs="Times New Roman"/>
          <w:bCs/>
          <w:sz w:val="26"/>
          <w:szCs w:val="26"/>
        </w:rPr>
        <w:t xml:space="preserve"> </w:t>
      </w:r>
      <m:oMath>
        <m:f>
          <m:fPr>
            <m:ctrlPr>
              <w:rPr>
                <w:rFonts w:ascii="Cambria Math" w:hAnsi="Cambria Math" w:cs="Times New Roman"/>
                <w:i/>
                <w:sz w:val="26"/>
                <w:szCs w:val="26"/>
              </w:rPr>
            </m:ctrlPr>
          </m:fPr>
          <m:num>
            <m:r>
              <w:rPr>
                <w:rFonts w:ascii="Cambria Math" w:hAnsi="Cambria Math" w:cs="Times New Roman"/>
                <w:sz w:val="26"/>
                <w:szCs w:val="26"/>
              </w:rPr>
              <m:t>5</m:t>
            </m:r>
          </m:num>
          <m:den>
            <m:r>
              <w:rPr>
                <w:rFonts w:ascii="Cambria Math" w:hAnsi="Cambria Math" w:cs="Times New Roman"/>
                <w:sz w:val="26"/>
                <w:szCs w:val="26"/>
              </w:rPr>
              <m:t>12</m:t>
            </m:r>
          </m:den>
        </m:f>
        <m:r>
          <w:rPr>
            <w:rFonts w:ascii="Cambria Math" w:hAnsi="Cambria Math" w:cs="Times New Roman"/>
            <w:sz w:val="26"/>
            <w:szCs w:val="26"/>
          </w:rPr>
          <m:t xml:space="preserve"> s</m:t>
        </m:r>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B.</w:t>
      </w:r>
      <w:r w:rsidRPr="00C917D3">
        <w:rPr>
          <w:rFonts w:cs="Times New Roman"/>
          <w:b/>
          <w:bCs/>
          <w:sz w:val="26"/>
          <w:szCs w:val="26"/>
        </w:rPr>
        <w:t xml:space="preserve"> </w:t>
      </w:r>
      <m:oMath>
        <m:f>
          <m:fPr>
            <m:ctrlPr>
              <w:rPr>
                <w:rFonts w:ascii="Cambria Math" w:hAnsi="Cambria Math" w:cs="Times New Roman"/>
                <w:i/>
                <w:sz w:val="26"/>
                <w:szCs w:val="26"/>
              </w:rPr>
            </m:ctrlPr>
          </m:fPr>
          <m:num>
            <m:r>
              <w:rPr>
                <w:rFonts w:ascii="Cambria Math" w:hAnsi="Cambria Math" w:cs="Times New Roman"/>
                <w:sz w:val="26"/>
                <w:szCs w:val="26"/>
              </w:rPr>
              <m:t>1</m:t>
            </m:r>
          </m:num>
          <m:den>
            <m:r>
              <w:rPr>
                <w:rFonts w:ascii="Cambria Math" w:hAnsi="Cambria Math" w:cs="Times New Roman"/>
                <w:sz w:val="26"/>
                <w:szCs w:val="26"/>
              </w:rPr>
              <m:t>6</m:t>
            </m:r>
          </m:den>
        </m:f>
        <m:r>
          <w:rPr>
            <w:rFonts w:ascii="Cambria Math" w:hAnsi="Cambria Math" w:cs="Times New Roman"/>
            <w:sz w:val="26"/>
            <w:szCs w:val="26"/>
          </w:rPr>
          <m:t xml:space="preserve"> s</m:t>
        </m:r>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C.</w:t>
      </w:r>
      <m:oMath>
        <m:r>
          <m:rPr>
            <m:sty m:val="bi"/>
          </m:rPr>
          <w:rPr>
            <w:rFonts w:ascii="Cambria Math" w:hAnsi="Cambria Math" w:cs="Times New Roman"/>
            <w:sz w:val="26"/>
            <w:szCs w:val="26"/>
          </w:rPr>
          <m:t xml:space="preserve"> </m:t>
        </m:r>
        <m:f>
          <m:fPr>
            <m:ctrlPr>
              <w:rPr>
                <w:rFonts w:ascii="Cambria Math" w:hAnsi="Cambria Math" w:cs="Times New Roman"/>
                <w:i/>
                <w:sz w:val="26"/>
                <w:szCs w:val="26"/>
              </w:rPr>
            </m:ctrlPr>
          </m:fPr>
          <m:num>
            <m:r>
              <w:rPr>
                <w:rFonts w:ascii="Cambria Math" w:hAnsi="Cambria Math" w:cs="Times New Roman"/>
                <w:sz w:val="26"/>
                <w:szCs w:val="26"/>
              </w:rPr>
              <m:t>2</m:t>
            </m:r>
          </m:num>
          <m:den>
            <m:r>
              <w:rPr>
                <w:rFonts w:ascii="Cambria Math" w:hAnsi="Cambria Math" w:cs="Times New Roman"/>
                <w:sz w:val="26"/>
                <w:szCs w:val="26"/>
              </w:rPr>
              <m:t>3</m:t>
            </m:r>
          </m:den>
        </m:f>
        <m:r>
          <w:rPr>
            <w:rFonts w:ascii="Cambria Math" w:hAnsi="Cambria Math" w:cs="Times New Roman"/>
            <w:sz w:val="26"/>
            <w:szCs w:val="26"/>
          </w:rPr>
          <m:t xml:space="preserve"> s</m:t>
        </m:r>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D.</w:t>
      </w:r>
      <w:r w:rsidRPr="00C917D3">
        <w:rPr>
          <w:rFonts w:cs="Times New Roman"/>
          <w:bCs/>
          <w:sz w:val="26"/>
          <w:szCs w:val="26"/>
        </w:rPr>
        <w:t xml:space="preserve"> </w:t>
      </w:r>
      <m:oMath>
        <m:f>
          <m:fPr>
            <m:ctrlPr>
              <w:rPr>
                <w:rFonts w:ascii="Cambria Math" w:hAnsi="Cambria Math" w:cs="Times New Roman"/>
                <w:i/>
                <w:sz w:val="26"/>
                <w:szCs w:val="26"/>
              </w:rPr>
            </m:ctrlPr>
          </m:fPr>
          <m:num>
            <m:r>
              <w:rPr>
                <w:rFonts w:ascii="Cambria Math" w:hAnsi="Cambria Math" w:cs="Times New Roman"/>
                <w:sz w:val="26"/>
                <w:szCs w:val="26"/>
              </w:rPr>
              <m:t>11</m:t>
            </m:r>
          </m:num>
          <m:den>
            <m:r>
              <w:rPr>
                <w:rFonts w:ascii="Cambria Math" w:hAnsi="Cambria Math" w:cs="Times New Roman"/>
                <w:sz w:val="26"/>
                <w:szCs w:val="26"/>
              </w:rPr>
              <m:t>12</m:t>
            </m:r>
          </m:den>
        </m:f>
        <m:r>
          <w:rPr>
            <w:rFonts w:ascii="Cambria Math" w:hAnsi="Cambria Math" w:cs="Times New Roman"/>
            <w:sz w:val="26"/>
            <w:szCs w:val="26"/>
          </w:rPr>
          <m:t xml:space="preserve"> s</m:t>
        </m:r>
      </m:oMath>
      <w:r w:rsidRPr="00C917D3">
        <w:rPr>
          <w:rFonts w:cs="Times New Roman"/>
          <w:bCs/>
          <w:sz w:val="26"/>
          <w:szCs w:val="26"/>
        </w:rPr>
        <w:t>.</w:t>
      </w:r>
    </w:p>
    <w:p w14:paraId="30C5CC58"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rPr>
      </w:pPr>
      <w:r w:rsidRPr="00C917D3">
        <w:rPr>
          <w:rFonts w:cs="Times New Roman"/>
          <w:b/>
          <w:bCs/>
          <w:color w:val="FF0000"/>
          <w:sz w:val="26"/>
          <w:szCs w:val="26"/>
        </w:rPr>
        <w:t>Câu 34:</w:t>
      </w:r>
      <w:r w:rsidRPr="00C917D3">
        <w:rPr>
          <w:rFonts w:cs="Times New Roman"/>
          <w:bCs/>
          <w:sz w:val="26"/>
          <w:szCs w:val="26"/>
        </w:rPr>
        <w:t xml:space="preserve"> Tại một phòng thí nghiệm, học sinh</w:t>
      </w:r>
      <w:r w:rsidRPr="00C917D3">
        <w:rPr>
          <w:rFonts w:cs="Times New Roman"/>
          <w:bCs/>
          <w:sz w:val="26"/>
          <w:szCs w:val="26"/>
          <w:lang w:val="vi-VN"/>
        </w:rPr>
        <w:t xml:space="preserve"> </w:t>
      </w:r>
      <m:oMath>
        <m:r>
          <w:rPr>
            <w:rFonts w:ascii="Cambria Math" w:hAnsi="Cambria Math" w:cs="Times New Roman"/>
            <w:sz w:val="26"/>
            <w:szCs w:val="26"/>
          </w:rPr>
          <m:t>A</m:t>
        </m:r>
      </m:oMath>
      <w:r w:rsidRPr="00C917D3">
        <w:rPr>
          <w:rFonts w:cs="Times New Roman"/>
          <w:bCs/>
          <w:sz w:val="26"/>
          <w:szCs w:val="26"/>
          <w:lang w:val="vi-VN"/>
        </w:rPr>
        <w:t xml:space="preserve"> </w:t>
      </w:r>
      <w:r w:rsidRPr="00C917D3">
        <w:rPr>
          <w:rFonts w:cs="Times New Roman"/>
          <w:bCs/>
          <w:sz w:val="26"/>
          <w:szCs w:val="26"/>
        </w:rPr>
        <w:t xml:space="preserve">sử dụng con lắc đơn để đo gia tốc rơi tự do </w:t>
      </w:r>
      <m:oMath>
        <m:r>
          <w:rPr>
            <w:rFonts w:ascii="Cambria Math" w:hAnsi="Cambria Math" w:cs="Times New Roman"/>
            <w:sz w:val="26"/>
            <w:szCs w:val="26"/>
          </w:rPr>
          <m:t>g</m:t>
        </m:r>
      </m:oMath>
      <w:r w:rsidRPr="00C917D3">
        <w:rPr>
          <w:rFonts w:cs="Times New Roman"/>
          <w:bCs/>
          <w:sz w:val="26"/>
          <w:szCs w:val="26"/>
        </w:rPr>
        <w:t xml:space="preserve"> bằng phép đo gián tiếp. Kết quả đo chu kì và chiều dài của con lắc đơn là </w:t>
      </w:r>
      <m:oMath>
        <m:r>
          <w:rPr>
            <w:rFonts w:ascii="Cambria Math" w:hAnsi="Cambria Math" w:cs="Times New Roman"/>
            <w:sz w:val="26"/>
            <w:szCs w:val="26"/>
          </w:rPr>
          <m:t>T=1,919±0,001 s</m:t>
        </m:r>
      </m:oMath>
      <w:r w:rsidRPr="00C917D3">
        <w:rPr>
          <w:rFonts w:cs="Times New Roman"/>
          <w:bCs/>
          <w:sz w:val="26"/>
          <w:szCs w:val="26"/>
        </w:rPr>
        <w:t xml:space="preserve"> và </w:t>
      </w:r>
      <m:oMath>
        <m:r>
          <w:rPr>
            <w:rFonts w:ascii="Cambria Math" w:hAnsi="Cambria Math" w:cs="Times New Roman"/>
            <w:sz w:val="26"/>
            <w:szCs w:val="26"/>
          </w:rPr>
          <m:t>l=0,900±0,002 m</m:t>
        </m:r>
      </m:oMath>
      <w:r w:rsidRPr="00C917D3">
        <w:rPr>
          <w:rFonts w:cs="Times New Roman"/>
          <w:bCs/>
          <w:sz w:val="26"/>
          <w:szCs w:val="26"/>
        </w:rPr>
        <w:t xml:space="preserve">. Bỏ qua sai số của số </w:t>
      </w:r>
      <m:oMath>
        <m:r>
          <w:rPr>
            <w:rFonts w:ascii="Cambria Math" w:hAnsi="Cambria Math" w:cs="Times New Roman"/>
            <w:sz w:val="26"/>
            <w:szCs w:val="26"/>
          </w:rPr>
          <m:t>π</m:t>
        </m:r>
      </m:oMath>
      <w:r w:rsidRPr="00C917D3">
        <w:rPr>
          <w:rFonts w:cs="Times New Roman"/>
          <w:bCs/>
          <w:sz w:val="26"/>
          <w:szCs w:val="26"/>
        </w:rPr>
        <w:t xml:space="preserve">. Cách viết kết quả đo nào sau đây là </w:t>
      </w:r>
      <w:r w:rsidRPr="00C917D3">
        <w:rPr>
          <w:rFonts w:cs="Times New Roman"/>
          <w:b/>
          <w:bCs/>
          <w:sz w:val="26"/>
          <w:szCs w:val="26"/>
        </w:rPr>
        <w:t>đúng</w:t>
      </w:r>
      <w:r w:rsidRPr="00C917D3">
        <w:rPr>
          <w:rFonts w:cs="Times New Roman"/>
          <w:bCs/>
          <w:sz w:val="26"/>
          <w:szCs w:val="26"/>
        </w:rPr>
        <w:t>?</w:t>
      </w:r>
    </w:p>
    <w:p w14:paraId="2F3D16C0"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rPr>
      </w:pPr>
      <w:r w:rsidRPr="00C917D3">
        <w:rPr>
          <w:rFonts w:cs="Times New Roman"/>
          <w:bCs/>
          <w:sz w:val="26"/>
          <w:szCs w:val="26"/>
        </w:rPr>
        <w:t xml:space="preserve">  </w:t>
      </w:r>
      <w:r w:rsidRPr="00C917D3">
        <w:rPr>
          <w:rFonts w:cs="Times New Roman"/>
          <w:bCs/>
          <w:sz w:val="26"/>
          <w:szCs w:val="26"/>
        </w:rPr>
        <w:tab/>
      </w:r>
      <w:r w:rsidRPr="00C917D3">
        <w:rPr>
          <w:rFonts w:cs="Times New Roman"/>
          <w:b/>
          <w:bCs/>
          <w:color w:val="0066FF"/>
          <w:sz w:val="26"/>
          <w:szCs w:val="26"/>
        </w:rPr>
        <w:t>A.</w:t>
      </w:r>
      <w:r w:rsidRPr="00C917D3">
        <w:rPr>
          <w:rFonts w:cs="Times New Roman"/>
          <w:bCs/>
          <w:sz w:val="26"/>
          <w:szCs w:val="26"/>
        </w:rPr>
        <w:t xml:space="preserve"> </w:t>
      </w:r>
      <m:oMath>
        <m:r>
          <w:rPr>
            <w:rFonts w:ascii="Cambria Math" w:hAnsi="Cambria Math" w:cs="Times New Roman"/>
            <w:sz w:val="26"/>
            <w:szCs w:val="26"/>
          </w:rPr>
          <m:t>g=9,648±0,003</m:t>
        </m:r>
        <m:f>
          <m:fPr>
            <m:ctrlPr>
              <w:rPr>
                <w:rFonts w:ascii="Cambria Math" w:hAnsi="Cambria Math" w:cs="Times New Roman"/>
                <w:bCs/>
                <w:i/>
                <w:sz w:val="26"/>
                <w:szCs w:val="26"/>
              </w:rPr>
            </m:ctrlPr>
          </m:fPr>
          <m:num>
            <m:r>
              <w:rPr>
                <w:rFonts w:ascii="Cambria Math" w:hAnsi="Cambria Math" w:cs="Times New Roman"/>
                <w:sz w:val="26"/>
                <w:szCs w:val="26"/>
              </w:rPr>
              <m:t>m</m:t>
            </m:r>
          </m:num>
          <m:den>
            <m:sSup>
              <m:sSupPr>
                <m:ctrlPr>
                  <w:rPr>
                    <w:rFonts w:ascii="Cambria Math" w:hAnsi="Cambria Math" w:cs="Times New Roman"/>
                    <w:bCs/>
                    <w:i/>
                    <w:sz w:val="26"/>
                    <w:szCs w:val="26"/>
                  </w:rPr>
                </m:ctrlPr>
              </m:sSupPr>
              <m:e>
                <m:r>
                  <w:rPr>
                    <w:rFonts w:ascii="Cambria Math" w:hAnsi="Cambria Math" w:cs="Times New Roman"/>
                    <w:sz w:val="26"/>
                    <w:szCs w:val="26"/>
                  </w:rPr>
                  <m:t>s</m:t>
                </m:r>
              </m:e>
              <m:sup>
                <m:r>
                  <w:rPr>
                    <w:rFonts w:ascii="Cambria Math" w:hAnsi="Cambria Math" w:cs="Times New Roman"/>
                    <w:sz w:val="26"/>
                    <w:szCs w:val="26"/>
                  </w:rPr>
                  <m:t>2</m:t>
                </m:r>
              </m:sup>
            </m:sSup>
          </m:den>
        </m:f>
      </m:oMath>
      <w:r w:rsidRPr="00C917D3">
        <w:rPr>
          <w:rFonts w:cs="Times New Roman"/>
          <w:bCs/>
          <w:sz w:val="26"/>
          <w:szCs w:val="26"/>
        </w:rPr>
        <w:t xml:space="preserve">. </w:t>
      </w:r>
      <w:r w:rsidRPr="00C917D3">
        <w:rPr>
          <w:rFonts w:cs="Times New Roman"/>
          <w:bCs/>
          <w:sz w:val="26"/>
          <w:szCs w:val="26"/>
        </w:rPr>
        <w:tab/>
      </w:r>
      <w:r w:rsidRPr="00C917D3">
        <w:rPr>
          <w:rFonts w:cs="Times New Roman"/>
          <w:bCs/>
          <w:sz w:val="26"/>
          <w:szCs w:val="26"/>
        </w:rPr>
        <w:tab/>
      </w:r>
      <w:r w:rsidRPr="00C917D3">
        <w:rPr>
          <w:rFonts w:cs="Times New Roman"/>
          <w:b/>
          <w:bCs/>
          <w:color w:val="0066FF"/>
          <w:sz w:val="26"/>
          <w:szCs w:val="26"/>
        </w:rPr>
        <w:t>B.</w:t>
      </w:r>
      <w:r w:rsidRPr="00C917D3">
        <w:rPr>
          <w:rFonts w:cs="Times New Roman"/>
          <w:bCs/>
          <w:sz w:val="26"/>
          <w:szCs w:val="26"/>
        </w:rPr>
        <w:t xml:space="preserve"> </w:t>
      </w:r>
      <m:oMath>
        <m:r>
          <w:rPr>
            <w:rFonts w:ascii="Cambria Math" w:hAnsi="Cambria Math" w:cs="Times New Roman"/>
            <w:sz w:val="26"/>
            <w:szCs w:val="26"/>
          </w:rPr>
          <m:t>g=9,648±0,031</m:t>
        </m:r>
        <m:f>
          <m:fPr>
            <m:ctrlPr>
              <w:rPr>
                <w:rFonts w:ascii="Cambria Math" w:hAnsi="Cambria Math" w:cs="Times New Roman"/>
                <w:bCs/>
                <w:i/>
                <w:sz w:val="26"/>
                <w:szCs w:val="26"/>
              </w:rPr>
            </m:ctrlPr>
          </m:fPr>
          <m:num>
            <m:r>
              <w:rPr>
                <w:rFonts w:ascii="Cambria Math" w:hAnsi="Cambria Math" w:cs="Times New Roman"/>
                <w:sz w:val="26"/>
                <w:szCs w:val="26"/>
              </w:rPr>
              <m:t>m</m:t>
            </m:r>
          </m:num>
          <m:den>
            <m:sSup>
              <m:sSupPr>
                <m:ctrlPr>
                  <w:rPr>
                    <w:rFonts w:ascii="Cambria Math" w:hAnsi="Cambria Math" w:cs="Times New Roman"/>
                    <w:bCs/>
                    <w:i/>
                    <w:sz w:val="26"/>
                    <w:szCs w:val="26"/>
                  </w:rPr>
                </m:ctrlPr>
              </m:sSupPr>
              <m:e>
                <m:r>
                  <w:rPr>
                    <w:rFonts w:ascii="Cambria Math" w:hAnsi="Cambria Math" w:cs="Times New Roman"/>
                    <w:sz w:val="26"/>
                    <w:szCs w:val="26"/>
                  </w:rPr>
                  <m:t>s</m:t>
                </m:r>
              </m:e>
              <m:sup>
                <m:r>
                  <w:rPr>
                    <w:rFonts w:ascii="Cambria Math" w:hAnsi="Cambria Math" w:cs="Times New Roman"/>
                    <w:sz w:val="26"/>
                    <w:szCs w:val="26"/>
                  </w:rPr>
                  <m:t>2</m:t>
                </m:r>
              </m:sup>
            </m:sSup>
          </m:den>
        </m:f>
      </m:oMath>
      <w:r w:rsidRPr="00C917D3">
        <w:rPr>
          <w:rFonts w:cs="Times New Roman"/>
          <w:bCs/>
          <w:sz w:val="26"/>
          <w:szCs w:val="26"/>
        </w:rPr>
        <w:t>.</w:t>
      </w:r>
    </w:p>
    <w:p w14:paraId="559E81DD"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rPr>
      </w:pPr>
      <w:r w:rsidRPr="00C917D3">
        <w:rPr>
          <w:rFonts w:cs="Times New Roman"/>
          <w:bCs/>
          <w:sz w:val="26"/>
          <w:szCs w:val="26"/>
        </w:rPr>
        <w:lastRenderedPageBreak/>
        <w:t xml:space="preserve">  </w:t>
      </w:r>
      <w:r w:rsidRPr="00C917D3">
        <w:rPr>
          <w:rFonts w:cs="Times New Roman"/>
          <w:bCs/>
          <w:sz w:val="26"/>
          <w:szCs w:val="26"/>
        </w:rPr>
        <w:tab/>
      </w:r>
      <w:r w:rsidRPr="00C917D3">
        <w:rPr>
          <w:rFonts w:cs="Times New Roman"/>
          <w:b/>
          <w:bCs/>
          <w:color w:val="0066FF"/>
          <w:sz w:val="26"/>
          <w:szCs w:val="26"/>
        </w:rPr>
        <w:t>C.</w:t>
      </w:r>
      <w:r w:rsidRPr="00C917D3">
        <w:rPr>
          <w:rFonts w:cs="Times New Roman"/>
          <w:bCs/>
          <w:sz w:val="26"/>
          <w:szCs w:val="26"/>
        </w:rPr>
        <w:t xml:space="preserve"> </w:t>
      </w:r>
      <m:oMath>
        <m:r>
          <w:rPr>
            <w:rFonts w:ascii="Cambria Math" w:hAnsi="Cambria Math" w:cs="Times New Roman"/>
            <w:sz w:val="26"/>
            <w:szCs w:val="26"/>
          </w:rPr>
          <m:t xml:space="preserve">g=9,544±0,003 </m:t>
        </m:r>
        <m:f>
          <m:fPr>
            <m:ctrlPr>
              <w:rPr>
                <w:rFonts w:ascii="Cambria Math" w:hAnsi="Cambria Math" w:cs="Times New Roman"/>
                <w:bCs/>
                <w:i/>
                <w:sz w:val="26"/>
                <w:szCs w:val="26"/>
              </w:rPr>
            </m:ctrlPr>
          </m:fPr>
          <m:num>
            <m:r>
              <w:rPr>
                <w:rFonts w:ascii="Cambria Math" w:hAnsi="Cambria Math" w:cs="Times New Roman"/>
                <w:sz w:val="26"/>
                <w:szCs w:val="26"/>
              </w:rPr>
              <m:t>m</m:t>
            </m:r>
          </m:num>
          <m:den>
            <m:sSup>
              <m:sSupPr>
                <m:ctrlPr>
                  <w:rPr>
                    <w:rFonts w:ascii="Cambria Math" w:hAnsi="Cambria Math" w:cs="Times New Roman"/>
                    <w:bCs/>
                    <w:i/>
                    <w:sz w:val="26"/>
                    <w:szCs w:val="26"/>
                  </w:rPr>
                </m:ctrlPr>
              </m:sSupPr>
              <m:e>
                <m:r>
                  <w:rPr>
                    <w:rFonts w:ascii="Cambria Math" w:hAnsi="Cambria Math" w:cs="Times New Roman"/>
                    <w:sz w:val="26"/>
                    <w:szCs w:val="26"/>
                  </w:rPr>
                  <m:t>s</m:t>
                </m:r>
              </m:e>
              <m:sup>
                <m:r>
                  <w:rPr>
                    <w:rFonts w:ascii="Cambria Math" w:hAnsi="Cambria Math" w:cs="Times New Roman"/>
                    <w:sz w:val="26"/>
                    <w:szCs w:val="26"/>
                  </w:rPr>
                  <m:t>2</m:t>
                </m:r>
              </m:sup>
            </m:sSup>
          </m:den>
        </m:f>
      </m:oMath>
      <w:r w:rsidRPr="00C917D3">
        <w:rPr>
          <w:rFonts w:cs="Times New Roman"/>
          <w:bCs/>
          <w:sz w:val="26"/>
          <w:szCs w:val="26"/>
        </w:rPr>
        <w:t xml:space="preserve">. </w:t>
      </w:r>
      <w:r w:rsidRPr="00C917D3">
        <w:rPr>
          <w:rFonts w:cs="Times New Roman"/>
          <w:bCs/>
          <w:sz w:val="26"/>
          <w:szCs w:val="26"/>
        </w:rPr>
        <w:tab/>
      </w:r>
      <w:r w:rsidRPr="00C917D3">
        <w:rPr>
          <w:rFonts w:cs="Times New Roman"/>
          <w:bCs/>
          <w:sz w:val="26"/>
          <w:szCs w:val="26"/>
        </w:rPr>
        <w:tab/>
      </w:r>
      <w:r w:rsidRPr="00C917D3">
        <w:rPr>
          <w:rFonts w:cs="Times New Roman"/>
          <w:b/>
          <w:bCs/>
          <w:color w:val="0066FF"/>
          <w:sz w:val="26"/>
          <w:szCs w:val="26"/>
        </w:rPr>
        <w:t>D.</w:t>
      </w:r>
      <w:r w:rsidRPr="00C917D3">
        <w:rPr>
          <w:rFonts w:cs="Times New Roman"/>
          <w:bCs/>
          <w:sz w:val="26"/>
          <w:szCs w:val="26"/>
        </w:rPr>
        <w:t xml:space="preserve"> </w:t>
      </w:r>
      <m:oMath>
        <m:r>
          <w:rPr>
            <w:rFonts w:ascii="Cambria Math" w:hAnsi="Cambria Math" w:cs="Times New Roman"/>
            <w:sz w:val="26"/>
            <w:szCs w:val="26"/>
          </w:rPr>
          <m:t>g=9,544±0,035</m:t>
        </m:r>
      </m:oMath>
      <w:r w:rsidRPr="00C917D3">
        <w:rPr>
          <w:rFonts w:cs="Times New Roman"/>
          <w:sz w:val="26"/>
          <w:szCs w:val="26"/>
        </w:rPr>
        <w:t xml:space="preserve"> </w:t>
      </w:r>
      <m:oMath>
        <m:f>
          <m:fPr>
            <m:ctrlPr>
              <w:rPr>
                <w:rFonts w:ascii="Cambria Math" w:hAnsi="Cambria Math" w:cs="Times New Roman"/>
                <w:bCs/>
                <w:i/>
                <w:sz w:val="26"/>
                <w:szCs w:val="26"/>
              </w:rPr>
            </m:ctrlPr>
          </m:fPr>
          <m:num>
            <m:r>
              <w:rPr>
                <w:rFonts w:ascii="Cambria Math" w:hAnsi="Cambria Math" w:cs="Times New Roman"/>
                <w:sz w:val="26"/>
                <w:szCs w:val="26"/>
              </w:rPr>
              <m:t>m</m:t>
            </m:r>
          </m:num>
          <m:den>
            <m:sSup>
              <m:sSupPr>
                <m:ctrlPr>
                  <w:rPr>
                    <w:rFonts w:ascii="Cambria Math" w:hAnsi="Cambria Math" w:cs="Times New Roman"/>
                    <w:bCs/>
                    <w:i/>
                    <w:sz w:val="26"/>
                    <w:szCs w:val="26"/>
                  </w:rPr>
                </m:ctrlPr>
              </m:sSupPr>
              <m:e>
                <m:r>
                  <w:rPr>
                    <w:rFonts w:ascii="Cambria Math" w:hAnsi="Cambria Math" w:cs="Times New Roman"/>
                    <w:sz w:val="26"/>
                    <w:szCs w:val="26"/>
                  </w:rPr>
                  <m:t>s</m:t>
                </m:r>
              </m:e>
              <m:sup>
                <m:r>
                  <w:rPr>
                    <w:rFonts w:ascii="Cambria Math" w:hAnsi="Cambria Math" w:cs="Times New Roman"/>
                    <w:sz w:val="26"/>
                    <w:szCs w:val="26"/>
                  </w:rPr>
                  <m:t>2</m:t>
                </m:r>
              </m:sup>
            </m:sSup>
          </m:den>
        </m:f>
      </m:oMath>
      <w:r w:rsidRPr="00C917D3">
        <w:rPr>
          <w:rFonts w:cs="Times New Roman"/>
          <w:bCs/>
          <w:sz w:val="26"/>
          <w:szCs w:val="26"/>
        </w:rPr>
        <w:t xml:space="preserve">. </w:t>
      </w:r>
    </w:p>
    <w:p w14:paraId="3CE8EB61"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lang w:val="vi-VN"/>
        </w:rPr>
      </w:pPr>
      <w:r w:rsidRPr="00C917D3">
        <w:rPr>
          <w:rFonts w:cs="Times New Roman"/>
          <w:b/>
          <w:bCs/>
          <w:color w:val="FF0000"/>
          <w:sz w:val="26"/>
          <w:szCs w:val="26"/>
          <w:lang w:val="vi-VN"/>
        </w:rPr>
        <w:t xml:space="preserve">Câu </w:t>
      </w:r>
      <w:r w:rsidRPr="00C917D3">
        <w:rPr>
          <w:rFonts w:cs="Times New Roman"/>
          <w:b/>
          <w:bCs/>
          <w:color w:val="FF0000"/>
          <w:sz w:val="26"/>
          <w:szCs w:val="26"/>
        </w:rPr>
        <w:t>35</w:t>
      </w:r>
      <w:r w:rsidRPr="00C917D3">
        <w:rPr>
          <w:rFonts w:cs="Times New Roman"/>
          <w:b/>
          <w:bCs/>
          <w:color w:val="FF0000"/>
          <w:sz w:val="26"/>
          <w:szCs w:val="26"/>
          <w:lang w:val="vi-VN"/>
        </w:rPr>
        <w:t>:</w:t>
      </w:r>
      <w:r w:rsidRPr="00C917D3">
        <w:rPr>
          <w:rFonts w:cs="Times New Roman"/>
          <w:bCs/>
          <w:sz w:val="26"/>
          <w:szCs w:val="26"/>
          <w:lang w:val="vi-VN"/>
        </w:rPr>
        <w:t xml:space="preserve"> Thí nghiệm giao thoa </w:t>
      </w:r>
      <w:r w:rsidRPr="00C917D3">
        <w:rPr>
          <w:rFonts w:cs="Times New Roman"/>
          <w:bCs/>
          <w:sz w:val="26"/>
          <w:szCs w:val="26"/>
        </w:rPr>
        <w:t>Young</w:t>
      </w:r>
      <w:r w:rsidRPr="00C917D3">
        <w:rPr>
          <w:rFonts w:cs="Times New Roman"/>
          <w:bCs/>
          <w:sz w:val="26"/>
          <w:szCs w:val="26"/>
          <w:lang w:val="vi-VN"/>
        </w:rPr>
        <w:t xml:space="preserve"> với ánh sáng đơn sắc có bước sóng </w:t>
      </w:r>
      <m:oMath>
        <m:r>
          <w:rPr>
            <w:rFonts w:ascii="Cambria Math" w:hAnsi="Cambria Math" w:cs="Times New Roman"/>
            <w:sz w:val="26"/>
            <w:szCs w:val="26"/>
          </w:rPr>
          <m:t>λ</m:t>
        </m:r>
      </m:oMath>
      <w:r w:rsidRPr="00C917D3">
        <w:rPr>
          <w:rFonts w:cs="Times New Roman"/>
          <w:bCs/>
          <w:sz w:val="26"/>
          <w:szCs w:val="26"/>
          <w:lang w:val="vi-VN"/>
        </w:rPr>
        <w:t xml:space="preserve">, khoảng cách giữa hai khe </w:t>
      </w:r>
      <w:r w:rsidRPr="00C917D3">
        <w:rPr>
          <w:rFonts w:cs="Times New Roman"/>
          <w:bCs/>
          <w:sz w:val="26"/>
          <w:szCs w:val="26"/>
        </w:rPr>
        <w:t xml:space="preserve">là </w:t>
      </w:r>
      <m:oMath>
        <m:r>
          <w:rPr>
            <w:rFonts w:ascii="Cambria Math" w:hAnsi="Cambria Math" w:cs="Times New Roman"/>
            <w:sz w:val="26"/>
            <w:szCs w:val="26"/>
          </w:rPr>
          <m:t>a=1</m:t>
        </m:r>
        <m:r>
          <w:rPr>
            <w:rFonts w:ascii="Cambria Math" w:hAnsi="Cambria Math" w:cs="Times New Roman"/>
            <w:sz w:val="26"/>
            <w:szCs w:val="26"/>
            <w:lang w:val="vi-VN"/>
          </w:rPr>
          <m:t xml:space="preserve"> mm</m:t>
        </m:r>
      </m:oMath>
      <w:r w:rsidRPr="00C917D3">
        <w:rPr>
          <w:rFonts w:cs="Times New Roman"/>
          <w:bCs/>
          <w:sz w:val="26"/>
          <w:szCs w:val="26"/>
          <w:lang w:val="vi-VN"/>
        </w:rPr>
        <w:t xml:space="preserve">. Ban đầu, tại </w:t>
      </w:r>
      <w:r w:rsidRPr="00C917D3">
        <w:rPr>
          <w:rFonts w:cs="Times New Roman"/>
          <w:bCs/>
          <w:i/>
          <w:sz w:val="26"/>
          <w:szCs w:val="26"/>
          <w:lang w:val="vi-VN"/>
        </w:rPr>
        <w:t>M</w:t>
      </w:r>
      <w:r w:rsidRPr="00C917D3">
        <w:rPr>
          <w:rFonts w:cs="Times New Roman"/>
          <w:bCs/>
          <w:sz w:val="26"/>
          <w:szCs w:val="26"/>
          <w:lang w:val="vi-VN"/>
        </w:rPr>
        <w:t xml:space="preserve"> cách vân trung tâm </w:t>
      </w:r>
      <m:oMath>
        <m:r>
          <w:rPr>
            <w:rFonts w:ascii="Cambria Math" w:hAnsi="Cambria Math" w:cs="Times New Roman"/>
            <w:sz w:val="26"/>
            <w:szCs w:val="26"/>
            <w:lang w:val="vi-VN"/>
          </w:rPr>
          <m:t>5,25 mm</m:t>
        </m:r>
      </m:oMath>
      <w:r w:rsidRPr="00C917D3">
        <w:rPr>
          <w:rFonts w:cs="Times New Roman"/>
          <w:bCs/>
          <w:sz w:val="26"/>
          <w:szCs w:val="26"/>
          <w:lang w:val="vi-VN"/>
        </w:rPr>
        <w:t xml:space="preserve"> người ta quan sát được vân sáng bậc </w:t>
      </w:r>
      <m:oMath>
        <m:r>
          <w:rPr>
            <w:rFonts w:ascii="Cambria Math" w:hAnsi="Cambria Math" w:cs="Times New Roman"/>
            <w:sz w:val="26"/>
            <w:szCs w:val="26"/>
            <w:lang w:val="vi-VN"/>
          </w:rPr>
          <m:t>5</m:t>
        </m:r>
      </m:oMath>
      <w:r w:rsidRPr="00C917D3">
        <w:rPr>
          <w:rFonts w:cs="Times New Roman"/>
          <w:bCs/>
          <w:sz w:val="26"/>
          <w:szCs w:val="26"/>
          <w:lang w:val="vi-VN"/>
        </w:rPr>
        <w:t xml:space="preserve">. Giữ cố định màn chứa hai khe, di chuyển từ từ màn quan sát ra xa và dọc theo đường thẳng vuông góc với mặt phẳng chứa hai khe một đoạn </w:t>
      </w:r>
      <m:oMath>
        <m:r>
          <w:rPr>
            <w:rFonts w:ascii="Cambria Math" w:hAnsi="Cambria Math" w:cs="Times New Roman"/>
            <w:sz w:val="26"/>
            <w:szCs w:val="26"/>
            <w:lang w:val="vi-VN"/>
          </w:rPr>
          <m:t>0,75 m</m:t>
        </m:r>
      </m:oMath>
      <w:r w:rsidRPr="00C917D3">
        <w:rPr>
          <w:rFonts w:cs="Times New Roman"/>
          <w:bCs/>
          <w:sz w:val="26"/>
          <w:szCs w:val="26"/>
          <w:lang w:val="vi-VN"/>
        </w:rPr>
        <w:t xml:space="preserve"> thì thấy tại </w:t>
      </w:r>
      <m:oMath>
        <m:r>
          <w:rPr>
            <w:rFonts w:ascii="Cambria Math" w:hAnsi="Cambria Math" w:cs="Times New Roman"/>
            <w:sz w:val="26"/>
            <w:szCs w:val="26"/>
          </w:rPr>
          <m:t>M</m:t>
        </m:r>
      </m:oMath>
      <w:r w:rsidRPr="00C917D3">
        <w:rPr>
          <w:rFonts w:cs="Times New Roman"/>
          <w:bCs/>
          <w:sz w:val="26"/>
          <w:szCs w:val="26"/>
          <w:lang w:val="vi-VN"/>
        </w:rPr>
        <w:t xml:space="preserve"> chuyển thành vân tối lần thứ hai. Bước sóng </w:t>
      </w:r>
      <m:oMath>
        <m:r>
          <w:rPr>
            <w:rFonts w:ascii="Cambria Math" w:hAnsi="Cambria Math" w:cs="Times New Roman"/>
            <w:sz w:val="26"/>
            <w:szCs w:val="26"/>
          </w:rPr>
          <m:t>λ</m:t>
        </m:r>
      </m:oMath>
      <w:r w:rsidRPr="00C917D3">
        <w:rPr>
          <w:rFonts w:cs="Times New Roman"/>
          <w:bCs/>
          <w:sz w:val="26"/>
          <w:szCs w:val="26"/>
          <w:lang w:val="vi-VN"/>
        </w:rPr>
        <w:t xml:space="preserve"> có giá trị là</w:t>
      </w:r>
    </w:p>
    <w:p w14:paraId="4E9AB7E3"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lang w:val="vi-VN"/>
        </w:rPr>
      </w:pPr>
      <w:r w:rsidRPr="00C917D3">
        <w:rPr>
          <w:rFonts w:cs="Times New Roman"/>
          <w:bCs/>
          <w:sz w:val="26"/>
          <w:szCs w:val="26"/>
          <w:lang w:val="vi-VN"/>
        </w:rPr>
        <w:t xml:space="preserve">  </w:t>
      </w:r>
      <w:r w:rsidRPr="00C917D3">
        <w:rPr>
          <w:rFonts w:cs="Times New Roman"/>
          <w:bCs/>
          <w:sz w:val="26"/>
          <w:szCs w:val="26"/>
          <w:lang w:val="vi-VN"/>
        </w:rPr>
        <w:tab/>
      </w:r>
      <w:r w:rsidRPr="00C917D3">
        <w:rPr>
          <w:rFonts w:cs="Times New Roman"/>
          <w:b/>
          <w:bCs/>
          <w:color w:val="0066FF"/>
          <w:sz w:val="26"/>
          <w:szCs w:val="26"/>
          <w:lang w:val="vi-VN"/>
        </w:rPr>
        <w:t>A.</w:t>
      </w:r>
      <w:r w:rsidRPr="00C917D3">
        <w:rPr>
          <w:rFonts w:cs="Times New Roman"/>
          <w:bCs/>
          <w:sz w:val="26"/>
          <w:szCs w:val="26"/>
          <w:lang w:val="vi-VN"/>
        </w:rPr>
        <w:t xml:space="preserve"> </w:t>
      </w:r>
      <m:oMath>
        <m:r>
          <w:rPr>
            <w:rFonts w:ascii="Cambria Math" w:hAnsi="Cambria Math" w:cs="Times New Roman"/>
            <w:sz w:val="26"/>
            <w:szCs w:val="26"/>
            <w:lang w:val="vi-VN"/>
          </w:rPr>
          <m:t xml:space="preserve">0,64 </m:t>
        </m:r>
        <m:r>
          <w:rPr>
            <w:rFonts w:ascii="Cambria Math" w:hAnsi="Cambria Math" w:cs="Times New Roman"/>
            <w:sz w:val="26"/>
            <w:szCs w:val="26"/>
          </w:rPr>
          <m:t>μ</m:t>
        </m:r>
        <m:r>
          <w:rPr>
            <w:rFonts w:ascii="Cambria Math" w:hAnsi="Cambria Math" w:cs="Times New Roman"/>
            <w:sz w:val="26"/>
            <w:szCs w:val="26"/>
            <w:lang w:val="vi-VN"/>
          </w:rPr>
          <m:t>m</m:t>
        </m:r>
      </m:oMath>
      <w:r w:rsidRPr="00C917D3">
        <w:rPr>
          <w:rFonts w:cs="Times New Roman"/>
          <w:bCs/>
          <w:sz w:val="26"/>
          <w:szCs w:val="26"/>
          <w:lang w:val="vi-VN"/>
        </w:rPr>
        <w:t>.</w:t>
      </w:r>
      <w:r w:rsidRPr="00C917D3">
        <w:rPr>
          <w:rFonts w:cs="Times New Roman"/>
          <w:bCs/>
          <w:sz w:val="26"/>
          <w:szCs w:val="26"/>
          <w:lang w:val="vi-VN"/>
        </w:rPr>
        <w:tab/>
      </w:r>
      <w:r w:rsidRPr="00C917D3">
        <w:rPr>
          <w:rFonts w:cs="Times New Roman"/>
          <w:b/>
          <w:bCs/>
          <w:color w:val="0066FF"/>
          <w:sz w:val="26"/>
          <w:szCs w:val="26"/>
          <w:lang w:val="vi-VN"/>
        </w:rPr>
        <w:t>B.</w:t>
      </w:r>
      <w:r w:rsidRPr="00C917D3">
        <w:rPr>
          <w:rFonts w:cs="Times New Roman"/>
          <w:bCs/>
          <w:sz w:val="26"/>
          <w:szCs w:val="26"/>
          <w:lang w:val="vi-VN"/>
        </w:rPr>
        <w:t xml:space="preserve"> </w:t>
      </w:r>
      <m:oMath>
        <m:r>
          <w:rPr>
            <w:rFonts w:ascii="Cambria Math" w:hAnsi="Cambria Math" w:cs="Times New Roman"/>
            <w:sz w:val="26"/>
            <w:szCs w:val="26"/>
            <w:lang w:val="vi-VN"/>
          </w:rPr>
          <m:t xml:space="preserve">0,70 </m:t>
        </m:r>
        <m:r>
          <w:rPr>
            <w:rFonts w:ascii="Cambria Math" w:hAnsi="Cambria Math" w:cs="Times New Roman"/>
            <w:sz w:val="26"/>
            <w:szCs w:val="26"/>
          </w:rPr>
          <m:t>μ</m:t>
        </m:r>
        <m:r>
          <w:rPr>
            <w:rFonts w:ascii="Cambria Math" w:hAnsi="Cambria Math" w:cs="Times New Roman"/>
            <w:sz w:val="26"/>
            <w:szCs w:val="26"/>
            <w:lang w:val="vi-VN"/>
          </w:rPr>
          <m:t>m</m:t>
        </m:r>
      </m:oMath>
      <w:r w:rsidRPr="00C917D3">
        <w:rPr>
          <w:rFonts w:cs="Times New Roman"/>
          <w:bCs/>
          <w:sz w:val="26"/>
          <w:szCs w:val="26"/>
          <w:lang w:val="vi-VN"/>
        </w:rPr>
        <w:t xml:space="preserve">. </w:t>
      </w:r>
      <w:r w:rsidRPr="00C917D3">
        <w:rPr>
          <w:rFonts w:cs="Times New Roman"/>
          <w:bCs/>
          <w:sz w:val="26"/>
          <w:szCs w:val="26"/>
          <w:lang w:val="vi-VN"/>
        </w:rPr>
        <w:tab/>
      </w:r>
      <w:r w:rsidRPr="00C917D3">
        <w:rPr>
          <w:rFonts w:cs="Times New Roman"/>
          <w:b/>
          <w:bCs/>
          <w:color w:val="0066FF"/>
          <w:sz w:val="26"/>
          <w:szCs w:val="26"/>
          <w:lang w:val="vi-VN"/>
        </w:rPr>
        <w:t>C.</w:t>
      </w:r>
      <w:r w:rsidRPr="00C917D3">
        <w:rPr>
          <w:rFonts w:cs="Times New Roman"/>
          <w:bCs/>
          <w:sz w:val="26"/>
          <w:szCs w:val="26"/>
          <w:lang w:val="vi-VN"/>
        </w:rPr>
        <w:t xml:space="preserve"> </w:t>
      </w:r>
      <m:oMath>
        <m:r>
          <w:rPr>
            <w:rFonts w:ascii="Cambria Math" w:hAnsi="Cambria Math" w:cs="Times New Roman"/>
            <w:sz w:val="26"/>
            <w:szCs w:val="26"/>
            <w:lang w:val="vi-VN"/>
          </w:rPr>
          <m:t xml:space="preserve">0,60 </m:t>
        </m:r>
        <m:r>
          <w:rPr>
            <w:rFonts w:ascii="Cambria Math" w:hAnsi="Cambria Math" w:cs="Times New Roman"/>
            <w:sz w:val="26"/>
            <w:szCs w:val="26"/>
          </w:rPr>
          <m:t>μ</m:t>
        </m:r>
        <m:r>
          <w:rPr>
            <w:rFonts w:ascii="Cambria Math" w:hAnsi="Cambria Math" w:cs="Times New Roman"/>
            <w:sz w:val="26"/>
            <w:szCs w:val="26"/>
            <w:lang w:val="vi-VN"/>
          </w:rPr>
          <m:t>m</m:t>
        </m:r>
      </m:oMath>
      <w:r w:rsidRPr="00C917D3">
        <w:rPr>
          <w:rFonts w:cs="Times New Roman"/>
          <w:bCs/>
          <w:sz w:val="26"/>
          <w:szCs w:val="26"/>
          <w:lang w:val="vi-VN"/>
        </w:rPr>
        <w:t>.</w:t>
      </w:r>
      <w:r w:rsidRPr="00C917D3">
        <w:rPr>
          <w:rFonts w:cs="Times New Roman"/>
          <w:bCs/>
          <w:sz w:val="26"/>
          <w:szCs w:val="26"/>
          <w:lang w:val="vi-VN"/>
        </w:rPr>
        <w:tab/>
      </w:r>
      <w:r w:rsidRPr="00C917D3">
        <w:rPr>
          <w:rFonts w:cs="Times New Roman"/>
          <w:b/>
          <w:bCs/>
          <w:color w:val="0066FF"/>
          <w:sz w:val="26"/>
          <w:szCs w:val="26"/>
          <w:lang w:val="vi-VN"/>
        </w:rPr>
        <w:t>D.</w:t>
      </w:r>
      <w:r w:rsidRPr="00C917D3">
        <w:rPr>
          <w:rFonts w:cs="Times New Roman"/>
          <w:bCs/>
          <w:sz w:val="26"/>
          <w:szCs w:val="26"/>
          <w:lang w:val="vi-VN"/>
        </w:rPr>
        <w:t xml:space="preserve"> </w:t>
      </w:r>
      <m:oMath>
        <m:r>
          <w:rPr>
            <w:rFonts w:ascii="Cambria Math" w:hAnsi="Cambria Math" w:cs="Times New Roman"/>
            <w:sz w:val="26"/>
            <w:szCs w:val="26"/>
            <w:lang w:val="vi-VN"/>
          </w:rPr>
          <m:t xml:space="preserve">0,50 </m:t>
        </m:r>
        <m:r>
          <w:rPr>
            <w:rFonts w:ascii="Cambria Math" w:hAnsi="Cambria Math" w:cs="Times New Roman"/>
            <w:sz w:val="26"/>
            <w:szCs w:val="26"/>
          </w:rPr>
          <m:t>μ</m:t>
        </m:r>
        <m:r>
          <w:rPr>
            <w:rFonts w:ascii="Cambria Math" w:hAnsi="Cambria Math" w:cs="Times New Roman"/>
            <w:sz w:val="26"/>
            <w:szCs w:val="26"/>
            <w:lang w:val="vi-VN"/>
          </w:rPr>
          <m:t>m</m:t>
        </m:r>
      </m:oMath>
      <w:r w:rsidRPr="00C917D3">
        <w:rPr>
          <w:rFonts w:cs="Times New Roman"/>
          <w:bCs/>
          <w:sz w:val="26"/>
          <w:szCs w:val="26"/>
          <w:lang w:val="vi-VN"/>
        </w:rPr>
        <w:t>.</w:t>
      </w:r>
    </w:p>
    <w:p w14:paraId="208D5C87"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rPr>
      </w:pPr>
      <w:r w:rsidRPr="00C917D3">
        <w:rPr>
          <w:rFonts w:cs="Times New Roman"/>
          <w:b/>
          <w:bCs/>
          <w:color w:val="FF0000"/>
          <w:sz w:val="26"/>
          <w:szCs w:val="26"/>
          <w:lang w:val="sv-SE"/>
        </w:rPr>
        <w:t>Câu 36:</w:t>
      </w:r>
      <w:r w:rsidRPr="00C917D3">
        <w:rPr>
          <w:rFonts w:cs="Times New Roman"/>
          <w:b/>
          <w:bCs/>
          <w:sz w:val="26"/>
          <w:szCs w:val="26"/>
          <w:lang w:val="sv-SE"/>
        </w:rPr>
        <w:t xml:space="preserve"> </w:t>
      </w:r>
      <w:r w:rsidRPr="00C917D3">
        <w:rPr>
          <w:rFonts w:cs="Times New Roman"/>
          <w:bCs/>
          <w:sz w:val="26"/>
          <w:szCs w:val="26"/>
        </w:rPr>
        <w:t xml:space="preserve">Khi nghiên cứu về mô hình truyền tải điện năng đi xa trong phòng thực hành, một học sinh đo đạc được điện áp khi truyền đi là </w:t>
      </w:r>
      <m:oMath>
        <m:r>
          <w:rPr>
            <w:rFonts w:ascii="Cambria Math" w:hAnsi="Cambria Math" w:cs="Times New Roman"/>
            <w:sz w:val="26"/>
            <w:szCs w:val="26"/>
          </w:rPr>
          <m:t>110 V</m:t>
        </m:r>
      </m:oMath>
      <w:r w:rsidRPr="00C917D3">
        <w:rPr>
          <w:rFonts w:cs="Times New Roman"/>
          <w:bCs/>
          <w:sz w:val="26"/>
          <w:szCs w:val="26"/>
        </w:rPr>
        <w:t xml:space="preserve">, điện áp nơi tiêu thụ là </w:t>
      </w:r>
      <m:oMath>
        <m:r>
          <w:rPr>
            <w:rFonts w:ascii="Cambria Math" w:hAnsi="Cambria Math" w:cs="Times New Roman"/>
            <w:sz w:val="26"/>
            <w:szCs w:val="26"/>
          </w:rPr>
          <m:t>20 V</m:t>
        </m:r>
      </m:oMath>
      <w:r w:rsidRPr="00C917D3">
        <w:rPr>
          <w:rFonts w:cs="Times New Roman"/>
          <w:bCs/>
          <w:sz w:val="26"/>
          <w:szCs w:val="26"/>
        </w:rPr>
        <w:t xml:space="preserve"> với hệ số công suất của mạch tiêu thụ được xác định là 0,8. Độ giảm thế trên đường dây truyền tải của mô hình này bằng</w:t>
      </w:r>
    </w:p>
    <w:p w14:paraId="6A237172"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lang w:val="vi-VN"/>
        </w:rPr>
      </w:pPr>
      <w:r w:rsidRPr="00C917D3">
        <w:rPr>
          <w:rFonts w:cs="Times New Roman"/>
          <w:bCs/>
          <w:sz w:val="26"/>
          <w:szCs w:val="26"/>
          <w:lang w:val="vi-VN"/>
        </w:rPr>
        <w:t xml:space="preserve">   </w:t>
      </w:r>
      <w:r w:rsidRPr="00C917D3">
        <w:rPr>
          <w:rFonts w:cs="Times New Roman"/>
          <w:b/>
          <w:bCs/>
          <w:color w:val="0066FF"/>
          <w:sz w:val="26"/>
          <w:szCs w:val="26"/>
          <w:lang w:val="vi-VN"/>
        </w:rPr>
        <w:t>A.</w:t>
      </w:r>
      <w:r w:rsidRPr="00C917D3">
        <w:rPr>
          <w:rFonts w:cs="Times New Roman"/>
          <w:bCs/>
          <w:sz w:val="26"/>
          <w:szCs w:val="26"/>
          <w:lang w:val="vi-VN"/>
        </w:rPr>
        <w:t xml:space="preserve"> </w:t>
      </w:r>
      <m:oMath>
        <m:r>
          <w:rPr>
            <w:rFonts w:ascii="Cambria Math" w:hAnsi="Cambria Math" w:cs="Times New Roman"/>
            <w:sz w:val="26"/>
            <w:szCs w:val="26"/>
          </w:rPr>
          <m:t>83,3 V</m:t>
        </m:r>
      </m:oMath>
      <w:r w:rsidRPr="00C917D3">
        <w:rPr>
          <w:rFonts w:cs="Times New Roman"/>
          <w:bCs/>
          <w:sz w:val="26"/>
          <w:szCs w:val="26"/>
          <w:lang w:val="vi-VN"/>
        </w:rPr>
        <w:t xml:space="preserve">.                 </w:t>
      </w:r>
      <w:r w:rsidRPr="00C917D3">
        <w:rPr>
          <w:rFonts w:cs="Times New Roman"/>
          <w:bCs/>
          <w:sz w:val="26"/>
          <w:szCs w:val="26"/>
          <w:lang w:val="vi-VN"/>
        </w:rPr>
        <w:tab/>
      </w:r>
      <w:r w:rsidRPr="00C917D3">
        <w:rPr>
          <w:rFonts w:cs="Times New Roman"/>
          <w:b/>
          <w:bCs/>
          <w:color w:val="0066FF"/>
          <w:sz w:val="26"/>
          <w:szCs w:val="26"/>
          <w:lang w:val="vi-VN"/>
        </w:rPr>
        <w:t>B.</w:t>
      </w:r>
      <w:r w:rsidRPr="00C917D3">
        <w:rPr>
          <w:rFonts w:cs="Times New Roman"/>
          <w:bCs/>
          <w:sz w:val="26"/>
          <w:szCs w:val="26"/>
          <w:lang w:val="vi-VN"/>
        </w:rPr>
        <w:t xml:space="preserve"> </w:t>
      </w:r>
      <m:oMath>
        <m:r>
          <w:rPr>
            <w:rFonts w:ascii="Cambria Math" w:hAnsi="Cambria Math" w:cs="Times New Roman"/>
            <w:sz w:val="26"/>
            <w:szCs w:val="26"/>
          </w:rPr>
          <m:t>65,8 V</m:t>
        </m:r>
      </m:oMath>
      <w:r w:rsidRPr="00C917D3">
        <w:rPr>
          <w:rFonts w:cs="Times New Roman"/>
          <w:bCs/>
          <w:sz w:val="26"/>
          <w:szCs w:val="26"/>
          <w:lang w:val="vi-VN"/>
        </w:rPr>
        <w:t xml:space="preserve">.                 </w:t>
      </w:r>
      <w:r w:rsidRPr="00C917D3">
        <w:rPr>
          <w:rFonts w:cs="Times New Roman"/>
          <w:bCs/>
          <w:sz w:val="26"/>
          <w:szCs w:val="26"/>
          <w:lang w:val="vi-VN"/>
        </w:rPr>
        <w:tab/>
      </w:r>
      <w:r w:rsidRPr="00C917D3">
        <w:rPr>
          <w:rFonts w:cs="Times New Roman"/>
          <w:b/>
          <w:bCs/>
          <w:color w:val="0066FF"/>
          <w:sz w:val="26"/>
          <w:szCs w:val="26"/>
          <w:lang w:val="vi-VN"/>
        </w:rPr>
        <w:t>C.</w:t>
      </w:r>
      <w:r w:rsidRPr="00C917D3">
        <w:rPr>
          <w:rFonts w:cs="Times New Roman"/>
          <w:bCs/>
          <w:sz w:val="26"/>
          <w:szCs w:val="26"/>
          <w:lang w:val="vi-VN"/>
        </w:rPr>
        <w:t xml:space="preserve"> </w:t>
      </w:r>
      <m:oMath>
        <m:r>
          <w:rPr>
            <w:rFonts w:ascii="Cambria Math" w:hAnsi="Cambria Math" w:cs="Times New Roman"/>
            <w:sz w:val="26"/>
            <w:szCs w:val="26"/>
          </w:rPr>
          <m:t>22,1 V</m:t>
        </m:r>
      </m:oMath>
      <w:r w:rsidRPr="00C917D3">
        <w:rPr>
          <w:rFonts w:cs="Times New Roman"/>
          <w:bCs/>
          <w:sz w:val="26"/>
          <w:szCs w:val="26"/>
          <w:lang w:val="vi-VN"/>
        </w:rPr>
        <w:t xml:space="preserve">.                   </w:t>
      </w:r>
      <w:r w:rsidRPr="00C917D3">
        <w:rPr>
          <w:rFonts w:cs="Times New Roman"/>
          <w:bCs/>
          <w:sz w:val="26"/>
          <w:szCs w:val="26"/>
          <w:lang w:val="vi-VN"/>
        </w:rPr>
        <w:tab/>
      </w:r>
      <w:r w:rsidRPr="00C917D3">
        <w:rPr>
          <w:rFonts w:cs="Times New Roman"/>
          <w:b/>
          <w:bCs/>
          <w:color w:val="0066FF"/>
          <w:sz w:val="26"/>
          <w:szCs w:val="26"/>
          <w:lang w:val="vi-VN"/>
        </w:rPr>
        <w:t>D.</w:t>
      </w:r>
      <w:r w:rsidRPr="00C917D3">
        <w:rPr>
          <w:rFonts w:cs="Times New Roman"/>
          <w:bCs/>
          <w:sz w:val="26"/>
          <w:szCs w:val="26"/>
          <w:lang w:val="vi-VN"/>
        </w:rPr>
        <w:t xml:space="preserve"> </w:t>
      </w:r>
      <m:oMath>
        <m:r>
          <w:rPr>
            <w:rFonts w:ascii="Cambria Math" w:hAnsi="Cambria Math" w:cs="Times New Roman"/>
            <w:sz w:val="26"/>
            <w:szCs w:val="26"/>
          </w:rPr>
          <m:t>16,5 V</m:t>
        </m:r>
      </m:oMath>
      <w:r w:rsidRPr="00C917D3">
        <w:rPr>
          <w:rFonts w:cs="Times New Roman"/>
          <w:bCs/>
          <w:sz w:val="26"/>
          <w:szCs w:val="26"/>
          <w:lang w:val="vi-VN"/>
        </w:rPr>
        <w:t xml:space="preserve">. </w:t>
      </w:r>
    </w:p>
    <w:p w14:paraId="6CC40A6A" w14:textId="77777777" w:rsidR="000D5B32" w:rsidRPr="00C917D3" w:rsidRDefault="000D5B32" w:rsidP="0016669E">
      <w:pPr>
        <w:tabs>
          <w:tab w:val="left" w:pos="283"/>
          <w:tab w:val="left" w:pos="2835"/>
          <w:tab w:val="left" w:pos="5386"/>
          <w:tab w:val="left" w:pos="7937"/>
        </w:tabs>
        <w:spacing w:after="0"/>
        <w:ind w:firstLine="142"/>
        <w:jc w:val="both"/>
        <w:rPr>
          <w:rFonts w:eastAsia="Times New Roman" w:cs="Times New Roman"/>
          <w:sz w:val="26"/>
          <w:szCs w:val="26"/>
        </w:rPr>
      </w:pPr>
      <w:r w:rsidRPr="00C917D3">
        <w:rPr>
          <w:rFonts w:eastAsia="Times New Roman" w:cs="Times New Roman"/>
          <w:b/>
          <w:color w:val="FF0000"/>
          <w:sz w:val="26"/>
          <w:szCs w:val="26"/>
        </w:rPr>
        <w:t>Câu 37:</w:t>
      </w:r>
      <w:r w:rsidRPr="00C917D3">
        <w:rPr>
          <w:rFonts w:eastAsia="Times New Roman" w:cs="Times New Roman"/>
          <w:b/>
          <w:sz w:val="26"/>
          <w:szCs w:val="26"/>
        </w:rPr>
        <w:t xml:space="preserve"> </w:t>
      </w:r>
      <w:r w:rsidRPr="00C917D3">
        <w:rPr>
          <w:rFonts w:eastAsia="Times New Roman" w:cs="Times New Roman"/>
          <w:sz w:val="26"/>
          <w:szCs w:val="26"/>
        </w:rPr>
        <w:t xml:space="preserve">Một sợi dây đàn hồi căng ngang, đang có sóng dừng ổn định. Trên dây, </w:t>
      </w:r>
      <m:oMath>
        <m:r>
          <w:rPr>
            <w:rFonts w:ascii="Cambria Math" w:eastAsia="Times New Roman" w:hAnsi="Cambria Math" w:cs="Times New Roman"/>
            <w:sz w:val="26"/>
            <w:szCs w:val="26"/>
          </w:rPr>
          <m:t>A</m:t>
        </m:r>
      </m:oMath>
      <w:r w:rsidRPr="00C917D3">
        <w:rPr>
          <w:rFonts w:eastAsia="Times New Roman" w:cs="Times New Roman"/>
          <w:sz w:val="26"/>
          <w:szCs w:val="26"/>
        </w:rPr>
        <w:t xml:space="preserve"> là một điểm nút, </w:t>
      </w:r>
      <m:oMath>
        <m:r>
          <w:rPr>
            <w:rFonts w:ascii="Cambria Math" w:eastAsia="Times New Roman" w:hAnsi="Cambria Math" w:cs="Times New Roman"/>
            <w:sz w:val="26"/>
            <w:szCs w:val="26"/>
          </w:rPr>
          <m:t>B</m:t>
        </m:r>
      </m:oMath>
      <w:r w:rsidRPr="00C917D3">
        <w:rPr>
          <w:rFonts w:eastAsia="Times New Roman" w:cs="Times New Roman"/>
          <w:sz w:val="26"/>
          <w:szCs w:val="26"/>
        </w:rPr>
        <w:t xml:space="preserve"> là điểm bụng gần </w:t>
      </w:r>
      <m:oMath>
        <m:r>
          <w:rPr>
            <w:rFonts w:ascii="Cambria Math" w:eastAsia="Times New Roman" w:hAnsi="Cambria Math" w:cs="Times New Roman"/>
            <w:sz w:val="26"/>
            <w:szCs w:val="26"/>
          </w:rPr>
          <m:t>A</m:t>
        </m:r>
      </m:oMath>
      <w:r w:rsidRPr="00C917D3">
        <w:rPr>
          <w:rFonts w:eastAsia="Times New Roman" w:cs="Times New Roman"/>
          <w:sz w:val="26"/>
          <w:szCs w:val="26"/>
        </w:rPr>
        <w:t xml:space="preserve"> nhất. Gọi </w:t>
      </w:r>
      <m:oMath>
        <m:r>
          <w:rPr>
            <w:rFonts w:ascii="Cambria Math" w:eastAsia="Times New Roman" w:hAnsi="Cambria Math" w:cs="Times New Roman"/>
            <w:sz w:val="26"/>
            <w:szCs w:val="26"/>
          </w:rPr>
          <m:t>L</m:t>
        </m:r>
      </m:oMath>
      <w:r w:rsidRPr="00C917D3">
        <w:rPr>
          <w:rFonts w:eastAsia="Times New Roman" w:cs="Times New Roman"/>
          <w:sz w:val="26"/>
          <w:szCs w:val="26"/>
        </w:rPr>
        <w:t xml:space="preserve"> là khoảng cách giữa </w:t>
      </w:r>
      <m:oMath>
        <m:r>
          <w:rPr>
            <w:rFonts w:ascii="Cambria Math" w:eastAsia="Times New Roman" w:hAnsi="Cambria Math" w:cs="Times New Roman"/>
            <w:sz w:val="26"/>
            <w:szCs w:val="26"/>
          </w:rPr>
          <m:t>A</m:t>
        </m:r>
      </m:oMath>
      <w:r w:rsidRPr="00C917D3">
        <w:rPr>
          <w:rFonts w:eastAsia="Times New Roman" w:cs="Times New Roman"/>
          <w:sz w:val="26"/>
          <w:szCs w:val="26"/>
        </w:rPr>
        <w:t xml:space="preserve"> và </w:t>
      </w:r>
      <m:oMath>
        <m:r>
          <w:rPr>
            <w:rFonts w:ascii="Cambria Math" w:eastAsia="Times New Roman" w:hAnsi="Cambria Math" w:cs="Times New Roman"/>
            <w:sz w:val="26"/>
            <w:szCs w:val="26"/>
          </w:rPr>
          <m:t>B</m:t>
        </m:r>
      </m:oMath>
      <w:r w:rsidRPr="00C917D3">
        <w:rPr>
          <w:rFonts w:eastAsia="Times New Roman" w:cs="Times New Roman"/>
          <w:sz w:val="26"/>
          <w:szCs w:val="26"/>
        </w:rPr>
        <w:t xml:space="preserve"> ở thời điểm </w:t>
      </w:r>
      <m:oMath>
        <m:r>
          <w:rPr>
            <w:rFonts w:ascii="Cambria Math" w:eastAsia="Times New Roman" w:hAnsi="Cambria Math" w:cs="Times New Roman"/>
            <w:sz w:val="26"/>
            <w:szCs w:val="26"/>
          </w:rPr>
          <m:t>t</m:t>
        </m:r>
      </m:oMath>
      <w:r w:rsidRPr="00C917D3">
        <w:rPr>
          <w:rFonts w:eastAsia="Times New Roman" w:cs="Times New Roman"/>
          <w:sz w:val="26"/>
          <w:szCs w:val="26"/>
        </w:rPr>
        <w:t xml:space="preserve">. Biết rằng giá trị của </w:t>
      </w:r>
      <m:oMath>
        <m:sSup>
          <m:sSupPr>
            <m:ctrlPr>
              <w:rPr>
                <w:rFonts w:ascii="Cambria Math" w:eastAsia="Times New Roman" w:hAnsi="Cambria Math" w:cs="Times New Roman"/>
                <w:i/>
                <w:sz w:val="26"/>
                <w:szCs w:val="26"/>
              </w:rPr>
            </m:ctrlPr>
          </m:sSupPr>
          <m:e>
            <m:r>
              <w:rPr>
                <w:rFonts w:ascii="Cambria Math" w:eastAsia="Times New Roman" w:hAnsi="Cambria Math" w:cs="Times New Roman"/>
                <w:sz w:val="26"/>
                <w:szCs w:val="26"/>
              </w:rPr>
              <m:t>L</m:t>
            </m:r>
          </m:e>
          <m:sup>
            <m:r>
              <w:rPr>
                <w:rFonts w:ascii="Cambria Math" w:eastAsia="Times New Roman" w:hAnsi="Cambria Math" w:cs="Times New Roman"/>
                <w:sz w:val="26"/>
                <w:szCs w:val="26"/>
              </w:rPr>
              <m:t>2</m:t>
            </m:r>
          </m:sup>
        </m:sSup>
      </m:oMath>
      <w:r w:rsidRPr="00C917D3">
        <w:rPr>
          <w:rFonts w:eastAsia="Times New Roman" w:cs="Times New Roman"/>
          <w:sz w:val="26"/>
          <w:szCs w:val="26"/>
        </w:rPr>
        <w:t xml:space="preserve"> phụ thuộc vào thời gian được mô tả bởi đồ thị như hình bên. Điểm </w:t>
      </w:r>
      <m:oMath>
        <m:r>
          <w:rPr>
            <w:rFonts w:ascii="Cambria Math" w:eastAsia="Times New Roman" w:hAnsi="Cambria Math" w:cs="Times New Roman"/>
            <w:sz w:val="26"/>
            <w:szCs w:val="26"/>
          </w:rPr>
          <m:t>N</m:t>
        </m:r>
      </m:oMath>
      <w:r w:rsidRPr="00C917D3">
        <w:rPr>
          <w:rFonts w:eastAsia="Times New Roman" w:cs="Times New Roman"/>
          <w:sz w:val="26"/>
          <w:szCs w:val="26"/>
        </w:rPr>
        <w:t xml:space="preserve"> trên dây có vị trí cân bằng cách </w:t>
      </w:r>
      <m:oMath>
        <m:r>
          <w:rPr>
            <w:rFonts w:ascii="Cambria Math" w:eastAsia="Times New Roman" w:hAnsi="Cambria Math" w:cs="Times New Roman"/>
            <w:sz w:val="26"/>
            <w:szCs w:val="26"/>
          </w:rPr>
          <m:t>A</m:t>
        </m:r>
      </m:oMath>
      <w:r w:rsidRPr="00C917D3">
        <w:rPr>
          <w:rFonts w:eastAsia="Times New Roman" w:cs="Times New Roman"/>
          <w:sz w:val="26"/>
          <w:szCs w:val="26"/>
        </w:rPr>
        <w:t xml:space="preserve"> một khoảng cm khi dây duỗi thẳng. </w:t>
      </w:r>
    </w:p>
    <w:p w14:paraId="37D062D8" w14:textId="77777777" w:rsidR="000D5B32" w:rsidRPr="00C917D3" w:rsidRDefault="000D5B32" w:rsidP="0016669E">
      <w:pPr>
        <w:tabs>
          <w:tab w:val="left" w:pos="283"/>
          <w:tab w:val="left" w:pos="2835"/>
          <w:tab w:val="left" w:pos="5386"/>
          <w:tab w:val="left" w:pos="7937"/>
        </w:tabs>
        <w:spacing w:after="0"/>
        <w:ind w:firstLine="142"/>
        <w:jc w:val="both"/>
        <w:rPr>
          <w:rFonts w:eastAsia="Times New Roman" w:cs="Times New Roman"/>
          <w:sz w:val="26"/>
          <w:szCs w:val="26"/>
        </w:rPr>
      </w:pPr>
      <w:r w:rsidRPr="00C917D3">
        <w:rPr>
          <w:rFonts w:eastAsia="Times New Roman" w:cs="Times New Roman"/>
          <w:noProof/>
          <w:sz w:val="26"/>
          <w:szCs w:val="26"/>
        </w:rPr>
        <mc:AlternateContent>
          <mc:Choice Requires="wpc">
            <w:drawing>
              <wp:inline distT="0" distB="0" distL="0" distR="0" wp14:anchorId="07FE545F" wp14:editId="42F77B68">
                <wp:extent cx="6525260" cy="2021882"/>
                <wp:effectExtent l="0" t="38100" r="8890" b="0"/>
                <wp:docPr id="1380" name="Canvas 1380"/>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1003" name="Group 1003">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3FA73E1E-E8AF-4FB8-8E04-9978625E6BD0}"/>
                            </a:ext>
                          </a:extLst>
                        </wpg:cNvPr>
                        <wpg:cNvGrpSpPr/>
                        <wpg:grpSpPr>
                          <a:xfrm>
                            <a:off x="1512849" y="35999"/>
                            <a:ext cx="3368680" cy="1985883"/>
                            <a:chOff x="-6" y="0"/>
                            <a:chExt cx="3368680" cy="1985883"/>
                          </a:xfrm>
                        </wpg:grpSpPr>
                        <pic:pic xmlns:pic="http://schemas.openxmlformats.org/drawingml/2006/picture">
                          <pic:nvPicPr>
                            <pic:cNvPr id="1004" name="Picture 1004">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F4046586-BDA3-4DB5-A6DE-7425B670738A}"/>
                                </a:ext>
                              </a:extLst>
                            </pic:cNvPr>
                            <pic:cNvPicPr>
                              <a:picLocks noChangeAspect="1"/>
                            </pic:cNvPicPr>
                          </pic:nvPicPr>
                          <pic:blipFill rotWithShape="1">
                            <a:blip r:embed="rId1227"/>
                            <a:srcRect b="23191"/>
                            <a:stretch/>
                          </pic:blipFill>
                          <pic:spPr>
                            <a:xfrm>
                              <a:off x="649287" y="473113"/>
                              <a:ext cx="2261996" cy="1099336"/>
                            </a:xfrm>
                            <a:prstGeom prst="rect">
                              <a:avLst/>
                            </a:prstGeom>
                          </pic:spPr>
                        </pic:pic>
                        <wps:wsp>
                          <wps:cNvPr id="1005" name="Straight Connector 1005">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0DBA2C9D-20E0-4FD9-AF41-CE7AFA146B63}"/>
                              </a:ext>
                            </a:extLst>
                          </wps:cNvPr>
                          <wps:cNvCnPr>
                            <a:cxnSpLocks/>
                          </wps:cNvCnPr>
                          <wps:spPr>
                            <a:xfrm>
                              <a:off x="449262" y="1619512"/>
                              <a:ext cx="2919412" cy="0"/>
                            </a:xfrm>
                            <a:prstGeom prst="line">
                              <a:avLst/>
                            </a:prstGeom>
                            <a:ln w="12700">
                              <a:solidFill>
                                <a:schemeClr val="tx1"/>
                              </a:solidFill>
                              <a:headEnd type="none" w="sm" len="sm"/>
                              <a:tailEnd type="triangle" w="sm" len="lg"/>
                            </a:ln>
                          </wps:spPr>
                          <wps:style>
                            <a:lnRef idx="1">
                              <a:schemeClr val="accent1"/>
                            </a:lnRef>
                            <a:fillRef idx="0">
                              <a:schemeClr val="accent1"/>
                            </a:fillRef>
                            <a:effectRef idx="0">
                              <a:schemeClr val="accent1"/>
                            </a:effectRef>
                            <a:fontRef idx="minor">
                              <a:schemeClr val="tx1"/>
                            </a:fontRef>
                          </wps:style>
                          <wps:bodyPr/>
                        </wps:wsp>
                        <wps:wsp>
                          <wps:cNvPr id="1006" name="Straight Connector 1006">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5B10365B-3C18-4E13-A500-E3986C5DA6F8}"/>
                              </a:ext>
                            </a:extLst>
                          </wps:cNvPr>
                          <wps:cNvCnPr>
                            <a:cxnSpLocks/>
                          </wps:cNvCnPr>
                          <wps:spPr>
                            <a:xfrm flipV="1">
                              <a:off x="642937" y="0"/>
                              <a:ext cx="0" cy="1792936"/>
                            </a:xfrm>
                            <a:prstGeom prst="line">
                              <a:avLst/>
                            </a:prstGeom>
                            <a:ln w="12700">
                              <a:solidFill>
                                <a:schemeClr val="tx1"/>
                              </a:solidFill>
                              <a:headEnd type="none" w="sm" len="sm"/>
                              <a:tailEnd type="triangle" w="sm" len="lg"/>
                            </a:ln>
                          </wps:spPr>
                          <wps:style>
                            <a:lnRef idx="1">
                              <a:schemeClr val="accent1"/>
                            </a:lnRef>
                            <a:fillRef idx="0">
                              <a:schemeClr val="accent1"/>
                            </a:fillRef>
                            <a:effectRef idx="0">
                              <a:schemeClr val="accent1"/>
                            </a:effectRef>
                            <a:fontRef idx="minor">
                              <a:schemeClr val="tx1"/>
                            </a:fontRef>
                          </wps:style>
                          <wps:bodyPr/>
                        </wps:wsp>
                        <wps:wsp>
                          <wps:cNvPr id="1007" name="Straight Connector 1007">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E54243C7-1E7A-464A-9405-5086FBCA9C88}"/>
                              </a:ext>
                            </a:extLst>
                          </wps:cNvPr>
                          <wps:cNvCnPr>
                            <a:cxnSpLocks/>
                          </wps:cNvCnPr>
                          <wps:spPr>
                            <a:xfrm>
                              <a:off x="1335087" y="697605"/>
                              <a:ext cx="0" cy="921906"/>
                            </a:xfrm>
                            <a:prstGeom prst="line">
                              <a:avLst/>
                            </a:prstGeom>
                            <a:ln w="6350">
                              <a:solidFill>
                                <a:schemeClr val="tx1"/>
                              </a:solidFill>
                              <a:prstDash val="dash"/>
                              <a:headEnd type="oval" w="sm" len="sm"/>
                            </a:ln>
                          </wps:spPr>
                          <wps:style>
                            <a:lnRef idx="1">
                              <a:schemeClr val="accent1"/>
                            </a:lnRef>
                            <a:fillRef idx="0">
                              <a:schemeClr val="accent1"/>
                            </a:fillRef>
                            <a:effectRef idx="0">
                              <a:schemeClr val="accent1"/>
                            </a:effectRef>
                            <a:fontRef idx="minor">
                              <a:schemeClr val="tx1"/>
                            </a:fontRef>
                          </wps:style>
                          <wps:bodyPr/>
                        </wps:wsp>
                        <wps:wsp>
                          <wps:cNvPr id="1008" name="TextBox 3">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18C69FEC-ACAF-43B8-AB1C-C5FDD472855D}"/>
                              </a:ext>
                            </a:extLst>
                          </wps:cNvPr>
                          <wps:cNvSpPr txBox="1"/>
                          <wps:spPr>
                            <a:xfrm>
                              <a:off x="1106442" y="1622967"/>
                              <a:ext cx="457200" cy="353695"/>
                            </a:xfrm>
                            <a:prstGeom prst="rect">
                              <a:avLst/>
                            </a:prstGeom>
                            <a:noFill/>
                          </wps:spPr>
                          <wps:txbx>
                            <w:txbxContent>
                              <w:p w14:paraId="4A53815A"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0,05</m:t>
                                    </m:r>
                                  </m:oMath>
                                </m:oMathPara>
                              </w:p>
                            </w:txbxContent>
                          </wps:txbx>
                          <wps:bodyPr wrap="square" rtlCol="0">
                            <a:spAutoFit/>
                          </wps:bodyPr>
                        </wps:wsp>
                        <wps:wsp>
                          <wps:cNvPr id="1009" name="TextBox 34">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442267A1-0A9F-4FA4-A106-0D898A385A53}"/>
                              </a:ext>
                            </a:extLst>
                          </wps:cNvPr>
                          <wps:cNvSpPr txBox="1"/>
                          <wps:spPr>
                            <a:xfrm>
                              <a:off x="2797069" y="1598195"/>
                              <a:ext cx="457200" cy="353695"/>
                            </a:xfrm>
                            <a:prstGeom prst="rect">
                              <a:avLst/>
                            </a:prstGeom>
                            <a:noFill/>
                          </wps:spPr>
                          <wps:txbx>
                            <w:txbxContent>
                              <w:p w14:paraId="1DB11B88"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t(s)</m:t>
                                    </m:r>
                                  </m:oMath>
                                </m:oMathPara>
                              </w:p>
                            </w:txbxContent>
                          </wps:txbx>
                          <wps:bodyPr wrap="square" rtlCol="0">
                            <a:spAutoFit/>
                          </wps:bodyPr>
                        </wps:wsp>
                        <wps:wsp>
                          <wps:cNvPr id="1010" name="TextBox 35">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9443B740-B7C2-4F28-8FFE-744109CB4FF8}"/>
                              </a:ext>
                            </a:extLst>
                          </wps:cNvPr>
                          <wps:cNvSpPr txBox="1"/>
                          <wps:spPr>
                            <a:xfrm>
                              <a:off x="411142" y="1632188"/>
                              <a:ext cx="457200" cy="353695"/>
                            </a:xfrm>
                            <a:prstGeom prst="rect">
                              <a:avLst/>
                            </a:prstGeom>
                            <a:solidFill>
                              <a:schemeClr val="bg1"/>
                            </a:solidFill>
                          </wps:spPr>
                          <wps:txbx>
                            <w:txbxContent>
                              <w:p w14:paraId="149E387C"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0</m:t>
                                    </m:r>
                                  </m:oMath>
                                </m:oMathPara>
                              </w:p>
                            </w:txbxContent>
                          </wps:txbx>
                          <wps:bodyPr wrap="square" rtlCol="0">
                            <a:spAutoFit/>
                          </wps:bodyPr>
                        </wps:wsp>
                        <wps:wsp>
                          <wps:cNvPr id="1011" name="TextBox 36">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8AF4C5D4-552B-4F54-BA2E-8DC6E66F6631}"/>
                              </a:ext>
                            </a:extLst>
                          </wps:cNvPr>
                          <wps:cNvSpPr txBox="1"/>
                          <wps:spPr>
                            <a:xfrm>
                              <a:off x="220648" y="368595"/>
                              <a:ext cx="457200" cy="353695"/>
                            </a:xfrm>
                            <a:prstGeom prst="rect">
                              <a:avLst/>
                            </a:prstGeom>
                            <a:noFill/>
                          </wps:spPr>
                          <wps:txbx>
                            <w:txbxContent>
                              <w:p w14:paraId="64C6B37F"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169</m:t>
                                    </m:r>
                                  </m:oMath>
                                </m:oMathPara>
                              </w:p>
                            </w:txbxContent>
                          </wps:txbx>
                          <wps:bodyPr wrap="square" rtlCol="0">
                            <a:spAutoFit/>
                          </wps:bodyPr>
                        </wps:wsp>
                        <wps:wsp>
                          <wps:cNvPr id="1012" name="TextBox 37">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4943F970-6FA5-4A4B-88A5-7DE74A6C5D9E}"/>
                              </a:ext>
                            </a:extLst>
                          </wps:cNvPr>
                          <wps:cNvSpPr txBox="1"/>
                          <wps:spPr>
                            <a:xfrm>
                              <a:off x="220648" y="591593"/>
                              <a:ext cx="457200" cy="353695"/>
                            </a:xfrm>
                            <a:prstGeom prst="rect">
                              <a:avLst/>
                            </a:prstGeom>
                            <a:noFill/>
                          </wps:spPr>
                          <wps:txbx>
                            <w:txbxContent>
                              <w:p w14:paraId="136E7CE7"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144</m:t>
                                    </m:r>
                                  </m:oMath>
                                </m:oMathPara>
                              </w:p>
                            </w:txbxContent>
                          </wps:txbx>
                          <wps:bodyPr wrap="square" rtlCol="0">
                            <a:spAutoFit/>
                          </wps:bodyPr>
                        </wps:wsp>
                        <wps:wsp>
                          <wps:cNvPr id="1013" name="TextBox 38">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89E65699-BB55-46F7-BDEE-7A5D96356E88}"/>
                              </a:ext>
                            </a:extLst>
                          </wps:cNvPr>
                          <wps:cNvSpPr txBox="1"/>
                          <wps:spPr>
                            <a:xfrm>
                              <a:off x="-6" y="122378"/>
                              <a:ext cx="678180" cy="417830"/>
                            </a:xfrm>
                            <a:prstGeom prst="rect">
                              <a:avLst/>
                            </a:prstGeom>
                            <a:noFill/>
                          </wps:spPr>
                          <wps:txbx>
                            <w:txbxContent>
                              <w:p w14:paraId="5B669D4A" w14:textId="77777777" w:rsidR="003B4DD8" w:rsidRDefault="001A0172" w:rsidP="003B4DD8">
                                <w:pPr>
                                  <w:rPr>
                                    <w:rFonts w:ascii="Cambria Math" w:hAnsi="+mn-cs"/>
                                    <w:i/>
                                    <w:iCs/>
                                    <w:color w:val="000000" w:themeColor="text1"/>
                                    <w:kern w:val="24"/>
                                    <w:sz w:val="20"/>
                                    <w:szCs w:val="20"/>
                                  </w:rPr>
                                </w:pPr>
                                <m:oMathPara>
                                  <m:oMathParaPr>
                                    <m:jc m:val="centerGroup"/>
                                  </m:oMathParaPr>
                                  <m:oMath>
                                    <m:sSup>
                                      <m:sSupPr>
                                        <m:ctrlPr>
                                          <w:rPr>
                                            <w:rFonts w:ascii="Cambria Math" w:eastAsiaTheme="minorEastAsia" w:hAnsi="Cambria Math"/>
                                            <w:i/>
                                            <w:iCs/>
                                            <w:color w:val="000000" w:themeColor="text1"/>
                                            <w:kern w:val="24"/>
                                          </w:rPr>
                                        </m:ctrlPr>
                                      </m:sSupPr>
                                      <m:e>
                                        <m:r>
                                          <w:rPr>
                                            <w:rFonts w:ascii="Cambria Math" w:hAnsi="Cambria Math"/>
                                            <w:color w:val="000000" w:themeColor="text1"/>
                                            <w:kern w:val="24"/>
                                            <w:sz w:val="20"/>
                                            <w:szCs w:val="20"/>
                                          </w:rPr>
                                          <m:t>L</m:t>
                                        </m:r>
                                      </m:e>
                                      <m:sup>
                                        <m:r>
                                          <w:rPr>
                                            <w:rFonts w:ascii="Cambria Math" w:hAnsi="Cambria Math"/>
                                            <w:color w:val="000000" w:themeColor="text1"/>
                                            <w:kern w:val="24"/>
                                            <w:sz w:val="20"/>
                                            <w:szCs w:val="20"/>
                                          </w:rPr>
                                          <m:t>2</m:t>
                                        </m:r>
                                      </m:sup>
                                    </m:sSup>
                                    <m:r>
                                      <w:rPr>
                                        <w:rFonts w:ascii="Cambria Math" w:hAnsi="Cambria Math"/>
                                        <w:color w:val="000000" w:themeColor="text1"/>
                                        <w:kern w:val="24"/>
                                        <w:sz w:val="20"/>
                                        <w:szCs w:val="20"/>
                                      </w:rPr>
                                      <m:t>(</m:t>
                                    </m:r>
                                    <m:sSup>
                                      <m:sSupPr>
                                        <m:ctrlPr>
                                          <w:rPr>
                                            <w:rFonts w:ascii="Cambria Math" w:eastAsiaTheme="minorEastAsia" w:hAnsi="Cambria Math"/>
                                            <w:i/>
                                            <w:iCs/>
                                            <w:color w:val="000000" w:themeColor="text1"/>
                                            <w:kern w:val="24"/>
                                          </w:rPr>
                                        </m:ctrlPr>
                                      </m:sSupPr>
                                      <m:e>
                                        <m:r>
                                          <w:rPr>
                                            <w:rFonts w:ascii="Cambria Math" w:hAnsi="Cambria Math"/>
                                            <w:color w:val="000000" w:themeColor="text1"/>
                                            <w:kern w:val="24"/>
                                            <w:sz w:val="20"/>
                                            <w:szCs w:val="20"/>
                                          </w:rPr>
                                          <m:t>cm</m:t>
                                        </m:r>
                                      </m:e>
                                      <m:sup>
                                        <m:r>
                                          <w:rPr>
                                            <w:rFonts w:ascii="Cambria Math" w:hAnsi="Cambria Math"/>
                                            <w:color w:val="000000" w:themeColor="text1"/>
                                            <w:kern w:val="24"/>
                                            <w:sz w:val="20"/>
                                            <w:szCs w:val="20"/>
                                          </w:rPr>
                                          <m:t>2</m:t>
                                        </m:r>
                                      </m:sup>
                                    </m:sSup>
                                    <m:r>
                                      <w:rPr>
                                        <w:rFonts w:ascii="Cambria Math" w:hAnsi="Cambria Math"/>
                                        <w:color w:val="000000" w:themeColor="text1"/>
                                        <w:kern w:val="24"/>
                                        <w:sz w:val="20"/>
                                        <w:szCs w:val="20"/>
                                      </w:rPr>
                                      <m:t>)</m:t>
                                    </m:r>
                                  </m:oMath>
                                </m:oMathPara>
                              </w:p>
                            </w:txbxContent>
                          </wps:txbx>
                          <wps:bodyPr wrap="square" rtlCol="0">
                            <a:spAutoFit/>
                          </wps:bodyPr>
                        </wps:wsp>
                      </wpg:wgp>
                    </wpc:wpc>
                  </a:graphicData>
                </a:graphic>
              </wp:inline>
            </w:drawing>
          </mc:Choice>
          <mc:Fallback>
            <w:pict>
              <v:group id="Canvas 1380" o:spid="_x0000_s1734" editas="canvas" style="width:513.8pt;height:159.2pt;mso-position-horizontal-relative:char;mso-position-vertical-relative:line" coordsize="65252,20218" o:gfxdata="UEsDBBQABgAIAAAAIQCxgme2CgEAABMCAAATAAAAW0NvbnRlbnRfVHlwZXNdLnhtbJSRwU7DMAyG 70i8Q5QralN2QAit3YGOIyA0HiBK3DaicaI4lO3tSbpNgokh7Rjb3+8vyXK1tSObIJBxWPPbsuIM UDltsK/5++apuOeMokQtR4dQ8x0QXzXXV8vNzgOxRCPVfIjRPwhBagArqXQeMHU6F6yM6Rh64aX6 kD2IRVXdCeUwAsYi5gzeLFvo5OcY2XqbynsTjz1nj/u5vKrmxmY+18WfRICRThDp/WiUjOluYkJ9 4lUcnMpEzjM0GE83SfzMhtz57fRzwYF7SY8ZjAb2KkN8ljaZCx1IwMK1TpX/Z2RJS4XrOqOgbAOt Z+rodC5buy8MMF0a3ibsDaZjupi/tPkGAAD//wMAUEsDBBQABgAIAAAAIQA4/SH/1gAAAJQBAAAL AAAAX3JlbHMvLnJlbHOkkMFqwzAMhu+DvYPRfXGawxijTi+j0GvpHsDYimMaW0Yy2fr2M4PBMnrb Ub/Q94l/f/hMi1qRJVI2sOt6UJgd+ZiDgffL8ekFlFSbvV0oo4EbChzGx4f9GRdb25HMsYhqlCwG 5lrLq9biZkxWOiqY22YiTra2kYMu1l1tQD30/bPm3wwYN0x18gb45AdQl1tp5j/sFB2T0FQ7R0nT NEV3j6o9feQzro1iOWA14Fm+Q8a1a8+Bvu/d/dMb2JY5uiPbhG/ktn4cqGU/er3pcvwCAAD//wMA UEsDBBQABgAIAAAAIQCwIA0grwUAABkcAAAOAAAAZHJzL2Uyb0RvYy54bWzsWdtu4zYQfS/QfyD0 7lg364Yki40TBwUWbbDZts+0TFnCSqRK0bGDov/e4ZCyY+e23iS7CZCHOLrwcjhzzsyQOvywampy xWRXCX7keAeuQxjPxazi8yPnzy+TQeKQTlE+o7Xg7Mi5Zp3z4fjXXw6XbcZ8UYp6xiSBQXiXLdsj p1SqzYbDLi9ZQ7sD0TIOLwshG6rgVs6HM0mXMHpTD33XjYZLIWetFDnrOnh6al46xzh+UbBc/VEU HVOkPnIAm8Jfib9T/Ts8PqTZXNK2rHILg34HioZWHCZdD3VKFSULWd0aqqlyKTpRqINcNENRFFXO cA2wGs/dWc2Y8iva4WJysE4PEK6ecdzpXOPuRF3NJlVd65tWdmpcS3JFwWrLslJM22m41WoIKDLd V/9fgh8ZNFm282w5b9f+BA7sOHSv9Z9LsWhx+fMs//3qQpJqBiRz3cAhnDZAJ2xB8IkGzlbqU6fs lbH/v5OJfzI6m4SDCVwNQvckHJychelg4gfJmR9Pxn4Q/WfX1/eHxdkZzZpg8nPZXrYX0i5ybu70 TKtCNvo/+JKsAN3I85Mwdcj1kROM0jQ1FIORSQ6vgyBKogSYmMN7L01GSRKYFnkJTNUjDCLsbLmZ l2ePdAW/GAyIeo2srfIM/qwv4OqWLx4XF/RSC8kcO0jzTWM0VH5dtAPgd0tVNa3qSl2jVsGTGhS/ uqjyC2luttwa9m6FBnpe7dgQej2jYzUAnHMzvQEDrK/yTyL/2hEuxiXlc/axayF+gJuQHX1P03yo b7dWMq2rVguISKH+rlR5WdIWGOohfv3SGhGCz44m7vCDCQynIl80jCsT6SSrwZ6Cd2XVdg6RGWum DPQgf5shQpCnzD8DYgKRzQ+8tH+qJFN5qRWsQfc4jQE64PQdLI7C1E9i5GEYB55nOdqz2PcjL02B p8hiN02B1miknoomhpwz0RAdTAAk4EJL0CtQqIkm+o1uYoEZKIgRcGrhQUroerPB3S3D7RVM0B8A QQ+7xbpRz7pLJWk1LxUZC84Br5CagCOE3UcGpOLTIoudfo1kzI0L8hW/bJGB2jwWpnmpb+7xVAie inz0lAdOgeizHXD81EtDeIiuwpiyjhe3nFRXnN3vJJrVnCyB0X7suthsK2lgymbrtKFWRjZbSYNm JaOzMz4j6lqLg0NN4Ogxu8YhNYMKAi5g9TRTtKo37ZSsQJD1Ttt6bjlXc2swYyO0lrqumR6o5p9Z AXlDh2YDWpcWG5w0z0FhPVZsrbsVoOR1R7vahzra9rorw7Jjn87rHjiz4Grduam4kHfB3pi3MO17 C5h1axNMxewaExZyCZT04yQFkcHk57slFeGKXpekSAEh+q+eJDaZR6GfBiYM2nTcR8A+g8cptHgk 9r3L6l1W+5T992YqYOJDsopfoax0ROsr4yAYubaoiNI4gsyKoX5HUqnvpe6zKCqC+UzsvLm5+bY8 pWuTU9qVZg80gysDdjt/Cdgh3ZW/IMW+5yRWvKqcBAcRRjxfgHAnYkWCl5bLJdTWRK1gLp1WgOsP lHGe50Zh2Ndxvp9G8bY6wlEM5x2mjAtGQZSieu6v5R4uuGnGhd6s9JXmpnBSq+nKbLNDnGFTSZAl HJNAhfbPguotoVT1WOCpitZ4135cKBgSS/tNH8uAH1p8wN57x9HPvIfUy7N7SHu5j6f9OI3dyBwQ eKM0gZr9p3saw+3Ga2/E0x7IYcfTL75Z28fToed5a0kHvpckL+voh7Zj03m/xbnRCjcGd0ofg8/b I4R3ixAvvtXYhxC+D0Ee8pA+GoyS0SsQPjLy7fkZ8uSO8F+89v1OP49SiPE7p2c/IZXjKfTb8/P6 nH9dsyWvqWizJ/We7wfxTmyP4sTrj/lDL06CR47enl6uwV7Hlpjm4OepSRy/JsDHHCzh8PMTXG19 4Lp5j602X/SO/wcAAP//AwBQSwMEFAAGAAgAAAAhAKomDr68AAAAIQEAABkAAABkcnMvX3JlbHMv ZTJvRG9jLnhtbC5yZWxzhI9BasMwEEX3hdxBzD6WnUUoxbI3oeBtSA4wSGNZxBoJSS317SPIJoFA l/M//z2mH//8Kn4pZRdYQde0IIh1MI6tguvle/8JIhdkg2tgUrBRhnHYffRnWrHUUV5czKJSOCtY SolfUma9kMfchEhcmzkkj6WeycqI+oaW5KFtjzI9M2B4YYrJKEiT6UBctljN/7PDPDtNp6B/PHF5 o5DOV3cFYrJUFHgyDh9h10S2IIdevjw23AEAAP//AwBQSwMEFAAGAAgAAAAhAH+lC5feAAAABgEA AA8AAABkcnMvZG93bnJldi54bWxMj1FLwzAUhd8F/0O4gm8uWS1dqU2HCIq4B3UWfM2auzbY3JQm W+t+vZkv+nLhcA7nfLdcz7ZnRxy9cSRhuRDAkBqnDbUS6o/HmxyYD4q06h2hhG/0sK4uL0pVaDfR Ox63oWWxhHyhJHQhDAXnvunQKr9wA1L09m60KkQ5tlyPaorltueJEBm3ylBc6NSADx02X9uDlZAm +z5/e8o2p+e6nl4+U7MSr0bK66v5/g5YwDn8heGMH9Ghikw7dyDtWS8hPhJ+79kTySoDtpNwu8xT 4FXJ/+NXPwAAAP//AwBQSwMECgAAAAAAAAAhAArgAepLWgAAS1oAABQAAABkcnMvbWVkaWEvaW1h Z2UxLnBuZ4lQTkcNChoKAAAADUlIRFIAAAe7AAAD8ggGAAAADRS70AAAWhJJREFUeNrs3U9oXul1 P/BJmj/T1EmdxElc4jROog5KalI3uIloVKI0SqISBwz1QgtRXKKFA4JqoQQRBFqoYKgpDhjiBi+8 MERQLbwwVBSHeuGAFyYYIoIXYvDCEBEM8cILL7K4v36f/u5U445nbFnSvc/7fj5wlzO6el8/us89 5znnvNIAAAAAAAAAQGVe8REAAAAAAAAAUBvJbgAAAAAAAACqI9kNAAAAAAAAQHUkuwEAAAAAAACo jmQ3AAAAAAAAANV5ZWJionmn6+TJk82ZM2feuObn55vl5eU3rosXLzZXrlx541pfX29u3rxZrtu3 bzf3798v15MnT3ziAAAAAOyJra2tEoO6e/fuG7GptbW1N8Wtzp8//6a41tLS0pviXtPT083zxMue 58r/a/v/e3Fx8U0/O/ey/d6uXbv2xn3funWr2dzcLL/P48ePfbkAAPAWXvlvTRfXkSNHmmPHjr1p 47+wsPDGZv/y5cvN1atXmxs3bjQbGxvlZQUAAACAwfXo0aOS3E2it01St8nps2fPlvjR1NRUiSeN jo42R48ebV599dWmq/hWF9fhw4fL7z02NvamuFqbSE9MLZ9bEuZJlkuUAwAwyF6pbUP/7ne/u/nA Bz7QfPjDH24+8YlPNJ/5zGea1157rfniF7/Y/NVf/VXzta99rfnGN75RqtG/+93vNj/60Y929MH8 /Oc/L//9bl+//e1vX/he8t/sxb3kd9yJ733ve7t+Lz/+8Y93dC/57/bis9mJX/3qV3tyL/n/7sRe 3MvPfvazHd1L1uFu34u1bW1b29a2tW1tW9vWtrVtbVvb1ra1Xcfa/ru/+7vmb/7mb5q//uu/LoUN 6RA4NzdXErSTk5MlaX3o0KGhSlh3FU/7oz/6o+YjH/lI87GPfaz51Kc+1fzZn/1Zial96UtfasbH x0tM7Yc//KG1bW17bntuW9vWtrVtbVvb1nY1a/uVQd7Iv/e97y0J8dOnT5eq8ZWVlXKyNa3VHzx4 YKFb6B7iHuLWtrVtbVvb1ra1bW1b29a2tW1tW9vW9kus7VRZp/AgBQhf+MIXSvI0SdSPfvSjzfvf /36J5kqvAwcOlI6MKSbJwYS2YjwdGFMt/vvf/97a9tz23PbctratbWvb2ra2rW3J7j5cOTmctk85 TZwZTTldnJnj//7v/26hW+ge4h7i1ra1bW1b29a2tW1tW9vWtrVtbVvbQ722U5WdVtlf/vKXS/Lz c5/7XGmj/aEPfagUGUgMD++VEYWpzE9MLcnwH/zgB6U6/Jvf/Ka17bntue25bW1b29a2tW1tW9uS 3X243vOe9zQf/OAHy0vcZz/72ebP//zPy0nlvOTlZc9Ct9A9xD3ErW1r29q2tq1ta9vatratbWvb 2ra2a17bqdDNjOzMd07lbuY+ZwZ0ZkK/733vEx9y7fhKTC0dFz/96U+XmNpXvvKV5qtf/WrpBmBt e257bntuW9vWtrVtbVvb1rZkdw+utONKW66058qmPbOnvvWtb1noFrqHuIe4tW1tW9vWtrVtbVvb 1ra1bW1b29Z2r9b21tZWGeuW8W6pwk3CMbOyc9BfjMfVxejBzA5PdXja3ycRnnnhaZtubXtue257 blvb1ra1bW1b29a2ZHfH17vf/e7mwx/+cEmCZ8N+4sSJ5utf/3rzne98x0K30D3EPcStbWvb2ra2 rW1r29q2tq1ta9vatrb3bG3nEH7GtbUtx1977bXSsU68xlXD9a53vau0yP/kJz9ZDmN86Utfan7x i180T5488dz23Pbc9ty2tq1ta9vatratbcnuPrRFz8vmqVOnmnPnzjWrq6vNxsZGaRlmoVvoHuIe 4ta2tW1tW9vWtrVtbVvb1ra1bW1b28/7M1IFm2rYz3/+8+WwfQ7dpwOd+ItrEK9XX321xNRS+Z1W +1evXm3u3LnzzCS457bntue257a1bW1b29a2tS3Z7drnDfvx48ebmZmZ5sKFC2VO1vbN+u9+97vy B2u3r1/+8pc7+gf0L//yL7t+L2trazu6l/x3e/HZ7MTrr7++J/eS/+9OH5y7fe304ZC5b7t9L/l/ 7kT+3e/FZ5N1+qKsbWvb2ra2rW1r29q2tq1ta9vatrbfaW0nsfeP//iPJcn35S9/ufnsZz/b/PEf /7F4isv139eBAwfeiKmdP3++uXbtWvPgwQPPbc9tz23PbWvb2ra2rW1re4jWtmR3j6+jR48209PT ZZbW+vp62awDAAAAg+nx48dlrvbFixeb2dnZMhbNTG2X68WvgwcPNpOTk83CwkKpAn+ezooAANTp lStXrjTtlZepJFafdc3NzTVnzpz5P1c2jxMTE+UaHx9vRkZGSqLWTKjdv/KZ5vNuWzZtbm7arAMA AEBltra2Sme3jDlLVWrmE6fzm9jH7sZQEp9qr8SrErdK/Gpqaqp87k/HuJaWlp4ZF0vl8PY42vYr VVUrKytvG1fLlUMM239e7qONqeVqY2pHjhxx0GEPqsDzGSemlu/s3r17LzwLHACA/nllP35ITibf v3+/uXv3bnmRS0uh9mUgLwrtZj+zrLdv7G3qn/+0al7W5ufny2fqtCoAAAD0R2IiaUGYxHZiH4l5 iGc8f8I6BwESL0r3uySIk6zMGLgUAdy4caO5detW+Yxz5RDBIEkyNr9XYj2JqV2/fr3EfvL7by9M SZv7fEb5rPLvK4ld/36eb7Tg2NhYiUteunSp/FuSAAcAqMsrfb/BJG3TvjsVzNlwpp13NvXZgKYV UXsKNvN5kvS1Uf/fl8G85OQzymdmow4AAAD7E8e4c+dOOdyfxHYO9ItTvDlekQP7p0+fbs6ePftG tXQKI5LMTVI3yd0UTvDy2gKU/JvM55sDAqlCTwV7G1NLu/xDhw7597mtAjwJ8BwkyCGVhw8f+ocE ANBjrwzaL9Qmx7OJX11dLaem8/KUl6hs3oc1IZ6TqjndmxeZtKtPqyYAAADg5SSZmGrbHDYf9rjD sWPHSoVxW32dpGoSrClgGLSK60GVmFo6MybJm4MISfimoj7J32FOiKdaPrHFxNR0VAQA6JdXhvGX zotokuGpeM7GPS+k2bi3LdSHZUZWTqrmRTwvLnn5dGoaAAAAni1d03J4PEnczHvOXOVhqshOwjO/ d6qC00Y7Sf4k/nSTGy45uHD79u1SJZ455Rmrly4GOewwLIc9EjtMHDGt5BNTU/0NANCdV3wEby0n WdM2PSc2kwzOyeRs2gc5EZ4Z6fkd2zZNkt8AAAAMsyRxk8hKQiuJrUGPCaR6Nb9nOuSlU16KBJLc l8zmRSQZnlnqaU+fZHgqojN+cNCLS1JAk8Mg+b3TzQAAgP0h2b2DF9286OWFL4nwvABmvlFahOfF cNBedPMykqr3/K6Z8QQAAACDKkm6HP7OIfBBTW63Fdp5109CO7Oy07bagXf2Q4pL2kR4KsLbmNog rrW0fZ+cnCzrLAU1Wp8DAOwNye5dlvZdeTHOqe/MqBq0k6s55Z3fKy8lkt8AAADU7NGjR6UVd5Lb 6XQ2SIfYk2hLRW3iE6urq6XttApt+izV0FmPqQafnZ0to/cygm+Qxgmmc2RGKqaQRvIbAGB3SHbv g7YaPBv2zLXK6ekkjQflRHhOqeZFJKdUvTgDAADQV0mmZd523svTcngQktuJL6Q6dnFxsfxueTdP Eh8GQRLCKbZIh8VUSKcAI0nwQSgsyYGUdFlYWFgo4xLE1AAAdkayu0PZxKZVWNsOfXx8vPrNek6p tsnvO3fuOKUKAABAZ9IyOQfP88595MiRqt+3Dx48WBJjSfZduHChJMfSdh2GUdrup7tiuhYkWXzq 1Kly8KPmAyyJCWZ8QroxKCgBAHh+kt09lBOr2aynCjyns2t+Ic/LeFo05UU8LyGS3wAAAOyVJLcz gzpVzhkrVuu7dKrO8y6d3yPxgVSke5+Gd/bw4cNyECRV4GnjX/N4AgUlAADPR7K7ohf2nEbP6c68 8NZ6WjVtz9MuLu2nnFAFAADgZaS6M+/K8/Pz1Sa12tnabbW2d2XYXVlTN27ceCMBXusIg+0FJRmX CADA/5DsrlgS4EkaJwGezXptFeDaMwEAAPCi2rnbeQ9O8qe2ZFUqNVOxvba2VqpQgf3XVoCfP3++ FGWkqKS25Hdml6eFu4ISAGDYSXYPmEePHpVT7dnspgV6TS/+bXumnFD1wg8AAECkejutyWdmZqo7 5J1W6nk/v3r1ahntJSEF/dVWgGesYG1FJSkoSUwtyfv8rQEAGCaS3QMu83xy6j0v1rOzs83o6Gg1 rZrSgm5ubq68aAAAADA80qI3XcDSDSxJnBreYZMYO3XqVDnAne5lSdIDdWvHCubQSuJUKdSo5e/R 2bNny0Ehf4sAgEEn2T2E2plmOama6u/MB6th1ndO1V68eLG8aAAAADBY76lXrlxpzpw5U0U74STg x8bGyqHyHC7f2tryJcIQSFHJnTt3ymGcxNRqqP5O0UuqvldWVpq7d+/6EgGAgSPZTZEWRzl9fvLk yd63Ps8mvZ1LlPlKedEAAACgLkkYpeVuje+h2pEDrXRUvHz5cinSqKGgpO2kuLa2VsYhAgDUTrKb /6Ntfd6equ/7KdXcX+4z93v//n1fIAAAQA8lQby+vl4Sxpll3ef3zLQqbuffJikvIQQ8r8SmkkhO QrnvnSryt256erp0UkwhjIISAKBGkt08lyS/s/Gt4ZRqWsmlNVNmpDltDwAA0J3M3s7B5Myy7vPs 7dxb5oOnNbF3SWA3Jfmdyu/M0B4ZGel91Xf+DupgAQDURLKbHck8spxSzUa9z6dUc0I1Vd+514cP H/riAAAA9lBbvZ1kSZ+rtw8fPlwOc+dQtw5hwH5qK7/n5+fLeISMSejrIaBUfV+9erV58OCBLw4A 6C3JbnZFkt85rZ9gQYIGfQ1oTE1NlU26xDcAAMDuePz4cUlwz8zM9Hb2dt5TcxD60qVLze3bt7Xq BXr1N/T69evlb9To6Ghvk9/j4+OlQl3iGwDoG8lu9kTm/Fy4cKGcAO1r2/O0qDt37lxpqwcAAMDz a9vy9rU9ee4pM7cXFxdLIl47XqAWSSbnYM7s7Gxz5MiRXrc7z9gHAICuSXazL7L5TZAhbez6eEI1 p/zTkt1MIgAAgLe2ubnZrKys9LLtbu4n97WwsCC5DQzc3972cFFfY2opdkl1+qNHj3xhAMC+k+xm 3yXokA1wX0+oZpOee7t27ZoACQAAMNTu3r3bLC0t9XL+dioL5+bmyrubBAswDPK3LjG1zPvO38C+ Jb8zyiLt2FdXV8XUAIB9I9lN59oTqpn33bf5bgcOHChz59bW1gRPAACAgZdZ1ul4lc5cR48e7WVr 8ozM2tra8mUBQy9/C5NYToK5bwUl+ZudavSrV6+a8w0A7CnJbnrl8ePH5YRqWs+Njo726oRqEt8n T56U+AYAAAZKEtxp/d3HZImRUwDP/7f8xo0bpRvH+Ph4r2JquZf2sJLENwCw2yS76bWcUE1yeWpq qpwI7dMmPfd08eJFiW8AAKA6SRznXSuJ5D512Mq95JBx3rU2NjZK8gaAF5d4Vf7O5yBTDg716SBT kvHnz59v7t+/74sCAF6aZDfVSDAmp/lzQrVP7fSShJ+YmGguXbrkdCoAANBbSXxkvnXayvYpwT0y MlKS7rk3yW2AvZEDRImpjY2N9aqY5MSJE825c+eae/fu+ZIAgB2R7KbqTXpO+ydQ05fWTG1bpitX rkh8AwAAnWtHRU1PT/emW1buo63e9t4EsP9y+CmztFP1nbF9fUl+t4lvFd8AwIuQ7GYgPHz4sLRm mpubK7O++7JJT8X35cuXy/0BAADshyS429a1fUliHDp0qCTck1wxCgqgX8+Mdtb38ePHexNTSwW6 xDcA8DwkuxlIt2/fbpaXl0uyuQ9V3+2M79XVVYEdAABg12Xs0/r6ejMzM9ObBPexY8eahYWFcl+5 PwD6L50Uk2ROB46+PE+S+M6Mb91AAIC3ItnNwMsJ0FRX96ndedoypWWfxDcAALBTmW+dOdep4O7L DO5UBa6srJQDyADULZ0KU7jRp1EYKWzJc0bFNwDQkuxmqCS5nHl1qXboQzAoLwp5YciLg0oHAADg nSTBnUrps2fP9uadJl2srly5ouIOYIAlbnXz5s1mfn6+OXLkSC8S3+Pj482FCxeMDwSAISfZzdBK kKjdpGd+XB+CRKnISGWGxDcAALDdrVu3evPucvjw4eb06dPeXQCG2ObmZhlVke6FfeikODk52Vy6 dEkXRQAYQpLd8P+1M4nSdq/rDXpmIqXteoJHScoDAADDJ4dz5+bmepHgHh0dLffiHQWAp6WleF/m fCfxnhnfEt8AMDwku+EZm/TM+c4coK5Pp6Y1Ydqu37hxQ1AJAAAGXA7h9qVF7MjISLO8vFyqyr2L APA8tra2ymiLFHF0HVNrxwdevXq1efz4sS8HAAaUZDe8g8z9uXjxYjmd2vUmPRUdqaa4c+eOYBMA AAyIe/fulaRyqqe7TnCnGi73knsCgJeRmFoSzSni6LriOz9/dna2HOACAAaLZDe8gJxOzSY9Fd85 HdrlJv3YsWPN4uJiqfyQ+AYAgPreLdJiNTNGu05wZ95q2s9KcAOwV548eVJGYSTh3PV4jvz8dFFR TAIAg0GyG3Yoc3/Slqkvie8Epx48eOCLAQCAnkqgP+8Qp0+f7rxr1Pj4eHPhwgXvEADsuySYk/hO i/GM7+vyeXj06NFmaWmp2dzc9MUAQKUku2EXpCojM767nkeUn53keypEkowHAAC6lYD++vp6Ceh3 eUg27wpTU1PlXSHvLwDQBzkItrq62vlzcnunEwfBAKAukt2wy9oZ32lH2GXiOy8ISb6n7brENwAA 7K+bN2+WFqlHjhzpNHCfOeBmcANQg7YDSuJZfTgglnsRUwOA/pPshj2UDXES3ydPnmwOHDjQ2SY9 LaEyEykBNwAAYG8koZzEclqidl2Ztri42GxsbPhSAKjS48ePSwFHRn902eo8SfdUnaftepLxAED/ SHbDPknF99raWjkZ2uXp1FSWLCwsqOwAAIBdkJbgmX2dCuouE9zHjx9vzp8/b58PwMBJ4vv69eud J75TyHLmzJlSTJIxJQBAP0h2QwdS8Z1A1NjYWOcBsVR8CIgBAMCL7ecz+zoHWbscXTQyMlLeK3Kw FgCGQZLM6+vrnReTpItLxpXcvXvXlwIAHZPsho49ePCgOXfuXOetDpN4T8Au9wMAALxZqsrSwrTr qrK8N6RVuuA6AMMuh88yV3tiYqLTw2cpJklsTzEJAHRDsht65M6dO6XSOhUaXW3Q83KQ07GZi5SA HgAADLO0Kp2bm+s0wZ1RRGfPntU2FQCeYXNzs1lZWel8rEhbTJJEPACwPyS7oaeS+E47pAS2upxF dOrUqVLBIqgGAMCw2NjY6HwvnuT69PR0mVFqLw4Azy8V1gsLC50mvtNiPc/xtFx/8uSJLwUA9pBk N/RcAlup4EjFd5fBtrRLXFpa0i4RAICBlHE+qcRKRVaXh01nZmaatbU1FWEAsAtygK3rLop5vs/O zoqpAcAekeyGyiTxnSqTw4cPdzqLSEsmAABql4OlqbhK5VVXsz5T+XXy5EljhABgj7XjA7ssJjlx 4kRz/vz5ZmtryxcCALtEshsqlRZIaS9++vTpzuYHtvO9EyDUWhEAgFqksipdiw4dOtTpAdKLFy8K dgPAPksM68aNG82ZM2c6LSYZHx9vLl++rM05ALwkyW4YAKkASSXI5ORkZxUpORWb07FaMgEA0EdJ Kl+4cKGZmJjobM987NixZmVlRYIbAHqiLSY5depUZ/uDHL47e/asYhIA2CHJbhgwCZydO3eu01lE qVLJydSHDx/6QgAA6EwbwE7lVpcB7Lm5OYdCAaDnMq4vY/tScd1VTO3o0aMlrnf//n1fCAA8J8lu GGD37t1rlpeXO5tFlIBi2qxfv35dSyYAAPZNEsvz8/OdjftpK7TSItU+GADqk2RzEt+Zsd1V4jvd aFZXV+0lAOAdSHbDkEjCOQG3ruYS5ucuLCw0t2/f9mUAALDrEpROm/LR0dFO9rsHDhwoBz2vXLlS xgwBAIMhh+gS0+qqmCR7jHSpSZtzAOD/kuyGIZPZP2nlmEDcq6++2skmfWxsrDl//nzz4MEDXwgA ADuWsTlJLnc1ZzM/M1VXEtwAMBxu3rzZzMzMdDYeJW3Ok3g3HgUA/pdkNwyxBAczB6ir6pe8GExN TZXku5ZMAAA8r1u3bpVAcyqdutjHpqVpWps6vAkAwykxtYsXLzaTk5OdJb6PHz9e7iGzxgFgmEl2 A8Xm5manLZkOHz7czM7OlhOyAADwtHv37pX96sjISCf71WPHjjWLi4vNxsZG6ZYEANDuUbJH6GqP ks6N6eCY+d46zQAwjCS7gTdJ4C4zgLqslEkgMW3Ok4AHAGB4bW1tNZcvXy6twruomkrwOPviGzdu SHADAO/ozp07zfz8fHPw4MHOikmSeM99AMCwkOwGnimnQdNivKsZiLnGx8ebtbU1J1MBAIZEe/gy FUpJNnexB23ncCfZDgDwohLHyl7i5MmTne1nxsbGSpvztFwHgEEm2Q08l+2ziLrYoB86dKiZnp4u VTUAAAyetAc/e/ZsZ2N1RkdHm+Xl5dKKFABgt2SmdjrVpJiki8R3fmaS7iloAYBBJNkNvLAEItMS SSASAICX8eDBg+bChQul8qirNuUOVAIA+yVdY1ZWVjqb751YXtqs375924gWAAaGZDewY22LyQQI u2zJlLZQ2pwDANTj1q1bnVU3taNyVldXS6UVAEAX7t69WxLPBw4c6GQ/dOzYsebSpUv2QwBUT7Ib 2BU5mZqWTJlv2EVVTl4MEjC9fv26k6kAAD2UrjzpDnT06NHOugOdO3eu2dzc9GUAAL3x5MmTZm1t rRSTdNXpZmpqqtxD7gUAaiPZDey6BDJzMjVztrsIZCaAurS0JJAJANCxHIhMm/ITJ050si/MgcjM AU/llAORAEDfZcRLDuflkF4Xe6fDhw+XmF72TgBQC8luYE+lReXMzExnLZkmJydLi0ptzgEA9kfX o27a6iRtygGAmrVtzg8ePNhJTC2HFdPF0X4KgL6T7Ab2xcOHD0vAMYHHLloypcq8reoBAGD3pRJp eXm5OXLkSGcB2cydzL4TAGBQpIDj2rVrZXxfV6MDU8iSghadcgDoI8luYN913ZJpbGxMIBQAYBck +Jp9VVcHGtNqMwcab9++LfgKAAy8jIhJTO3YsWOd7L3ycxcXF8sIQwDoC8luoFMJTJ45c6aTNudp cZlTsWmzKTgKAPD87ty508zOznbSVjOB3ezhrl+/bg8HAAytjY2NTtucT0xMlC6OT5488WUA0CnJ bqAXum7JlDbnCwsL2pwDADxD26b86NGjnQRUjx8/rjsPAMBTkmxeW1trTp8+XQo7uigmmZ6ebm7e vOkgIgCdkOwGeuf+/fvNyspKCWh2EUhNS6alpaXSGgoAYJi1bcpTudPFgcTM/56bm3MgEQDgOeRQ YJcxtZGRkXI4cnNz05cBwL6R7AZ6LYHNzGHsqkVm5k9qyQQADJNU5GTUTNd7MKNmAAB2LmNnMl/7 8OHDnSS+x8bGyqHJdAcCgL0k2Q1UIYHOBDzTFqmLqqIEehPwVVUEAAyqtrtOqqm7bFP+6NEjXwYA wC66detWMzs720mb88TxMrYw4wsBYC9IdgPVyYnQc+fOlROiXbZkSkAYAKBm6V5z9erVZnJyspMD hZn/PT8/70AhAMA+SJvzHC5MF50u9n6pMk8xSboIAcBukewGqraxsVECpF20ZGpPpq6tralAAgCq kuqeM2fONIcOHdr3PVQqitrqHqNiAAC6kSKOtDnvqquPNucA7BbJbmAgJFCapHNXVUkHDhwo7aBy MtVsSQCgj+7du9csLS2VLjVdBDRPnDhRuvNsbW35MgAAeqIdHXj69OnO2pyfPHnSQUgAdkyyGxg4 OZmaQG5XJ1Pzc3MydnNz05cBAHQqrSovXLjQjI6OdrIvOnjwYKkgTyU5AAD9lkOJ2TseP368k71j W0xixA0AL0KyGxhY7cnUzCHq6mRqfvaVK1e0OQcA9k3b8WZ6eroEDLvYA42PjzcXL15sHj9+7AsB AKjQnTt3SuK5i7E3uZJwT+Jdm3MA3olkNzAUUtWUOUATExOdbNCTbE9V082bN7U5BwD2RCpg5ufn OwtIHj16tFlZWRGQBAAYIIljpcV4Wo13MTqwLSZJQYs25wC8FcluYOikvXhOhmZuZFeB4LQ5z3xv AICX3decP3++szncaVM+NzfX3Lhxw4E+AIABl0ON2XuOjY11kvjO3vPs2bNlRI69JwAtyW5gqCUw OzMzUzbLXQSIMz9zeXnZfG8A4Lm1c7jTKryLIGM61kxOTpZRLdqUAwAMp7Q5T+L5yJEjncTUctgz XY3M9wZAshvgvyVQe/Xq1VLt3UXQOFdOxWa2pdafAMDTHj16VJLLaeGYZHNXh/RSybO1teULAQCg aNucnzp1qrN9auZ7Z58qpgYwnCS7AZ6ysbHRnDt3rgR0u9igJ9k+PT1dZhFpyQQAwy1jT1Ix01UX msz/Nn4FAIDnkUOR6UCU5HMXe9dc6UC0trZmvjfAEJHsBngbSTifOXOmBHq72KCnFZSWTAAwXO7f v9+srKx0FiRMRU4qc1ZXV7UpBwBgR9LmfG5urjl8+HAne9oDBw6Uny+mBjD4JLsBnkNOgybgm9Oh XZ1MzVzOy5cvlzmdAMBgSVK56/aPx44dK5U49hoAAOyWdC1MTC373CSguxrHk8Okm5ubvhCAASTZ DfCCEgDObO0EhLuqtsq8zswYV20FAPXKYbokuNNFpqs25ekis7S0pOIFAIB92f9eunSpGRsb66yY JD/bAU+AwSLZDfASEhhOm/Gu2pxnvvfMzExz/fp1870BoBJp6Zj9Q1cJ7lTUTE9PNzdu3LB/AACg E6myzqHLo0ePdpb4PnnyZCkmsScGqJtkN8AuyKZ4bW2tVFwnAd1VZdbZs2eb27dv+0IAoGc2NjbK c3pkZKSzYF72KeZwAwDQNzmEmTbnXcXUUsSSYpL19XWJb4AKSXYD7LKtra3Skun48eOdBbMTSF9e XtaSFAA6dP/+/eb8+fNl9ElXgbv87FTM5F4AAKDPHj16VCqtx8fHOy0mWVxcVEwCUBHJboA9lI1x NshdVnEl6W4WEQDsj1RNX7lypZmcnOwsQJf26Kkiv3nzpsoUAACqlM5I586da0ZHRzuLqeVnr6ys ODgK0HOS3QD7JAHnzMfMnMyuNuljY2MlAC/xDQC758mTJ6U9eFovvvrqq53N4c7Pz1iVVMQAAMCg SDFJDnOm6rrLYpIkvsXUAPpHshtgnyUgnkD0yZMnO6v4ys89ffp0CcwLiAPAzp/ns7OznSW4c01M TDQXL170PAcAYOCla1Hmame+dpfFJGmznnFFm5ubvhSAHpDsBuhQWp1mFlFanXa1Qc/LQSrOcx+5 HwDgrSW4dv369ZLgTqvwrp7dmcOdESUPHjzwpQAAMJQSw7p27VrpbtRVMUmb+M7hU3tzgO5IdgP0 RGYRZb53l7OIkvhOxXdeFsz4BID/kVEk8/PzzeHDhzt7RqdlY1o3poUjAADwvzJTOy3G02q8q/16 Eu5tMYmuSwD7S7IboIdu3bpVNshdtkVNxVpOxybxreIbgGGSA19JcJ85c6bTuYAJmE1NTZWxIw6h AQDAO7t79245JNplJ6bE8/Iuka5QGX8EwN6S7AbosWyIE+BOoLvLxPehQ4dK8j2bdIlvAAZVqqYT GOsywZ0rFSmXLl1SEQIAADvUjiDqSzHJ2tqa/T3AHpHsBqjE1tZWc/ny5WZiYqLTWURp4ZpEQCre nE4FoGYJgN25c6fzMSLtHO7z5883m5ubvhgAANhFDx8+LDG1kydPdhpTS+K7LSaR+AbYPZLdABVK ILzrWUTtJn12dlbiG4CqbGxsNAsLC83Ro0c7fY6OjIyUWeAZX6JNOQAA7L3M984h0/Hx8U4T36k2 T+J7fX1dTA3gJUl2A1Qus4gSKO+65WoqvnMfqZATsAegb3JQ7MKFC704KJb5fTko5nkJAADdviMs Ly+XQ6h9eUeQ+AZ4cZLdAAMiAfN21mg2yV1u0lMpl5awuR+BfAC60o4AGRsb6/S5mIqRzOlTtQEA AP3UFpMcOnSo82KSdFG8du2amBrAc5LsBhhACaSvrq52PouobdG6tLQk8Q3Avnjw4EEv2hLmZ09N TTWXLl0yjw8AACqR2FUOqfahmCSJ97m5uZL4BuDZJLsBBtzjx4+bixcvNhMTE51u0NuK77ws3Lhx Q2UbALsmM7jTovzEiROdH/JKm/Qk2zMLEAAAqFdbTJJDrJmx3XXF9+nTp8v9iKkBvJlkN8AQySyi lZWVzmcR5cpLQjbpaS/78OFDXw4AL/xMy3y9JLi7fqblubqwsFDuCQAAGDzp1pSuTV13kGpjailq uXLlSulsBTDsJLsBhtS9e/dK4jsVaF0nCdpZplq9AvAsqV64efNmSSofOXKk82dX7iEz/W7dumVM BwAADJEcck1nqSS+u34vyZXEd+5HMQkwrCS7AWju3LnTLC4uNseOHev8dGp+vtOpAEQOQK2trZU5 dWnb15dxHEm6S3ADAABtMUkfRirlyn1knGHuC2BYSHYD8CaZe5rEdwL6faj4npycLC8NZp8CDIck uBOcyaiLgwcPdv4sSpI9Ce4bN274cgAAgGdK7CoxrBST9KXiOzG+u3fv+nKAgSbZDcAz3b59uzft YnPlZWFpaalUoquoAxgc29sAZv5c18+bJNlnZmaa9fV1zxsAAOCFtRXfY2NjvYiptV2qMoYpI6IA BolkNwDPJS1bk2juQ8V3m4hIW9vr16+b8w1QoRyo6ksnkVwHDhwowZ9r165JcAMAALsmie/E1PqS +M67TzppZWSUOd/AIJDsBuCF5RTo/Px8c+jQoV5s0tPufHp6usz51u4coJ8eP35cDiglodyXjiE5 OJUgTxLcqhsAAIC91rY6Hx0d7cU7Ua502Lp06VIZbejgL1AjyW4AXkpmmCZx0Ye5qu01MjLSLC8v a3cO0LEEcjJ/e2pqqjfPiTbBffXqVQluAACgM0ku96mLYq7Dhw+XOF86PHpfAmoh2Q3ArkhSOS1p +5b4ziY9SY3V1VXtzgH2WIIhCYqcOXOmN9XbuTIH/NSpUyq4AQCAXtrc3CyFGyng6NN71MTEROmk +ODBA18S0FuS3QDsuiQS1tfXe5fsyHX8+PFmYWGhJOYBeHlbW1vNhQsXShAkwZC+/L3PqA2HnQAA gNrcvXu3xK6OHTvWq5haEvEZa5hOigB9ItkNwJ5KxXeq/LIZ7lviO22ikpBPK1snVAGeTxLHmb09 NzdXgi/vec97evN3PZ1FZmZmSgV3ZoQDAADULInlc+fO9e7dq+2kmLFV9+7d80UBnZLsBmBf5XRq 5hGlArBPm/S26vv8+fNmfQM8JS31Ll++3Jw8ebJ3f7sT9Eni/caNG/52AwAAA/1ellbnfYypjY6O lnsz6xvogmQ3AJ25f/9+SZ5kjmrfNult+9ucUN3Y2PBlAUMlrckzly3dL9IFo09/n9vDSSsrK0ZS AAAAQykdCtuYWp/GSeU6cOBAMzk5We5PJ0VgP0h2A9ALbVvctJ9NG9q+JVaS7FlcXHRCFRhYfW2P lyvBm6mpqZKAFywBAAD4XxnhlE5Xs7OzpXijj4eVc2/GTQF7RbIbgN5JG9ps0s+ePdu7Od9t0iUn VJMUSlt2gBqlBd6lS5dKF4s+BkRy8Gl6erpZXV0VEAEAAHhOOcicEYI5yNzHmNrY2FhpeZ5OXQpK gN0g2Q2ATfpLXocPHy4JmbQ8T2t2gD7K36e2NXkfDxK1f0/bE/+CHgAAAC/n3r17zfnz50uCuY/v gGl5ni5euccUlKQABuBFSXYDUN0mPZWIfZxJ9HTy++rVq83Dhw99aUAn8vdnbW2tmZuba0ZHR3v5 97IdE5FOHunoIcENAACwN9oD0IlZ9TWmluR3uo8l9rexsSH5DTwXyW4AqpW2tqn+62sL3vZKBWVm kacVr1mzwF5JW/J0mJifn29OnDjRu7nb24MXGQXRntwHAABgf+WgcQ4c97nzVxtTyz1mlODNmzcd kAbekmQ3AAMj7c5TwZh2531N8rQb9STok+hJpbpTqsBO5FT+5cuXy2GaPgcn2urtBCjW19cFJwAA AHom8amFhYVeH5zefnh6ZWWlxAHF1ICQ7AZgIKWCOqc+JyYmetuaaXvb87RlX15edkoVeKa8yOeQ TJLGSR73+e9agiMJkiRYonobAACgHhmJla5hfe+kmOvgwYPNyZMnm8XFxeb69evNo0ePfIEwhCS7 ARh4SR6nmrCG6senT6mmpZS53zB8Mqbh9u3bZU5ZDQGG7UGGq1evCjAAAAAMgFRO5920hk6KuVLw Mj4+XsZ75d00FevA4JPsBmDo3Lp1q1laWipVh31PHrXX8ePHS4XklStXSutiYLBkXa+urpa/TXkx 73tHivZKsCP3rH0cAADA4Nva2irvrlNTU9W8t6YzWg6Rp1p9Y2PDuysMmBRcSHYDMNTS7jwJ5Jz4 7Htb4Kc36nmxSPV3kveqv6EeWa/p2pBRC3nhrulvTzpPZOxCTsjn7ycAAADDKZ0UM44vLcRr6KS4 vStZxh6mqCStz73bQj3SCTGHVi5fvly6uKZArHSc8NEAwP/Kw7KdS5SkTi0b9VwjIyPlIZ+Zvqmy zMMf6P7lP39Xcqgmbd+yTmv6u5KT+gkCtAdr8vsAAADA0zY3N0sCKjG1Wqq+txeVTE9Pv/HuazQX dC9dGPJ3JTG1s2fPlvjUM/+2+LgA4NkP1CSNkzzOHNraNuo51ZbTbdmsZ+5vTttKVMHeyt+MNrE9 NjZW3d+NXIcPH27OnDlTWtP5mwEAAMCLaqu+l5eXy6iuVFPX9m6csV3pbJaimPX1dQlw2GP37t0r nQTTdSGJ7Rf6u+HjA4AX36i/7UmyCk6rZrOeJH5aKasAhxeXdXP79u1yaj2nS0+cOPE/bZMq/JuQ dnM5eX/hwgXzywAAANgTeYeutaDk6QrwxAaTANcCHV5c4k537959o2I7B2Je+m+CjxUAdibJrjyU 0zq8ptlEb1UBns16kl156chm/f79+75g+P+2trbKusiM7VQ8j46OVvti3o48yMt5Tqcn2CC5DQAA wH5KQUm6ieUdOzGpWt+v2+5ok5OTzdLSUrO2tuYQOWzz8OHDMhogMah0QUwX0j0ZHeqjBoDdsX3e 96FDh6reqOfKxiOb9WxE0gY97Zm1bGKQ5QBL1nHbMimnzWtstfastdzOHgMAAIA+aed9115Qsr2w JAfNk8zPwfm8iyfpB4OqrdbOIZYc/Egcal9jar4CANibB/z22b2pBK19o/50y+MkA5MET2Woub7U JC+Y7frMBjxJ7cziqrUN+Vu1VcsLddZnXqitTwAAAGqS5HeSZok91Tw27K2qwBODmJ+fL6PE8s6u sITapFDk2rVrpZ1/4k+p1u68A6KvBQD2R1qDJ7mWTUASa4OS/H66bVOS+9mwZ9OT31nrJrqS9uOZ S5+OC3lBzqz62tujPWvtpS15/r4YQQAAAMCgSUL4+vXr5d0+ibVBSX63VzpETkxMlPnFGTGYduj3 7t0TU6MzbfvxFFIsLi6Wwqdej/XzlQFAN5KIyynVJIdzSnXQEnBPzwSfmpoqm6NskvKCklO6Tq/y sh48eFA230n05kRpEto5TFLzTO13uvL75RR4DpR4+QUAAGDYJKZ28+bNkhhOvGmQYwDpsJjiksQB cpg/MbXEAnRxYzfWUTp2Jj6ddvtJaO/ZTG3JbgAYDkn8pgo1bZWTsBuEud/Pu2nP6dXMZUqyMknL bLSy4YKcJN2+8c4p57zI5jTpoJ3kfrt52zkUk5PdZnwBAADAmyXxm3FlKbBIzGBfZwV33OltbGys dHtLgUk6LSa2mNnJ4mokhpR/CzkgkYMhiS2ljX6vK7QluwFg8GQGSk5tJsE3SDOFn/fKxisbsGzE 0v49G/fLly+XjXsqwx8/fuwfSeUvo2m7vT2ZPTs7+0Z1dpUnSXdp3nY+C/O2AQAAYGcSN8qh8Xam 8LDF1Nr26OPj428kw3MYYH19vVSG67ZYt3T5S7fDHPLYXiCSGGq+8xyEGKp/7/5JAEA92irXVEDn pOogzh/eycY9p1jzebQJ8ZxWTIV42jwnYZgXHK2e98f2BHZOjuZ7yMnidCxIIrvddKeif9j/7SaZ n3+7OVmbz8q8bQAAANgbSe6myjVFJe384WFMgG+/UgGf0YrpKJeOi4mpJWmaWE4OCqRVvDGE+2d7 AjuHEvI95IBC4sBJZKc4JN0xEw8e9n+7ubKGEwu+evWqZDcA1C4JsiTKkkxMwlcS8e0rxbMhHBkZ eWMjn5lH2TSmYjybo1SNtwnyYW/5lMMVbeI6Lzg5KZqN9srKSvncsqHM55jkdT7TYazEftGq7bxQ 5zPMi4uqbQAAAOjO9tnfSSQmeSZ+8fZxjSTHk3BNfCMJ2MSIElNrk+OpGk/CdtilG+X2mFo+n3xO +bxyqCAxtcRx81nm392wtN5/mZb9iUHms8vn+XTMVrIbAAZQErVJTC4sLJRNqA3T7myqsqlPe+1s RHPlRSib01QsJ2GeKycuk8zMlcR5NmC50pI+m9y3u97ppGy7UX7W1W6gt185CZokfu6n3VTnPlNN nDZW7e+Sfyf5/ZwO3Z0ryf98vnlhzr8Ds7YBAACg/xJfSUwtsZPES9JRUJzj5bsyJt6UpG4bh2pH FuZqY2qpum9jaolnPR3jSrzzWTGxp+MuqZJ+pzjc9itV/0//vLboI1cq3nOPbfFHCmja3yVd+9qY 2sDNwu7oUEViavm88+/geQ5PSHYDwJDIycqcIkwFeDaUQze7xeXao24BeanJi04OOpizDQAAAIOl LSpJTC3VpRLgLtfLXym2OX78eElsZwRiDhjsNKb2ys9//vNmt6/XX399Rzfzy1/+ctfvJf/PnfjN b37T7MVns5MvKv/NXtxLfsed+MUvfrHr9/LrX/96R/eS/24vPpud+N3vfrcn95L/705Y29a2tW1t P8+Vjfq//du/vdEC3Qxwl+vZ10c+8pHmL/7iL5q///u/b/7pn/6p+elPf9r8x3/8h+e257bntue2 tW1tW9vWtrVtbVvb1ra1bW1b20O2tlNteu3atVJ9aga4y/X21x/+4R82r732WvPd7363+f73v9/8 5Cc/KWM5d2ttv5L/8W5fP/vZz3Z0Yz/60Y92/V7y/9zph7QXn81vf/vbF76X/Dd7cS87fVh973vf 2/V7+fGPf7yje8l/txefzU786le/2pN7yf93J6xta9vatrZ3urbz8piTdGkdlNk7mcfsxKprmK73 vve9zYc+9KHmyJEjzRe+8IXmy1/+cjkM4rntue257bltbVvb1ra1bW1b29a2tW1tW9vWtrX9rLWd mFraYWecXEYLpsW1zoquYbre/e53l3Gan/rUp8ooyK9+9avNN77xjeY73/nOnq5tyW4PcQ9xD3Fr 29q2tq3t5/rZW1tbZfZw2spkPs1nPvOZ5n3ve5+NnKvqDfiHP/zh5k//9E9LUjtzy//2b/+2tPn3 3Pbc9tz23La2rW1r29q2tq1ta9vatratbWvb2t6NtZ2YWgpLvvWtbzWf+9znmo9//ONmO7uqvt71 rneVmFqS2p///OebL33pS83Xv/71t01qS3Z7iHuIe4jboFvb1ra13du1/e1vf7tUf2fGymc/+9my Yf/ABz5g4+fqzXXgwIHybzRztVdWVsoL5n/9139Z257bntue29a2tW1tW9vWtrVtbVvb1ra1bW1b 252t7XSR+9rXvtb85V/+ZUmCpwo8nebEclx9uVKlnZjazMxM88Mf/rD5yle+Uiq1X6ZQRLLbQ9xD 3EPcBt3atrat7WrWdk7yZTOUk3054Zfq2Y997GPNBz/4wVJRa8Po2u3Ndw5cZE7W4uJiaRl2+/bt 5uHDh9a257bntue2tW1tW9vWtrVtbVvb1ra1bW1b29Z2NWs7icQkwdOBLjG1VM9+9KMfbd7//veL Abn2pEgkLcfz725ubq65dOlSs76+XjoS1LK2Jbs9xD3EPcStbWvb2ra2O1nbad2UuS3bT69+4hOf KBssG03X09d73vOeclAi/0bSQr9tO56Xv0ePHlnbntue257b1ra1bW1b29a2tW1tW9vWtrVtbVvb A7+2U1ySdtGpsG1nIk9PT5cCAK3RXc+KqaVIJEVIn/70p8sBitXV1VIk8nRCu9a1LdntIe4h7iFu bVvb1ra13bu1nWrcO3fuNGtra825c+dKpW427mNjYyUpbqM6eFfmv2fj/Sd/8ifNyMjIG/N+0h0g ByOsbc9tz23PbWvb2ra2rW1r29q2tq1ta9vatratbWv77df273//+2Zzc7O5fv16c/78+WZ5ebmZ nZ1tJiYmmqNHj5bEpzjU4CWz0/4+MdOMmGxjavnOv/nNb75ly/FBW9uS3R7iHuIe4ta2tW1tW9tV ru2cPMwJxJxETIudVIenrVNOKWaD9973vteGtyftxfMy1ba0T1X2a6+91nzxi18shxd2Y86Pte25 7bntuW1tW9vWtrVtbVvb1ra1bW1b29a2tW1tP58UmfzkJz8pcZrEZ1J0kJjaxz/+8RLHSUGCmFY/ ktjpcJgW9p/85CdLVXY6HaaKP5X9qfBPpb+1/d3mlfwh3+3r9ddf39GN/fKXv9z1e8n/cyd+85vf NHvx2Tx58uSF7yX/zV7cS37HnfjFL36x6/fy61//ekf3kv9uLz6bnfjd7363J/eS/+9ON6LWtrVt bVvbw762//M//7Mkw3/60582//qv/9r88z//c/ODH/yg+f73v182Qt/+9rfLxj4b+px+tJl/++sP /uAPymGCzF9P8jrzsXM6OKeEU4F/5cqVMtMnVfkPHjwop4mtbWvbc9tz29q2tq1ta9vatratbWvb 2ra2rW1r29qub21vj6ml62Liaf/wD//QnDp1qpmcnCwxtVQRJ6YmrvbOMbUjR46URHUqrvMZnjlz pllaWipxtcuXL5dq/Fu3bpXK/MePH1vbL7C2X2kAAHiTVI3fv3+/bDBv3rzZXLt2rSRyc62srJRN aDajSfRmYzozM1M2+dms5krFcqqZt1/72SaqraZurySmc1+5x9xr7rm98rKS3yfXpUuXyu+Y3ze/ d65ssPNZPJ24BgAAAICnJYaUIoh0ZExRRBtTS6FEG4NqY2q5tsfUEsNKpXkb00qCeD9jagcOHHhT TC1z0dt7256kzrWwsPDG73Px4sXyO+aAQOJp+d0TT2uT1uwtyW4AgA5k059N725caT8FAAAAAIMs HR52K56WKwUv1E+yGwAAAAAAAIDqSHYDAAAAAAAAUB3JbgAAAAAAAACqI9kNAAAAAAAAQHUkuwEA AAAAAACojmQ3AAAAAAAAANWR7AYAAAAAAACgOpLdAAAAAAAAAFRHshsAAAAAAACA6kh2AwAAAAAA AFAdyW4AAAAAAAAAqiPZDQAAAAAAAEB1JLsBAAAAAAAAqI5kNwAAAAAAAADVkewGAAAAAAAAoDqS 3QAAAAAAAABUR7IbAAAAAAAAgOpIdgMAAAAAAABQHcluAAAAAAAAAKoj2Q0AAAAAAABAdSS7AQAA AAAAAKiOZDcAAAAAAAAA1ZHsBgAAAAAAAKA6kt0AAAAAAAAAVEeyGwAAAAAAAIDqSHYDAAAAAAAA UB3JbgAAAAAAAACqI9kNAAAAAAAAQHUkuwEAAAAAAACojmQ3AAAAAAAAANWR7AYAAAAAAACgOpLd AAAAAAAAAFRHshsAAAAAAACA6kh2AwAAAAAAAFAdyW4AAAAAAAAAqiPZDQAAAAAAAEB1JLsBAAAA AAAAqI5kNwAAAAAAAADVkewGAAAAAAAAoDqS3QAAAAAAAABUR7IbAAAAAAAAgOpIdgMAAAAAAABQ HcluAAAAAAAAAKoj2Q0AAAAAAABAdSS7AQAAAAAAAKiOZDcAAAAAAAAA1ZHsBgAAAAAAAKA6kt0A AAAAAAAAVEeyGwAAAAAAAIDqSHYDAAAAAAAAUB3JbgAAAAAAAACqI9kNAAAAAAAAQHUkuwEAAAAA AACojmQ3AAAAAAAAANWR7AYAAAAAAACgOpLdAAAAAAAAAFRHshsAAAAAAACA6kh2AwAAAAAAAFAd yW4AAAAAAAAAqiPZDQAAAAAAAEB1JLsBAAAAAAAAqI5kNwAAAAAAAADVkewGAAAAAAAAoDqS3QAA AAAAAABUR7IbAAAAAAAAgOpIdgMAAAAAAABQHcluAAAAAAAAAKoj2Q0AAAAAAABAdSS7AQAAAAAA AKiOZDcAAAAAAAAA1ZHsBgAAAAAAAKA6kt0AAAAAAAAAVEeyGwAAAAAAAIDqSHYDAAAAAAAAUB3J bgAAAAAAAACqI9kNAAAAAAAAQHUkuwEAAAAAAACojmQ3AAAAAAAAANWR7AYAAAAAAACgOpLdAAAA AAAAAFRHshsAAAAAAACA6kh2AwAAAAAAAFAdyW4AAAAAAAAAqiPZDQAAAAAAAEB1JLsBAAAAAAAA qI5kNwAAAAAAAADVkewGAAAAAAAAoDqS3QAAAAAAAABUR7IbAAAAAAAAgOpIdgMAAAAAAABQHclu AAAAAAAAAKoj2Q0AAAAAAABAdSS7AQAAAAAAAKiOZDcAAAAAAAAA1ZHsBgAAAAAAAKA6kt0AAAAA AAAAVEeyGwAAAAAAAIDqSHYDAAAAAAAAUB3JbgAAAAAAAACqI9kNAAAAAAAAQHUkuwEAAAAAAACo jmQ3AAAAAAAAANWR7AYAAAAAAACgOpLdAAAAAAAAAFRHshsAAAAAAACA6kh2AwAAAAAAAFAdyW4A AAAAAAAAqiPZDQAAAAAAAEB1JLsBAAAAAAAAqI5kNwAAAAAAAADVkewGAAAAAAAAoDqS3QAAAAAA AABUR7IbAAAAAAAAgOpIdgMAAAAAAABQHcluAAAAAAAAAKoj2Q0AAAAAAABAdSS7AQAAAAAAAKiO ZDcAAAAAAAAA1ZHsBgAAAAAAAKA6kt0AAAAAAAAAVEeyGwAAAAAAAIDqSHYDAAAAAAAAUB3JbgAA AAAAAACqI9kNAAAAAAAAQHUkuwEAAAAAAACojmQ3AAAAAAAAANWR7AYAAAAAAACgOpLdAAAAAAAA AFRHshsAAAAAAACA6kh2AwAAAAAAAFAdyW4AAAAAAAAAqiPZDQAAAAAAAEB1JLsBAAAAAAAAqI5k NwAAAAAAAADVkewGAAAAAAAAoDqS3QAAAAAAAABUR7IbAAAAAAAAgOpIdgMAAAAAAABQHcluAAAA AAAAAKoj2Q0AAAAAAABAdSS7AQAAAAAAAKiOZDcAAAAAAAAA1ZHsBgAAAAAAAKA6kt0AAAAAAAAA VEeyGwAAAAAAAIDqSHYDAAAAAAAAUB3JbgAAAAAAAACqI9kNAAAAAAAAQHUkuwEAAAAAAACojmQ3 AAAAAAAAANWR7AYAAAAAAACgOpLdAAAAAAAAAFRHshsAAAAAAACA6kh2AwAAAAAAAFAdyW4AAAAA AAAAqiPZDQAAAAAAAEB1JLsBAAAAAAAAqI5kNwAAAAAAAADVkewGAAAAAAAAoDqS3QAAAAAAAABU R7IbAAAAAAAAgOpIdgMAAAAAAABQHcluAAAAAAAAAKoj2Q0AAAAAAABAdSS7AQAAAAAAAKiOZDcA AAAAAAAA1ZHsBgAAAAAAAKA6kt0AAAAAAAAAVEeyGwAAAAAAAIDqSHYDAAAAAAAAUB3JbgAAAAAA AACqI9kNAAAAAAAAQHUkuwEAAAAAAACojmQ3AAAAAAAAANWR7AYAAAAAAACgOpLdAAAAAAAAAFRH shsAAAAAAAD+H3t2QAIAAAAg6P/rdgR6Q2BHdgMAAAAAAACwI7sBAAAAAAAA2JHdAAAAAAAAAOzI bgAAAAAAAAB2ZDcAAAAAAAAAO7IbAAAAAAAAgB3ZDQAAAAAAAMCO7AYAAAAAAABgR3YDAAAAAAAA sCO7AQAAAAAAANiR3QAAAAAAAADsyG4AAAAAAAAAdmQ3AAAAAAAAADuyGwAAAAAAAIAd2Q0AAAAA AADAjuwGAAAAAAAAYEd2AwAAAAAAALAjuwEAAAAAAADYkd0AAAAAAAAA7MhuAAAAAAAAAHZkNwAA AAAAAAA7shsAAAAAAACAHdkNAAAAAAAAwI7sBgAAAAAAAGBHdgMAAAAAAACwI7sBAAAAAAAA2JHd AAAAAAAAAOzIbgAAAAAAAAB2ZDcAAAAAAAAAO7IbAAAAAAAAgB3ZDQAAAAAAAMCO7AYAAAAAAABg R3YDAAAAAAAAsCO7AQAAAAAAANiR3QAAAAAAAADsyG4AAAAAAAAAdmQ3AAAAAAAAADuyGwAAAAAA AIAd2Q0AAAAAAADAjuwGAAAAAAAAYEd2AwAAAAAAALAjuwEAAAAAAADYkd0AAAAAAAAA7MhuAAAA AAAAAHZkNwAAAAAAAAA7shsAAAAAAACAHdkNAAAAAAAAwI7sBgAAAAAAAGBHdgMAAAAAAACwI7sB AAAAAAAA2JHdAAAAAAAAAOzIbgAAAAAAAAB2ZDcAAAAAAAAAO7IbAAAAAAAAgB3ZDQAAAAAAAMCO 7AYAAAAAAABgR3YDAAAAAAAAsCO7AQAAAAAAANiR3QAAAAAAAADsyG4AAAAAAAAAdmQ3AAAAAAAA ADuyGwAAAAAAAIAd2Q0AAAAAAADAjuwGAAAAAAAAYEd2AwAAAAAAALAjuwEAAAAAAADYkd0AAAAA AAAA7MhuAAAAAAAAAHZkNwAAAAAAAAA7shsAAAAAAACAHdkNAAAAAAAAwI7sBgAAAAAAAGBHdgMA AAAAAACwI7sBAAAAAAAA2JHdAAAAAAAAAOzIbgAAAAAAAAB2ZDcAAAAAAAAAO7IbAAAAAAAAgB3Z DQAAAAAAAMCO7AYAAAAAAABgR3YDAAAAAAAAsCO7AQAAAAAAANiR3QAAAAAAAADsyG4AAAAAAAAA dmQ3AAAAAAAAADuyGwAAAAAAAIAd2Q0AAAAAAADAjuwGAAAAAAAAYEd2AwAAAAAAALAjuwEAAAAA AADYkd0AAAAAAAAA7MhuAAAAAAAAAHZkNwAAAAAAAAA7shsAAAAAAACAHdkNAAAAAAAAwI7sBgAA AAAAAGBHdgMAAAAAAACwI7sBAAAAAAAA2JHdAAAAAAAAAOzIbgAAAAAAAAB2ZDcAAAAAAAAAO7Ib AAAAAAAAgB3ZDQAAAAAAAMCO7AYAAAAAAABgR3YDAAAAAAAAsCO7AQAAAAAAANiR3QAAAAAAAADs yG4AAAAAAAAAdmQ3AAAAAAAAADuyGwAAAAAAAIAd2Q0AAAAAAADAjuwGAAAAAAAAYEd2AwAAAAAA ALAjuwEAAAAAAADYkd0AAAAAAAAA7MhuAAAAAAAAAHZkNwAAAAAAAAA7shsAAAAAAACAHdkNAAAA AAAAwI7sBgAAAAAAAGBHdgMAAAAAAACwI7sBAAAAAAAA2JHdAAAAAAAAAOzIbgAAAAAAAAB2ZDcA AAAAAAAAO7IbAAAAAAAAgB3ZDQAAAAAAAMCO7AYAAAAAAABgR3YDAAAAAAAAsCO7AQAAAAAAANiR 3QAAAAAAAADsyG4AAAAAAAAAdmQ3AAAAAAAAADuyGwAAAAAAAIAd2Q0AAAAAAADAjuwGAAAAAAAA YEd2AwAAAAAAALAjuwEAAAAAAADYkd0AAAAAAAAA7MhuAAAAAAAAAHZkNwAAAAAAAAA7shsAAAAA AACAHdkNAAAAAAAAwI7sBgAAAAAAAGBHdgMAAAAAAACwI7sBAAAAAAAA2JHdAAAAAAAAAOzIbgAA AAAAAAB2ZDcAAAAAAAAAO7IbAAAAAAAAgB3ZDQAAAAAAAMCO7AYAAAAAAABgR3YDAAAAAAAAsCO7 AQAAAAAAANiR3QAAAAAAAADsyG4AAAAAAAAAdmQ3AAAAAAAAADuyGwAAAAAAAIAd2Q0AAAAAAADA juwGAAAAAAAAYEd2AwAAAAAAALAjuwEAAAAAAADYkd0AAAAAAAAA7MhuAAAAAAAAAHZkNwAAAAAA AAA7shsAAAAAAACAHdkNAAAAAAAAwI7sBgAAAAAAAGBHdgMAAAAAAACwI7sBAAAAAAAA2JHdAAAA AAAAAOzIbgAAAAAAAAB2ZDcAAAAAAAAAO7IbAAAAAAAAgB3ZDQAAAAAAAMCO7AYAAAAAAABgR3YD AAAAAAAAsCO7AQAAAAAAANiR3QAAAAAAAADsyG4AAAAAAAAAdmQ3AAAAAAAAADuyGwAAAAAAAIAd 2Q0AAAAAAADAjuwGAAAAAAAAYEd2AwAAAAAAALAjuwEAAAAAAADYkd0AAAAAAAAA7MhuAAAAAAAA AHZkNwAAAAAAAAA7shsAAAAAAACAHdkNAAAAAAAAwI7sBgAAAAAAAGBHdgMAAAAAAACwI7sBAAAA AAAA2JHdAAAAAAAAAOzIbgAAAAAAAAB2ZDcAAAAAAAAAO7IbAAAAAAAAgB3ZDQAAAAAAAMCO7AYA AAAAAABgR3YDAAAAAAAAsCO7AQAAAAAAANiR3QAAAAAAAADsyG4AAAAAAAAAdmQ3AAAAAAAAADuy GwAAAAAAAIAd2Q0AAAAAAADAjuwGAAAAAAAAYEd2AwAAAAAAALAjuwEAAAAAAADYkd0AAAAAAAAA 7MhuAAAAAAAAAHZkNwAAAAAAAAA7shsAAAAAAACAHdkNAAAAAAAAwI7sBgAAAAAAAGBHdgMAAAAA AACwI7sBAAAAAAAA2JHdAAAAAAAAAOzIbgAAAAAAAAB2ZDcAAAAAAAAAO7IbAAAAAAAAgB3ZDQAA AAAAAMCO7AYAAAAAAABgR3YDAAAAAAAAsCO7AQAAAAAAANiR3QAAAAAAAADsyG4AAAAAAAAAdmQ3 AAAAAAAAADuyGwAAAAAAAIAd2Q0AAAAAAADAjuwGAAAAAAAAYEd2AwAAAAAAALAjuwEAAAAAAADY kd0AAAAAAAAA7MhuAAAAAAAAAHZkNwAAAAAAAAA7shsAAAAAAACAHdkNAAAAAAAAwI7sBgAAAAAA AGBHdgMAAAAAAACwI7sBAAAAAAAA2JHdAAAAAAAAAOzIbgAAAAAAAAB2ZDcAAAAAAAAAO7IbAAAA AAAAgB3ZDQAAAAAAAMCO7AYAAAAAAABgR3YDAAAAAAAAsCO7AQAAAAAAANiR3QAAAAAAAADsyG4A AAAAAAAAdmQ3AAAAAAAAADuyGwAAAAAAAIAd2Q0AAAAAAADAjuwGAAAAAAAAYEd2AwAAAAAAALAj uwEAAAAAAADYkd0AAAAAAAAA7MhuAAAAAAAAAHZkNwAAAAAAAAA7shsAAAAAAACAHdkNAAAAAAAA wI7sBgAAAAAAAGBHdgMAAAAAAACwI7sBAAAAAAAA2JHdAAAAAAAAAOzIbgAAAAAAAAB2ZDcAAAAA AAAAO7IbAAAAAAAAgB3ZDQAAAAAAAMCO7AYAAAAAAABgR3YDAAAAAAAAsCO7AQAAAAAAANiR3QAA AAAAAADsyG4AAAAAAAAAdmQ3AAAAAAAAADuyGwAAAAAAAIAd2Q0AAAAAAADAjuwGAAAAAAAAYEd2 AwAAAAAAALAjuwEAAAAAAADYkd0AAAAAAAAA7MhuAAAAAAAAAHZkNwAAAAAAAAA7shsAAAAAAACA HdkNAAAAAAAAwI7sBgAAAAAAAGBHdgMAAAAAAACwI7sBAAAAAAAA2JHdAAAAAAAAAOzIbgAAAAAA AAB2ZDcAAAAAAAAAO7IbAAAAAAAAgB3ZDQAAAAAAAMCO7AYAAAAAAABgR3YDAAAAAAAAsCO7AQAA AAAAANiR3QAAAAAAAADsyG4AAAAAAAAAdmQ3AAAAAAAAADuyGwAAAAAAAIAd2Q0AAAAAAADAjuwG AAAAAAAAYEd2AwAAAAAAALAjuwEAAAAAAADYkd0AAAAAAAAA7MhuAAAAAAAAAHZkNwAAAAAAAAA7 shsAAAAAAACAHdkNAAAAAAAAwI7sBgAAAAAAAGBHdgMAAAAAAACwI7sBAAAAAAAA2JHdAAAAAAAA AOzIbgAAAAAAAAB2ZDcAAAAAAAAAO7IbAAAAAAAAgB3ZDQAAAAAAAMCO7AYAAAAAAABgR3YDAAAA AAAAsCO7AQAAAAAAANiR3QAAAAAAAADsyG4AAAAAAAAAdmQ3AAAAAAAAADuyGwAAAAAAAIAd2Q0A AAAAAADAjuwGAAAAAAAAYEd2AwAAAAAAALAjuwEAAAAAAADYkd0AAAAAAAAA7MhuAAAAAAAAAHZk NwAAAAAAAAA7shsAAAAAAACAHdkNAAAAAAAAwI7sBgAAAAAAAGBHdgMAAAAAAACwI7sBAAAAAAAA 2JHdAAAAAAAAAOzIbgAAAAAAAAB2ZDcAAAAAAAAAO7IbAAAAAAAAgB3ZDQAAAAAAAMCO7AYAAAAA AABgR3YDAAAAAAAAsCO7AQAAAAAAANiR3QAAAAAAAADsyG4AAAAAAAAAdmQ3AAAAAAAAADuyGwAA AAAAAIAd2Q0AAAAAAADAjuwGAAAAAAAAYEd2AwAAAAAAALAjuwEAAAAAAADYkd0AAAAAAAAA7Mhu AAAAAAAAAHZkNwAAAAAAAAA7shsAAAAAAACAHdkNAAAAAAAAwI7sBgAAAAAAAGBHdgMAAAAAAACw I7sBAAAAAAAA2JHdAAAAAAAAAOzIbgAAAAAAAAB2ZDcAAAAAAAAAO7IbAAAAAAAAgB3ZDQAAAAAA AMCO7AYAAAAAAABgR3YDAAAAAAAAsCO7AQAAAAAAANiR3QAAAAAAAADsyG4AAAAAAAAAdmQ3AAAA AAAAADuyGwAAAAAAAIAd2Q0AAAAAAADAjuwGAAAAAAAAYEd2AwAAAAAAALAjuwEAAAAAAADYkd0A AAAAAAAA7MhuAAAAAAAAAHZkNwAAAAAAAAA7shsAAAAAAACAHdkNAAAAAAAAwI7sBgAAAAAAAGBH dgMAAAAAAACwI7sBAAAAAAAA2JHdAAAAAAAAAOzIbgAAAAAAAAB2ZDcAAAAAAAAAO7IbAAAAAAAA gB3ZDQAAAAAAAMCO7AYAAAAAAABgR3YDAAAAAAAAsCO7AQAAAAAAANiR3QAAAAAAAADsyG4AAAAA AAAAdmQ3AAAAAAAAADuyGwAAAAAAAIAd2Q0AAAAAAADAjuwGAAAAAAAAYEd2AwAAAAAAALAjuwEA AAAAAADYkd0AAAAAAAAA7MhuAAAAAAAAAHZkNwAAAAAAAAA7shsAAAAAAACAHdkNAAAAAAAAwI7s BgAAAAAAAGBHdgMAAAAAAACwI7sBAAAAAAAA2JHdAAAAAAAAAOzIbgAAAAAAAAB2ZDcAAAAAAAAA O7IbAAAAAAAAgB3ZDQAAAAAAAMCO7AYAAAAAAABgR3YDAAAAAAAAsCO7AQAAAAAAANiR3QAAAAAA AADsyG4AAAAAAAAAdmQ3AAAAAAAAADuyGwAAAAAAAIAd2Q0AAAAAAADAjuwGAAAAAAAAYEd2AwAA AAAAALAjuwEAAAAAAADYkd0AAAAAAAAA7MhuAAAAAAAAAHZkNwAAAAAAAAA7shsAAAAAAACAHdkN AAAAAAAAwI7sBgAAAAAAAGBHdgMAAAAAAACwI7sBAAAAAAAA2JHdAAAAAAAAAOzIbgAAAAAAAAB2 ZDcAAAAAAAAAO7IbAAAAAAAAgB3ZDQAAAAAAAMCO7AYAAAAAAABgR3YDAAAAAAAAsCO7AQAAAAAA ANiR3QAAAAAAAADsyG4AAAAAAAAAdmQ3AAAAAAAAADuyGwAAAAAAAIAd2Q0AAAAAAADAjuwGAAAA AAAAYEd2AwAAAAAAALAjuwEAAAAAAADYkd0AAAAAAAAA7MhuAAAAAAAAAHZkNwAAAAAAAAA7shsA AAAAAACAHdkNAAAAAAAAwI7sBgAAAAAAAGBHdgMAAAAAAACwI7sBAAAAAAAA2JHdAAAAAAAAAOzI bgAAAAAAAAB2ZDcAAAAAAAAAO7IbAAAAAAAAgB3ZDQAAAAAAAMCO7AYAAAAAAABgR3YDAAAAAAAA sCO7AQAAAAAAANiR3QAAAAAAAADsyG4AAAAAAAAAdmQ3AAAAAAAAADuyGwAAAAAAAIAd2Q0AAAAA AADAjuwGAAAAAAAAYEd2AwAAAAAAALAjuwEAAAAAAADYkd0AAAAAAAAA7MhuAAAAAAAAAHZkNwAA AAAAAAA7shsAAAAAAACAHdkNAAAAAAAAwI7sBgAAAAAAAGBHdgMAAAAAAACwI7sBAAAAAAAA2JHd AAAAAAAAAOzIbgAAAAAAAAB2ZDcAAAAAAAAAO7IbAAAAAAAAgB3ZDQAAAAAAAMCO7AYAAAAAAABg R3YDAAAAAAAAsCO7AQAAAAAAANiR3QAAAAAAAADsyG4AAAAAAAAAdmQ3AAAAAAAAADuyGwAAAAAA AIAd2Q0AAAAAAADAjuwGAAAAAAAAYEd2AwAAAAAAALAjuwEAAAAAAADYkd0AAAAAAAAA7MhuAAAA AAAAAHZkNwAAAAAAAAA7shsAAAAAAACAHdkNAAAAAAAAwI7sBgAAAAAAAGBHdgMAAAAAAACwI7sB AAAAAAAA2JHdAAAAAAAAAOzIbgAAAAAAAAB2ZDcAAAAAAAAAO7IbAAAAAAAAgB3ZDQAAAAAAAMCO 7AYAAAAAAABgR3YDAAAAAAAAsCO7AQAAAAAAANiR3QAAAAAAAADsyG4AAAAAAAAAdmQ3AAAAAAAA ADuyGwAAAAAAAIAd2Q0AAAAAAADAjuwGAAAAAAAAYEd2AwAAAAAAALAjuwEAAAAAAADYkd0AAAAA AAAA7MhuAAAAAAAAAHZkNwAAAAAAAAA7shsAAAAAAACAHdkNAAAAAAAAwI7sBgAAAAAAAGBHdgMA QO3ZAQkAAACAoP+v2xHoDQEAAACAHdkNAAAAAAAAwI7sBgAAAAAAAGBHdgMAAAAAAACwI7sBAAAA AAAA2JHdAAAAAAAAAOzIbgAAAAAAAAB2ZDcAAAAAAAAAO7IbAAAAAAAAgB3ZDQAAAAAAAMCO7AYA AAAAAABgR3YDAAAAAAAAsCO7AQAAAAAAANiR3QAAAAAAAADsyG4AAAAAAAAAdmQ3AAAAAAAAADuy GwAAAAAAAIAd2Q0AAAAAAADAjuwGAAAAAAAAYEd2AwAAAAAAALAjuwEAAAAAAADYkd0AAAAAAAAA 7MhuAAAAAAAAAHZkNwAAAAAAAAA7shsAAAAAAACAHdkNAAAAAAAAwI7sBgAAAAAAAGBHdgMAAAAA AACwI7sBAAAAAAAA2JHdAAAAAAAAAOzIbgAAAAAAAAB2ZDcAAAAAAAAAO7IbAAAAAAAAgB3ZDQAA AAAAAMCO7AYAAAAAAABgR3YDAAAAAAAAsCO7AQAAAAAAANiR3QAAAAAAAADsyG4AAAAAAAAAdmQ3 AAAAAAAAADuyGwAAAAAAAIAd2Q0AAAAAAADAjuwGAAAAAAAAYEd2AwAAAAAAALAjuwEAAAAAAADY kd0AAAAAAAAA7MhuAAAAAAAAAHZkNwAAAAAAAAA7shsAAAAAAACAHdkNAAAAAAAAwI7sBgAAAAAA AGBHdgMAAAAAAACwI7sBAAAAAAAA2JHdAAAAAAAAAOzIbgAAAAAAAAB2ZDcAAAAAAAAAO7IbAAAA AAAAgB3ZDQAAAAAAAMCO7AYAAAAAAABgR3YDAAAAAAAAsCO7AQAAAAAAANiR3QAAAAAAAADsyG4A AAAAAAAAdmQ3AAAAAAAAADuyGwAAAAAAAIAd2Q0AAAAAAADAjuwGAAAAAAAAYEd2AwAAAAAAALAj uwEAAAAAAADYkd0AAAAAAAAA7MhuAAAAAAAAAHZkNwAAAAAAAAA7shsAAAAAAACAHdkNAAAAAAAA wI7sBgAAAAAAAGBHdgMAAAAAAACwI7sBAAAAAAAA2JHdAAAAAAAAAOzIbgAAAAAAAAB2ZDcAAAAA AAAAO7IbAAAAAAAAgB3ZDQAAAAAAAMCO7AYAAAAAAABgR3YDAAAAAAAAsCO7AQAAAAAAANiR3QAA AAAAAADsyG4AAAAAAAAAdmQ3AAAAAAAAADuyGwAAAAAAAIAd2Q0AAAAAAADAjuwGAAAAAAAAYEd2 AwAAAAAAALAjuwEAAAAAAADYkd0AAAAAAAAA7MhuAAAAAAAAAHZkNwAAAAAAAAA7shsAAAAAAACA HdkNAAAAAAAAwI7sBgAAAAAAAGBHdgMAAAAAAACwI7sBAAAAAAAA2JHdAAAAAAAAAOzIbgAAAAAA AAB2ZDcAAAAAAAAAO7IbAAAAAAAAgB3ZDQAAAAAAAMCO7AYAAAAAAABgR3YDAAAAAAAAsCO7AQAA AAAAANiR3QAAAAAAAADsyG4AAAAAAAAAdmQ3AAAAAAAAADuyGwAAAAAAAIAd2Q0AAAAAAADAjuwG AAAAAAAAYEd2AwAAAAAAALAjuwEAAAAAAADYkd0AAAAAAAAA7MhuAAAAAAAAAHZkNwAAAAAAAAA7 shsAAAAAAACAHdkNAAAAAAAAwI7sBgAAAAAAAGBHdgMAAAAAAACwI7sBAAAAAAAA2JHdAAAAAAAA AOzIbgAAAAAAAAB2ZDcAAAAAAAAAO7IbAAAAAAAAgB3ZDQAAAAAAAMCO7AYAAAAAAABgR3YDAAAA AAAAsCO7AQAAAAAAANiR3QAAAAAAAADsyG4AAAAAAAAAdmQ3AAAAAAAAADuyGwAAAAAAAIAd2Q0A AAAAAADAjuwGAAAAAAAAYCfRx2PHlHimCwAAAABJRU5ErkJgglBLAQItABQABgAIAAAAIQCxgme2 CgEAABMCAAATAAAAAAAAAAAAAAAAAAAAAABbQ29udGVudF9UeXBlc10ueG1sUEsBAi0AFAAGAAgA AAAhADj9If/WAAAAlAEAAAsAAAAAAAAAAAAAAAAAOwEAAF9yZWxzLy5yZWxzUEsBAi0AFAAGAAgA AAAhALAgDSCvBQAAGRwAAA4AAAAAAAAAAAAAAAAAOgIAAGRycy9lMm9Eb2MueG1sUEsBAi0AFAAG AAgAAAAhAKomDr68AAAAIQEAABkAAAAAAAAAAAAAAAAAFQgAAGRycy9fcmVscy9lMm9Eb2MueG1s LnJlbHNQSwECLQAUAAYACAAAACEAf6ULl94AAAAGAQAADwAAAAAAAAAAAAAAAAAICQAAZHJzL2Rv d25yZXYueG1sUEsBAi0ACgAAAAAAAAAhAArgAepLWgAAS1oAABQAAAAAAAAAAAAAAAAAEwoAAGRy cy9tZWRpYS9pbWFnZTEucG5nUEsFBgAAAAAGAAYAfAEAAJBkAAAAAA== ">
                <v:shape id="_x0000_s1735" type="#_x0000_t75" style="position:absolute;width:65252;height:20218;visibility:visible;mso-wrap-style:square" filled="t">
                  <v:fill o:detectmouseclick="t"/>
                  <v:path o:connecttype="none"/>
                </v:shape>
                <v:group id="Group 1003" o:spid="_x0000_s1736" style="position:absolute;left:15128;top:359;width:33687;height:19859" coordorigin="" coordsize="33686,19858"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n0j3FMMAAADdAAAADwAAAGRycy9kb3ducmV2LnhtbERPTYvCMBC9L/gfwgje 1qQrLks1iogrHkRYXRBvQzO2xWZSmtjWf2+Ehb3N433OfNnbSrTU+NKxhmSsQBBnzpSca/g9fb9/ gfAB2WDlmDQ8yMNyMXibY2pcxz/UHkMuYgj7FDUUIdSplD4ryKIfu5o4clfXWAwRNrk0DXYx3Fby Q6lPabHk2FBgTeuCstvxbjVsO+xWk2TT7m/X9eNymh7O+4S0Hg371QxEoD78i//cOxPnKzWB1zfx BLl4AgAA//8DAFBLAQItABQABgAIAAAAIQCi+E9TBAEAAOwBAAATAAAAAAAAAAAAAAAAAAAAAABb Q29udGVudF9UeXBlc10ueG1sUEsBAi0AFAAGAAgAAAAhAGwG1f7YAAAAmQEAAAsAAAAAAAAAAAAA AAAANQEAAF9yZWxzLy5yZWxzUEsBAi0AFAAGAAgAAAAhADMvBZ5BAAAAOQAAABUAAAAAAAAAAAAA AAAANgIAAGRycy9ncm91cHNoYXBleG1sLnhtbFBLAQItABQABgAIAAAAIQCfSPcUwwAAAN0AAAAP AAAAAAAAAAAAAAAAAKoCAABkcnMvZG93bnJldi54bWxQSwUGAAAAAAQABAD6AAAAmgMAAAAA ">
                  <v:shape id="Picture 1004" o:spid="_x0000_s1737" type="#_x0000_t75" style="position:absolute;left:6492;top:4731;width:22620;height:10993;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Eu50sLCAAAA3QAAAA8AAABkcnMvZG93bnJldi54bWxEj0FrAjEQhe8F/0MYwVtNFCllNYoKhZ4E bQ8eh2TMLruZhE3U9d+bQsHbDO/N+96sNoPvxI361ATWMJsqEMQm2Iadht+fr/dPECkjW+wCk4YH JdisR28rrGy485Fup+xECeFUoYY651hJmUxNHtM0ROKiXULvMZe1d9L2eC/hvpNzpT6kx4YLocZI +5pMe7r6AknOHAZzjjQ/uBhiu293sdF6Mh62SxCZhvwy/19/21JfqQX8fVNGkOsnAAAA//8DAFBL AQItABQABgAIAAAAIQAEqzleAAEAAOYBAAATAAAAAAAAAAAAAAAAAAAAAABbQ29udGVudF9UeXBl c10ueG1sUEsBAi0AFAAGAAgAAAAhAAjDGKTUAAAAkwEAAAsAAAAAAAAAAAAAAAAAMQEAAF9yZWxz Ly5yZWxzUEsBAi0AFAAGAAgAAAAhADMvBZ5BAAAAOQAAABIAAAAAAAAAAAAAAAAALgIAAGRycy9w aWN0dXJleG1sLnhtbFBLAQItABQABgAIAAAAIQBLudLCwgAAAN0AAAAPAAAAAAAAAAAAAAAAAJ8C AABkcnMvZG93bnJldi54bWxQSwUGAAAAAAQABAD3AAAAjgMAAAAA ">
                    <v:imagedata r:id="rId1228" o:title="" cropbottom="15198f"/>
                    <v:path arrowok="t"/>
                  </v:shape>
                  <v:line id="Straight Connector 1005" o:spid="_x0000_s1738" style="position:absolute;visibility:visible;mso-wrap-style:square" from="4492,16195" to="33686,1619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FYyVUcUAAADdAAAADwAAAGRycy9kb3ducmV2LnhtbERPS2vCQBC+C/0PyxS8lLpbqVJSV6mi 4KEVfIDXMTtN0mZnk+xq4r93CwVv8/E9ZzLrbCku1PjCsYaXgQJBnDpTcKbhsF89v4HwAdlg6Zg0 XMnDbPrQm2BiXMtbuuxCJmII+wQ15CFUiZQ+zcmiH7iKOHLfrrEYImwyaRpsY7gt5VCpsbRYcGzI saJFTunv7mw1dHXxczy+2s+n4eY0Ws7n9Ve7r7XuP3Yf7yACdeEu/nevTZyv1Aj+voknyOkN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FYyVUcUAAADdAAAADwAAAAAAAAAA AAAAAAChAgAAZHJzL2Rvd25yZXYueG1sUEsFBgAAAAAEAAQA+QAAAJMDAAAAAA== " strokecolor="black [3213]" strokeweight="1pt">
                    <v:stroke startarrowwidth="narrow" startarrowlength="short" endarrow="block" endarrowwidth="narrow" endarrowlength="long" joinstyle="miter"/>
                    <o:lock v:ext="edit" shapetype="f"/>
                  </v:line>
                  <v:line id="Straight Connector 1006" o:spid="_x0000_s1739" style="position:absolute;flip:y;visibility:visible;mso-wrap-style:square" from="6429,0" to="6429,1792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ByIkesQAAADdAAAADwAAAGRycy9kb3ducmV2LnhtbESPQWsCMRCF74L/IUzBm5utFJGtUURp 0WNVtvQ2bMbdpclku4ka/30jCN5meO9982a+jNaIC/W+dazgNctBEFdOt1wrOB4+xjMQPiBrNI5J wY08LBfDwRwL7a78RZd9qEWCsC9QQRNCV0jpq4Ys+sx1xEk7ud5iSGtfS93jNcGtkZM8n0qLLacL DXa0bqj63Z+tgu+/XXm2b/HUffJPuTMTt2njVqnRS1y9gwgUw9P8SG91qp+IcP8mjSAX/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AHIiR6xAAAAN0AAAAPAAAAAAAAAAAA AAAAAKECAABkcnMvZG93bnJldi54bWxQSwUGAAAAAAQABAD5AAAAkgMAAAAA " strokecolor="black [3213]" strokeweight="1pt">
                    <v:stroke startarrowwidth="narrow" startarrowlength="short" endarrow="block" endarrowwidth="narrow" endarrowlength="long" joinstyle="miter"/>
                    <o:lock v:ext="edit" shapetype="f"/>
                  </v:line>
                  <v:line id="Straight Connector 1007" o:spid="_x0000_s1740" style="position:absolute;visibility:visible;mso-wrap-style:square" from="13350,6976" to="13350,1619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7KRqBsIAAADdAAAADwAAAGRycy9kb3ducmV2LnhtbERPzYrCMBC+C/sOYRa8iCbuYZVqlEWR 9bAerD7A2Ixt2WZSm2jr2xtB8DYf3+/Ml52txI0aXzrWMB4pEMSZMyXnGo6HzXAKwgdkg5Vj0nAn D8vFR2+OiXEt7+mWhlzEEPYJaihCqBMpfVaQRT9yNXHkzq6xGCJscmkabGO4reSXUt/SYsmxocCa VgVl/+nVamhx2w1Kd1nt/vDe/q7HJ+8GE637n93PDESgLrzFL/fWxPlKTeD5TTxBLh4A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7KRqBsIAAADdAAAADwAAAAAAAAAAAAAA AAChAgAAZHJzL2Rvd25yZXYueG1sUEsFBgAAAAAEAAQA+QAAAJADAAAAAA== " strokecolor="black [3213]" strokeweight=".5pt">
                    <v:stroke dashstyle="dash" startarrow="oval" startarrowwidth="narrow" startarrowlength="short" joinstyle="miter"/>
                    <o:lock v:ext="edit" shapetype="f"/>
                  </v:line>
                  <v:shape id="TextBox 3" o:spid="_x0000_s1741" type="#_x0000_t202" style="position:absolute;left:11064;top:16229;width:4572;height:353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2uJ5k8MA AADdAAAADwAAAGRycy9kb3ducmV2LnhtbESPQU/DMAyF70j7D5GRdmPJkIZQWTZNDKQduDDK3WpM U9E4VWPW7t/jAxI3W+/5vc/b/Zx6c6GxdJk9rFcODHGTQ8eth/rj9e4RTBHkgH1m8nClAvvd4maL VcgTv9PlLK3REC4VeogiQ2VtaSIlLKs8EKv2lceEouvY2jDipOGpt/fOPdiEHWtDxIGeIzXf55/k QSQc1tf6JZXT5/x2nKJrNlh7v7ydD09ghGb5N/9dn4LiO6e4+o2OYHe/AAAA//8DAFBLAQItABQA BgAIAAAAIQDw94q7/QAAAOIBAAATAAAAAAAAAAAAAAAAAAAAAABbQ29udGVudF9UeXBlc10ueG1s UEsBAi0AFAAGAAgAAAAhADHdX2HSAAAAjwEAAAsAAAAAAAAAAAAAAAAALgEAAF9yZWxzLy5yZWxz UEsBAi0AFAAGAAgAAAAhADMvBZ5BAAAAOQAAABAAAAAAAAAAAAAAAAAAKQIAAGRycy9zaGFwZXht bC54bWxQSwECLQAUAAYACAAAACEA2uJ5k8MAAADdAAAADwAAAAAAAAAAAAAAAACYAgAAZHJzL2Rv d25yZXYueG1sUEsFBgAAAAAEAAQA9QAAAIgDAAAAAA== " filled="f" stroked="f">
                    <v:textbox style="mso-fit-shape-to-text:t">
                      <w:txbxContent>
                        <w:p w14:paraId="4A53815A"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0,05</m:t>
                              </m:r>
                            </m:oMath>
                          </m:oMathPara>
                        </w:p>
                      </w:txbxContent>
                    </v:textbox>
                  </v:shape>
                  <v:shape id="TextBox 34" o:spid="_x0000_s1742" type="#_x0000_t202" style="position:absolute;left:27970;top:15981;width:4572;height:353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ta7cCMEA AADdAAAADwAAAGRycy9kb3ducmV2LnhtbERPTWsCMRC9F/ofwhS81UTB0m6NIq2Ch15qt/dhM24W N5NlM7rrv28Kgrd5vM9ZrsfQqgv1qYlsYTY1oIir6BquLZQ/u+dXUEmQHbaRycKVEqxXjw9LLFwc +JsuB6lVDuFUoAUv0hVap8pTwDSNHXHmjrEPKBn2tXY9Djk8tHpuzIsO2HBu8NjRh6fqdDgHCyJu M7uW25D2v+PX5+BNtcDS2snTuHkHJTTKXXxz712eb8wb/H+TT9CrPwAAAP//AwBQSwECLQAUAAYA CAAAACEA8PeKu/0AAADiAQAAEwAAAAAAAAAAAAAAAAAAAAAAW0NvbnRlbnRfVHlwZXNdLnhtbFBL AQItABQABgAIAAAAIQAx3V9h0gAAAI8BAAALAAAAAAAAAAAAAAAAAC4BAABfcmVscy8ucmVsc1BL AQItABQABgAIAAAAIQAzLwWeQQAAADkAAAAQAAAAAAAAAAAAAAAAACkCAABkcnMvc2hhcGV4bWwu eG1sUEsBAi0AFAAGAAgAAAAhALWu3AjBAAAA3QAAAA8AAAAAAAAAAAAAAAAAmAIAAGRycy9kb3du cmV2LnhtbFBLBQYAAAAABAAEAPUAAACGAwAAAAA= " filled="f" stroked="f">
                    <v:textbox style="mso-fit-shape-to-text:t">
                      <w:txbxContent>
                        <w:p w14:paraId="1DB11B88"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t(s)</m:t>
                              </m:r>
                            </m:oMath>
                          </m:oMathPara>
                        </w:p>
                      </w:txbxContent>
                    </v:textbox>
                  </v:shape>
                  <v:shape id="TextBox 35" o:spid="_x0000_s1743" type="#_x0000_t202" style="position:absolute;left:4111;top:16321;width:4572;height:353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51VfcUA AADdAAAADwAAAGRycy9kb3ducmV2LnhtbESPT2vDMAzF74N9B6PBbqvTMkrJ6oRtEMjoLv1Dz1qs JWGxbGK3Tb/9dCj0JvGe3vtpXU5uUGcaY+/ZwHyWgSJuvO25NXDYVy8rUDEhWxw8k4ErRSiLx4c1 5tZfeEvnXWqVhHDM0UCXUsi1jk1HDuPMB2LRfv3oMMk6ttqOeJFwN+hFli21w56locNAnx01f7uT M7AMx/BxWnxNdlN94/BaeV3/1MY8P03vb6ASTeluvl3XVvCzufDLNzKCLv4BAAD//wMAUEsBAi0A FAAGAAgAAAAhAPD3irv9AAAA4gEAABMAAAAAAAAAAAAAAAAAAAAAAFtDb250ZW50X1R5cGVzXS54 bWxQSwECLQAUAAYACAAAACEAMd1fYdIAAACPAQAACwAAAAAAAAAAAAAAAAAuAQAAX3JlbHMvLnJl bHNQSwECLQAUAAYACAAAACEAMy8FnkEAAAA5AAAAEAAAAAAAAAAAAAAAAAApAgAAZHJzL3NoYXBl eG1sLnhtbFBLAQItABQABgAIAAAAIQCrnVV9xQAAAN0AAAAPAAAAAAAAAAAAAAAAAJgCAABkcnMv ZG93bnJldi54bWxQSwUGAAAAAAQABAD1AAAAigMAAAAA " fillcolor="white [3212]" stroked="f">
                    <v:textbox style="mso-fit-shape-to-text:t">
                      <w:txbxContent>
                        <w:p w14:paraId="149E387C"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0</m:t>
                              </m:r>
                            </m:oMath>
                          </m:oMathPara>
                        </w:p>
                      </w:txbxContent>
                    </v:textbox>
                  </v:shape>
                  <v:shape id="TextBox 36" o:spid="_x0000_s1744" type="#_x0000_t202" style="position:absolute;left:2206;top:3685;width:4572;height:353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gFG08EA AADdAAAADwAAAGRycy9kb3ducmV2LnhtbERPTWvCQBC9F/oflin0VncjVCR1FWkteOhFjfchO82G ZmdDdmriv+8WBG/zeJ+z2kyhUxcaUhvZQjEzoIjr6FpuLFSnz5clqCTIDrvIZOFKCTbrx4cVli6O fKDLURqVQziVaMGL9KXWqfYUMM1iT5y57zgElAyHRrsBxxweOj03ZqEDtpwbPPb07qn+Of4GCyJu W1yrXUj78/T1MXpTv2Jl7fPTtH0DJTTJXXxz712eb4oC/r/JJ+j1HwAAAP//AwBQSwECLQAUAAYA CAAAACEA8PeKu/0AAADiAQAAEwAAAAAAAAAAAAAAAAAAAAAAW0NvbnRlbnRfVHlwZXNdLnhtbFBL AQItABQABgAIAAAAIQAx3V9h0gAAAI8BAAALAAAAAAAAAAAAAAAAAC4BAABfcmVscy8ucmVsc1BL AQItABQABgAIAAAAIQAzLwWeQQAAADkAAAAQAAAAAAAAAAAAAAAAACkCAABkcnMvc2hhcGV4bWwu eG1sUEsBAi0AFAAGAAgAAAAhAM4BRtPBAAAA3QAAAA8AAAAAAAAAAAAAAAAAmAIAAGRycy9kb3du cmV2LnhtbFBLBQYAAAAABAAEAPUAAACGAwAAAAA= " filled="f" stroked="f">
                    <v:textbox style="mso-fit-shape-to-text:t">
                      <w:txbxContent>
                        <w:p w14:paraId="64C6B37F"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169</m:t>
                              </m:r>
                            </m:oMath>
                          </m:oMathPara>
                        </w:p>
                      </w:txbxContent>
                    </v:textbox>
                  </v:shape>
                  <v:shape id="TextBox 37" o:spid="_x0000_s1745" type="#_x0000_t202" style="position:absolute;left:2206;top:5915;width:4572;height:353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PtPYpMEA AADdAAAADwAAAGRycy9kb3ducmV2LnhtbERPS2vCQBC+F/oflin0VncjVCS6ivQBHnpR433ITrOh 2dmQnZr477sFwdt8fM9Zb6fQqQsNqY1soZgZUMR1dC03FqrT58sSVBJkh11ksnClBNvN48MaSxdH PtDlKI3KIZxKtOBF+lLrVHsKmGaxJ87cdxwCSoZDo92AYw4PnZ4bs9ABW84NHnt681T/HH+DBRG3 K67VR0j78/T1PnpTv2Jl7fPTtFuBEprkLr659y7PN8Uc/r/JJ+jNHwAAAP//AwBQSwECLQAUAAYA CAAAACEA8PeKu/0AAADiAQAAEwAAAAAAAAAAAAAAAAAAAAAAW0NvbnRlbnRfVHlwZXNdLnhtbFBL AQItABQABgAIAAAAIQAx3V9h0gAAAI8BAAALAAAAAAAAAAAAAAAAAC4BAABfcmVscy8ucmVsc1BL AQItABQABgAIAAAAIQAzLwWeQQAAADkAAAAQAAAAAAAAAAAAAAAAACkCAABkcnMvc2hhcGV4bWwu eG1sUEsBAi0AFAAGAAgAAAAhAD7T2KTBAAAA3QAAAA8AAAAAAAAAAAAAAAAAmAIAAGRycy9kb3du cmV2LnhtbFBLBQYAAAAABAAEAPUAAACGAwAAAAA= " filled="f" stroked="f">
                    <v:textbox style="mso-fit-shape-to-text:t">
                      <w:txbxContent>
                        <w:p w14:paraId="136E7CE7"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144</m:t>
                              </m:r>
                            </m:oMath>
                          </m:oMathPara>
                        </w:p>
                      </w:txbxContent>
                    </v:textbox>
                  </v:shape>
                  <v:shape id="TextBox 38" o:spid="_x0000_s1746" type="#_x0000_t202" style="position:absolute;top:1223;width:6781;height:417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UZ99P8EA AADdAAAADwAAAGRycy9kb3ducmV2LnhtbERPS2vDMAy+D/ofjAq7rXY6VkZWt5Q9oIdd2mV3Eatx aCyHWG3Sfz8PBrvp43tqvZ1Cp640pDayhWJhQBHX0bXcWKi+Ph6eQSVBdthFJgs3SrDdzO7WWLo4 8oGuR2lUDuFUogUv0pdap9pTwLSIPXHmTnEIKBkOjXYDjjk8dHppzEoHbDk3eOzp1VN9Pl6CBRG3 K27Ve0j77+nzbfSmfsLK2vv5tHsBJTTJv/jPvXd5vike4febfILe/AAAAP//AwBQSwECLQAUAAYA CAAAACEA8PeKu/0AAADiAQAAEwAAAAAAAAAAAAAAAAAAAAAAW0NvbnRlbnRfVHlwZXNdLnhtbFBL AQItABQABgAIAAAAIQAx3V9h0gAAAI8BAAALAAAAAAAAAAAAAAAAAC4BAABfcmVscy8ucmVsc1BL AQItABQABgAIAAAAIQAzLwWeQQAAADkAAAAQAAAAAAAAAAAAAAAAACkCAABkcnMvc2hhcGV4bWwu eG1sUEsBAi0AFAAGAAgAAAAhAFGffT/BAAAA3QAAAA8AAAAAAAAAAAAAAAAAmAIAAGRycy9kb3du cmV2LnhtbFBLBQYAAAAABAAEAPUAAACGAwAAAAA= " filled="f" stroked="f">
                    <v:textbox style="mso-fit-shape-to-text:t">
                      <w:txbxContent>
                        <w:p w14:paraId="5B669D4A" w14:textId="77777777" w:rsidR="003B4DD8" w:rsidRDefault="003B4DD8" w:rsidP="003B4DD8">
                          <w:pPr>
                            <w:rPr>
                              <w:rFonts w:ascii="Cambria Math" w:hAnsi="+mn-cs" w:hint="eastAsia"/>
                              <w:i/>
                              <w:iCs/>
                              <w:color w:val="000000" w:themeColor="text1"/>
                              <w:kern w:val="24"/>
                              <w:sz w:val="20"/>
                              <w:szCs w:val="20"/>
                            </w:rPr>
                          </w:pPr>
                          <m:oMathPara>
                            <m:oMathParaPr>
                              <m:jc m:val="centerGroup"/>
                            </m:oMathParaPr>
                            <m:oMath>
                              <m:sSup>
                                <m:sSupPr>
                                  <m:ctrlPr>
                                    <w:rPr>
                                      <w:rFonts w:ascii="Cambria Math" w:eastAsiaTheme="minorEastAsia" w:hAnsi="Cambria Math"/>
                                      <w:i/>
                                      <w:iCs/>
                                      <w:color w:val="000000" w:themeColor="text1"/>
                                      <w:kern w:val="24"/>
                                    </w:rPr>
                                  </m:ctrlPr>
                                </m:sSupPr>
                                <m:e>
                                  <m:r>
                                    <w:rPr>
                                      <w:rFonts w:ascii="Cambria Math" w:hAnsi="Cambria Math"/>
                                      <w:color w:val="000000" w:themeColor="text1"/>
                                      <w:kern w:val="24"/>
                                      <w:sz w:val="20"/>
                                      <w:szCs w:val="20"/>
                                    </w:rPr>
                                    <m:t>L</m:t>
                                  </m:r>
                                </m:e>
                                <m:sup>
                                  <m:r>
                                    <w:rPr>
                                      <w:rFonts w:ascii="Cambria Math" w:hAnsi="Cambria Math"/>
                                      <w:color w:val="000000" w:themeColor="text1"/>
                                      <w:kern w:val="24"/>
                                      <w:sz w:val="20"/>
                                      <w:szCs w:val="20"/>
                                    </w:rPr>
                                    <m:t>2</m:t>
                                  </m:r>
                                </m:sup>
                              </m:sSup>
                              <m:r>
                                <w:rPr>
                                  <w:rFonts w:ascii="Cambria Math" w:hAnsi="Cambria Math"/>
                                  <w:color w:val="000000" w:themeColor="text1"/>
                                  <w:kern w:val="24"/>
                                  <w:sz w:val="20"/>
                                  <w:szCs w:val="20"/>
                                </w:rPr>
                                <m:t>(</m:t>
                              </m:r>
                              <m:sSup>
                                <m:sSupPr>
                                  <m:ctrlPr>
                                    <w:rPr>
                                      <w:rFonts w:ascii="Cambria Math" w:eastAsiaTheme="minorEastAsia" w:hAnsi="Cambria Math"/>
                                      <w:i/>
                                      <w:iCs/>
                                      <w:color w:val="000000" w:themeColor="text1"/>
                                      <w:kern w:val="24"/>
                                    </w:rPr>
                                  </m:ctrlPr>
                                </m:sSupPr>
                                <m:e>
                                  <m:r>
                                    <w:rPr>
                                      <w:rFonts w:ascii="Cambria Math" w:hAnsi="Cambria Math"/>
                                      <w:color w:val="000000" w:themeColor="text1"/>
                                      <w:kern w:val="24"/>
                                      <w:sz w:val="20"/>
                                      <w:szCs w:val="20"/>
                                    </w:rPr>
                                    <m:t>cm</m:t>
                                  </m:r>
                                </m:e>
                                <m:sup>
                                  <m:r>
                                    <w:rPr>
                                      <w:rFonts w:ascii="Cambria Math" w:hAnsi="Cambria Math"/>
                                      <w:color w:val="000000" w:themeColor="text1"/>
                                      <w:kern w:val="24"/>
                                      <w:sz w:val="20"/>
                                      <w:szCs w:val="20"/>
                                    </w:rPr>
                                    <m:t>2</m:t>
                                  </m:r>
                                </m:sup>
                              </m:sSup>
                              <m:r>
                                <w:rPr>
                                  <w:rFonts w:ascii="Cambria Math" w:hAnsi="Cambria Math"/>
                                  <w:color w:val="000000" w:themeColor="text1"/>
                                  <w:kern w:val="24"/>
                                  <w:sz w:val="20"/>
                                  <w:szCs w:val="20"/>
                                </w:rPr>
                                <m:t>)</m:t>
                              </m:r>
                            </m:oMath>
                          </m:oMathPara>
                        </w:p>
                      </w:txbxContent>
                    </v:textbox>
                  </v:shape>
                </v:group>
                <w10:anchorlock/>
              </v:group>
            </w:pict>
          </mc:Fallback>
        </mc:AlternateContent>
      </w:r>
    </w:p>
    <w:p w14:paraId="506CC652" w14:textId="77777777" w:rsidR="000D5B32" w:rsidRPr="00C917D3" w:rsidRDefault="000D5B32" w:rsidP="0016669E">
      <w:pPr>
        <w:tabs>
          <w:tab w:val="left" w:pos="283"/>
          <w:tab w:val="left" w:pos="2835"/>
          <w:tab w:val="left" w:pos="5386"/>
          <w:tab w:val="left" w:pos="7937"/>
        </w:tabs>
        <w:spacing w:after="0"/>
        <w:ind w:firstLine="142"/>
        <w:jc w:val="both"/>
        <w:rPr>
          <w:rFonts w:eastAsia="Times New Roman" w:cs="Times New Roman"/>
          <w:sz w:val="26"/>
          <w:szCs w:val="26"/>
        </w:rPr>
      </w:pPr>
      <w:r w:rsidRPr="00C917D3">
        <w:rPr>
          <w:rFonts w:eastAsia="Times New Roman" w:cs="Times New Roman"/>
          <w:sz w:val="26"/>
          <w:szCs w:val="26"/>
        </w:rPr>
        <w:t xml:space="preserve">Vận tốc dao động của </w:t>
      </w:r>
      <m:oMath>
        <m:r>
          <w:rPr>
            <w:rFonts w:ascii="Cambria Math" w:eastAsia="Times New Roman" w:hAnsi="Cambria Math" w:cs="Times New Roman"/>
            <w:sz w:val="26"/>
            <w:szCs w:val="26"/>
          </w:rPr>
          <m:t>N</m:t>
        </m:r>
      </m:oMath>
      <w:r w:rsidRPr="00C917D3">
        <w:rPr>
          <w:rFonts w:eastAsia="Times New Roman" w:cs="Times New Roman"/>
          <w:sz w:val="26"/>
          <w:szCs w:val="26"/>
        </w:rPr>
        <w:t xml:space="preserve"> có giá trị lớn nhất bằng</w:t>
      </w:r>
    </w:p>
    <w:p w14:paraId="7801070F" w14:textId="77777777" w:rsidR="000D5B32" w:rsidRPr="00C917D3" w:rsidRDefault="000D5B32" w:rsidP="0016669E">
      <w:pPr>
        <w:tabs>
          <w:tab w:val="left" w:pos="283"/>
          <w:tab w:val="left" w:pos="2835"/>
          <w:tab w:val="left" w:pos="5386"/>
          <w:tab w:val="left" w:pos="7937"/>
        </w:tabs>
        <w:spacing w:after="0"/>
        <w:ind w:firstLine="142"/>
        <w:jc w:val="both"/>
        <w:rPr>
          <w:rFonts w:eastAsia="Times New Roman" w:cs="Times New Roman"/>
          <w:sz w:val="26"/>
          <w:szCs w:val="26"/>
        </w:rPr>
      </w:pPr>
      <w:r w:rsidRPr="00C917D3">
        <w:rPr>
          <w:rFonts w:eastAsia="Times New Roman" w:cs="Times New Roman"/>
          <w:b/>
          <w:sz w:val="26"/>
          <w:szCs w:val="26"/>
        </w:rPr>
        <w:tab/>
      </w:r>
      <w:r w:rsidRPr="00C917D3">
        <w:rPr>
          <w:rFonts w:eastAsia="Times New Roman" w:cs="Times New Roman"/>
          <w:b/>
          <w:color w:val="0066FF"/>
          <w:sz w:val="26"/>
          <w:szCs w:val="26"/>
        </w:rPr>
        <w:t>A.</w:t>
      </w:r>
      <w:r w:rsidRPr="00C917D3">
        <w:rPr>
          <w:rFonts w:eastAsia="Times New Roman" w:cs="Times New Roman"/>
          <w:sz w:val="26"/>
          <w:szCs w:val="26"/>
        </w:rPr>
        <w:t xml:space="preserve"> </w:t>
      </w:r>
      <m:oMath>
        <m:r>
          <w:rPr>
            <w:rFonts w:ascii="Cambria Math" w:eastAsia="Times New Roman" w:hAnsi="Cambria Math" w:cs="Times New Roman"/>
            <w:sz w:val="26"/>
            <w:szCs w:val="26"/>
          </w:rPr>
          <m:t>5π</m:t>
        </m:r>
      </m:oMath>
      <w:r w:rsidRPr="00C917D3">
        <w:rPr>
          <w:rFonts w:eastAsia="Times New Roman" w:cs="Times New Roman"/>
          <w:sz w:val="26"/>
          <w:szCs w:val="26"/>
        </w:rPr>
        <w:t xml:space="preserve"> </w:t>
      </w:r>
      <m:oMath>
        <m:f>
          <m:fPr>
            <m:ctrlPr>
              <w:rPr>
                <w:rFonts w:ascii="Cambria Math" w:hAnsi="Cambria Math" w:cs="Times New Roman"/>
                <w:i/>
                <w:sz w:val="26"/>
                <w:szCs w:val="26"/>
              </w:rPr>
            </m:ctrlPr>
          </m:fPr>
          <m:num>
            <m:r>
              <w:rPr>
                <w:rFonts w:ascii="Cambria Math" w:hAnsi="Cambria Math" w:cs="Times New Roman"/>
                <w:sz w:val="26"/>
                <w:szCs w:val="26"/>
              </w:rPr>
              <m:t>m</m:t>
            </m:r>
          </m:num>
          <m:den>
            <m:r>
              <w:rPr>
                <w:rFonts w:ascii="Cambria Math" w:hAnsi="Cambria Math" w:cs="Times New Roman"/>
                <w:sz w:val="26"/>
                <w:szCs w:val="26"/>
              </w:rPr>
              <m:t>s</m:t>
            </m:r>
          </m:den>
        </m:f>
      </m:oMath>
      <w:r w:rsidRPr="00C917D3">
        <w:rPr>
          <w:rFonts w:eastAsia="Times New Roman" w:cs="Times New Roman"/>
          <w:sz w:val="26"/>
          <w:szCs w:val="26"/>
        </w:rPr>
        <w:t>.</w:t>
      </w:r>
      <w:r w:rsidRPr="00C917D3">
        <w:rPr>
          <w:rFonts w:eastAsia="Times New Roman" w:cs="Times New Roman"/>
          <w:sz w:val="26"/>
          <w:szCs w:val="26"/>
        </w:rPr>
        <w:tab/>
      </w:r>
      <w:r w:rsidRPr="00C917D3">
        <w:rPr>
          <w:rFonts w:eastAsia="Times New Roman" w:cs="Times New Roman"/>
          <w:b/>
          <w:color w:val="0066FF"/>
          <w:sz w:val="26"/>
          <w:szCs w:val="26"/>
        </w:rPr>
        <w:t>B.</w:t>
      </w:r>
      <w:r w:rsidRPr="00C917D3">
        <w:rPr>
          <w:rFonts w:eastAsia="Times New Roman" w:cs="Times New Roman"/>
          <w:sz w:val="26"/>
          <w:szCs w:val="26"/>
        </w:rPr>
        <w:t xml:space="preserve"> </w:t>
      </w:r>
      <m:oMath>
        <m:r>
          <w:rPr>
            <w:rFonts w:ascii="Cambria Math" w:eastAsia="Times New Roman" w:hAnsi="Cambria Math" w:cs="Times New Roman"/>
            <w:sz w:val="26"/>
            <w:szCs w:val="26"/>
          </w:rPr>
          <m:t xml:space="preserve">25π </m:t>
        </m:r>
        <m:f>
          <m:fPr>
            <m:ctrlPr>
              <w:rPr>
                <w:rFonts w:ascii="Cambria Math" w:hAnsi="Cambria Math" w:cs="Times New Roman"/>
                <w:i/>
                <w:sz w:val="26"/>
                <w:szCs w:val="26"/>
              </w:rPr>
            </m:ctrlPr>
          </m:fPr>
          <m:num>
            <m:r>
              <w:rPr>
                <w:rFonts w:ascii="Cambria Math" w:hAnsi="Cambria Math" w:cs="Times New Roman"/>
                <w:sz w:val="26"/>
                <w:szCs w:val="26"/>
              </w:rPr>
              <m:t>m</m:t>
            </m:r>
          </m:num>
          <m:den>
            <m:r>
              <w:rPr>
                <w:rFonts w:ascii="Cambria Math" w:hAnsi="Cambria Math" w:cs="Times New Roman"/>
                <w:sz w:val="26"/>
                <w:szCs w:val="26"/>
              </w:rPr>
              <m:t>s</m:t>
            </m:r>
          </m:den>
        </m:f>
      </m:oMath>
      <w:r w:rsidRPr="00C917D3">
        <w:rPr>
          <w:rFonts w:eastAsia="Times New Roman" w:cs="Times New Roman"/>
          <w:sz w:val="26"/>
          <w:szCs w:val="26"/>
        </w:rPr>
        <w:t>.</w:t>
      </w:r>
      <w:r w:rsidRPr="00C917D3">
        <w:rPr>
          <w:rFonts w:eastAsia="Times New Roman" w:cs="Times New Roman"/>
          <w:sz w:val="26"/>
          <w:szCs w:val="26"/>
        </w:rPr>
        <w:tab/>
      </w:r>
      <w:r w:rsidRPr="00C917D3">
        <w:rPr>
          <w:rFonts w:eastAsia="Times New Roman" w:cs="Times New Roman"/>
          <w:b/>
          <w:color w:val="0066FF"/>
          <w:sz w:val="26"/>
          <w:szCs w:val="26"/>
        </w:rPr>
        <w:t>C.</w:t>
      </w:r>
      <w:r w:rsidRPr="00C917D3">
        <w:rPr>
          <w:rFonts w:eastAsia="Times New Roman" w:cs="Times New Roman"/>
          <w:sz w:val="26"/>
          <w:szCs w:val="26"/>
        </w:rPr>
        <w:t xml:space="preserve"> </w:t>
      </w:r>
      <m:oMath>
        <m:r>
          <w:rPr>
            <w:rFonts w:ascii="Cambria Math" w:eastAsia="Times New Roman" w:hAnsi="Cambria Math" w:cs="Times New Roman"/>
            <w:sz w:val="26"/>
            <w:szCs w:val="26"/>
          </w:rPr>
          <m:t xml:space="preserve">20π </m:t>
        </m:r>
        <m:f>
          <m:fPr>
            <m:ctrlPr>
              <w:rPr>
                <w:rFonts w:ascii="Cambria Math" w:hAnsi="Cambria Math" w:cs="Times New Roman"/>
                <w:i/>
                <w:sz w:val="26"/>
                <w:szCs w:val="26"/>
              </w:rPr>
            </m:ctrlPr>
          </m:fPr>
          <m:num>
            <m:r>
              <w:rPr>
                <w:rFonts w:ascii="Cambria Math" w:hAnsi="Cambria Math" w:cs="Times New Roman"/>
                <w:sz w:val="26"/>
                <w:szCs w:val="26"/>
              </w:rPr>
              <m:t>m</m:t>
            </m:r>
          </m:num>
          <m:den>
            <m:r>
              <w:rPr>
                <w:rFonts w:ascii="Cambria Math" w:hAnsi="Cambria Math" w:cs="Times New Roman"/>
                <w:sz w:val="26"/>
                <w:szCs w:val="26"/>
              </w:rPr>
              <m:t>s</m:t>
            </m:r>
          </m:den>
        </m:f>
      </m:oMath>
      <w:r w:rsidRPr="00C917D3">
        <w:rPr>
          <w:rFonts w:eastAsia="Times New Roman" w:cs="Times New Roman"/>
          <w:sz w:val="26"/>
          <w:szCs w:val="26"/>
        </w:rPr>
        <w:t>.</w:t>
      </w:r>
      <w:r w:rsidRPr="00C917D3">
        <w:rPr>
          <w:rFonts w:eastAsia="Times New Roman" w:cs="Times New Roman"/>
          <w:sz w:val="26"/>
          <w:szCs w:val="26"/>
        </w:rPr>
        <w:tab/>
      </w:r>
      <w:r w:rsidRPr="00C917D3">
        <w:rPr>
          <w:rFonts w:eastAsia="Times New Roman" w:cs="Times New Roman"/>
          <w:b/>
          <w:color w:val="0066FF"/>
          <w:sz w:val="26"/>
          <w:szCs w:val="26"/>
        </w:rPr>
        <w:t>D.</w:t>
      </w:r>
      <w:r w:rsidRPr="00C917D3">
        <w:rPr>
          <w:rFonts w:eastAsia="Times New Roman" w:cs="Times New Roman"/>
          <w:sz w:val="26"/>
          <w:szCs w:val="26"/>
        </w:rPr>
        <w:t xml:space="preserve"> </w:t>
      </w:r>
      <m:oMath>
        <m:r>
          <w:rPr>
            <w:rFonts w:ascii="Cambria Math" w:eastAsia="Times New Roman" w:hAnsi="Cambria Math" w:cs="Times New Roman"/>
            <w:sz w:val="26"/>
            <w:szCs w:val="26"/>
          </w:rPr>
          <m:t>10π</m:t>
        </m:r>
        <m:f>
          <m:fPr>
            <m:ctrlPr>
              <w:rPr>
                <w:rFonts w:ascii="Cambria Math" w:hAnsi="Cambria Math" w:cs="Times New Roman"/>
                <w:i/>
                <w:sz w:val="26"/>
                <w:szCs w:val="26"/>
              </w:rPr>
            </m:ctrlPr>
          </m:fPr>
          <m:num>
            <m:r>
              <w:rPr>
                <w:rFonts w:ascii="Cambria Math" w:hAnsi="Cambria Math" w:cs="Times New Roman"/>
                <w:sz w:val="26"/>
                <w:szCs w:val="26"/>
              </w:rPr>
              <m:t>m</m:t>
            </m:r>
          </m:num>
          <m:den>
            <m:r>
              <w:rPr>
                <w:rFonts w:ascii="Cambria Math" w:hAnsi="Cambria Math" w:cs="Times New Roman"/>
                <w:sz w:val="26"/>
                <w:szCs w:val="26"/>
              </w:rPr>
              <m:t>s</m:t>
            </m:r>
          </m:den>
        </m:f>
      </m:oMath>
      <w:r w:rsidRPr="00C917D3">
        <w:rPr>
          <w:rFonts w:eastAsia="Times New Roman" w:cs="Times New Roman"/>
          <w:sz w:val="26"/>
          <w:szCs w:val="26"/>
        </w:rPr>
        <w:t>.</w:t>
      </w:r>
    </w:p>
    <w:p w14:paraId="5A78D165"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rPr>
      </w:pPr>
      <w:r w:rsidRPr="00C917D3">
        <w:rPr>
          <w:rFonts w:cs="Times New Roman"/>
          <w:b/>
          <w:bCs/>
          <w:color w:val="FF0000"/>
          <w:sz w:val="26"/>
          <w:szCs w:val="26"/>
        </w:rPr>
        <w:t>Câu 38:</w:t>
      </w:r>
      <w:r w:rsidRPr="00C917D3">
        <w:rPr>
          <w:rFonts w:cs="Times New Roman"/>
          <w:bCs/>
          <w:sz w:val="26"/>
          <w:szCs w:val="26"/>
        </w:rPr>
        <w:t xml:space="preserve"> Trong thí nghiệm giao thoa trên mặt nước, hai nguồn sóng kết hợp</w:t>
      </w:r>
      <w:r w:rsidRPr="00C917D3">
        <w:rPr>
          <w:rFonts w:cs="Times New Roman"/>
          <w:bCs/>
          <w:sz w:val="26"/>
          <w:szCs w:val="26"/>
          <w:lang w:val="vi-VN"/>
        </w:rPr>
        <w:t xml:space="preserve"> </w:t>
      </w:r>
      <m:oMath>
        <m:r>
          <w:rPr>
            <w:rFonts w:ascii="Cambria Math" w:hAnsi="Cambria Math" w:cs="Times New Roman"/>
            <w:sz w:val="26"/>
            <w:szCs w:val="26"/>
          </w:rPr>
          <m:t>A</m:t>
        </m:r>
      </m:oMath>
      <w:r w:rsidRPr="00C917D3">
        <w:rPr>
          <w:rFonts w:cs="Times New Roman"/>
          <w:sz w:val="26"/>
          <w:szCs w:val="26"/>
        </w:rPr>
        <w:t xml:space="preserve"> </w:t>
      </w:r>
      <w:r w:rsidRPr="00C917D3">
        <w:rPr>
          <w:rFonts w:cs="Times New Roman"/>
          <w:bCs/>
          <w:sz w:val="26"/>
          <w:szCs w:val="26"/>
        </w:rPr>
        <w:t>và</w:t>
      </w:r>
      <w:r w:rsidRPr="00C917D3">
        <w:rPr>
          <w:rFonts w:cs="Times New Roman"/>
          <w:bCs/>
          <w:sz w:val="26"/>
          <w:szCs w:val="26"/>
          <w:lang w:val="vi-VN"/>
        </w:rPr>
        <w:t xml:space="preserve"> </w:t>
      </w:r>
      <m:oMath>
        <m:r>
          <w:rPr>
            <w:rFonts w:ascii="Cambria Math" w:hAnsi="Cambria Math" w:cs="Times New Roman"/>
            <w:sz w:val="26"/>
            <w:szCs w:val="26"/>
          </w:rPr>
          <m:t>B</m:t>
        </m:r>
      </m:oMath>
      <w:r w:rsidRPr="00C917D3">
        <w:rPr>
          <w:rFonts w:cs="Times New Roman"/>
          <w:bCs/>
          <w:sz w:val="26"/>
          <w:szCs w:val="26"/>
          <w:lang w:val="vi-VN"/>
        </w:rPr>
        <w:t xml:space="preserve"> </w:t>
      </w:r>
      <w:r w:rsidRPr="00C917D3">
        <w:rPr>
          <w:rFonts w:cs="Times New Roman"/>
          <w:bCs/>
          <w:sz w:val="26"/>
          <w:szCs w:val="26"/>
        </w:rPr>
        <w:t xml:space="preserve">dao động cùng pha, cùng tần số, cách nhau </w:t>
      </w:r>
      <m:oMath>
        <m:r>
          <w:rPr>
            <w:rFonts w:ascii="Cambria Math" w:hAnsi="Cambria Math" w:cs="Times New Roman"/>
            <w:sz w:val="26"/>
            <w:szCs w:val="26"/>
          </w:rPr>
          <m:t>AB=8</m:t>
        </m:r>
      </m:oMath>
      <w:r w:rsidRPr="00C917D3">
        <w:rPr>
          <w:rFonts w:cs="Times New Roman"/>
          <w:bCs/>
          <w:sz w:val="26"/>
          <w:szCs w:val="26"/>
        </w:rPr>
        <w:t xml:space="preserve"> cm tạo ra hai sóng kết hợp có bước sóng </w:t>
      </w:r>
      <m:oMath>
        <m:r>
          <w:rPr>
            <w:rFonts w:ascii="Cambria Math" w:hAnsi="Cambria Math" w:cs="Times New Roman"/>
            <w:sz w:val="26"/>
            <w:szCs w:val="26"/>
          </w:rPr>
          <m:t>λ=2</m:t>
        </m:r>
      </m:oMath>
      <w:r w:rsidRPr="00C917D3">
        <w:rPr>
          <w:rFonts w:cs="Times New Roman"/>
          <w:bCs/>
          <w:sz w:val="26"/>
          <w:szCs w:val="26"/>
        </w:rPr>
        <w:t xml:space="preserve"> cm. Một đường thẳng (∆) song song với</w:t>
      </w:r>
      <w:r w:rsidRPr="00C917D3">
        <w:rPr>
          <w:rFonts w:cs="Times New Roman"/>
          <w:bCs/>
          <w:sz w:val="26"/>
          <w:szCs w:val="26"/>
          <w:lang w:val="vi-VN"/>
        </w:rPr>
        <w:t xml:space="preserve"> </w:t>
      </w:r>
      <m:oMath>
        <m:r>
          <w:rPr>
            <w:rFonts w:ascii="Cambria Math" w:hAnsi="Cambria Math" w:cs="Times New Roman"/>
            <w:sz w:val="26"/>
            <w:szCs w:val="26"/>
          </w:rPr>
          <m:t>AB</m:t>
        </m:r>
      </m:oMath>
      <w:r w:rsidRPr="00C917D3">
        <w:rPr>
          <w:rFonts w:cs="Times New Roman"/>
          <w:bCs/>
          <w:sz w:val="26"/>
          <w:szCs w:val="26"/>
          <w:lang w:val="vi-VN"/>
        </w:rPr>
        <w:t xml:space="preserve"> </w:t>
      </w:r>
      <w:r w:rsidRPr="00C917D3">
        <w:rPr>
          <w:rFonts w:cs="Times New Roman"/>
          <w:bCs/>
          <w:sz w:val="26"/>
          <w:szCs w:val="26"/>
        </w:rPr>
        <w:t>và cách</w:t>
      </w:r>
      <w:r w:rsidRPr="00C917D3">
        <w:rPr>
          <w:rFonts w:cs="Times New Roman"/>
          <w:bCs/>
          <w:sz w:val="26"/>
          <w:szCs w:val="26"/>
          <w:lang w:val="vi-VN"/>
        </w:rPr>
        <w:t xml:space="preserve"> </w:t>
      </w:r>
      <m:oMath>
        <m:r>
          <w:rPr>
            <w:rFonts w:ascii="Cambria Math" w:hAnsi="Cambria Math" w:cs="Times New Roman"/>
            <w:sz w:val="26"/>
            <w:szCs w:val="26"/>
          </w:rPr>
          <m:t>AB</m:t>
        </m:r>
      </m:oMath>
      <w:r w:rsidRPr="00C917D3">
        <w:rPr>
          <w:rFonts w:cs="Times New Roman"/>
          <w:bCs/>
          <w:sz w:val="26"/>
          <w:szCs w:val="26"/>
          <w:lang w:val="vi-VN"/>
        </w:rPr>
        <w:t xml:space="preserve"> </w:t>
      </w:r>
      <w:r w:rsidRPr="00C917D3">
        <w:rPr>
          <w:rFonts w:cs="Times New Roman"/>
          <w:bCs/>
          <w:sz w:val="26"/>
          <w:szCs w:val="26"/>
        </w:rPr>
        <w:t>một khoảng là 2 cm, cắt đường trung trực của</w:t>
      </w:r>
      <w:r w:rsidRPr="00C917D3">
        <w:rPr>
          <w:rFonts w:cs="Times New Roman"/>
          <w:bCs/>
          <w:sz w:val="26"/>
          <w:szCs w:val="26"/>
          <w:lang w:val="vi-VN"/>
        </w:rPr>
        <w:t xml:space="preserve"> </w:t>
      </w:r>
      <m:oMath>
        <m:r>
          <w:rPr>
            <w:rFonts w:ascii="Cambria Math" w:hAnsi="Cambria Math" w:cs="Times New Roman"/>
            <w:sz w:val="26"/>
            <w:szCs w:val="26"/>
          </w:rPr>
          <m:t>AB</m:t>
        </m:r>
      </m:oMath>
      <w:r w:rsidRPr="00C917D3">
        <w:rPr>
          <w:rFonts w:cs="Times New Roman"/>
          <w:bCs/>
          <w:sz w:val="26"/>
          <w:szCs w:val="26"/>
        </w:rPr>
        <w:t xml:space="preserve"> tại điểm</w:t>
      </w:r>
      <w:r w:rsidRPr="00C917D3">
        <w:rPr>
          <w:rFonts w:cs="Times New Roman"/>
          <w:bCs/>
          <w:sz w:val="26"/>
          <w:szCs w:val="26"/>
          <w:lang w:val="vi-VN"/>
        </w:rPr>
        <w:t xml:space="preserve"> </w:t>
      </w:r>
      <m:oMath>
        <m:r>
          <w:rPr>
            <w:rFonts w:ascii="Cambria Math" w:hAnsi="Cambria Math" w:cs="Times New Roman"/>
            <w:sz w:val="26"/>
            <w:szCs w:val="26"/>
          </w:rPr>
          <m:t>C</m:t>
        </m:r>
      </m:oMath>
      <w:r w:rsidRPr="00C917D3">
        <w:rPr>
          <w:rFonts w:cs="Times New Roman"/>
          <w:bCs/>
          <w:sz w:val="26"/>
          <w:szCs w:val="26"/>
        </w:rPr>
        <w:t>. Khoảng cách ngắn nhất từ</w:t>
      </w:r>
      <w:r w:rsidRPr="00C917D3">
        <w:rPr>
          <w:rFonts w:cs="Times New Roman"/>
          <w:bCs/>
          <w:sz w:val="26"/>
          <w:szCs w:val="26"/>
          <w:lang w:val="vi-VN"/>
        </w:rPr>
        <w:t xml:space="preserve"> </w:t>
      </w:r>
      <m:oMath>
        <m:r>
          <w:rPr>
            <w:rFonts w:ascii="Cambria Math" w:hAnsi="Cambria Math" w:cs="Times New Roman"/>
            <w:sz w:val="26"/>
            <w:szCs w:val="26"/>
          </w:rPr>
          <m:t>C</m:t>
        </m:r>
      </m:oMath>
      <w:r w:rsidRPr="00C917D3">
        <w:rPr>
          <w:rFonts w:cs="Times New Roman"/>
          <w:bCs/>
          <w:sz w:val="26"/>
          <w:szCs w:val="26"/>
          <w:lang w:val="vi-VN"/>
        </w:rPr>
        <w:t xml:space="preserve"> </w:t>
      </w:r>
      <w:r w:rsidRPr="00C917D3">
        <w:rPr>
          <w:rFonts w:cs="Times New Roman"/>
          <w:bCs/>
          <w:sz w:val="26"/>
          <w:szCs w:val="26"/>
        </w:rPr>
        <w:t>đến điểm dao động với biên độ cực tiểu trên (∆) là</w:t>
      </w:r>
    </w:p>
    <w:p w14:paraId="6805EEC6"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rPr>
      </w:pPr>
      <w:r w:rsidRPr="00C917D3">
        <w:rPr>
          <w:rFonts w:cs="Times New Roman"/>
          <w:bCs/>
          <w:sz w:val="26"/>
          <w:szCs w:val="26"/>
        </w:rPr>
        <w:t xml:space="preserve">  </w:t>
      </w:r>
      <w:r w:rsidRPr="00C917D3">
        <w:rPr>
          <w:rFonts w:cs="Times New Roman"/>
          <w:bCs/>
          <w:sz w:val="26"/>
          <w:szCs w:val="26"/>
        </w:rPr>
        <w:tab/>
      </w:r>
      <w:r w:rsidRPr="00C917D3">
        <w:rPr>
          <w:rFonts w:cs="Times New Roman"/>
          <w:b/>
          <w:bCs/>
          <w:color w:val="0066FF"/>
          <w:sz w:val="26"/>
          <w:szCs w:val="26"/>
        </w:rPr>
        <w:t>A.</w:t>
      </w:r>
      <w:r w:rsidRPr="00C917D3">
        <w:rPr>
          <w:rFonts w:cs="Times New Roman"/>
          <w:bCs/>
          <w:sz w:val="26"/>
          <w:szCs w:val="26"/>
        </w:rPr>
        <w:t xml:space="preserve"> </w:t>
      </w:r>
      <m:oMath>
        <m:r>
          <w:rPr>
            <w:rFonts w:ascii="Cambria Math" w:hAnsi="Cambria Math" w:cs="Times New Roman"/>
            <w:sz w:val="26"/>
            <w:szCs w:val="26"/>
          </w:rPr>
          <m:t>0,56 cm</m:t>
        </m:r>
      </m:oMath>
      <w:r w:rsidRPr="00C917D3">
        <w:rPr>
          <w:rFonts w:cs="Times New Roman"/>
          <w:bCs/>
          <w:sz w:val="26"/>
          <w:szCs w:val="26"/>
        </w:rPr>
        <w:t xml:space="preserve">. </w:t>
      </w:r>
      <w:r w:rsidRPr="00C917D3">
        <w:rPr>
          <w:rFonts w:cs="Times New Roman"/>
          <w:bCs/>
          <w:sz w:val="26"/>
          <w:szCs w:val="26"/>
        </w:rPr>
        <w:tab/>
      </w:r>
      <w:r w:rsidRPr="00C917D3">
        <w:rPr>
          <w:rFonts w:cs="Times New Roman"/>
          <w:b/>
          <w:bCs/>
          <w:color w:val="0066FF"/>
          <w:sz w:val="26"/>
          <w:szCs w:val="26"/>
        </w:rPr>
        <w:t>B.</w:t>
      </w:r>
      <w:r w:rsidRPr="00C917D3">
        <w:rPr>
          <w:rFonts w:cs="Times New Roman"/>
          <w:bCs/>
          <w:sz w:val="26"/>
          <w:szCs w:val="26"/>
        </w:rPr>
        <w:t xml:space="preserve"> </w:t>
      </w:r>
      <m:oMath>
        <m:r>
          <w:rPr>
            <w:rFonts w:ascii="Cambria Math" w:hAnsi="Cambria Math" w:cs="Times New Roman"/>
            <w:sz w:val="26"/>
            <w:szCs w:val="26"/>
          </w:rPr>
          <m:t>0,64 cm</m:t>
        </m:r>
      </m:oMath>
      <w:r w:rsidRPr="00C917D3">
        <w:rPr>
          <w:rFonts w:cs="Times New Roman"/>
          <w:bCs/>
          <w:sz w:val="26"/>
          <w:szCs w:val="26"/>
        </w:rPr>
        <w:t xml:space="preserve">. </w:t>
      </w:r>
      <w:r w:rsidRPr="00C917D3">
        <w:rPr>
          <w:rFonts w:cs="Times New Roman"/>
          <w:bCs/>
          <w:sz w:val="26"/>
          <w:szCs w:val="26"/>
        </w:rPr>
        <w:tab/>
      </w:r>
      <w:r w:rsidRPr="00C917D3">
        <w:rPr>
          <w:rFonts w:cs="Times New Roman"/>
          <w:b/>
          <w:bCs/>
          <w:color w:val="0066FF"/>
          <w:sz w:val="26"/>
          <w:szCs w:val="26"/>
        </w:rPr>
        <w:t>C.</w:t>
      </w:r>
      <w:r w:rsidRPr="00C917D3">
        <w:rPr>
          <w:rFonts w:cs="Times New Roman"/>
          <w:bCs/>
          <w:sz w:val="26"/>
          <w:szCs w:val="26"/>
        </w:rPr>
        <w:t xml:space="preserve"> </w:t>
      </w:r>
      <m:oMath>
        <m:r>
          <w:rPr>
            <w:rFonts w:ascii="Cambria Math" w:hAnsi="Cambria Math" w:cs="Times New Roman"/>
            <w:sz w:val="26"/>
            <w:szCs w:val="26"/>
          </w:rPr>
          <m:t>0,43 cm</m:t>
        </m:r>
      </m:oMath>
      <w:r w:rsidRPr="00C917D3">
        <w:rPr>
          <w:rFonts w:cs="Times New Roman"/>
          <w:bCs/>
          <w:sz w:val="26"/>
          <w:szCs w:val="26"/>
        </w:rPr>
        <w:t xml:space="preserve">. </w:t>
      </w:r>
      <w:r w:rsidRPr="00C917D3">
        <w:rPr>
          <w:rFonts w:cs="Times New Roman"/>
          <w:bCs/>
          <w:sz w:val="26"/>
          <w:szCs w:val="26"/>
        </w:rPr>
        <w:tab/>
      </w:r>
      <w:r w:rsidRPr="00C917D3">
        <w:rPr>
          <w:rFonts w:cs="Times New Roman"/>
          <w:b/>
          <w:bCs/>
          <w:color w:val="0066FF"/>
          <w:sz w:val="26"/>
          <w:szCs w:val="26"/>
        </w:rPr>
        <w:t>D.</w:t>
      </w:r>
      <w:r w:rsidRPr="00C917D3">
        <w:rPr>
          <w:rFonts w:cs="Times New Roman"/>
          <w:bCs/>
          <w:sz w:val="26"/>
          <w:szCs w:val="26"/>
        </w:rPr>
        <w:t xml:space="preserve"> </w:t>
      </w:r>
      <m:oMath>
        <m:r>
          <w:rPr>
            <w:rFonts w:ascii="Cambria Math" w:hAnsi="Cambria Math" w:cs="Times New Roman"/>
            <w:sz w:val="26"/>
            <w:szCs w:val="26"/>
          </w:rPr>
          <m:t>0,5 cm</m:t>
        </m:r>
      </m:oMath>
      <w:r w:rsidRPr="00C917D3">
        <w:rPr>
          <w:rFonts w:cs="Times New Roman"/>
          <w:bCs/>
          <w:sz w:val="26"/>
          <w:szCs w:val="26"/>
        </w:rPr>
        <w:t>.</w:t>
      </w:r>
    </w:p>
    <w:p w14:paraId="46A60F06" w14:textId="77777777" w:rsidR="000D5B32" w:rsidRPr="00C917D3" w:rsidRDefault="000D5B32" w:rsidP="0016669E">
      <w:pPr>
        <w:tabs>
          <w:tab w:val="left" w:pos="284"/>
          <w:tab w:val="left" w:pos="2835"/>
          <w:tab w:val="left" w:pos="5387"/>
          <w:tab w:val="left" w:pos="7938"/>
        </w:tabs>
        <w:spacing w:after="0"/>
        <w:ind w:firstLine="142"/>
        <w:jc w:val="both"/>
        <w:rPr>
          <w:rFonts w:eastAsia="Times New Roman" w:cs="Times New Roman"/>
          <w:bCs/>
          <w:sz w:val="26"/>
          <w:szCs w:val="26"/>
        </w:rPr>
      </w:pPr>
      <w:r w:rsidRPr="00C917D3">
        <w:rPr>
          <w:rFonts w:cs="Times New Roman"/>
          <w:b/>
          <w:bCs/>
          <w:color w:val="FF0000"/>
          <w:sz w:val="26"/>
          <w:szCs w:val="26"/>
          <w:lang w:val="pt-BR"/>
        </w:rPr>
        <w:t>Câu 39:</w:t>
      </w:r>
      <w:r w:rsidRPr="00C917D3">
        <w:rPr>
          <w:rFonts w:cs="Times New Roman"/>
          <w:bCs/>
          <w:sz w:val="26"/>
          <w:szCs w:val="26"/>
          <w:lang w:val="pt-BR"/>
        </w:rPr>
        <w:t xml:space="preserve"> Trên mặt phẳng nghiêng góc </w:t>
      </w:r>
      <m:oMath>
        <m:r>
          <w:rPr>
            <w:rFonts w:ascii="Cambria Math" w:hAnsi="Cambria Math" w:cs="Times New Roman"/>
            <w:sz w:val="26"/>
            <w:szCs w:val="26"/>
            <w:lang w:val="pt-BR"/>
          </w:rPr>
          <m:t>α=3</m:t>
        </m:r>
        <m:sSup>
          <m:sSupPr>
            <m:ctrlPr>
              <w:rPr>
                <w:rFonts w:ascii="Cambria Math" w:hAnsi="Cambria Math" w:cs="Times New Roman"/>
                <w:bCs/>
                <w:i/>
                <w:sz w:val="26"/>
                <w:szCs w:val="26"/>
                <w:lang w:val="pt-BR"/>
              </w:rPr>
            </m:ctrlPr>
          </m:sSupPr>
          <m:e>
            <m:r>
              <w:rPr>
                <w:rFonts w:ascii="Cambria Math" w:hAnsi="Cambria Math" w:cs="Times New Roman"/>
                <w:sz w:val="26"/>
                <w:szCs w:val="26"/>
                <w:lang w:val="pt-BR"/>
              </w:rPr>
              <m:t>0</m:t>
            </m:r>
          </m:e>
          <m:sup>
            <m:r>
              <w:rPr>
                <w:rFonts w:ascii="Cambria Math" w:hAnsi="Cambria Math" w:cs="Times New Roman"/>
                <w:sz w:val="26"/>
                <w:szCs w:val="26"/>
                <w:lang w:val="pt-BR"/>
              </w:rPr>
              <m:t>0</m:t>
            </m:r>
          </m:sup>
        </m:sSup>
      </m:oMath>
      <w:r w:rsidRPr="00C917D3">
        <w:rPr>
          <w:rFonts w:cs="Times New Roman"/>
          <w:bCs/>
          <w:sz w:val="26"/>
          <w:szCs w:val="26"/>
          <w:lang w:val="pt-BR"/>
        </w:rPr>
        <w:t xml:space="preserve"> so với phương ngang, có một </w:t>
      </w:r>
      <w:r w:rsidRPr="00C917D3">
        <w:rPr>
          <w:rFonts w:eastAsia="Times New Roman" w:cs="Times New Roman"/>
          <w:bCs/>
          <w:sz w:val="26"/>
          <w:szCs w:val="26"/>
        </w:rPr>
        <w:t xml:space="preserve">chiếc gờ thẳng, dài, nằm ngang, có thành phẳng, vuông góc với mặt phẳng nghiêng, được đặt cố định. Một con lắc lò xo được bố trí nằm trên mặt phẳng nghiêng và gờ như hình vẽ. Biết lò xo có độ cứng </w:t>
      </w:r>
      <w:r w:rsidRPr="00C917D3">
        <w:rPr>
          <w:rFonts w:eastAsia="Times New Roman" w:cs="Times New Roman"/>
          <w:bCs/>
          <w:position w:val="-6"/>
          <w:sz w:val="26"/>
          <w:szCs w:val="26"/>
        </w:rPr>
        <w:object w:dxaOrig="660" w:dyaOrig="279" w14:anchorId="04AEE38D">
          <v:shape id="_x0000_i1659" type="#_x0000_t75" style="width:33pt;height:14.25pt" o:ole="">
            <v:imagedata r:id="rId1229" o:title=""/>
          </v:shape>
          <o:OLEObject Type="Embed" ProgID="Equation.DSMT4" ShapeID="_x0000_i1659" DrawAspect="Content" ObjectID="_1764604937" r:id="rId1230"/>
        </w:object>
      </w:r>
      <m:oMath>
        <m:f>
          <m:fPr>
            <m:ctrlPr>
              <w:rPr>
                <w:rFonts w:ascii="Cambria Math" w:eastAsia="Times New Roman" w:hAnsi="Cambria Math" w:cs="Times New Roman"/>
                <w:bCs/>
                <w:i/>
                <w:sz w:val="26"/>
                <w:szCs w:val="26"/>
              </w:rPr>
            </m:ctrlPr>
          </m:fPr>
          <m:num>
            <m:r>
              <w:rPr>
                <w:rFonts w:ascii="Cambria Math" w:eastAsia="Times New Roman" w:hAnsi="Cambria Math" w:cs="Times New Roman"/>
                <w:sz w:val="26"/>
                <w:szCs w:val="26"/>
              </w:rPr>
              <m:t>N</m:t>
            </m:r>
          </m:num>
          <m:den>
            <m:r>
              <w:rPr>
                <w:rFonts w:ascii="Cambria Math" w:eastAsia="Times New Roman" w:hAnsi="Cambria Math" w:cs="Times New Roman"/>
                <w:sz w:val="26"/>
                <w:szCs w:val="26"/>
              </w:rPr>
              <m:t>m</m:t>
            </m:r>
          </m:den>
        </m:f>
      </m:oMath>
      <w:r w:rsidRPr="00C917D3">
        <w:rPr>
          <w:rFonts w:eastAsia="Times New Roman" w:cs="Times New Roman"/>
          <w:bCs/>
          <w:sz w:val="26"/>
          <w:szCs w:val="26"/>
        </w:rPr>
        <w:t xml:space="preserve">, vật nặng có khối lượng </w:t>
      </w:r>
      <m:oMath>
        <m:r>
          <w:rPr>
            <w:rFonts w:ascii="Cambria Math" w:eastAsia="Times New Roman" w:hAnsi="Cambria Math" w:cs="Times New Roman"/>
            <w:sz w:val="26"/>
            <w:szCs w:val="26"/>
          </w:rPr>
          <m:t>m=100</m:t>
        </m:r>
      </m:oMath>
      <w:r w:rsidRPr="00C917D3">
        <w:rPr>
          <w:rFonts w:eastAsia="Times New Roman" w:cs="Times New Roman"/>
          <w:bCs/>
          <w:sz w:val="26"/>
          <w:szCs w:val="26"/>
        </w:rPr>
        <w:t xml:space="preserve">g, hệ số ma sát giữa vật và các bề mặt là </w:t>
      </w:r>
      <m:oMath>
        <m:r>
          <w:rPr>
            <w:rFonts w:ascii="Cambria Math" w:eastAsia="Times New Roman" w:hAnsi="Cambria Math" w:cs="Times New Roman"/>
            <w:sz w:val="26"/>
            <w:szCs w:val="26"/>
          </w:rPr>
          <m:t>μ=0,2</m:t>
        </m:r>
      </m:oMath>
      <w:r w:rsidRPr="00C917D3">
        <w:rPr>
          <w:rFonts w:eastAsia="Times New Roman" w:cs="Times New Roman"/>
          <w:bCs/>
          <w:sz w:val="26"/>
          <w:szCs w:val="26"/>
        </w:rPr>
        <w:t xml:space="preserve">. Lấy </w:t>
      </w:r>
      <w:r w:rsidRPr="00C917D3">
        <w:rPr>
          <w:rFonts w:eastAsia="Times New Roman" w:cs="Times New Roman"/>
          <w:bCs/>
          <w:position w:val="-10"/>
          <w:sz w:val="26"/>
          <w:szCs w:val="26"/>
        </w:rPr>
        <w:object w:dxaOrig="680" w:dyaOrig="320" w14:anchorId="445C4CBF">
          <v:shape id="_x0000_i1660" type="#_x0000_t75" style="width:34.5pt;height:16.5pt" o:ole="">
            <v:imagedata r:id="rId1231" o:title=""/>
          </v:shape>
          <o:OLEObject Type="Embed" ProgID="Equation.DSMT4" ShapeID="_x0000_i1660" DrawAspect="Content" ObjectID="_1764604938" r:id="rId1232"/>
        </w:object>
      </w:r>
      <m:oMath>
        <m:f>
          <m:fPr>
            <m:ctrlPr>
              <w:rPr>
                <w:rFonts w:ascii="Cambria Math" w:eastAsia="Times New Roman" w:hAnsi="Cambria Math" w:cs="Times New Roman"/>
                <w:bCs/>
                <w:i/>
                <w:sz w:val="26"/>
                <w:szCs w:val="26"/>
              </w:rPr>
            </m:ctrlPr>
          </m:fPr>
          <m:num>
            <m:r>
              <w:rPr>
                <w:rFonts w:ascii="Cambria Math" w:eastAsia="Times New Roman" w:hAnsi="Cambria Math" w:cs="Times New Roman"/>
                <w:sz w:val="26"/>
                <w:szCs w:val="26"/>
              </w:rPr>
              <m:t>m</m:t>
            </m:r>
          </m:num>
          <m:den>
            <m:sSup>
              <m:sSupPr>
                <m:ctrlPr>
                  <w:rPr>
                    <w:rFonts w:ascii="Cambria Math" w:eastAsia="Times New Roman" w:hAnsi="Cambria Math" w:cs="Times New Roman"/>
                    <w:bCs/>
                    <w:i/>
                    <w:sz w:val="26"/>
                    <w:szCs w:val="26"/>
                  </w:rPr>
                </m:ctrlPr>
              </m:sSupPr>
              <m:e>
                <m:r>
                  <w:rPr>
                    <w:rFonts w:ascii="Cambria Math" w:eastAsia="Times New Roman" w:hAnsi="Cambria Math" w:cs="Times New Roman"/>
                    <w:sz w:val="26"/>
                    <w:szCs w:val="26"/>
                  </w:rPr>
                  <m:t>s</m:t>
                </m:r>
              </m:e>
              <m:sup>
                <m:r>
                  <w:rPr>
                    <w:rFonts w:ascii="Cambria Math" w:eastAsia="Times New Roman" w:hAnsi="Cambria Math" w:cs="Times New Roman"/>
                    <w:sz w:val="26"/>
                    <w:szCs w:val="26"/>
                  </w:rPr>
                  <m:t>2</m:t>
                </m:r>
              </m:sup>
            </m:sSup>
          </m:den>
        </m:f>
      </m:oMath>
      <w:r w:rsidRPr="00C917D3">
        <w:rPr>
          <w:rFonts w:eastAsia="Times New Roman" w:cs="Times New Roman"/>
          <w:bCs/>
          <w:sz w:val="26"/>
          <w:szCs w:val="26"/>
        </w:rPr>
        <w:t xml:space="preserve">. Từ vị trí lò xo không biến dạng, kéo vật đến vị trí lò xo giãn một đoạn </w:t>
      </w:r>
      <m:oMath>
        <m:r>
          <w:rPr>
            <w:rFonts w:ascii="Cambria Math" w:eastAsia="Times New Roman" w:hAnsi="Cambria Math" w:cs="Times New Roman"/>
            <w:sz w:val="26"/>
            <w:szCs w:val="26"/>
          </w:rPr>
          <m:t>Δl</m:t>
        </m:r>
      </m:oMath>
      <w:r w:rsidRPr="00C917D3">
        <w:rPr>
          <w:rFonts w:eastAsia="Times New Roman" w:cs="Times New Roman"/>
          <w:bCs/>
          <w:sz w:val="26"/>
          <w:szCs w:val="26"/>
        </w:rPr>
        <w:t xml:space="preserve"> rồi thả nhẹ. </w:t>
      </w:r>
    </w:p>
    <w:p w14:paraId="6B9B4500" w14:textId="77777777" w:rsidR="000D5B32" w:rsidRPr="00C917D3" w:rsidRDefault="000D5B32" w:rsidP="0016669E">
      <w:pPr>
        <w:tabs>
          <w:tab w:val="left" w:pos="284"/>
          <w:tab w:val="left" w:pos="2835"/>
          <w:tab w:val="left" w:pos="5387"/>
          <w:tab w:val="left" w:pos="7938"/>
        </w:tabs>
        <w:spacing w:after="0"/>
        <w:ind w:firstLine="142"/>
        <w:jc w:val="both"/>
        <w:rPr>
          <w:rFonts w:eastAsia="Times New Roman" w:cs="Times New Roman"/>
          <w:bCs/>
          <w:sz w:val="26"/>
          <w:szCs w:val="26"/>
        </w:rPr>
      </w:pPr>
      <w:r w:rsidRPr="00C917D3">
        <w:rPr>
          <w:rFonts w:eastAsia="Times New Roman" w:cs="Times New Roman"/>
          <w:bCs/>
          <w:noProof/>
          <w:sz w:val="26"/>
          <w:szCs w:val="26"/>
        </w:rPr>
        <w:lastRenderedPageBreak/>
        <mc:AlternateContent>
          <mc:Choice Requires="wpc">
            <w:drawing>
              <wp:inline distT="0" distB="0" distL="0" distR="0" wp14:anchorId="2B4615C8" wp14:editId="3ABE5AB2">
                <wp:extent cx="6382385" cy="1455223"/>
                <wp:effectExtent l="0" t="0" r="0" b="0"/>
                <wp:docPr id="1381" name="Canvas 1381"/>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1014" name="Group 1014"/>
                        <wpg:cNvGrpSpPr/>
                        <wpg:grpSpPr>
                          <a:xfrm>
                            <a:off x="1444721" y="35999"/>
                            <a:ext cx="3332480" cy="1419224"/>
                            <a:chOff x="0" y="0"/>
                            <a:chExt cx="3332612" cy="1419678"/>
                          </a:xfrm>
                        </wpg:grpSpPr>
                        <wps:wsp>
                          <wps:cNvPr id="1015" name="Arc 1015"/>
                          <wps:cNvSpPr/>
                          <wps:spPr>
                            <a:xfrm>
                              <a:off x="2222580" y="1038864"/>
                              <a:ext cx="380951" cy="380814"/>
                            </a:xfrm>
                            <a:prstGeom prst="arc">
                              <a:avLst>
                                <a:gd name="adj1" fmla="val 17669914"/>
                                <a:gd name="adj2" fmla="val 19843071"/>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rap="square" rtlCol="0" anchor="ctr">
                            <a:noAutofit/>
                          </wps:bodyPr>
                        </wps:wsp>
                        <wps:wsp>
                          <wps:cNvPr id="1016" name="Straight Connector 1016"/>
                          <wps:cNvCnPr>
                            <a:cxnSpLocks/>
                          </wps:cNvCnPr>
                          <wps:spPr>
                            <a:xfrm flipV="1">
                              <a:off x="2364875" y="872687"/>
                              <a:ext cx="613014" cy="387177"/>
                            </a:xfrm>
                            <a:prstGeom prst="line">
                              <a:avLst/>
                            </a:prstGeom>
                            <a:ln w="12700">
                              <a:solidFill>
                                <a:schemeClr val="bg1">
                                  <a:lumMod val="65000"/>
                                </a:schemeClr>
                              </a:solidFill>
                            </a:ln>
                          </wps:spPr>
                          <wps:style>
                            <a:lnRef idx="1">
                              <a:schemeClr val="accent1"/>
                            </a:lnRef>
                            <a:fillRef idx="0">
                              <a:schemeClr val="accent1"/>
                            </a:fillRef>
                            <a:effectRef idx="0">
                              <a:schemeClr val="accent1"/>
                            </a:effectRef>
                            <a:fontRef idx="minor">
                              <a:schemeClr val="tx1"/>
                            </a:fontRef>
                          </wps:style>
                          <wps:bodyPr/>
                        </wps:wsp>
                        <wps:wsp>
                          <wps:cNvPr id="1017" name="Straight Connector 1017"/>
                          <wps:cNvCnPr/>
                          <wps:spPr>
                            <a:xfrm>
                              <a:off x="2969953" y="231650"/>
                              <a:ext cx="0" cy="647384"/>
                            </a:xfrm>
                            <a:prstGeom prst="line">
                              <a:avLst/>
                            </a:prstGeom>
                            <a:ln w="12700">
                              <a:solidFill>
                                <a:schemeClr val="bg1">
                                  <a:lumMod val="65000"/>
                                </a:schemeClr>
                              </a:solidFill>
                            </a:ln>
                          </wps:spPr>
                          <wps:style>
                            <a:lnRef idx="1">
                              <a:schemeClr val="accent1"/>
                            </a:lnRef>
                            <a:fillRef idx="0">
                              <a:schemeClr val="accent1"/>
                            </a:fillRef>
                            <a:effectRef idx="0">
                              <a:schemeClr val="accent1"/>
                            </a:effectRef>
                            <a:fontRef idx="minor">
                              <a:schemeClr val="tx1"/>
                            </a:fontRef>
                          </wps:style>
                          <wps:bodyPr/>
                        </wps:wsp>
                        <wps:wsp>
                          <wps:cNvPr id="1018" name="Parallelogram 1018"/>
                          <wps:cNvSpPr/>
                          <wps:spPr>
                            <a:xfrm>
                              <a:off x="586874" y="237997"/>
                              <a:ext cx="2378315" cy="1021867"/>
                            </a:xfrm>
                            <a:prstGeom prst="parallelogram">
                              <a:avLst>
                                <a:gd name="adj" fmla="val 58858"/>
                              </a:avLst>
                            </a:prstGeom>
                            <a:solidFill>
                              <a:schemeClr val="bg1">
                                <a:lumMod val="95000"/>
                              </a:schemeClr>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1019" name="Picture 1019"/>
                            <pic:cNvPicPr/>
                          </pic:nvPicPr>
                          <pic:blipFill>
                            <a:blip r:embed="rId1233"/>
                            <a:stretch>
                              <a:fillRect/>
                            </a:stretch>
                          </pic:blipFill>
                          <pic:spPr>
                            <a:xfrm>
                              <a:off x="2536072" y="946374"/>
                              <a:ext cx="139682" cy="126938"/>
                            </a:xfrm>
                            <a:prstGeom prst="rect">
                              <a:avLst/>
                            </a:prstGeom>
                          </pic:spPr>
                        </pic:pic>
                        <pic:pic xmlns:pic="http://schemas.openxmlformats.org/drawingml/2006/picture">
                          <pic:nvPicPr>
                            <pic:cNvPr id="1020" name="Picture 1020"/>
                            <pic:cNvPicPr/>
                          </pic:nvPicPr>
                          <pic:blipFill>
                            <a:blip r:embed="rId1234"/>
                            <a:stretch>
                              <a:fillRect/>
                            </a:stretch>
                          </pic:blipFill>
                          <pic:spPr>
                            <a:xfrm>
                              <a:off x="3154835" y="388926"/>
                              <a:ext cx="177777" cy="215795"/>
                            </a:xfrm>
                            <a:prstGeom prst="rect">
                              <a:avLst/>
                            </a:prstGeom>
                          </pic:spPr>
                        </pic:pic>
                        <wps:wsp>
                          <wps:cNvPr id="1021" name="Straight Connector 1021"/>
                          <wps:cNvCnPr>
                            <a:cxnSpLocks/>
                          </wps:cNvCnPr>
                          <wps:spPr>
                            <a:xfrm>
                              <a:off x="3147730" y="338151"/>
                              <a:ext cx="0" cy="368120"/>
                            </a:xfrm>
                            <a:prstGeom prst="line">
                              <a:avLst/>
                            </a:prstGeom>
                            <a:ln w="12700">
                              <a:solidFill>
                                <a:schemeClr val="tx1"/>
                              </a:solidFill>
                              <a:tailEnd type="stealth" w="sm" len="lg"/>
                            </a:ln>
                          </wps:spPr>
                          <wps:style>
                            <a:lnRef idx="1">
                              <a:schemeClr val="accent1"/>
                            </a:lnRef>
                            <a:fillRef idx="0">
                              <a:schemeClr val="accent1"/>
                            </a:fillRef>
                            <a:effectRef idx="0">
                              <a:schemeClr val="accent1"/>
                            </a:effectRef>
                            <a:fontRef idx="minor">
                              <a:schemeClr val="tx1"/>
                            </a:fontRef>
                          </wps:style>
                          <wps:bodyPr/>
                        </wps:wsp>
                        <wpg:grpSp>
                          <wpg:cNvPr id="1022" name="Group 1022"/>
                          <wpg:cNvGrpSpPr/>
                          <wpg:grpSpPr>
                            <a:xfrm>
                              <a:off x="913428" y="576151"/>
                              <a:ext cx="864144" cy="203593"/>
                              <a:chOff x="913428" y="576148"/>
                              <a:chExt cx="864224" cy="203746"/>
                            </a:xfrm>
                          </wpg:grpSpPr>
                          <wps:wsp>
                            <wps:cNvPr id="1023" name="Rectangle: Rounded Corners 509"/>
                            <wps:cNvSpPr/>
                            <wps:spPr>
                              <a:xfrm rot="17400000" flipV="1">
                                <a:off x="1517219" y="667449"/>
                                <a:ext cx="197485" cy="23552"/>
                              </a:xfrm>
                              <a:prstGeom prst="roundRect">
                                <a:avLst>
                                  <a:gd name="adj" fmla="val 50000"/>
                                </a:avLst>
                              </a:prstGeom>
                              <a:solidFill>
                                <a:schemeClr val="bg1">
                                  <a:lumMod val="50000"/>
                                </a:schemeClr>
                              </a:solidFill>
                              <a:ln w="9525">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024" name="Rectangle: Rounded Corners 510"/>
                            <wps:cNvSpPr/>
                            <wps:spPr>
                              <a:xfrm rot="4200000">
                                <a:off x="1604966" y="626554"/>
                                <a:ext cx="111908" cy="23844"/>
                              </a:xfrm>
                              <a:prstGeom prst="roundRect">
                                <a:avLst>
                                  <a:gd name="adj" fmla="val 50000"/>
                                </a:avLst>
                              </a:prstGeom>
                              <a:solidFill>
                                <a:schemeClr val="bg1"/>
                              </a:solidFill>
                              <a:ln w="9525">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025" name="Rectangle: Rounded Corners 511"/>
                            <wps:cNvSpPr/>
                            <wps:spPr>
                              <a:xfrm rot="17400000" flipV="1">
                                <a:off x="1396045" y="669376"/>
                                <a:ext cx="197485" cy="23552"/>
                              </a:xfrm>
                              <a:prstGeom prst="roundRect">
                                <a:avLst>
                                  <a:gd name="adj" fmla="val 50000"/>
                                </a:avLst>
                              </a:prstGeom>
                              <a:solidFill>
                                <a:schemeClr val="bg1">
                                  <a:lumMod val="50000"/>
                                </a:schemeClr>
                              </a:solidFill>
                              <a:ln w="9525">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026" name="Rectangle: Rounded Corners 512"/>
                            <wps:cNvSpPr/>
                            <wps:spPr>
                              <a:xfrm rot="4200000">
                                <a:off x="1456327" y="669376"/>
                                <a:ext cx="197485" cy="23552"/>
                              </a:xfrm>
                              <a:prstGeom prst="roundRect">
                                <a:avLst>
                                  <a:gd name="adj" fmla="val 50000"/>
                                </a:avLst>
                              </a:prstGeom>
                              <a:solidFill>
                                <a:schemeClr val="bg1"/>
                              </a:solidFill>
                              <a:ln w="9525">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027" name="Rectangle: Rounded Corners 513"/>
                            <wps:cNvSpPr/>
                            <wps:spPr>
                              <a:xfrm rot="17400000" flipV="1">
                                <a:off x="1276137" y="669376"/>
                                <a:ext cx="197485" cy="23552"/>
                              </a:xfrm>
                              <a:prstGeom prst="roundRect">
                                <a:avLst>
                                  <a:gd name="adj" fmla="val 50000"/>
                                </a:avLst>
                              </a:prstGeom>
                              <a:solidFill>
                                <a:schemeClr val="bg1">
                                  <a:lumMod val="50000"/>
                                </a:schemeClr>
                              </a:solidFill>
                              <a:ln w="9525">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028" name="Rectangle: Rounded Corners 514"/>
                            <wps:cNvSpPr/>
                            <wps:spPr>
                              <a:xfrm rot="4200000">
                                <a:off x="1336419" y="669376"/>
                                <a:ext cx="197485" cy="23552"/>
                              </a:xfrm>
                              <a:prstGeom prst="roundRect">
                                <a:avLst>
                                  <a:gd name="adj" fmla="val 50000"/>
                                </a:avLst>
                              </a:prstGeom>
                              <a:solidFill>
                                <a:schemeClr val="bg1"/>
                              </a:solidFill>
                              <a:ln w="9525">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029" name="Rectangle: Rounded Corners 515"/>
                            <wps:cNvSpPr/>
                            <wps:spPr>
                              <a:xfrm rot="17400000" flipV="1">
                                <a:off x="1158513" y="666995"/>
                                <a:ext cx="197485" cy="23552"/>
                              </a:xfrm>
                              <a:prstGeom prst="roundRect">
                                <a:avLst>
                                  <a:gd name="adj" fmla="val 50000"/>
                                </a:avLst>
                              </a:prstGeom>
                              <a:solidFill>
                                <a:schemeClr val="bg1">
                                  <a:lumMod val="50000"/>
                                </a:schemeClr>
                              </a:solidFill>
                              <a:ln w="9525">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030" name="Rectangle: Rounded Corners 516"/>
                            <wps:cNvSpPr/>
                            <wps:spPr>
                              <a:xfrm rot="4200000">
                                <a:off x="1218795" y="666995"/>
                                <a:ext cx="197485" cy="23552"/>
                              </a:xfrm>
                              <a:prstGeom prst="roundRect">
                                <a:avLst>
                                  <a:gd name="adj" fmla="val 50000"/>
                                </a:avLst>
                              </a:prstGeom>
                              <a:solidFill>
                                <a:schemeClr val="bg1"/>
                              </a:solidFill>
                              <a:ln w="9525">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031" name="Rectangle: Rounded Corners 517"/>
                            <wps:cNvSpPr/>
                            <wps:spPr>
                              <a:xfrm rot="17400000" flipV="1">
                                <a:off x="1038475" y="663115"/>
                                <a:ext cx="197485" cy="23552"/>
                              </a:xfrm>
                              <a:prstGeom prst="roundRect">
                                <a:avLst>
                                  <a:gd name="adj" fmla="val 50000"/>
                                </a:avLst>
                              </a:prstGeom>
                              <a:solidFill>
                                <a:schemeClr val="bg1">
                                  <a:lumMod val="50000"/>
                                </a:schemeClr>
                              </a:solidFill>
                              <a:ln w="9525">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032" name="Rectangle: Rounded Corners 518"/>
                            <wps:cNvSpPr/>
                            <wps:spPr>
                              <a:xfrm rot="4200000">
                                <a:off x="1098757" y="663115"/>
                                <a:ext cx="197485" cy="23552"/>
                              </a:xfrm>
                              <a:prstGeom prst="roundRect">
                                <a:avLst>
                                  <a:gd name="adj" fmla="val 50000"/>
                                </a:avLst>
                              </a:prstGeom>
                              <a:solidFill>
                                <a:schemeClr val="bg1"/>
                              </a:solidFill>
                              <a:ln w="9525">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033" name="Rectangle: Rounded Corners 529"/>
                            <wps:cNvSpPr/>
                            <wps:spPr>
                              <a:xfrm rot="17400000" flipV="1">
                                <a:off x="974336" y="626845"/>
                                <a:ext cx="111908" cy="23552"/>
                              </a:xfrm>
                              <a:prstGeom prst="roundRect">
                                <a:avLst>
                                  <a:gd name="adj" fmla="val 50000"/>
                                </a:avLst>
                              </a:prstGeom>
                              <a:solidFill>
                                <a:schemeClr val="bg1"/>
                              </a:solidFill>
                              <a:ln w="9525">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034" name="Rectangle: Rounded Corners 530"/>
                            <wps:cNvSpPr/>
                            <wps:spPr>
                              <a:xfrm rot="4200000">
                                <a:off x="977431" y="664613"/>
                                <a:ext cx="197485" cy="23552"/>
                              </a:xfrm>
                              <a:prstGeom prst="roundRect">
                                <a:avLst>
                                  <a:gd name="adj" fmla="val 50000"/>
                                </a:avLst>
                              </a:prstGeom>
                              <a:solidFill>
                                <a:schemeClr val="bg1"/>
                              </a:solidFill>
                              <a:ln w="9525">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035" name="Rectangle: Rounded Corners 531"/>
                            <wps:cNvSpPr/>
                            <wps:spPr>
                              <a:xfrm>
                                <a:off x="913428" y="667413"/>
                                <a:ext cx="112595" cy="23698"/>
                              </a:xfrm>
                              <a:prstGeom prst="roundRect">
                                <a:avLst>
                                  <a:gd name="adj" fmla="val 50000"/>
                                </a:avLst>
                              </a:prstGeom>
                              <a:solidFill>
                                <a:schemeClr val="bg1"/>
                              </a:solidFill>
                              <a:ln w="6350">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036" name="Rectangle: Rounded Corners 532"/>
                            <wps:cNvSpPr/>
                            <wps:spPr>
                              <a:xfrm>
                                <a:off x="1665057" y="668623"/>
                                <a:ext cx="112595" cy="23698"/>
                              </a:xfrm>
                              <a:prstGeom prst="roundRect">
                                <a:avLst>
                                  <a:gd name="adj" fmla="val 50000"/>
                                </a:avLst>
                              </a:prstGeom>
                              <a:solidFill>
                                <a:schemeClr val="bg1"/>
                              </a:solidFill>
                              <a:ln w="6350">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s:wsp>
                          <wps:cNvPr id="1037" name="Oval 1037"/>
                          <wps:cNvSpPr/>
                          <wps:spPr>
                            <a:xfrm>
                              <a:off x="1745489" y="586627"/>
                              <a:ext cx="216236" cy="216236"/>
                            </a:xfrm>
                            <a:prstGeom prst="ellipse">
                              <a:avLst/>
                            </a:prstGeom>
                            <a:solidFill>
                              <a:schemeClr val="bg1">
                                <a:lumMod val="85000"/>
                              </a:schemeClr>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038" name="Rectangle: Rounded Corners 434"/>
                          <wps:cNvSpPr/>
                          <wps:spPr>
                            <a:xfrm>
                              <a:off x="890391" y="600327"/>
                              <a:ext cx="45719" cy="152400"/>
                            </a:xfrm>
                            <a:prstGeom prst="roundRect">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039" name="Parallelogram 1039"/>
                          <wps:cNvSpPr/>
                          <wps:spPr>
                            <a:xfrm flipH="1">
                              <a:off x="774199" y="686135"/>
                              <a:ext cx="1847850" cy="128116"/>
                            </a:xfrm>
                            <a:prstGeom prst="parallelogram">
                              <a:avLst>
                                <a:gd name="adj" fmla="val 57493"/>
                              </a:avLst>
                            </a:prstGeom>
                            <a:solidFill>
                              <a:schemeClr val="tx1"/>
                            </a:solidFill>
                            <a:ln w="9525">
                              <a:noFill/>
                            </a:ln>
                            <a:effectLst/>
                            <a:scene3d>
                              <a:camera prst="orthographicFront">
                                <a:rot lat="0" lon="0" rev="0"/>
                              </a:camera>
                              <a:lightRig rig="chilly" dir="t">
                                <a:rot lat="0" lon="0" rev="18480000"/>
                              </a:lightRig>
                            </a:scene3d>
                            <a:sp3d prstMaterial="clear">
                              <a:bevelT h="63500"/>
                            </a:sp3d>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040" name="Straight Connector 1040"/>
                          <wps:cNvCnPr/>
                          <wps:spPr>
                            <a:xfrm>
                              <a:off x="910926" y="358771"/>
                              <a:ext cx="0" cy="196571"/>
                            </a:xfrm>
                            <a:prstGeom prst="line">
                              <a:avLst/>
                            </a:prstGeom>
                            <a:ln>
                              <a:solidFill>
                                <a:schemeClr val="bg1">
                                  <a:lumMod val="50000"/>
                                </a:schemeClr>
                              </a:solidFill>
                              <a:tailEnd type="stealth" w="sm" len="lg"/>
                            </a:ln>
                          </wps:spPr>
                          <wps:style>
                            <a:lnRef idx="1">
                              <a:schemeClr val="accent1"/>
                            </a:lnRef>
                            <a:fillRef idx="0">
                              <a:schemeClr val="accent1"/>
                            </a:fillRef>
                            <a:effectRef idx="0">
                              <a:schemeClr val="accent1"/>
                            </a:effectRef>
                            <a:fontRef idx="minor">
                              <a:schemeClr val="tx1"/>
                            </a:fontRef>
                          </wps:style>
                          <wps:bodyPr/>
                        </wps:wsp>
                        <wps:wsp>
                          <wps:cNvPr id="1041" name="Straight Connector 1041"/>
                          <wps:cNvCnPr>
                            <a:cxnSpLocks/>
                          </wps:cNvCnPr>
                          <wps:spPr>
                            <a:xfrm rot="16200000" flipH="1">
                              <a:off x="680396" y="658468"/>
                              <a:ext cx="0" cy="196571"/>
                            </a:xfrm>
                            <a:prstGeom prst="line">
                              <a:avLst/>
                            </a:prstGeom>
                            <a:ln>
                              <a:solidFill>
                                <a:schemeClr val="bg1">
                                  <a:lumMod val="50000"/>
                                </a:schemeClr>
                              </a:solidFill>
                              <a:tailEnd type="stealth" w="sm" len="lg"/>
                            </a:ln>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1042" name="Picture 1042"/>
                            <pic:cNvPicPr>
                              <a:picLocks noChangeAspect="1"/>
                            </pic:cNvPicPr>
                          </pic:nvPicPr>
                          <pic:blipFill>
                            <a:blip r:embed="rId1235"/>
                            <a:stretch>
                              <a:fillRect/>
                            </a:stretch>
                          </pic:blipFill>
                          <pic:spPr>
                            <a:xfrm>
                              <a:off x="497914" y="0"/>
                              <a:ext cx="835224" cy="426757"/>
                            </a:xfrm>
                            <a:prstGeom prst="rect">
                              <a:avLst/>
                            </a:prstGeom>
                          </pic:spPr>
                        </pic:pic>
                        <pic:pic xmlns:pic="http://schemas.openxmlformats.org/drawingml/2006/picture">
                          <pic:nvPicPr>
                            <pic:cNvPr id="1043" name="Picture 1043"/>
                            <pic:cNvPicPr>
                              <a:picLocks noChangeAspect="1"/>
                            </pic:cNvPicPr>
                          </pic:nvPicPr>
                          <pic:blipFill rotWithShape="1">
                            <a:blip r:embed="rId1236"/>
                            <a:srcRect l="15464" t="-47" r="12641" b="81"/>
                            <a:stretch/>
                          </pic:blipFill>
                          <pic:spPr>
                            <a:xfrm>
                              <a:off x="0" y="557976"/>
                              <a:ext cx="604861" cy="426611"/>
                            </a:xfrm>
                            <a:prstGeom prst="rect">
                              <a:avLst/>
                            </a:prstGeom>
                          </pic:spPr>
                        </pic:pic>
                      </wpg:wgp>
                    </wpc:wpc>
                  </a:graphicData>
                </a:graphic>
              </wp:inline>
            </w:drawing>
          </mc:Choice>
          <mc:Fallback>
            <w:pict>
              <v:group id="Canvas 1381" o:spid="_x0000_s1026" editas="canvas" style="width:502.55pt;height:114.6pt;mso-position-horizontal-relative:char;mso-position-vertical-relative:line" coordsize="63823,14547" o:gfxdata="UEsDBBQABgAIAAAAIQAIvg0VFgEAAEcCAAATAAAAW0NvbnRlbnRfVHlwZXNdLnhtbJSSTU7DMBCF 90jcwfIWJQ5dIISSdEHKEhAqB7DsSWIR/8hj0vT22GkrQZUidemZ+d68Z7tcT3ogI3hU1lT0Pi8o ASOsVKar6Of2JXukBAM3kg/WQEX3gHRd396U270DJJE2WNE+BPfEGIoeNMfcOjCx01qveYhH3zHH xRfvgK2K4oEJawKYkIWkQeuygZZ/D4Fsplg+OHGmo+T5MJdWVVTpxKc6WyR2ul0kpix1lhkPA55B 3LlBCR7ifbDRyLMs2TFHHsl5Bnvl8C6GvbAhdf7m+L3gyL3FB/BKAnnnPrxyHdMy6ZHByjZW5P9r JJMaM9u2SkDeeNzM1MnTJW1pd8bDeK14E7EPGE/qbP4G9Q8AAAD//wMAUEsDBBQABgAIAAAAIQA4 /SH/1gAAAJQBAAALAAAAX3JlbHMvLnJlbHOkkMFqwzAMhu+DvYPRfXGawxijTi+j0GvpHsDYimMa W0Yy2fr2M4PBMnrbUb/Q94l/f/hMi1qRJVI2sOt6UJgd+ZiDgffL8ekFlFSbvV0oo4EbChzGx4f9 GRdb25HMsYhqlCwG5lrLq9biZkxWOiqY22YiTra2kYMu1l1tQD30/bPm3wwYN0x18gb45AdQl1tp 5j/sFB2T0FQ7R0nTNEV3j6o9feQzro1iOWA14Fm+Q8a1a8+Bvu/d/dMb2JY5uiPbhG/ktn4cqGU/ er3pcvwCAAD//wMAUEsDBBQABgAIAAAAIQCawRAAegwAAKhrAAAOAAAAZHJzL2Uyb0RvYy54bWzs Xdty20YSfd+q/QcU323hfmFZTqnk2JsqJ3HZTvwMgUMSGxDADqDbfv2enhncKJAEFVqRsuMqiwAB DAaD7tPdZ3qab36422TGDeNVWuTnM+u1OTNYnhSLNF+dz377+v5VODOqOs4XcVbk7Hx2z6rZD2// +Y83t+Wc2cW6yBaMG2gkr+a35flsXdfl/OysStZsE1evi5LlOLgs+CausctXZwse36L1TXZmm6Z/ dlvwRcmLhFUVvn0nD87eivaXS5bUvy6XFauN7HyGvtXiLxd/r+jv2ds38XzF43KdJqob8SN6sYnT HDdtm3oX17FxzdMHTW3ShBdVsaxfJ8XmrFgu04SJZ8DTWObW01zG+U1ciYdJMDpNB7F1wnavVtTv qsjSxfs0y2in5FV9mXHjJsao3a7TmtE4nQ3OOkMv5nQtfd7iPTKccluu5rersn2fkIGtF3rU83/g xXUpHn81T365+cSNdAEhMy13ZuTxBuIkzjDEN+r2OO8DL7+Un7j6YiX36LnulnxDnxh24w4Nua4b 2NbMuD+fOV4URVIa2F1tJDjsOI7thhCaBMct14ps25VnJGsIFbWAgzimpChZ/9i70rfs7ko/CNUI yi5g8FaQOtFNGjXIftWNWvXnRu3LOi6ZGLVqOGpeM2oXPKEx86hPdHOMWTtg1bzC2I2Mlo1/Hg0H jYbphKGvRqMdr9CMPIwmDZcTmiHeEtqH1DTDTmL1gRUbgzbOZzFP0Mt4Ht98rGraWC3UW40X/0Y7 y00GVYQMGlbg+1Ek2xuehjHunRaFrmMGlrqtahcdaG5MN8ly+jsQdwE2rBX4+q5poXcWWqEr8eKa ARJb9X3GZKuf2RLSSVIlHmqrzThJWF437WY5zqbLllC49kLz8IXqfLqUCXA75uL2CnHnIq/bizdp XvCxu3dDsZTnNyMgn5uG4KpY3EMxbwGh57PqP9cxZzOD19llIRE3zpN1AcBNanmHvLi4rotlWpNs dA2oHajB0+mD3+jDl5rH6WpdG5dFnsNkFJzUw++px2UudSK5y7+UH4vkj6rpPnRHHuwkQ0q8sczS 8vdGHhTk2I7vhgEUEToSBrYfBnQTvE2FHL7lCHSTOhRYgTi+W4eyNCdVV0ok1W0o7cYtumAHppKu PsxvyejVSopudr35uVhI8Pc9E1fKdtvT8a4GGqR1Q+jSLt1oJOVJZTvYL9tCrEhilfiij9vyS1LV SG0E+PUcIbW2Y0EohlKrbKTvBk54APS1wLZW4NmC+V8isIgTpEv3KeZxlrGsgFe+IRwWrpOS1cNu ihcCVOEfAmBtJ4iiLYDFd6EDz0c6daZthf4BiC37/emwltSj77D0HREvDL3G4Rv3QnqeBaCUgp3O /xjD4WgKDpOLQnAfebYnrfketO9Me68v05HcHnMXGi+HxqZaxwsmjQj1fdyIjDtCEzyop9adrNPa A47QDtdnoFNlmszxX4VJ2Hrg8B+Oe3FVfU2+loydN5Pa2MT8j+vyFULPMq7TqzRL63sRRuNtUqfy m09pQp4O7cA0dBFX1KqnvC8ppoiXmjPpOnrIB81cwQ16rwJL2lYdhku4FRqOPDPsD+Ljd0VyvYH7 LAN+zjL0vcirdVpWcDXnbHPFEBbynxbCv4bo1ZzVyZqkUMpJIpzN3gHRy65j1OddUY/n+GaAMAN4 Erm+A2jBU3YOm+VEfthEerYfOY3e7wh6ONxLoToCF2jA+uGJ6JfsidhEx+S7wMYLkhYbDoEC81Za 8B2elkaa5Oo5SIst3+QppQWWxQ0d6d4jQo5sEUP0pCWgf9L42JYXRCIEhwicTlrIUD4BmUC0iXzF o8ETDuNt9xxM0pkjgic6XTmfjuUGgSN5B8cJLVAMAw1Uzqfjh5aUsd3DeUrnc9R+xvM6TrMf84VR 35egp6qaxVm9npFVrjYzI2MgSbMVPcB0UzvBHI7b0ZdMKNAIKVEmOVJsmdzsGyYb2DukAvGNED1B GX6YSAVGluPacEGB8l7gP5AxcF0gC5XemuAKHSmDLRG4db0rrAAkvqUE0QLRh8LttE2YEYEMraj+ JYSgjYhOjt1nWKU4X2VsbnwurvMFW4AK4TlofcMzhZnf738bvAChZwUueXpQyDHqA4MKshV+BMbY 9wPX3aJbrShwQ+WY247nidfYDlBnJRV7CGo4X1C/O2tKoLHTJRcdk3p3Gpd8t1fbc6iPcsnHHP9J d5mOJdptlwzuA/5SCDAktyqT9yno6Y9xVVMkKjh+zG9BvEFj/hdIPiA6s59ysPWgpl1cW4sd1wvI /+H9I1f9I/n1RpCjsKC4m9ik8zvKdMmLzTdMa13QXXGoT6GqnctazmFhYixhFxfiNOnVfwRBiVhA Gg2iAr/efYt5qbSmBtH4S9HMEDygDeW5pEfPh6Yl1DyMUpZwL6eglItpQwKpnoth+aYb+aCDCZps 3/O2nXzLikxYB2JlbVBcBziuJ4cmCWsadjoOpWEi5Mg8Y7aA7CZUXMMOx8TPs4IduCITYKcf5+wg Jyc5R6ARTFcGjpjrdILtwFE7RyOzU9o5amnJR0zuHsFpapRqHalnhlLtHPa+EA6pKCIk3pfpIVFq zDlyPd+xQVqJuO3lQZN2jrYnmLRzRNGajskOJyA2gaKKq9rpIIKDCc6RYMmmxGQHmCMblJzzchGI TEY/qWaS26KZo0HKnA7hAFmaOVqMpUnvRKk2p2SvcyTYnCkoNeYcOUjoa0lt7Rxh+qRHtLeJLWK6 q8dPacJ6R8Ktjsn+BoR1myuzF3YmZN9PYo4sL/QsmZvpU5q8aLeXcqCZI80cDRMMh/GfZo6wMuH/ b1qNMmomhHD9RRB7+e0x5wjZtZTiJJmjlwdNmjnSzJGezW/X4h61dHNXTOa0eYN7naP++pS9sHOA OcI6RVctt/J9x5JLHrVz1E2U65yjNkiVixW0c6RzjkynzSrdi1ITVibtnlYzIywEbUjtlwdN2jnS zpF2jk7sHE1KyLZPlJANYgjsdZP0GCL7CDrd840GSY/PLx9bA5AGIA1AJwagSbnWoI6gfI+cMYsC wA6CQJFN5GJefwt1njldrVFHo45GnROjzqRUa4DGQdQh/0UtG+2tyKPVZg9wxrI9oqblkg4/OrRs +6lXm+3EGd9B9RV6zt50OnaGMzya1dkaEM3qaFbHpGDn8JQXuJ9jcMbyUQ6p5XFCH4tqcXk/jNJA g9J6OgNorkroySqBO0vu6Qyg75gB1C2zl/HLExTKoLxlCTq/ilKWWPt/HL4ELmqKyGXzqG3lI/V6 gC+2BcgBsAlHRm5L32FHSRGWoQZPtbdo4LGeRUg5f9QrpPW1dndb4Y/KZx4trqGTBv980mC3yLy/ qJxeHYXzT1mhEIWSDhtj15mQnNtz+sPIdCJFLpiYxdnSFQRulKtLqmJ5NopVKKHdoSoj67ilkPcr bO5TllExJkWgLucFVcWSDU4sLaurN+yq3vCM5LrN/twuZOhM4e2pcsq/mvINKpQFY2ahOLWgzEIw ZttEPVIcAMFKru3QkpVrAZc75PoxFQ0DV9a8QavHl0/ZqQeDaoXbCgEfWtQ4RnVoaAmZFpYzZ0Gb CYp/81jVtCh4vaZikVTC/T1HeT4RHqOgh4FCcSLsQel58cnZDX1KnZNtUGsZ1f79nK4MnqJgebKG Wt7PjEWKEhsH2rJCFAjvjF/TkLKEbXer0lmIzv4c14ynVFU9yVgsCyJfsRuWfTXWKD2B0L7pHV2i UFnWgyN8rkbKTWtMeP6YQMsNpQ84WiwNhyGSik+nYtJqT774To1bZsukwnIEB44XBrLeeRdwNkAQ +bB2+w3c4XpoQu/2VBF9NNGkK6UdiAM7zDxQep3Q7KmdN7fN4hsX6D5V+5jS6bKcmK8q9YhyYttG 0Q/h6qnZay90fVVxrSmkrrVgyAgPCdC/eb1AqjL6siqmum3CGUqjUl1f1NfFd9BtepamYiqhMfbF 7w8YeXG5Rs0+dlGVqIJHLiMhwfB0sTso6tsVvY3n37karyJCqxNW43WjgH4GhEyfsJmd1UPV1ba+ omv7lFlHw9EZzyZma8oHDioHylObU9QwSvP7kuvwum0+UU+qxGsZisnJpIqyHb+l9VpkfzdRzHcW M1WrreIJ5WrS7zyhCC9+m4Z+6+mVC/YNbrxlY5UuSj7gRzeEmiCYkFLZqEynFjQyOxwv2BQInoey vdvlmVC7CYGZjMAgfb51wPHix0sfbLz4bSVh7fGLSyUqQ0O8VdxDvzfV3xdndT+w9fZ/AAAA//8D AFBLAwQUAAYACAAAACEANeOJaNcAAACtAgAAGQAAAGRycy9fcmVscy9lMm9Eb2MueG1sLnJlbHO8 ksFqwzAMhu+DvYPRfXGSljFGnV7GoNfRPYCwFccslo3ttevbzzAGLbTbLUdJ6Ps/kDbbLz+LA6Xs AivomhYEsQ7GsVXwvn99eAKRC7LBOTApOFGG7XB/t3mjGUtdypOLWVQKZwVTKfFZyqwn8pibEInr ZAzJY6llsjKi/kBLsm/bR5nOGTBcMMXOKEg7swKxP8Wa/D87jKPT9BL0pycuVyKk8zW7AjFZKgo8 GYc/zVUT2YK87tAv49A3Rz/ecuiWcej+clgv47D+vYW8eLLhGwAA//8DAFBLAwQUAAYACAAAACEA AvRBud0AAAAGAQAADwAAAGRycy9kb3ducmV2LnhtbEyPQUsDMRCF74L/IYzgzSYNtdZ1s0UERfSg 1gWv6Wa6G0wmyybtrv56Uy96GXi8x3vflOvJO3bAIdpACuYzAQypCcZSq6B+v79YAYtJk9EuECr4 wgjr6vSk1IUJI73hYZNalksoFlpBl1JfcB6bDr2Os9AjZW8XBq9TlkPLzaDHXO4dl0IsudeW8kKn e7zrsPnc7L2Chdy51evD8vn7sa7Hp4+FvRIvVqnzs+n2BljCKf2F4Yif0aHKTNuwJxOZU5AfSb/3 6AlxOQe2VSDltQRelfw/fvUDAAD//wMAUEsDBAoAAAAAAAAAIQBsKuvgUgQAAFIEAAAUAAAAZHJz L21lZGlhL2ltYWdlNC5wbmeJUE5HDQoaCgAAAA1JSERSAAAAigAAAEYIAwAAACRz/JkAAAABc1JH QgCuzhzpAAAABGdBTUEAALGPC/xhBQAAALRQTFRFAAAAAAAAAAAAAAAAAAAAAAAAAAAAAAAAAAAA AAAAAAAAAAAAAAAAAAAAAAAAAAAAAAAAAAAAAAAAAAAAAAAAAAAAAAAAAAAAAAAAAAAAAAAAAAAA AAAAAAAAAAAAAAAAAAAAAAAAAAAAAAAAAAAAAAAAAAAAAAAAAAAAAAAAAAAAAAAAAAAAAAAAAAAA AAAAAAAAAAAAAAAAAAAAAAAAAAAAAAAAAAAAAAAAAAAAAAAAAAAAUntRtgAAADt0Uk5TAAQIChUd ISgrLC8zNjo8PkJHUFJYXWJkaG1zdHeAhIaIjI2QkpSYmZ2iq6+ys7i7v8DFzM3S1+Hu9Pkvx3a9 AAAACXBIWXMAABcRAAAXEQHKJvM/AAAC4ElEQVRoQ+1Yb3/SMBBuCsWpWFeEus1NNkRljimyQUvz /b+Xz92lTaxvKPOXvsnzor0LR+5yf5JLo4CAgICAgID/CLXWh6Gh/UN9/Km13l9fXhEXF9WYh/1D XZT691kUnZfGhFF5w2/viDdaz5jK68CkD/L2jLjQ2jhh9GsgBNn33NDesNC61hp/wYPCpe/fzP3n ywiKp4YmxJtqghrSemUG/CHXf5UurLihRx/JYuJDGUNGLcgwMD2ZwmrVNxADMQJB66OaESAxZa2R qCknTk6kf8ADXEB4IzRsRE/xoQixC+AP6M/FHjeRPYIiM+GcQWhG5WE8Knc4BXqByrYonmp7TXHK Sl0xERAQEBAQANTn+ElAPwLQoU+U28UCnRuT9EWHdoajTvTN2yduvntbdGvX8hf1VNITAfHXlmvn q0GUdvK3Wrfc2g11eOPHfvohB2jPuKUXS86XcHEqIaPLV0XLTD49PUTJkntrlT1pbSPpso28UN1D JaaoH6wcdy1Ei28YdPlCx4YZOZ/hPBrlbtuIyR8atpGPkk01U+vupSRN61yCzB00psYIyBt5UCG9 fzxjA2EWBhZccoDDWnk8pvjlRFNyUyhY+5QePD80MwnTnu+GUACF9ZXM6HFYK8+W5ebrQxfQwmpL wGA+7vExKSaEnWwaUqA2EFrFkQTLWnlQJ9YRTNnWV3EOTcolxUbIUiHBy6Q0iIvDMClolGFZK3/6 NgdFxtsSn/g7R4L9U3sCJEWJxLItfIQNx6Bhrfzp1yT3n1j5u7sPWN9szMOce5IkpGWGYjGRETis lZcJ1W1j7tFYHOwmgaqsYITeXsHhdPkiR4jr8eRRXd1PGiUOa+Vh9OdB0t66j8Hc2YouabfKyoo+ RM5Kveci4PhAAY3G9JHHfuZx2Ubez7UtWa5eLUm5lEiL9Qm15rR6zfveP6xXIJeoWJJix4neYv1C XeDw0/s6EVpsQEBAQEBAwHGIoj+mCYfmNJBhGwAAAABJRU5ErkJgglBLAwQUAAYACAAAACEAJDE+ COYBAADGAgAAFAAAAGRycy9tZWRpYS9pbWFnZTIud21mbFLPaxNBFP5mNrHtJrCbtoK/sKugh6KV evGa7Wa1CpFgAh6XdR3jQrIJuwk1pwa86SHSg/+I4kklnr2K/gP+ASJ7EITG96bbHtRhHvPNm/e+ mfe9EVgBjEgAEi/Bo0wmhSiQkIvFQqMtcbbwVeRxXFU6ci4qhK6eslBFMxw97UyGCmhhtfCew4Ip YNN+Tugd2ZTov4ojjhVmk4zW5VTcwwVCv+X8UD8Gr/RL6HF2J+6rzLmv9pwHg36Y4JB4zny2jI/O p706hZTIrlMw1YObJidxZncyLbgj1P/h1kHE3ew4/rNRGgImlvcd4//cQq8/KKt6codBNh6nb1Js YypZQa65ItzhMGve9jyB7+Rja6gs7iZOO4pVEqlrzt0k2kJZYKnUaDc7t4C1h3Hi9no7YRZH3uCx aoVdlaFW/rvwmtGe9B8NenTkDcZprFI+RK10UsUqli9Z/qxxw23ltnUncFs/Ny4SPm25yP38Sj7b CQjZlsfLzM83g918pj11Wvd3CbibQSPwc56uVRWkk5A0SC1BQhjQYpiMNqQW8XmX8Hn6HaQPN82U eP3NYY1YKFbF1D9B97PohI0lvXuvfxRdcLk9yUaqj4O3eFHmzA/rTw7YeP/ri2Ucd/moE3w9jz8A AAD//wMAUEsDBBQABgAIAAAAIQCUI1QGugEAAEICAAAUAAAAZHJzL21lZGlhL2ltYWdlMS53bWY0 UcFO20AQfbuOC4RIdgpIgFDrRGoPiNKKS68xjiEcUkVNqkq9uK67BUuJE8WpIJdSJE5c0s/oFYkj QuFKr/2AfkJBPlSqRDrjuCuP5s3szPPMW4E5QCsJQOIL+OhkUogMCTmZTFK0KVay3Lz8X1eQFfFe zBN6+sBAAXV/cNAa9hTwAg+z7ComTAGT4jGhJfIW0b8RU445ZpOMFuUvlLFG6K8c36fD4BtPImg4 sznsfOi2EQB5fD+2tHviWv5haFfW9WGFKnNkz6iY9sFWnnt5B3/4VfJePMkt7F4vru84jsAN5diq Kg73I6sZhCoK1Ia1FwWb0AVmctVmvfUSWHgbRna7ve3HYeB0P6qGv69iFPVW2FGx9UodWq+7HT9C UcsGLOpO93M/VH2+RDFXb1nu0aDvkyCzJcMdVZ/bjcQ0dj27cff4EeElw0biJk+S0bZHyDQcdiM3 WfdqySjNVMgf1wjY617VcxP+bKMgaEUh6ZA+goTSKCYZ8qRX7vRc88FaTXfPp6/AiiBT2MRMGl2m r0k05eYwHqgOcIEznTvfLX46YeP4z09Dmyqc/gK/iUpL+/8BAAD//wMAUEsDBAoAAAAAAAAAIQAJ Fg87kgQAAJIEAAAUAAAAZHJzL21lZGlhL2ltYWdlMy5wbmeJUE5HDQoaCgAAAA1JSERSAAAAiQAA AEYIAwAAAM9ER5oAAAABc1JHQgCuzhzpAAAABGdBTUEAALGPC/xhBQAAALpQTFRFAAAAAAAAAAAA AAAAAAAAAAAAAAAAAAAAAAAAAAAAAAAAAAAAAAAAAAAAAAAAAAAAAAAAAAAAAAAAAAAAAAAAAAAA AAAAAAAAAAAAAAAAAAAAAAAAAAAAAAAAAAAAAAAAAAAAAAAAAAAAAAAAAAAAAAAAAAAAAAAAAAAA AAAAAAAAAAAAAAAAAAAAAAAAAAAAAAAAAAAAAAAAAAAAAAAAAAAAAAAAAAAAAAAAAAAAAAAAAAAA AAAAAAAAqyRq8wAAAD10Uk5TAAQIChMVGR0gISgrLDM2Nzw+QkdNUFhdYmRoa3N0d3yAhIaIjI2Q kpSYnaKmr7KzuLu/wMXMzdLX4e70+cKLTaMAAAAJcEhZcwAAFxEAABcRAcom8z8AAAMYSURBVGhD 7VhdV9pAEE2glCIVYykJWlsBRakVpGhBQ/b//63eO7PhQ/vQc8gSOWfvQ9gNKzN7587ujIGHh4fH O0NlYkzWspOycXJXtaOScfrJDjxKQ+XFENljR+dROq/xc1CCXgfGjIO2MXPR59CYmC8Xxy89zvcJ td21rggn4aBfDSJ1bX9AeBiHRlr68REpGdQLwnF0nUpQjqY6/f5nHCQpFrTThejHIRAc2g5xpo45 YajCwbI5hIMImYnxyFrwV5a5A00DWYucjDlfYuvDrAXPMO2a5dcE705uIGkq2SGgD1EmPrHp3P4Y QaNshmb6DT5OR6DHtYxAO2zLJ0zBn5iSSdppBgowWtTwzaIGF12nkj0/VCaMRo1OmacfktLkCTqJ 6aJbmXDXFAZtYs8rcdg0oWqUjb0Eh6xjy7TOnTc66kllVIWbPWWD7ny+sH/jBBqUsJ2aX4wGAnF/ Q++SoD7CKcu4iHTh07OscAWbw+bpsinzKM1wzPMmyqgTSWmeK/TYqSMeHh47AWeXXD3lI3J+uf0v hvk1UzbCieMS6ADxjws//DKFdPImbI2P5zOHkuq+7bFw87IuskXUGkgyh/XS4O5Vj4VSQDCvvuVE i9t9IlpVbduQCqFghOe255PBZhBQNfWGPOq0Cauz96rfSlQQNYxnW8t3BX4uCSfYYGWWtRrpmvNw YPpsuGKpomJWcSamPmxxKeMCicHmaGSulao8LISNvNehdWTW6QMaQh0vj0cfSExhEHtdVKtiAdvM Pcl9wK61zmcpfV2TsHD8cFbdWL07yHI+EArybFXrypEuwhOyUOt4PjZJUnH5s0oN9UGpJ1QxIhOG QgKi9PE9Vmu/UZxMVq2VDHTDW3M8lR710lp/HcoCoJ6EV0gSDKjcjS8av3/SB1psdFQgHCf8bwJ8 ID2XhZGCX+5XtbVaIofXbDNnl8cv5uKMmaxNGAKF59PFKpTZfXE64eklrVWQpOY50XdEeGsWzcqM XZY2YSohyAedqDLZNYsCHTko4Kx9J+0npFTgsbELoBjfknt4eHh4eBwyguAvWoiR4P8UXXMAAAAA SUVORK5CYIJQSwECLQAUAAYACAAAACEACL4NFRYBAABHAgAAEwAAAAAAAAAAAAAAAAAAAAAAW0Nv bnRlbnRfVHlwZXNdLnhtbFBLAQItABQABgAIAAAAIQA4/SH/1gAAAJQBAAALAAAAAAAAAAAAAAAA AEcBAABfcmVscy8ucmVsc1BLAQItABQABgAIAAAAIQCawRAAegwAAKhrAAAOAAAAAAAAAAAAAAAA AEYCAABkcnMvZTJvRG9jLnhtbFBLAQItABQABgAIAAAAIQA144lo1wAAAK0CAAAZAAAAAAAAAAAA AAAAAOwOAABkcnMvX3JlbHMvZTJvRG9jLnhtbC5yZWxzUEsBAi0AFAAGAAgAAAAhAAL0QbndAAAA BgEAAA8AAAAAAAAAAAAAAAAA+g8AAGRycy9kb3ducmV2LnhtbFBLAQItAAoAAAAAAAAAIQBsKuvg UgQAAFIEAAAUAAAAAAAAAAAAAAAAAAQRAABkcnMvbWVkaWEvaW1hZ2U0LnBuZ1BLAQItABQABgAI AAAAIQAkMT4I5gEAAMYCAAAUAAAAAAAAAAAAAAAAAIgVAABkcnMvbWVkaWEvaW1hZ2UyLndtZlBL AQItABQABgAIAAAAIQCUI1QGugEAAEICAAAUAAAAAAAAAAAAAAAAAKAXAABkcnMvbWVkaWEvaW1h Z2UxLndtZlBLAQItAAoAAAAAAAAAIQAJFg87kgQAAJIEAAAUAAAAAAAAAAAAAAAAAIwZAABkcnMv bWVkaWEvaW1hZ2UzLnBuZ1BLBQYAAAAACQAJAEICAABQHgAAAAA= ">
                <v:shape id="_x0000_s1027" type="#_x0000_t75" style="position:absolute;width:63823;height:14547;visibility:visible;mso-wrap-style:square" filled="t">
                  <v:fill o:detectmouseclick="t"/>
                  <v:path o:connecttype="none"/>
                </v:shape>
                <v:group id="Group 1014" o:spid="_x0000_s1028" style="position:absolute;left:14447;top:359;width:33325;height:14193" coordsize="33326,14196"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lXj5vcQAAADdAAAADwAAAGRycy9kb3ducmV2LnhtbERPS2vCQBC+F/wPywi9 NZtoWyRmFZFaegiFqiDehuyYBLOzIbvN4993C4Xe5uN7TrYdTSN66lxtWUESxSCIC6trLhWcT4en FQjnkTU2lknBRA62m9lDhqm2A39Rf/SlCCHsUlRQed+mUrqiIoMusi1x4G62M+gD7EqpOxxCuGnk Io5fpcGaQ0OFLe0rKu7Hb6PgfcBht0ze+vx+20/X08vnJU9Iqcf5uFuD8DT6f/Gf+0OH+XHyDL/f hBPk5gc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lXj5vcQAAADdAAAA DwAAAAAAAAAAAAAAAACqAgAAZHJzL2Rvd25yZXYueG1sUEsFBgAAAAAEAAQA+gAAAJsDAAAAAA== ">
                  <v:shape id="Arc 1015" o:spid="_x0000_s1029" style="position:absolute;left:22225;top:10388;width:3810;height:3808;visibility:visible;mso-wrap-style:square;v-text-anchor:middle" coordsize="380951,380814"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Hieg8UA AADdAAAADwAAAGRycy9kb3ducmV2LnhtbERPTWsCMRC9C/6HMEJvNbGgLVujaKVFhCJaEXobNtPd rZvJkqS6+uuNUPA2j/c542lra3EkHyrHGgZ9BYI4d6biQsPu6/3xBUSIyAZrx6ThTAGmk25njJlx J97QcRsLkUI4ZKihjLHJpAx5SRZD3zXEiftx3mJM0BfSeDylcFvLJ6VG0mLFqaHEht5Kyg/bP6vh 8/KxMns1XM/n3/6y3y0W6+Xzr9YPvXb2CiJSG+/if/fSpPlqMITbN+kEObkCAAD//wMAUEsBAi0A FAAGAAgAAAAhAPD3irv9AAAA4gEAABMAAAAAAAAAAAAAAAAAAAAAAFtDb250ZW50X1R5cGVzXS54 bWxQSwECLQAUAAYACAAAACEAMd1fYdIAAACPAQAACwAAAAAAAAAAAAAAAAAuAQAAX3JlbHMvLnJl bHNQSwECLQAUAAYACAAAACEAMy8FnkEAAAA5AAAAEAAAAAAAAAAAAAAAAAApAgAAZHJzL3NoYXBl eG1sLnhtbFBLAQItABQABgAIAAAAIQBIeJ6DxQAAAN0AAAAPAAAAAAAAAAAAAAAAAJgCAABkcnMv ZG93bnJldi54bWxQSwUGAAAAAAQABAD1AAAAigMAAAAA " path="m269437,17131nsc306268,33903,336798,61966,356599,97251l190476,190407,269437,17131xem269437,17131nfc306268,33903,336798,61966,356599,97251e" filled="f" strokecolor="black [3213]" strokeweight=".5pt">
                    <v:stroke joinstyle="miter"/>
                    <v:path arrowok="t" o:connecttype="custom" o:connectlocs="269437,17131;356599,97251" o:connectangles="0,0"/>
                  </v:shape>
                  <v:line id="Straight Connector 1016" o:spid="_x0000_s1030" style="position:absolute;flip:y;visibility:visible;mso-wrap-style:square" from="23648,8726" to="29778,1259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2tA0xcMAAADdAAAADwAAAGRycy9kb3ducmV2LnhtbERP32vCMBB+F/Y/hBvsRTR1sE460zIK gowh2A32emvOpthcuiZq/e8XQfDtPr6ftypG24kTDb51rGAxT0AQ10633Cj4/lrPliB8QNbYOSYF F/JQ5A+TFWbanXlHpyo0Ioawz1CBCaHPpPS1IYt+7nriyO3dYDFEODRSD3iO4baTz0mSSostxwaD PZWG6kN1tAo2Lx/9X+nkz7Z9naaGLxV+/pZKPT2O728gAo3hLr65NzrOTxYpXL+JJ8j8Hw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NrQNMXDAAAA3QAAAA8AAAAAAAAAAAAA AAAAoQIAAGRycy9kb3ducmV2LnhtbFBLBQYAAAAABAAEAPkAAACRAwAAAAA= " strokecolor="#a5a5a5 [2092]" strokeweight="1pt">
                    <v:stroke joinstyle="miter"/>
                    <o:lock v:ext="edit" shapetype="f"/>
                  </v:line>
                  <v:line id="Straight Connector 1017" o:spid="_x0000_s1031" style="position:absolute;visibility:visible;mso-wrap-style:square" from="29699,2316" to="29699,879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mc52ccIAAADdAAAADwAAAGRycy9kb3ducmV2LnhtbERPTWvCQBC9C/0PyxR6Mxs9VE1dpUgt wVNN0vuwO2aD2dmQ3Wr677uFQm/zeJ+z3U+uFzcaQ+dZwSLLQRBrbzpuFTT1cb4GESKywd4zKfim APvdw2yLhfF3PtOtiq1IIRwKVGBjHAopg7bkMGR+IE7cxY8OY4JjK82I9xTuernM82fpsOPUYHGg gyV9rb6cAlMvbSz1mwyV8x/laXM8vDefSj09Tq8vICJN8V/85y5Nmp8vVvD7TTpB7n4A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mc52ccIAAADdAAAADwAAAAAAAAAAAAAA AAChAgAAZHJzL2Rvd25yZXYueG1sUEsFBgAAAAAEAAQA+QAAAJADAAAAAA== " strokecolor="#a5a5a5 [2092]" strokeweight="1pt">
                    <v:stroke joinstyle="miter"/>
                  </v:line>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Parallelogram 1018" o:spid="_x0000_s1032" type="#_x0000_t7" style="position:absolute;left:5868;top:2379;width:23783;height:10219;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51PhB8UA AADdAAAADwAAAGRycy9kb3ducmV2LnhtbESPQUvDQBCF74L/YRnBi9hNeyg2dlukRfBQ1KT1PmTH JJidDbtjG/+9cxC8zfDevPfNejuFwZwp5T6yg/msAEPcRN9z6+B0fL5/AJMF2eMQmRz8UIbt5vpq jaWPF67oXEtrNIRziQ46kbG0NjcdBcyzOBKr9hlTQNE1tdYnvGh4GOyiKJY2YM/a0OFIu46ar/o7 OIgxfbzdVdUh7Q9LwteFvK9qce72Znp6BCM0yb/57/rFK34xV1z9Rkewm18AAAD//wMAUEsBAi0A FAAGAAgAAAAhAPD3irv9AAAA4gEAABMAAAAAAAAAAAAAAAAAAAAAAFtDb250ZW50X1R5cGVzXS54 bWxQSwECLQAUAAYACAAAACEAMd1fYdIAAACPAQAACwAAAAAAAAAAAAAAAAAuAQAAX3JlbHMvLnJl bHNQSwECLQAUAAYACAAAACEAMy8FnkEAAAA5AAAAEAAAAAAAAAAAAAAAAAApAgAAZHJzL3NoYXBl eG1sLnhtbFBLAQItABQABgAIAAAAIQDnU+EHxQAAAN0AAAAPAAAAAAAAAAAAAAAAAJgCAABkcnMv ZG93bnJldi54bWxQSwUGAAAAAAQABAD1AAAAigMAAAAA " adj="5462" fillcolor="#f2f2f2 [3052]" strokecolor="black [3213]"/>
                  <v:shape id="Picture 1019" o:spid="_x0000_s1033" type="#_x0000_t75" style="position:absolute;left:25360;top:9463;width:1397;height:1270;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N4Ulg3BAAAA3QAAAA8AAABkcnMvZG93bnJldi54bWxET82KwjAQvgv7DmEW9iKadiuLVqMswoo3 se4DDM3YFptJaaJGn94Igrf5+H5nsQqmFRfqXWNZQTpOQBCXVjdcKfg//I2mIJxH1thaJgU3crBa fgwWmGt75T1dCl+JGMIuRwW1910upStrMujGtiOO3NH2Bn2EfSV1j9cYblr5nSQ/0mDDsaHGjtY1 lafibBScd82GinU2DGGSZeUG08zfW6W+PsPvHISn4N/il3ur4/wkncHzm3iCXD4AAAD//wMAUEsB Ai0AFAAGAAgAAAAhAASrOV4AAQAA5gEAABMAAAAAAAAAAAAAAAAAAAAAAFtDb250ZW50X1R5cGVz XS54bWxQSwECLQAUAAYACAAAACEACMMYpNQAAACTAQAACwAAAAAAAAAAAAAAAAAxAQAAX3JlbHMv LnJlbHNQSwECLQAUAAYACAAAACEAMy8FnkEAAAA5AAAAEgAAAAAAAAAAAAAAAAAuAgAAZHJzL3Bp Y3R1cmV4bWwueG1sUEsBAi0AFAAGAAgAAAAhAN4Ulg3BAAAA3QAAAA8AAAAAAAAAAAAAAAAAnwIA AGRycy9kb3ducmV2LnhtbFBLBQYAAAAABAAEAPcAAACNAwAAAAA= ">
                    <v:imagedata r:id="rId1237" o:title=""/>
                  </v:shape>
                  <v:shape id="Picture 1020" o:spid="_x0000_s1034" type="#_x0000_t75" style="position:absolute;left:31548;top:3889;width:1778;height:2158;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PawEQnEAAAA3QAAAA8AAABkcnMvZG93bnJldi54bWxEj91qAjEQhe8LvkMYoXc1q5Uiq1HEKm1v Cv48wLAZdxeTyZKkuvbpOxdC72Y4Z875ZrHqvVNXiqkNbGA8KkARV8G2XBs4HXcvM1ApI1t0gcnA nRKsloOnBZY23HhP10OulYRwKtFAk3NXap2qhjymUeiIRTuH6DHLGmttI94k3Ds9KYo37bFlaWiw o01D1eXw4w3Q17ZP34zaXdz09SOu3++x/TXmediv56Ay9fnf/Lj+tIJfTIRfvpER9PIPAAD//wMA UEsBAi0AFAAGAAgAAAAhAASrOV4AAQAA5gEAABMAAAAAAAAAAAAAAAAAAAAAAFtDb250ZW50X1R5 cGVzXS54bWxQSwECLQAUAAYACAAAACEACMMYpNQAAACTAQAACwAAAAAAAAAAAAAAAAAxAQAAX3Jl bHMvLnJlbHNQSwECLQAUAAYACAAAACEAMy8FnkEAAAA5AAAAEgAAAAAAAAAAAAAAAAAuAgAAZHJz L3BpY3R1cmV4bWwueG1sUEsBAi0AFAAGAAgAAAAhAPawEQnEAAAA3QAAAA8AAAAAAAAAAAAAAAAA nwIAAGRycy9kb3ducmV2LnhtbFBLBQYAAAAABAAEAPcAAACQAwAAAAA= ">
                    <v:imagedata r:id="rId1238" o:title=""/>
                  </v:shape>
                  <v:line id="Straight Connector 1021" o:spid="_x0000_s1035" style="position:absolute;visibility:visible;mso-wrap-style:square" from="31477,3381" to="31477,706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w2BYtMAAAADdAAAADwAAAGRycy9kb3ducmV2LnhtbERPS4vCMBC+C/sfwizsTRN7UOkaRRZW 1JsP3OvYjG2xmZQkavffG0HwNh/fc6bzzjbiRj7UjjUMBwoEceFMzaWGw/63PwERIrLBxjFp+KcA 89lHb4q5cXfe0m0XS5FCOOSooYqxzaUMRUUWw8C1xIk7O28xJuhLaTzeU7htZKbUSFqsOTVU2NJP RcVld7UarqWPf0faN2pyGq+z5RgXF9xo/fXZLb5BROriW/xyr0yar7IhPL9JJ8jZAwAA//8DAFBL AQItABQABgAIAAAAIQD+JeulAAEAAOoBAAATAAAAAAAAAAAAAAAAAAAAAABbQ29udGVudF9UeXBl c10ueG1sUEsBAi0AFAAGAAgAAAAhAJYFM1jUAAAAlwEAAAsAAAAAAAAAAAAAAAAAMQEAAF9yZWxz Ly5yZWxzUEsBAi0AFAAGAAgAAAAhADMvBZ5BAAAAOQAAABQAAAAAAAAAAAAAAAAALgIAAGRycy9j b25uZWN0b3J4bWwueG1sUEsBAi0AFAAGAAgAAAAhAMNgWLTAAAAA3QAAAA8AAAAAAAAAAAAAAAAA oQIAAGRycy9kb3ducmV2LnhtbFBLBQYAAAAABAAEAPkAAACOAwAAAAA= " strokecolor="black [3213]" strokeweight="1pt">
                    <v:stroke endarrow="classic" endarrowwidth="narrow" endarrowlength="long" joinstyle="miter"/>
                    <o:lock v:ext="edit" shapetype="f"/>
                  </v:line>
                  <v:group id="Group 1022" o:spid="_x0000_s1036" style="position:absolute;left:9134;top:5761;width:8641;height:2036" coordorigin="9134,5761" coordsize="8642,203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u7EO78MAAADdAAAADwAAAGRycy9kb3ducmV2LnhtbERPS4vCMBC+C/6HMII3 TdtFkWoUEV08yIIPWPY2NGNbbCaliW3992ZhYW/z8T1ntelNJVpqXGlZQTyNQBBnVpecK7hdD5MF COeRNVaWScGLHGzWw8EKU207PlN78bkIIexSVFB4X6dSuqwgg25qa+LA3W1j0AfY5FI32IVwU8kk iubSYMmhocCadgVlj8vTKPjssNt+xPv29LjvXj/X2df3KSalxqN+uwThqff/4j/3UYf5UZLA7zfh BLl+AwAA//8DAFBLAQItABQABgAIAAAAIQCi+E9TBAEAAOwBAAATAAAAAAAAAAAAAAAAAAAAAABb Q29udGVudF9UeXBlc10ueG1sUEsBAi0AFAAGAAgAAAAhAGwG1f7YAAAAmQEAAAsAAAAAAAAAAAAA AAAANQEAAF9yZWxzLy5yZWxzUEsBAi0AFAAGAAgAAAAhADMvBZ5BAAAAOQAAABUAAAAAAAAAAAAA AAAANgIAAGRycy9ncm91cHNoYXBleG1sLnhtbFBLAQItABQABgAIAAAAIQC7sQ7vwwAAAN0AAAAP AAAAAAAAAAAAAAAAAKoCAABkcnMvZG93bnJldi54bWxQSwUGAAAAAAQABAD6AAAAmgMAAAAA ">
                    <v:roundrect id="Rectangle: Rounded Corners 509" o:spid="_x0000_s1037" style="position:absolute;left:15171;top:6674;width:1975;height:236;rotation:70;flip:y;visibility:visible;mso-wrap-style:square;v-text-anchor:middle" arcsize=".5"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5euHVcQA AADdAAAADwAAAGRycy9kb3ducmV2LnhtbERPTWvCQBC9C/6HZYTedGMCRlJXKYIiFSxqDz0O2Wk2 NDsbsquJ/94tFHqbx/uc1WawjbhT52vHCuazBARx6XTNlYLP6266BOEDssbGMSl4kIfNejxaYaFd z2e6X0IlYgj7AhWYENpCSl8asuhnriWO3LfrLIYIu0rqDvsYbhuZJslCWqw5NhhsaWuo/LncrIKP fSWz0/s1703++Jpni2N6uuVKvUyGt1cQgYbwL/5zH3Scn6QZ/H4TT5DrJwAAAP//AwBQSwECLQAU AAYACAAAACEA8PeKu/0AAADiAQAAEwAAAAAAAAAAAAAAAAAAAAAAW0NvbnRlbnRfVHlwZXNdLnht bFBLAQItABQABgAIAAAAIQAx3V9h0gAAAI8BAAALAAAAAAAAAAAAAAAAAC4BAABfcmVscy8ucmVs c1BLAQItABQABgAIAAAAIQAzLwWeQQAAADkAAAAQAAAAAAAAAAAAAAAAACkCAABkcnMvc2hhcGV4 bWwueG1sUEsBAi0AFAAGAAgAAAAhAOXrh1XEAAAA3QAAAA8AAAAAAAAAAAAAAAAAmAIAAGRycy9k b3ducmV2LnhtbFBLBQYAAAAABAAEAPUAAACJAwAAAAA= " fillcolor="#7f7f7f [1612]" strokecolor="#7f7f7f [1612]">
                      <v:stroke joinstyle="miter"/>
                    </v:roundrect>
                    <v:roundrect id="Rectangle: Rounded Corners 510" o:spid="_x0000_s1038" style="position:absolute;left:16049;top:6265;width:1119;height:239;rotation:70;visibility:visible;mso-wrap-style:square;v-text-anchor:middle" arcsize=".5"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8wLLD8MA AADdAAAADwAAAGRycy9kb3ducmV2LnhtbERP3WrCMBS+F/YO4Qy8kZlaREo1yhgUJgzZ1Ac4a45N XXPSJZl2b28GA+/Ox/d7VpvBduJCPrSOFcymGQji2umWGwXHQ/VUgAgRWWPnmBT8UoDN+mG0wlK7 K3/QZR8bkUI4lKjAxNiXUobakMUwdT1x4k7OW4wJ+kZqj9cUbjuZZ9lCWmw5NRjs6cVQ/bX/sQre v9/MZBbOi9POYbEr8s9tVXmlxo/D8xJEpCHexf/uV53mZ/kc/r5JJ8j1DQAA//8DAFBLAQItABQA BgAIAAAAIQDw94q7/QAAAOIBAAATAAAAAAAAAAAAAAAAAAAAAABbQ29udGVudF9UeXBlc10ueG1s UEsBAi0AFAAGAAgAAAAhADHdX2HSAAAAjwEAAAsAAAAAAAAAAAAAAAAALgEAAF9yZWxzLy5yZWxz UEsBAi0AFAAGAAgAAAAhADMvBZ5BAAAAOQAAABAAAAAAAAAAAAAAAAAAKQIAAGRycy9zaGFwZXht bC54bWxQSwECLQAUAAYACAAAACEA8wLLD8MAAADdAAAADwAAAAAAAAAAAAAAAACYAgAAZHJzL2Rv d25yZXYueG1sUEsFBgAAAAAEAAQA9QAAAIgDAAAAAA== " fillcolor="white [3212]" strokecolor="#7f7f7f [1612]">
                      <v:stroke joinstyle="miter"/>
                    </v:roundrect>
                    <v:roundrect id="Rectangle: Rounded Corners 511" o:spid="_x0000_s1039" style="position:absolute;left:13961;top:6693;width:1974;height:235;rotation:70;flip:y;visibility:visible;mso-wrap-style:square;v-text-anchor:middle" arcsize=".5"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U66usQA AADdAAAADwAAAGRycy9kb3ducmV2LnhtbERPTWvCQBC9F/wPywje6sZIjaSuIoWKKChqDz0O2Wk2 mJ0N2dXEf98VCr3N433OYtXbWtyp9ZVjBZNxAoK4cLriUsHX5fN1DsIHZI21Y1LwIA+r5eBlgbl2 HZ/ofg6liCHsc1RgQmhyKX1hyKIfu4Y4cj+utRgibEupW+xiuK1lmiQzabHi2GCwoQ9DxfV8swqO m1JOD7tL1pns8T2Zzvbp4ZYpNRr263cQgfrwL/5zb3Wcn6Rv8PwmniCXvwAAAP//AwBQSwECLQAU AAYACAAAACEA8PeKu/0AAADiAQAAEwAAAAAAAAAAAAAAAAAAAAAAW0NvbnRlbnRfVHlwZXNdLnht bFBLAQItABQABgAIAAAAIQAx3V9h0gAAAI8BAAALAAAAAAAAAAAAAAAAAC4BAABfcmVscy8ucmVs c1BLAQItABQABgAIAAAAIQAzLwWeQQAAADkAAAAQAAAAAAAAAAAAAAAAACkCAABkcnMvc2hhcGV4 bWwueG1sUEsBAi0AFAAGAAgAAAAhAAVOurrEAAAA3QAAAA8AAAAAAAAAAAAAAAAAmAIAAGRycy9k b3ducmV2LnhtbFBLBQYAAAAABAAEAPUAAACJAwAAAAA= " fillcolor="#7f7f7f [1612]" strokecolor="#7f7f7f [1612]">
                      <v:stroke joinstyle="miter"/>
                    </v:roundrect>
                    <v:roundrect id="Rectangle: Rounded Corners 512" o:spid="_x0000_s1040" style="position:absolute;left:14563;top:6693;width:1974;height:236;rotation:70;visibility:visible;mso-wrap-style:square;v-text-anchor:middle" arcsize=".5"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Jzw48MA AADdAAAADwAAAGRycy9kb3ducmV2LnhtbERP3WrCMBS+H+wdwhnsZmhqL0qpRpFBQWHI5vYAx+bY VJuTLsm0e/tlIHh3Pr7fs1iNthcX8qFzrGA2zUAQN0533Cr4+qwnJYgQkTX2jknBLwVYLR8fFlhp d+UPuuxjK1IIhwoVmBiHSsrQGLIYpm4gTtzReYsxQd9K7fGawm0v8ywrpMWOU4PBgV4NNef9j1Xw /v1mXmbhVBx3DstdmR+2de2Ven4a13MQkcZ4F9/cG53mZ3kB/9+kE+TyDwAA//8DAFBLAQItABQA BgAIAAAAIQDw94q7/QAAAOIBAAATAAAAAAAAAAAAAAAAAAAAAABbQ29udGVudF9UeXBlc10ueG1s UEsBAi0AFAAGAAgAAAAhADHdX2HSAAAAjwEAAAsAAAAAAAAAAAAAAAAALgEAAF9yZWxzLy5yZWxz UEsBAi0AFAAGAAgAAAAhADMvBZ5BAAAAOQAAABAAAAAAAAAAAAAAAAAAKQIAAGRycy9zaGFwZXht bC54bWxQSwECLQAUAAYACAAAACEAbJzw48MAAADdAAAADwAAAAAAAAAAAAAAAACYAgAAZHJzL2Rv d25yZXYueG1sUEsFBgAAAAAEAAQA9QAAAIgDAAAAAA== " fillcolor="white [3212]" strokecolor="#7f7f7f [1612]">
                      <v:stroke joinstyle="miter"/>
                    </v:roundrect>
                    <v:roundrect id="Rectangle: Rounded Corners 513" o:spid="_x0000_s1041" style="position:absolute;left:12762;top:6693;width:1974;height:235;rotation:70;flip:y;visibility:visible;mso-wrap-style:square;v-text-anchor:middle" arcsize=".5"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mtCBVsQA AADdAAAADwAAAGRycy9kb3ducmV2LnhtbERPTWvCQBC9C/6HZYTedGMEU6KrSKEiLVgaPXgcsmM2 mJ0N2dXEf98tFHqbx/uc9XawjXhQ52vHCuazBARx6XTNlYLz6X36CsIHZI2NY1LwJA/bzXi0xly7 nr/pUYRKxBD2OSowIbS5lL40ZNHPXEscuavrLIYIu0rqDvsYbhuZJslSWqw5Nhhs6c1QeSvuVsHX vpKL48cp6032vMwXy8/0eM+UepkMuxWIQEP4F/+5DzrOT9IMfr+JJ8jNDwAAAP//AwBQSwECLQAU AAYACAAAACEA8PeKu/0AAADiAQAAEwAAAAAAAAAAAAAAAAAAAAAAW0NvbnRlbnRfVHlwZXNdLnht bFBLAQItABQABgAIAAAAIQAx3V9h0gAAAI8BAAALAAAAAAAAAAAAAAAAAC4BAABfcmVscy8ucmVs c1BLAQItABQABgAIAAAAIQAzLwWeQQAAADkAAAAQAAAAAAAAAAAAAAAAACkCAABkcnMvc2hhcGV4 bWwueG1sUEsBAi0AFAAGAAgAAAAhAJrQgVbEAAAA3QAAAA8AAAAAAAAAAAAAAAAAmAIAAGRycy9k b3ducmV2LnhtbFBLBQYAAAAABAAEAPUAAACJAwAAAAA= " fillcolor="#7f7f7f [1612]" strokecolor="#7f7f7f [1612]">
                      <v:stroke joinstyle="miter"/>
                    </v:roundrect>
                    <v:roundrect id="Rectangle: Rounded Corners 514" o:spid="_x0000_s1042" style="position:absolute;left:13364;top:6693;width:1974;height:236;rotation:70;visibility:visible;mso-wrap-style:square;v-text-anchor:middle" arcsize=".5"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k/BCsYA AADdAAAADwAAAGRycy9kb3ducmV2LnhtbESPQUvDQBCF74L/YRmhF7Gb5lBC7LaIEFAoRVt/wJid ZqPZ2bi7tum/7xwEbzO8N+99s9pMflAniqkPbGAxL0ARt8H23Bn4ODQPFaiUkS0OgcnAhRJs1rc3 K6xtOPM7nfa5UxLCqUYDLuex1jq1jjymeRiJRTuG6DHLGjttI54l3A+6LIql9tizNDgc6dlR+73/ 9QbefrbufpG+lsddwGpXlZ+vTRONmd1NT4+gMk353/x3/WIFvygFV76REfT6CgAA//8DAFBLAQIt ABQABgAIAAAAIQDw94q7/QAAAOIBAAATAAAAAAAAAAAAAAAAAAAAAABbQ29udGVudF9UeXBlc10u eG1sUEsBAi0AFAAGAAgAAAAhADHdX2HSAAAAjwEAAAsAAAAAAAAAAAAAAAAALgEAAF9yZWxzLy5y ZWxzUEsBAi0AFAAGAAgAAAAhADMvBZ5BAAAAOQAAABAAAAAAAAAAAAAAAAAAKQIAAGRycy9zaGFw ZXhtbC54bWxQSwECLQAUAAYACAAAACEAck/BCsYAAADdAAAADwAAAAAAAAAAAAAAAACYAgAAZHJz L2Rvd25yZXYueG1sUEsFBgAAAAAEAAQA9QAAAIsDAAAAAA== " fillcolor="white [3212]" strokecolor="#7f7f7f [1612]">
                      <v:stroke joinstyle="miter"/>
                    </v:roundrect>
                    <v:roundrect id="Rectangle: Rounded Corners 515" o:spid="_x0000_s1043" style="position:absolute;left:11584;top:6670;width:1975;height:236;rotation:70;flip:y;visibility:visible;mso-wrap-style:square;v-text-anchor:middle" arcsize=".5"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hAOwv8QA AADdAAAADwAAAGRycy9kb3ducmV2LnhtbERPTWvCQBC9C/6HZYTedGME06auIoJSLCjVHnocstNs aHY2ZFcT/71bELzN433OYtXbWlyp9ZVjBdNJAoK4cLriUsH3eTt+BeEDssbaMSm4kYfVcjhYYK5d x190PYVSxBD2OSowITS5lL4wZNFPXEMcuV/XWgwRtqXULXYx3NYyTZK5tFhxbDDY0MZQ8Xe6WAXH XSlnh/0560x2+5nO5p/p4ZIp9TLq1+8gAvXhKX64P3Scn6Rv8P9NPEEu7wAAAP//AwBQSwECLQAU AAYACAAAACEA8PeKu/0AAADiAQAAEwAAAAAAAAAAAAAAAAAAAAAAW0NvbnRlbnRfVHlwZXNdLnht bFBLAQItABQABgAIAAAAIQAx3V9h0gAAAI8BAAALAAAAAAAAAAAAAAAAAC4BAABfcmVscy8ucmVs c1BLAQItABQABgAIAAAAIQAzLwWeQQAAADkAAAAQAAAAAAAAAAAAAAAAACkCAABkcnMvc2hhcGV4 bWwueG1sUEsBAi0AFAAGAAgAAAAhAIQDsL/EAAAA3QAAAA8AAAAAAAAAAAAAAAAAmAIAAGRycy9k b3ducmV2LnhtbFBLBQYAAAAABAAEAPUAAACJAwAAAAA= " fillcolor="#7f7f7f [1612]" strokecolor="#7f7f7f [1612]">
                      <v:stroke joinstyle="miter"/>
                    </v:roundrect>
                    <v:roundrect id="Rectangle: Rounded Corners 516" o:spid="_x0000_s1044" style="position:absolute;left:12187;top:6670;width:1975;height:236;rotation:70;visibility:visible;mso-wrap-style:square;v-text-anchor:middle" arcsize=".5"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eBb0ccA AADdAAAADwAAAGRycy9kb3ducmV2LnhtbESP0UoDMRBF34X+Q5iCL2KzrVCWbdMihQUFKVr9gHEz 3WzdTLZJbNe/dx4E32a4d+49s96OvlcXiqkLbGA+K0ARN8F23Br4eK/vS1ApI1vsA5OBH0qw3Uxu 1ljZcOU3uhxyqySEU4UGXM5DpXVqHHlMszAQi3YM0WOWNbbaRrxKuO/1oiiW2mPH0uBwoJ2j5uvw 7Q28nl/c3Tydlsd9wHJfLj6f6zoaczsdH1egMo353/x3/WQFv3gQfvlGRtCbXwAAAP//AwBQSwEC LQAUAAYACAAAACEA8PeKu/0AAADiAQAAEwAAAAAAAAAAAAAAAAAAAAAAW0NvbnRlbnRfVHlwZXNd LnhtbFBLAQItABQABgAIAAAAIQAx3V9h0gAAAI8BAAALAAAAAAAAAAAAAAAAAC4BAABfcmVscy8u cmVsc1BLAQItABQABgAIAAAAIQAzLwWeQQAAADkAAAAQAAAAAAAAAAAAAAAAACkCAABkcnMvc2hh cGV4bWwueG1sUEsBAi0AFAAGAAgAAAAhAAngW9HHAAAA3QAAAA8AAAAAAAAAAAAAAAAAmAIAAGRy cy9kb3ducmV2LnhtbFBLBQYAAAAABAAEAPUAAACMAwAAAAA= " fillcolor="white [3212]" strokecolor="#7f7f7f [1612]">
                      <v:stroke joinstyle="miter"/>
                    </v:roundrect>
                    <v:roundrect id="Rectangle: Rounded Corners 517" o:spid="_x0000_s1045" style="position:absolute;left:10384;top:6631;width:1975;height:235;rotation:70;flip:y;visibility:visible;mso-wrap-style:square;v-text-anchor:middle" arcsize=".5"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6wqZMQA AADdAAAADwAAAGRycy9kb3ducmV2LnhtbERPTWvCQBC9C/6HZYTedBMDRlJXKYIiFSxqDz0O2Wk2 NDsbsquJ/94tFHqbx/uc1WawjbhT52vHCtJZAoK4dLrmSsHndTddgvABWWPjmBQ8yMNmPR6tsNCu 5zPdL6ESMYR9gQpMCG0hpS8NWfQz1xJH7tt1FkOEXSV1h30Mt42cJ8lCWqw5NhhsaWuo/LncrIKP fSWz0/s1703++EqzxXF+uuVKvUyGt1cQgYbwL/5zH3Scn2Qp/H4TT5DrJwAAAP//AwBQSwECLQAU AAYACAAAACEA8PeKu/0AAADiAQAAEwAAAAAAAAAAAAAAAAAAAAAAW0NvbnRlbnRfVHlwZXNdLnht bFBLAQItABQABgAIAAAAIQAx3V9h0gAAAI8BAAALAAAAAAAAAAAAAAAAAC4BAABfcmVscy8ucmVs c1BLAQItABQABgAIAAAAIQAzLwWeQQAAADkAAAAQAAAAAAAAAAAAAAAAACkCAABkcnMvc2hhcGV4 bWwueG1sUEsBAi0AFAAGAAgAAAAhAP+sKmTEAAAA3QAAAA8AAAAAAAAAAAAAAAAAmAIAAGRycy9k b3ducmV2LnhtbFBLBQYAAAAABAAEAPUAAACJAwAAAAA= " fillcolor="#7f7f7f [1612]" strokecolor="#7f7f7f [1612]">
                      <v:stroke joinstyle="miter"/>
                    </v:roundrect>
                    <v:roundrect id="Rectangle: Rounded Corners 518" o:spid="_x0000_s1046" style="position:absolute;left:10987;top:6631;width:1975;height:235;rotation:70;visibility:visible;mso-wrap-style:square;v-text-anchor:middle" arcsize=".5"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ln5gPcMA AADdAAAADwAAAGRycy9kb3ducmV2LnhtbERP3WrCMBS+F/YO4Qy8kZlaQUo1yhgUJgzZ1Ac4a45N XXPSJZl2b28GA+/Ox/d7VpvBduJCPrSOFcymGQji2umWGwXHQ/VUgAgRWWPnmBT8UoDN+mG0wlK7 K3/QZR8bkUI4lKjAxNiXUobakMUwdT1x4k7OW4wJ+kZqj9cUbjuZZ9lCWmw5NRjs6cVQ/bX/sQre v9/MZBbOi9POYbEr8s9tVXmlxo/D8xJEpCHexf/uV53mZ/Mc/r5JJ8j1DQAA//8DAFBLAQItABQA BgAIAAAAIQDw94q7/QAAAOIBAAATAAAAAAAAAAAAAAAAAAAAAABbQ29udGVudF9UeXBlc10ueG1s UEsBAi0AFAAGAAgAAAAhADHdX2HSAAAAjwEAAAsAAAAAAAAAAAAAAAAALgEAAF9yZWxzLy5yZWxz UEsBAi0AFAAGAAgAAAAhADMvBZ5BAAAAOQAAABAAAAAAAAAAAAAAAAAAKQIAAGRycy9zaGFwZXht bC54bWxQSwECLQAUAAYACAAAACEAln5gPcMAAADdAAAADwAAAAAAAAAAAAAAAACYAgAAZHJzL2Rv d25yZXYueG1sUEsFBgAAAAAEAAQA9QAAAIgDAAAAAA== " fillcolor="white [3212]" strokecolor="#7f7f7f [1612]">
                      <v:stroke joinstyle="miter"/>
                    </v:roundrect>
                    <v:roundrect id="Rectangle: Rounded Corners 529" o:spid="_x0000_s1047" style="position:absolute;left:9743;top:6268;width:1119;height:235;rotation:70;flip:y;visibility:visible;mso-wrap-style:square;v-text-anchor:middle" arcsize=".5"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bc9fMMA AADdAAAADwAAAGRycy9kb3ducmV2LnhtbERPTYvCMBC9C/6HMMLeNFVhWWpTEVEU9iCrgngbmrGt NpPaxFr//WZhwds83uck885UoqXGlZYVjEcRCOLM6pJzBcfDevgFwnlkjZVlUvAiB/O030sw1vbJ P9TufS5CCLsYFRTe17GULivIoBvZmjhwF9sY9AE2udQNPkO4qeQkij6lwZJDQ4E1LQvKbvuHUXDW O7yP28fm+N2dDv5crlfXvFLqY9AtZiA8df4t/ndvdZgfTafw9004Qaa/AAAA//8DAFBLAQItABQA BgAIAAAAIQDw94q7/QAAAOIBAAATAAAAAAAAAAAAAAAAAAAAAABbQ29udGVudF9UeXBlc10ueG1s UEsBAi0AFAAGAAgAAAAhADHdX2HSAAAAjwEAAAsAAAAAAAAAAAAAAAAALgEAAF9yZWxzLy5yZWxz UEsBAi0AFAAGAAgAAAAhADMvBZ5BAAAAOQAAABAAAAAAAAAAAAAAAAAAKQIAAGRycy9zaGFwZXht bC54bWxQSwECLQAUAAYACAAAACEASbc9fMMAAADdAAAADwAAAAAAAAAAAAAAAACYAgAAZHJzL2Rv d25yZXYueG1sUEsFBgAAAAAEAAQA9QAAAIgDAAAAAA== " fillcolor="white [3212]" strokecolor="#7f7f7f [1612]">
                      <v:stroke joinstyle="miter"/>
                    </v:roundrect>
                    <v:roundrect id="Rectangle: Rounded Corners 530" o:spid="_x0000_s1048" style="position:absolute;left:9773;top:6646;width:1975;height:236;rotation:70;visibility:visible;mso-wrap-style:square;v-text-anchor:middle" arcsize=".5"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dttd0sQA AADdAAAADwAAAGRycy9kb3ducmV2LnhtbERP3WrCMBS+H/gO4Qx2MzTVDSnVKDIoTBji3B7g2Byb uuakS6LWtzfCYHfn4/s982VvW3EmHxrHCsajDARx5XTDtYLvr3KYgwgRWWPrmBRcKcByMXiYY6Hd hT/pvIu1SCEcClRgYuwKKUNlyGIYuY44cQfnLcYEfS21x0sKt62cZNlUWmw4NRjs6M1Q9bM7WQXb 3w/zPA7H6WHjMN/kk/26LL1ST4/9agYiUh//xX/ud53mZy+vcP8mnSAXNwAAAP//AwBQSwECLQAU AAYACAAAACEA8PeKu/0AAADiAQAAEwAAAAAAAAAAAAAAAAAAAAAAW0NvbnRlbnRfVHlwZXNdLnht bFBLAQItABQABgAIAAAAIQAx3V9h0gAAAI8BAAALAAAAAAAAAAAAAAAAAC4BAABfcmVscy8ucmVs c1BLAQItABQABgAIAAAAIQAzLwWeQQAAADkAAAAQAAAAAAAAAAAAAAAAACkCAABkcnMvc2hhcGV4 bWwueG1sUEsBAi0AFAAGAAgAAAAhAHbbXdLEAAAA3QAAAA8AAAAAAAAAAAAAAAAAmAIAAGRycy9k b3ducmV2LnhtbFBLBQYAAAAABAAEAPUAAACJAwAAAAA= " fillcolor="white [3212]" strokecolor="#7f7f7f [1612]">
                      <v:stroke joinstyle="miter"/>
                    </v:roundrect>
                    <v:roundrect id="Rectangle: Rounded Corners 531" o:spid="_x0000_s1049" style="position:absolute;left:9134;top:6674;width:1126;height:237;visibility:visible;mso-wrap-style:square;v-text-anchor:middle" arcsize=".5"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JDkWZMQA AADdAAAADwAAAGRycy9kb3ducmV2LnhtbERPzWrCQBC+F3yHZYTe6kZFqalriG0tHqSi9gGG7Jgs yc6m2a3Gt+8Khd7m4/udZdbbRlyo88axgvEoAUFcOG24VPB12jw9g/ABWWPjmBTcyEO2GjwsMdXu yge6HEMpYgj7FBVUIbSplL6oyKIfuZY4cmfXWQwRdqXUHV5juG3kJEnm0qLh2FBhS68VFfXxxyow u2+z//zwPb7Naj+frt/LfFEr9Tjs8xcQgfrwL/5zb3Wcn0xncP8mniBXvwAAAP//AwBQSwECLQAU AAYACAAAACEA8PeKu/0AAADiAQAAEwAAAAAAAAAAAAAAAAAAAAAAW0NvbnRlbnRfVHlwZXNdLnht bFBLAQItABQABgAIAAAAIQAx3V9h0gAAAI8BAAALAAAAAAAAAAAAAAAAAC4BAABfcmVscy8ucmVs c1BLAQItABQABgAIAAAAIQAzLwWeQQAAADkAAAAQAAAAAAAAAAAAAAAAACkCAABkcnMvc2hhcGV4 bWwueG1sUEsBAi0AFAAGAAgAAAAhACQ5FmTEAAAA3QAAAA8AAAAAAAAAAAAAAAAAmAIAAGRycy9k b3ducmV2LnhtbFBLBQYAAAAABAAEAPUAAACJAwAAAAA= " fillcolor="white [3212]" strokecolor="#7f7f7f [1612]" strokeweight=".5pt">
                      <v:stroke joinstyle="miter"/>
                    </v:roundrect>
                    <v:roundrect id="Rectangle: Rounded Corners 532" o:spid="_x0000_s1050" style="position:absolute;left:16650;top:6686;width:1126;height:237;visibility:visible;mso-wrap-style:square;v-text-anchor:middle" arcsize=".5"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1OuIE8QA AADdAAAADwAAAGRycy9kb3ducmV2LnhtbERP22rCQBB9F/yHZYS+NRuVBpu6ipe29EGUqh8wZKfJ kuxszG41/ftuoeDbHM515sveNuJKnTeOFYyTFARx4bThUsH59PY4A+EDssbGMSn4IQ/LxXAwx1y7 G3/S9RhKEUPY56igCqHNpfRFRRZ94lriyH25zmKIsCul7vAWw20jJ2maSYuGY0OFLW0qKurjt1Vg dhdz2L/7HrdPtc+m69dy9Vwr9TDqVy8gAvXhLv53f+g4P51m8PdNPEEufgEAAP//AwBQSwECLQAU AAYACAAAACEA8PeKu/0AAADiAQAAEwAAAAAAAAAAAAAAAAAAAAAAW0NvbnRlbnRfVHlwZXNdLnht bFBLAQItABQABgAIAAAAIQAx3V9h0gAAAI8BAAALAAAAAAAAAAAAAAAAAC4BAABfcmVscy8ucmVs c1BLAQItABQABgAIAAAAIQAzLwWeQQAAADkAAAAQAAAAAAAAAAAAAAAAACkCAABkcnMvc2hhcGV4 bWwueG1sUEsBAi0AFAAGAAgAAAAhANTriBPEAAAA3QAAAA8AAAAAAAAAAAAAAAAAmAIAAGRycy9k b3ducmV2LnhtbFBLBQYAAAAABAAEAPUAAACJAwAAAAA= " fillcolor="white [3212]" strokecolor="#7f7f7f [1612]" strokeweight=".5pt">
                      <v:stroke joinstyle="miter"/>
                    </v:roundrect>
                  </v:group>
                  <v:oval id="Oval 1037" o:spid="_x0000_s1051" style="position:absolute;left:17454;top:5866;width:2163;height:2162;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zJ98MA AADdAAAADwAAAGRycy9kb3ducmV2LnhtbERP32vCMBB+H/g/hBP2NlPr2KQaRQRBkDGsIj4ezdkW m0tNYq3//TIY7O0+vp83X/amER05X1tWMB4lIIgLq2suFRwPm7cpCB+QNTaWScGTPCwXg5c5Zto+ eE9dHkoRQ9hnqKAKoc2k9EVFBv3ItsSRu1hnMEToSqkdPmK4aWSaJB/SYM2xocKW1hUV1/xuFOT6 fT89pA53q6/bc+dO3+n52in1OuxXMxCB+vAv/nNvdZyfTD7h95t4glz8AAAA//8DAFBLAQItABQA BgAIAAAAIQDw94q7/QAAAOIBAAATAAAAAAAAAAAAAAAAAAAAAABbQ29udGVudF9UeXBlc10ueG1s UEsBAi0AFAAGAAgAAAAhADHdX2HSAAAAjwEAAAsAAAAAAAAAAAAAAAAALgEAAF9yZWxzLy5yZWxz UEsBAi0AFAAGAAgAAAAhADMvBZ5BAAAAOQAAABAAAAAAAAAAAAAAAAAAKQIAAGRycy9zaGFwZXht bC54bWxQSwECLQAUAAYACAAAACEAq/zJ98MAAADdAAAADwAAAAAAAAAAAAAAAACYAgAAZHJzL2Rv d25yZXYueG1sUEsFBgAAAAAEAAQA9QAAAIgDAAAAAA== " fillcolor="#d8d8d8 [2732]" strokecolor="black [3213]">
                    <v:stroke joinstyle="miter"/>
                  </v:oval>
                  <v:roundrect id="Rectangle: Rounded Corners 434" o:spid="_x0000_s1052" style="position:absolute;left:8903;top:6003;width:458;height:1524;visibility:visible;mso-wrap-style:square;v-text-anchor:middle" arcsize="10923f"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kgmEcUA AADdAAAADwAAAGRycy9kb3ducmV2LnhtbESPQWvDMAyF74P9B6PBbq3dDdY0q1vGYKwtvbTNDxCx loTGcoi9JP331WGwm8R7eu/Tejv5Vg3UxyawhcXcgCIug2u4slBcvmYZqJiQHbaBycKNImw3jw9r zF0Y+UTDOVVKQjjmaKFOqcu1jmVNHuM8dMSi/YTeY5K1r7TrcZRw3+oXY960x4alocaOPmsqr+df b2Gosn1aHYol7VfHOO4uxbfujLXPT9PHO6hEU/o3/13vnOCbV8GVb2QEvbkDAAD//wMAUEsBAi0A FAAGAAgAAAAhAPD3irv9AAAA4gEAABMAAAAAAAAAAAAAAAAAAAAAAFtDb250ZW50X1R5cGVzXS54 bWxQSwECLQAUAAYACAAAACEAMd1fYdIAAACPAQAACwAAAAAAAAAAAAAAAAAuAQAAX3JlbHMvLnJl bHNQSwECLQAUAAYACAAAACEAMy8FnkEAAAA5AAAAEAAAAAAAAAAAAAAAAAApAgAAZHJzL3NoYXBl eG1sLnhtbFBLAQItABQABgAIAAAAIQDGSCYRxQAAAN0AAAAPAAAAAAAAAAAAAAAAAJgCAABkcnMv ZG93bnJldi54bWxQSwUGAAAAAAQABAD1AAAAigMAAAAA " fillcolor="black [3213]" stroked="f" strokeweight="1pt">
                    <v:stroke joinstyle="miter"/>
                  </v:roundrect>
                  <v:shape id="Parallelogram 1039" o:spid="_x0000_s1053" type="#_x0000_t7" style="position:absolute;left:7741;top:6861;width:18479;height:1281;flip:x;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WLWhsMA AADdAAAADwAAAGRycy9kb3ducmV2LnhtbERPS4vCMBC+C/6HMMJeRFNXEe0axV0UBPGwruB1aMa2 bDMpTfrw3xtB8DYf33NWm84UoqHK5ZYVTMYRCOLE6pxTBZe//WgBwnlkjYVlUnAnB5t1v7fCWNuW f6k5+1SEEHYxKsi8L2MpXZKRQTe2JXHgbrYy6AOsUqkrbEO4KeRnFM2lwZxDQ4Yl/WSU/J9ro2CX X+2iO82T+vvYtreimdazISv1Mei2XyA8df4tfrkPOsyPpkt4fhNOkOsHAAAA//8DAFBLAQItABQA BgAIAAAAIQDw94q7/QAAAOIBAAATAAAAAAAAAAAAAAAAAAAAAABbQ29udGVudF9UeXBlc10ueG1s UEsBAi0AFAAGAAgAAAAhADHdX2HSAAAAjwEAAAsAAAAAAAAAAAAAAAAALgEAAF9yZWxzLy5yZWxz UEsBAi0AFAAGAAgAAAAhADMvBZ5BAAAAOQAAABAAAAAAAAAAAAAAAAAAKQIAAGRycy9zaGFwZXht bC54bWxQSwECLQAUAAYACAAAACEABWLWhsMAAADdAAAADwAAAAAAAAAAAAAAAACYAgAAZHJzL2Rv d25yZXYueG1sUEsFBgAAAAAEAAQA9QAAAIgDAAAAAA== " adj="861" fillcolor="black [3213]" stroked="f"/>
                  <v:line id="Straight Connector 1040" o:spid="_x0000_s1054" style="position:absolute;visibility:visible;mso-wrap-style:square" from="9109,3587" to="9109,5553"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sbOzpMUAAADdAAAADwAAAGRycy9kb3ducmV2LnhtbESPQUvEMBCF74L/IYzgzU1WRKRudnFF QfBk7bIeh2Rsis2kNNm2+uudg+BthvfmvW82uyX2aqIxd4ktrFcGFLFLvuPWQvP+fHUHKhdkj31i svBNGXbb87MNVj7N/EZTXVolIZwrtBBKGSqtswsUMa/SQCzaZxojFlnHVvsRZwmPvb425lZH7Fga Ag70GMh91adoYX8KYXI/h9ejqZenw8fcuP26sfbyYnm4B1VoKf/mv+sXL/jmRvjlGxlBb38B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sbOzpMUAAADdAAAADwAAAAAAAAAA AAAAAAChAgAAZHJzL2Rvd25yZXYueG1sUEsFBgAAAAAEAAQA+QAAAJMDAAAAAA== " strokecolor="#7f7f7f [1612]" strokeweight=".5pt">
                    <v:stroke endarrow="classic" endarrowwidth="narrow" endarrowlength="long" joinstyle="miter"/>
                  </v:line>
                  <v:line id="Straight Connector 1041" o:spid="_x0000_s1055" style="position:absolute;rotation:90;flip:x;visibility:visible;mso-wrap-style:square" from="6804,6584" to="6804,854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LW+rRsIAAADdAAAADwAAAGRycy9kb3ducmV2LnhtbERPyYrCQBC9D/gPTQnetKOIS7SV4MJ4 GA8uH1CkyySYrg7p1sT5elsYmFs93lrLdWtK8aTaFZYVDAcRCOLU6oIzBdfLvj8D4TyyxtIyKXiR g/Wq87XEWNuGT/Q8+0yEEHYxKsi9r2IpXZqTQTewFXHgbrY26AOsM6lrbEK4KeUoiibSYMGhIceK Njml9/PDKGiS7Wa+xeNPOkbKpu6Xd6fkW6let00WIDy1/l/85z7oMD8aD+HzTThBrt4A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LW+rRsIAAADdAAAADwAAAAAAAAAAAAAA AAChAgAAZHJzL2Rvd25yZXYueG1sUEsFBgAAAAAEAAQA+QAAAJADAAAAAA== " strokecolor="#7f7f7f [1612]" strokeweight=".5pt">
                    <v:stroke endarrow="classic" endarrowwidth="narrow" endarrowlength="long" joinstyle="miter"/>
                    <o:lock v:ext="edit" shapetype="f"/>
                  </v:line>
                  <v:shape id="Picture 1042" o:spid="_x0000_s1056" type="#_x0000_t75" style="position:absolute;left:4979;width:8352;height:4267;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J1nCNDFAAAA3QAAAA8AAABkcnMvZG93bnJldi54bWxET9tqAjEQfS/0H8IU+lYTRUpZjSKVQrGl 1Auob+Nmmt12M1mSqNu/bwqCb3M41xlPO9eIE4VYe9bQ7ykQxKU3NVsNm/XLwxOImJANNp5Jwy9F mE5ub8ZYGH/mJZ1WyYocwrFADVVKbSFlLCtyGHu+Jc7clw8OU4bBShPwnMNdIwdKPUqHNeeGClt6 rqj8WR2dhsX2gHP7ftzsP/vfu9lcvdkPE7S+v+tmIxCJunQVX9yvJs9XwwH8f5NPkJM/AAAA//8D AFBLAQItABQABgAIAAAAIQAEqzleAAEAAOYBAAATAAAAAAAAAAAAAAAAAAAAAABbQ29udGVudF9U eXBlc10ueG1sUEsBAi0AFAAGAAgAAAAhAAjDGKTUAAAAkwEAAAsAAAAAAAAAAAAAAAAAMQEAAF9y ZWxzLy5yZWxzUEsBAi0AFAAGAAgAAAAhADMvBZ5BAAAAOQAAABIAAAAAAAAAAAAAAAAALgIAAGRy cy9waWN0dXJleG1sLnhtbFBLAQItABQABgAIAAAAIQCdZwjQxQAAAN0AAAAPAAAAAAAAAAAAAAAA AJ8CAABkcnMvZG93bnJldi54bWxQSwUGAAAAAAQABAD3AAAAkQMAAAAA ">
                    <v:imagedata r:id="rId1239" o:title=""/>
                    <v:path arrowok="t"/>
                  </v:shape>
                  <v:shape id="Picture 1043" o:spid="_x0000_s1057" type="#_x0000_t75" style="position:absolute;top:5579;width:6048;height:4266;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FELScnBAAAA3QAAAA8AAABkcnMvZG93bnJldi54bWxET99rwjAQfhf8H8INfNNkc7itM5UhCr6q 3fvRnG3X5hKbqPW/N4PB3u7j+3nL1WA7caU+NI41PM8UCOLSmYYrDcVxO30HESKywc4xabhTgFU+ Hi0xM+7Ge7oeYiVSCIcMNdQx+kzKUNZkMcycJ07cyfUWY4J9JU2PtxRuO/mi1EJabDg11OhpXVPZ Hi5Ww0CLt3Z/Pxfyx3vbfKvNhz0VWk+ehq9PEJGG+C/+c+9Mmq9e5/D7TTpB5g8AAAD//wMAUEsB Ai0AFAAGAAgAAAAhAASrOV4AAQAA5gEAABMAAAAAAAAAAAAAAAAAAAAAAFtDb250ZW50X1R5cGVz XS54bWxQSwECLQAUAAYACAAAACEACMMYpNQAAACTAQAACwAAAAAAAAAAAAAAAAAxAQAAX3JlbHMv LnJlbHNQSwECLQAUAAYACAAAACEAMy8FnkEAAAA5AAAAEgAAAAAAAAAAAAAAAAAuAgAAZHJzL3Bp Y3R1cmV4bWwueG1sUEsBAi0AFAAGAAgAAAAhAFELScnBAAAA3QAAAA8AAAAAAAAAAAAAAAAAnwIA AGRycy9kb3ducmV2LnhtbFBLBQYAAAAABAAEAPcAAACNAwAAAAA= ">
                    <v:imagedata r:id="rId1240" o:title="" croptop="-31f" cropbottom="53f" cropleft="10134f" cropright="8284f"/>
                    <v:path arrowok="t"/>
                  </v:shape>
                </v:group>
                <w10:anchorlock/>
              </v:group>
            </w:pict>
          </mc:Fallback>
        </mc:AlternateContent>
      </w:r>
    </w:p>
    <w:p w14:paraId="3EB2F973" w14:textId="77777777" w:rsidR="000D5B32" w:rsidRPr="00C917D3" w:rsidRDefault="000D5B32" w:rsidP="0016669E">
      <w:pPr>
        <w:tabs>
          <w:tab w:val="left" w:pos="284"/>
          <w:tab w:val="left" w:pos="2835"/>
          <w:tab w:val="left" w:pos="5387"/>
          <w:tab w:val="left" w:pos="7938"/>
        </w:tabs>
        <w:spacing w:after="0"/>
        <w:ind w:firstLine="142"/>
        <w:jc w:val="both"/>
        <w:rPr>
          <w:rFonts w:eastAsia="Times New Roman" w:cs="Times New Roman"/>
          <w:bCs/>
          <w:sz w:val="26"/>
          <w:szCs w:val="26"/>
        </w:rPr>
      </w:pPr>
      <w:r w:rsidRPr="00C917D3">
        <w:rPr>
          <w:rFonts w:eastAsia="Times New Roman" w:cs="Times New Roman"/>
          <w:bCs/>
          <w:sz w:val="26"/>
          <w:szCs w:val="26"/>
        </w:rPr>
        <w:t>Tốc độ cực đại của vật sau khi được thả ra là</w:t>
      </w:r>
    </w:p>
    <w:p w14:paraId="731892B5"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lang w:val="pt-BR"/>
        </w:rPr>
      </w:pPr>
      <w:r w:rsidRPr="00C917D3">
        <w:rPr>
          <w:rFonts w:cs="Times New Roman"/>
          <w:bCs/>
          <w:sz w:val="26"/>
          <w:szCs w:val="26"/>
          <w:lang w:val="pt-BR"/>
        </w:rPr>
        <w:t xml:space="preserve">  </w:t>
      </w:r>
      <w:r w:rsidRPr="00C917D3">
        <w:rPr>
          <w:rFonts w:cs="Times New Roman"/>
          <w:bCs/>
          <w:sz w:val="26"/>
          <w:szCs w:val="26"/>
          <w:lang w:val="pt-BR"/>
        </w:rPr>
        <w:tab/>
      </w:r>
      <w:r w:rsidRPr="00C917D3">
        <w:rPr>
          <w:rFonts w:cs="Times New Roman"/>
          <w:b/>
          <w:bCs/>
          <w:color w:val="0066FF"/>
          <w:sz w:val="26"/>
          <w:szCs w:val="26"/>
          <w:lang w:val="pt-BR"/>
        </w:rPr>
        <w:t>A.</w:t>
      </w:r>
      <w:r w:rsidRPr="00C917D3">
        <w:rPr>
          <w:rFonts w:cs="Times New Roman"/>
          <w:bCs/>
          <w:sz w:val="26"/>
          <w:szCs w:val="26"/>
          <w:lang w:val="pt-BR"/>
        </w:rPr>
        <w:t xml:space="preserve"> </w:t>
      </w:r>
      <m:oMath>
        <m:r>
          <w:rPr>
            <w:rFonts w:ascii="Cambria Math" w:hAnsi="Cambria Math" w:cs="Times New Roman"/>
            <w:sz w:val="26"/>
            <w:szCs w:val="26"/>
            <w:lang w:val="pt-BR"/>
          </w:rPr>
          <m:t>47,7</m:t>
        </m:r>
        <m:f>
          <m:fPr>
            <m:ctrlPr>
              <w:rPr>
                <w:rFonts w:ascii="Cambria Math" w:hAnsi="Cambria Math" w:cs="Times New Roman"/>
                <w:bCs/>
                <w:i/>
                <w:sz w:val="26"/>
                <w:szCs w:val="26"/>
                <w:lang w:val="pt-BR"/>
              </w:rPr>
            </m:ctrlPr>
          </m:fPr>
          <m:num>
            <m:r>
              <w:rPr>
                <w:rFonts w:ascii="Cambria Math" w:hAnsi="Cambria Math" w:cs="Times New Roman"/>
                <w:sz w:val="26"/>
                <w:szCs w:val="26"/>
                <w:lang w:val="pt-BR"/>
              </w:rPr>
              <m:t>cm</m:t>
            </m:r>
          </m:num>
          <m:den>
            <m:r>
              <w:rPr>
                <w:rFonts w:ascii="Cambria Math" w:hAnsi="Cambria Math" w:cs="Times New Roman"/>
                <w:sz w:val="26"/>
                <w:szCs w:val="26"/>
                <w:lang w:val="pt-BR"/>
              </w:rPr>
              <m:t>s</m:t>
            </m:r>
          </m:den>
        </m:f>
      </m:oMath>
      <w:r w:rsidRPr="00C917D3">
        <w:rPr>
          <w:rFonts w:cs="Times New Roman"/>
          <w:bCs/>
          <w:sz w:val="26"/>
          <w:szCs w:val="26"/>
          <w:lang w:val="pt-BR"/>
        </w:rPr>
        <w:t>.</w:t>
      </w:r>
      <w:r w:rsidRPr="00C917D3">
        <w:rPr>
          <w:rFonts w:cs="Times New Roman"/>
          <w:bCs/>
          <w:sz w:val="26"/>
          <w:szCs w:val="26"/>
          <w:lang w:val="pt-BR"/>
        </w:rPr>
        <w:tab/>
      </w:r>
      <w:r w:rsidRPr="00C917D3">
        <w:rPr>
          <w:rFonts w:cs="Times New Roman"/>
          <w:b/>
          <w:bCs/>
          <w:color w:val="0066FF"/>
          <w:sz w:val="26"/>
          <w:szCs w:val="26"/>
          <w:lang w:val="pt-BR"/>
        </w:rPr>
        <w:t>B.</w:t>
      </w:r>
      <w:r w:rsidRPr="00C917D3">
        <w:rPr>
          <w:rFonts w:cs="Times New Roman"/>
          <w:bCs/>
          <w:sz w:val="26"/>
          <w:szCs w:val="26"/>
          <w:lang w:val="pt-BR"/>
        </w:rPr>
        <w:t xml:space="preserve"> </w:t>
      </w:r>
      <m:oMath>
        <m:r>
          <w:rPr>
            <w:rFonts w:ascii="Cambria Math" w:hAnsi="Cambria Math" w:cs="Times New Roman"/>
            <w:sz w:val="26"/>
            <w:szCs w:val="26"/>
            <w:lang w:val="pt-BR"/>
          </w:rPr>
          <m:t>63,7</m:t>
        </m:r>
        <m:f>
          <m:fPr>
            <m:ctrlPr>
              <w:rPr>
                <w:rFonts w:ascii="Cambria Math" w:hAnsi="Cambria Math" w:cs="Times New Roman"/>
                <w:bCs/>
                <w:i/>
                <w:sz w:val="26"/>
                <w:szCs w:val="26"/>
                <w:lang w:val="pt-BR"/>
              </w:rPr>
            </m:ctrlPr>
          </m:fPr>
          <m:num>
            <m:r>
              <w:rPr>
                <w:rFonts w:ascii="Cambria Math" w:hAnsi="Cambria Math" w:cs="Times New Roman"/>
                <w:sz w:val="26"/>
                <w:szCs w:val="26"/>
                <w:lang w:val="pt-BR"/>
              </w:rPr>
              <m:t>cm</m:t>
            </m:r>
          </m:num>
          <m:den>
            <m:r>
              <w:rPr>
                <w:rFonts w:ascii="Cambria Math" w:hAnsi="Cambria Math" w:cs="Times New Roman"/>
                <w:sz w:val="26"/>
                <w:szCs w:val="26"/>
                <w:lang w:val="pt-BR"/>
              </w:rPr>
              <m:t>s</m:t>
            </m:r>
          </m:den>
        </m:f>
      </m:oMath>
      <w:r w:rsidRPr="00C917D3">
        <w:rPr>
          <w:rFonts w:cs="Times New Roman"/>
          <w:bCs/>
          <w:sz w:val="26"/>
          <w:szCs w:val="26"/>
          <w:lang w:val="pt-BR"/>
        </w:rPr>
        <w:t>.</w:t>
      </w:r>
      <w:r w:rsidRPr="00C917D3">
        <w:rPr>
          <w:rFonts w:cs="Times New Roman"/>
          <w:bCs/>
          <w:sz w:val="26"/>
          <w:szCs w:val="26"/>
          <w:lang w:val="pt-BR"/>
        </w:rPr>
        <w:tab/>
      </w:r>
      <w:r w:rsidRPr="00C917D3">
        <w:rPr>
          <w:rFonts w:cs="Times New Roman"/>
          <w:b/>
          <w:bCs/>
          <w:color w:val="0066FF"/>
          <w:sz w:val="26"/>
          <w:szCs w:val="26"/>
          <w:lang w:val="pt-BR"/>
        </w:rPr>
        <w:t>C.</w:t>
      </w:r>
      <w:r w:rsidRPr="00C917D3">
        <w:rPr>
          <w:rFonts w:cs="Times New Roman"/>
          <w:bCs/>
          <w:sz w:val="26"/>
          <w:szCs w:val="26"/>
          <w:lang w:val="pt-BR"/>
        </w:rPr>
        <w:t xml:space="preserve"> </w:t>
      </w:r>
      <m:oMath>
        <m:r>
          <w:rPr>
            <w:rFonts w:ascii="Cambria Math" w:hAnsi="Cambria Math" w:cs="Times New Roman"/>
            <w:sz w:val="26"/>
            <w:szCs w:val="26"/>
            <w:lang w:val="pt-BR"/>
          </w:rPr>
          <m:t>75,8</m:t>
        </m:r>
        <m:f>
          <m:fPr>
            <m:ctrlPr>
              <w:rPr>
                <w:rFonts w:ascii="Cambria Math" w:hAnsi="Cambria Math" w:cs="Times New Roman"/>
                <w:bCs/>
                <w:i/>
                <w:sz w:val="26"/>
                <w:szCs w:val="26"/>
                <w:lang w:val="pt-BR"/>
              </w:rPr>
            </m:ctrlPr>
          </m:fPr>
          <m:num>
            <m:r>
              <w:rPr>
                <w:rFonts w:ascii="Cambria Math" w:hAnsi="Cambria Math" w:cs="Times New Roman"/>
                <w:sz w:val="26"/>
                <w:szCs w:val="26"/>
                <w:lang w:val="pt-BR"/>
              </w:rPr>
              <m:t>cm</m:t>
            </m:r>
          </m:num>
          <m:den>
            <m:r>
              <w:rPr>
                <w:rFonts w:ascii="Cambria Math" w:hAnsi="Cambria Math" w:cs="Times New Roman"/>
                <w:sz w:val="26"/>
                <w:szCs w:val="26"/>
                <w:lang w:val="pt-BR"/>
              </w:rPr>
              <m:t>s</m:t>
            </m:r>
          </m:den>
        </m:f>
      </m:oMath>
      <w:r w:rsidRPr="00C917D3">
        <w:rPr>
          <w:rFonts w:cs="Times New Roman"/>
          <w:bCs/>
          <w:sz w:val="26"/>
          <w:szCs w:val="26"/>
          <w:lang w:val="pt-BR"/>
        </w:rPr>
        <w:t xml:space="preserve">. </w:t>
      </w:r>
      <w:r w:rsidRPr="00C917D3">
        <w:rPr>
          <w:rFonts w:cs="Times New Roman"/>
          <w:bCs/>
          <w:sz w:val="26"/>
          <w:szCs w:val="26"/>
          <w:lang w:val="pt-BR"/>
        </w:rPr>
        <w:tab/>
      </w:r>
      <w:r w:rsidRPr="00C917D3">
        <w:rPr>
          <w:rFonts w:cs="Times New Roman"/>
          <w:b/>
          <w:bCs/>
          <w:color w:val="0066FF"/>
          <w:sz w:val="26"/>
          <w:szCs w:val="26"/>
          <w:lang w:val="pt-BR"/>
        </w:rPr>
        <w:t>D.</w:t>
      </w:r>
      <w:r w:rsidRPr="00C917D3">
        <w:rPr>
          <w:rFonts w:cs="Times New Roman"/>
          <w:bCs/>
          <w:sz w:val="26"/>
          <w:szCs w:val="26"/>
          <w:lang w:val="pt-BR"/>
        </w:rPr>
        <w:t xml:space="preserve"> </w:t>
      </w:r>
      <m:oMath>
        <m:r>
          <w:rPr>
            <w:rFonts w:ascii="Cambria Math" w:hAnsi="Cambria Math" w:cs="Times New Roman"/>
            <w:sz w:val="26"/>
            <w:szCs w:val="26"/>
            <w:lang w:val="pt-BR"/>
          </w:rPr>
          <m:t>72,7</m:t>
        </m:r>
        <m:f>
          <m:fPr>
            <m:ctrlPr>
              <w:rPr>
                <w:rFonts w:ascii="Cambria Math" w:hAnsi="Cambria Math" w:cs="Times New Roman"/>
                <w:bCs/>
                <w:i/>
                <w:sz w:val="26"/>
                <w:szCs w:val="26"/>
                <w:lang w:val="pt-BR"/>
              </w:rPr>
            </m:ctrlPr>
          </m:fPr>
          <m:num>
            <m:r>
              <w:rPr>
                <w:rFonts w:ascii="Cambria Math" w:hAnsi="Cambria Math" w:cs="Times New Roman"/>
                <w:sz w:val="26"/>
                <w:szCs w:val="26"/>
                <w:lang w:val="pt-BR"/>
              </w:rPr>
              <m:t>cm</m:t>
            </m:r>
          </m:num>
          <m:den>
            <m:r>
              <w:rPr>
                <w:rFonts w:ascii="Cambria Math" w:hAnsi="Cambria Math" w:cs="Times New Roman"/>
                <w:sz w:val="26"/>
                <w:szCs w:val="26"/>
                <w:lang w:val="pt-BR"/>
              </w:rPr>
              <m:t>s</m:t>
            </m:r>
          </m:den>
        </m:f>
      </m:oMath>
      <w:r w:rsidRPr="00C917D3">
        <w:rPr>
          <w:rFonts w:cs="Times New Roman"/>
          <w:bCs/>
          <w:sz w:val="26"/>
          <w:szCs w:val="26"/>
          <w:lang w:val="pt-BR"/>
        </w:rPr>
        <w:t>.</w:t>
      </w:r>
    </w:p>
    <w:p w14:paraId="10C1131B"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lang w:val="vi-VN"/>
        </w:rPr>
      </w:pPr>
      <w:r w:rsidRPr="00C917D3">
        <w:rPr>
          <w:rFonts w:cs="Times New Roman"/>
          <w:b/>
          <w:bCs/>
          <w:color w:val="FF0000"/>
          <w:sz w:val="26"/>
          <w:szCs w:val="26"/>
          <w:lang w:val="vi-VN"/>
        </w:rPr>
        <w:t xml:space="preserve">Câu </w:t>
      </w:r>
      <w:r w:rsidRPr="00C917D3">
        <w:rPr>
          <w:rFonts w:cs="Times New Roman"/>
          <w:b/>
          <w:bCs/>
          <w:color w:val="FF0000"/>
          <w:sz w:val="26"/>
          <w:szCs w:val="26"/>
        </w:rPr>
        <w:t>40</w:t>
      </w:r>
      <w:r w:rsidRPr="00C917D3">
        <w:rPr>
          <w:rFonts w:cs="Times New Roman"/>
          <w:b/>
          <w:bCs/>
          <w:color w:val="FF0000"/>
          <w:sz w:val="26"/>
          <w:szCs w:val="26"/>
          <w:lang w:val="vi-VN"/>
        </w:rPr>
        <w:t>:</w:t>
      </w:r>
      <w:r w:rsidRPr="00C917D3">
        <w:rPr>
          <w:rFonts w:cs="Times New Roman"/>
          <w:bCs/>
          <w:sz w:val="26"/>
          <w:szCs w:val="26"/>
          <w:lang w:val="vi-VN"/>
        </w:rPr>
        <w:t xml:space="preserve"> Đặt một điện áp </w:t>
      </w:r>
      <m:oMath>
        <m:r>
          <w:rPr>
            <w:rFonts w:ascii="Cambria Math" w:hAnsi="Cambria Math" w:cs="Times New Roman"/>
            <w:sz w:val="26"/>
            <w:szCs w:val="26"/>
          </w:rPr>
          <m:t>u=U</m:t>
        </m:r>
        <m:rad>
          <m:radPr>
            <m:degHide m:val="1"/>
            <m:ctrlPr>
              <w:rPr>
                <w:rFonts w:ascii="Cambria Math" w:hAnsi="Cambria Math" w:cs="Times New Roman"/>
                <w:i/>
                <w:sz w:val="26"/>
                <w:szCs w:val="26"/>
              </w:rPr>
            </m:ctrlPr>
          </m:radPr>
          <m:deg/>
          <m:e>
            <m:r>
              <w:rPr>
                <w:rFonts w:ascii="Cambria Math" w:hAnsi="Cambria Math" w:cs="Times New Roman"/>
                <w:sz w:val="26"/>
                <w:szCs w:val="26"/>
              </w:rPr>
              <m:t>2</m:t>
            </m:r>
          </m:e>
        </m:rad>
        <m:func>
          <m:funcPr>
            <m:ctrlPr>
              <w:rPr>
                <w:rFonts w:ascii="Cambria Math" w:hAnsi="Cambria Math" w:cs="Times New Roman"/>
                <w:i/>
                <w:sz w:val="26"/>
                <w:szCs w:val="26"/>
              </w:rPr>
            </m:ctrlPr>
          </m:funcPr>
          <m:fName>
            <m:r>
              <m:rPr>
                <m:sty m:val="p"/>
              </m:rPr>
              <w:rPr>
                <w:rFonts w:ascii="Cambria Math" w:hAnsi="Cambria Math" w:cs="Times New Roman"/>
                <w:sz w:val="26"/>
                <w:szCs w:val="26"/>
              </w:rPr>
              <m:t>cos</m:t>
            </m:r>
          </m:fName>
          <m:e>
            <m:d>
              <m:dPr>
                <m:ctrlPr>
                  <w:rPr>
                    <w:rFonts w:ascii="Cambria Math" w:hAnsi="Cambria Math" w:cs="Times New Roman"/>
                    <w:i/>
                    <w:sz w:val="26"/>
                    <w:szCs w:val="26"/>
                  </w:rPr>
                </m:ctrlPr>
              </m:dPr>
              <m:e>
                <m:r>
                  <w:rPr>
                    <w:rFonts w:ascii="Cambria Math" w:hAnsi="Cambria Math" w:cs="Times New Roman"/>
                    <w:sz w:val="26"/>
                    <w:szCs w:val="26"/>
                  </w:rPr>
                  <m:t>120πt</m:t>
                </m:r>
              </m:e>
            </m:d>
          </m:e>
        </m:func>
      </m:oMath>
      <w:r w:rsidRPr="00C917D3">
        <w:rPr>
          <w:rFonts w:cs="Times New Roman"/>
          <w:bCs/>
          <w:sz w:val="26"/>
          <w:szCs w:val="26"/>
          <w:lang w:val="vi-VN"/>
        </w:rPr>
        <w:t xml:space="preserve">V vào hai đầu mạch điện gồm điện trở thuần </w:t>
      </w:r>
      <m:oMath>
        <m:r>
          <w:rPr>
            <w:rFonts w:ascii="Cambria Math" w:hAnsi="Cambria Math" w:cs="Times New Roman"/>
            <w:sz w:val="26"/>
            <w:szCs w:val="26"/>
          </w:rPr>
          <m:t>R=125</m:t>
        </m:r>
      </m:oMath>
      <w:r w:rsidRPr="00C917D3">
        <w:rPr>
          <w:rFonts w:cs="Times New Roman"/>
          <w:bCs/>
          <w:sz w:val="26"/>
          <w:szCs w:val="26"/>
          <w:lang w:val="vi-VN"/>
        </w:rPr>
        <w:t xml:space="preserve"> </w:t>
      </w:r>
      <w:r w:rsidRPr="00C917D3">
        <w:rPr>
          <w:rFonts w:cs="Times New Roman"/>
          <w:bCs/>
          <w:sz w:val="26"/>
          <w:szCs w:val="26"/>
        </w:rPr>
        <w:t>Ω</w:t>
      </w:r>
      <w:r w:rsidRPr="00C917D3">
        <w:rPr>
          <w:rFonts w:cs="Times New Roman"/>
          <w:bCs/>
          <w:sz w:val="26"/>
          <w:szCs w:val="26"/>
          <w:lang w:val="vi-VN"/>
        </w:rPr>
        <w:t>, cuộn dây và tụ điện có điện dung thay đổi được m</w:t>
      </w:r>
      <w:r w:rsidRPr="00C917D3">
        <w:rPr>
          <w:rFonts w:cs="Times New Roman"/>
          <w:bCs/>
          <w:sz w:val="26"/>
          <w:szCs w:val="26"/>
        </w:rPr>
        <w:t>ắc</w:t>
      </w:r>
      <w:r w:rsidRPr="00C917D3">
        <w:rPr>
          <w:rFonts w:cs="Times New Roman"/>
          <w:bCs/>
          <w:sz w:val="26"/>
          <w:szCs w:val="26"/>
          <w:lang w:val="vi-VN"/>
        </w:rPr>
        <w:t xml:space="preserve"> nối tiếp như hình vẽ. Điều chỉnh điện dung </w:t>
      </w:r>
      <m:oMath>
        <m:r>
          <w:rPr>
            <w:rFonts w:ascii="Cambria Math" w:hAnsi="Cambria Math" w:cs="Times New Roman"/>
            <w:sz w:val="26"/>
            <w:szCs w:val="26"/>
          </w:rPr>
          <m:t>C</m:t>
        </m:r>
      </m:oMath>
      <w:r w:rsidRPr="00C917D3">
        <w:rPr>
          <w:rFonts w:cs="Times New Roman"/>
          <w:bCs/>
          <w:sz w:val="26"/>
          <w:szCs w:val="26"/>
          <w:lang w:val="vi-VN"/>
        </w:rPr>
        <w:t xml:space="preserve"> của tụ, chọn</w:t>
      </w:r>
      <w:r w:rsidRPr="00C917D3">
        <w:rPr>
          <w:rFonts w:cs="Times New Roman"/>
          <w:bCs/>
          <w:i/>
          <w:sz w:val="26"/>
          <w:szCs w:val="26"/>
          <w:lang w:val="vi-VN"/>
        </w:rPr>
        <w:t xml:space="preserve"> </w:t>
      </w:r>
      <m:oMath>
        <m:r>
          <w:rPr>
            <w:rFonts w:ascii="Cambria Math" w:hAnsi="Cambria Math" w:cs="Times New Roman"/>
            <w:sz w:val="26"/>
            <w:szCs w:val="26"/>
          </w:rPr>
          <m:t>r</m:t>
        </m:r>
      </m:oMath>
      <w:r w:rsidRPr="00C917D3">
        <w:rPr>
          <w:rFonts w:cs="Times New Roman"/>
          <w:bCs/>
          <w:sz w:val="26"/>
          <w:szCs w:val="26"/>
          <w:lang w:val="vi-VN"/>
        </w:rPr>
        <w:t xml:space="preserve">, </w:t>
      </w:r>
      <m:oMath>
        <m:r>
          <w:rPr>
            <w:rFonts w:ascii="Cambria Math" w:hAnsi="Cambria Math" w:cs="Times New Roman"/>
            <w:sz w:val="26"/>
            <w:szCs w:val="26"/>
          </w:rPr>
          <m:t>L</m:t>
        </m:r>
      </m:oMath>
      <w:r w:rsidRPr="00C917D3">
        <w:rPr>
          <w:rFonts w:cs="Times New Roman"/>
          <w:bCs/>
          <w:sz w:val="26"/>
          <w:szCs w:val="26"/>
          <w:lang w:val="vi-VN"/>
        </w:rPr>
        <w:t xml:space="preserve"> sao cho khi lần lượt mắc vôn kế lí tưởng vào các điểm</w:t>
      </w:r>
      <w:r w:rsidRPr="00C917D3">
        <w:rPr>
          <w:rFonts w:cs="Times New Roman"/>
          <w:bCs/>
          <w:sz w:val="26"/>
          <w:szCs w:val="26"/>
        </w:rPr>
        <w:t xml:space="preserve"> </w:t>
      </w:r>
      <m:oMath>
        <m:r>
          <w:rPr>
            <w:rFonts w:ascii="Cambria Math" w:hAnsi="Cambria Math" w:cs="Times New Roman"/>
            <w:sz w:val="26"/>
            <w:szCs w:val="26"/>
          </w:rPr>
          <m:t>A</m:t>
        </m:r>
      </m:oMath>
      <w:r w:rsidRPr="00C917D3">
        <w:rPr>
          <w:rFonts w:cs="Times New Roman"/>
          <w:bCs/>
          <w:sz w:val="26"/>
          <w:szCs w:val="26"/>
        </w:rPr>
        <w:t xml:space="preserve">, </w:t>
      </w:r>
      <m:oMath>
        <m:r>
          <w:rPr>
            <w:rFonts w:ascii="Cambria Math" w:hAnsi="Cambria Math" w:cs="Times New Roman"/>
            <w:sz w:val="26"/>
            <w:szCs w:val="26"/>
          </w:rPr>
          <m:t>M</m:t>
        </m:r>
      </m:oMath>
      <w:r w:rsidRPr="00C917D3">
        <w:rPr>
          <w:rFonts w:cs="Times New Roman"/>
          <w:bCs/>
          <w:sz w:val="26"/>
          <w:szCs w:val="26"/>
        </w:rPr>
        <w:t xml:space="preserve">; </w:t>
      </w:r>
      <m:oMath>
        <m:r>
          <w:rPr>
            <w:rFonts w:ascii="Cambria Math" w:hAnsi="Cambria Math" w:cs="Times New Roman"/>
            <w:sz w:val="26"/>
            <w:szCs w:val="26"/>
          </w:rPr>
          <m:t>M</m:t>
        </m:r>
      </m:oMath>
      <w:r w:rsidRPr="00C917D3">
        <w:rPr>
          <w:rFonts w:cs="Times New Roman"/>
          <w:bCs/>
          <w:sz w:val="26"/>
          <w:szCs w:val="26"/>
        </w:rPr>
        <w:t xml:space="preserve">, </w:t>
      </w:r>
      <m:oMath>
        <m:r>
          <w:rPr>
            <w:rFonts w:ascii="Cambria Math" w:hAnsi="Cambria Math" w:cs="Times New Roman"/>
            <w:sz w:val="26"/>
            <w:szCs w:val="26"/>
          </w:rPr>
          <m:t>N</m:t>
        </m:r>
      </m:oMath>
      <w:r w:rsidRPr="00C917D3">
        <w:rPr>
          <w:rFonts w:cs="Times New Roman"/>
          <w:bCs/>
          <w:sz w:val="26"/>
          <w:szCs w:val="26"/>
        </w:rPr>
        <w:t xml:space="preserve"> và </w:t>
      </w:r>
      <m:oMath>
        <m:r>
          <w:rPr>
            <w:rFonts w:ascii="Cambria Math" w:hAnsi="Cambria Math" w:cs="Times New Roman"/>
            <w:sz w:val="26"/>
            <w:szCs w:val="26"/>
          </w:rPr>
          <m:t>N</m:t>
        </m:r>
      </m:oMath>
      <w:r w:rsidRPr="00C917D3">
        <w:rPr>
          <w:rFonts w:cs="Times New Roman"/>
          <w:bCs/>
          <w:sz w:val="26"/>
          <w:szCs w:val="26"/>
        </w:rPr>
        <w:t xml:space="preserve">, </w:t>
      </w:r>
      <m:oMath>
        <m:r>
          <w:rPr>
            <w:rFonts w:ascii="Cambria Math" w:hAnsi="Cambria Math" w:cs="Times New Roman"/>
            <w:sz w:val="26"/>
            <w:szCs w:val="26"/>
          </w:rPr>
          <m:t>B</m:t>
        </m:r>
      </m:oMath>
      <w:r w:rsidRPr="00C917D3">
        <w:rPr>
          <w:rFonts w:cs="Times New Roman"/>
          <w:bCs/>
          <w:sz w:val="26"/>
          <w:szCs w:val="26"/>
        </w:rPr>
        <w:t xml:space="preserve"> </w:t>
      </w:r>
      <w:r w:rsidRPr="00C917D3">
        <w:rPr>
          <w:rFonts w:cs="Times New Roman"/>
          <w:bCs/>
          <w:sz w:val="26"/>
          <w:szCs w:val="26"/>
          <w:lang w:val="vi-VN"/>
        </w:rPr>
        <w:t xml:space="preserve">thì vôn kế lần lượt chỉ các </w:t>
      </w:r>
      <w:r w:rsidRPr="00C917D3">
        <w:rPr>
          <w:rFonts w:cs="Times New Roman"/>
          <w:bCs/>
          <w:sz w:val="26"/>
          <w:szCs w:val="26"/>
        </w:rPr>
        <w:t>giá</w:t>
      </w:r>
      <w:r w:rsidRPr="00C917D3">
        <w:rPr>
          <w:rFonts w:cs="Times New Roman"/>
          <w:bCs/>
          <w:sz w:val="26"/>
          <w:szCs w:val="26"/>
          <w:lang w:val="vi-VN"/>
        </w:rPr>
        <w:t xml:space="preserve"> trị </w:t>
      </w:r>
      <m:oMath>
        <m:sSub>
          <m:sSubPr>
            <m:ctrlPr>
              <w:rPr>
                <w:rFonts w:ascii="Cambria Math" w:hAnsi="Cambria Math" w:cs="Times New Roman"/>
                <w:i/>
                <w:sz w:val="26"/>
                <w:szCs w:val="26"/>
              </w:rPr>
            </m:ctrlPr>
          </m:sSubPr>
          <m:e>
            <m:r>
              <w:rPr>
                <w:rFonts w:ascii="Cambria Math" w:hAnsi="Cambria Math" w:cs="Times New Roman"/>
                <w:sz w:val="26"/>
                <w:szCs w:val="26"/>
              </w:rPr>
              <m:t>U</m:t>
            </m:r>
          </m:e>
          <m:sub>
            <m:r>
              <w:rPr>
                <w:rFonts w:ascii="Cambria Math" w:hAnsi="Cambria Math" w:cs="Times New Roman"/>
                <w:sz w:val="26"/>
                <w:szCs w:val="26"/>
              </w:rPr>
              <m:t>AM</m:t>
            </m:r>
          </m:sub>
        </m:sSub>
      </m:oMath>
      <w:r w:rsidRPr="00C917D3">
        <w:rPr>
          <w:rFonts w:cs="Times New Roman"/>
          <w:bCs/>
          <w:sz w:val="26"/>
          <w:szCs w:val="26"/>
          <w:lang w:val="vi-VN"/>
        </w:rPr>
        <w:t xml:space="preserve">, </w:t>
      </w:r>
      <m:oMath>
        <m:sSub>
          <m:sSubPr>
            <m:ctrlPr>
              <w:rPr>
                <w:rFonts w:ascii="Cambria Math" w:hAnsi="Cambria Math" w:cs="Times New Roman"/>
                <w:i/>
                <w:sz w:val="26"/>
                <w:szCs w:val="26"/>
              </w:rPr>
            </m:ctrlPr>
          </m:sSubPr>
          <m:e>
            <m:r>
              <w:rPr>
                <w:rFonts w:ascii="Cambria Math" w:hAnsi="Cambria Math" w:cs="Times New Roman"/>
                <w:sz w:val="26"/>
                <w:szCs w:val="26"/>
              </w:rPr>
              <m:t>U</m:t>
            </m:r>
          </m:e>
          <m:sub>
            <m:r>
              <w:rPr>
                <w:rFonts w:ascii="Cambria Math" w:hAnsi="Cambria Math" w:cs="Times New Roman"/>
                <w:sz w:val="26"/>
                <w:szCs w:val="26"/>
              </w:rPr>
              <m:t>MN</m:t>
            </m:r>
          </m:sub>
        </m:sSub>
      </m:oMath>
      <w:r w:rsidRPr="00C917D3">
        <w:rPr>
          <w:rFonts w:cs="Times New Roman"/>
          <w:bCs/>
          <w:sz w:val="26"/>
          <w:szCs w:val="26"/>
          <w:lang w:val="vi-VN"/>
        </w:rPr>
        <w:t xml:space="preserve">, </w:t>
      </w:r>
      <m:oMath>
        <m:sSub>
          <m:sSubPr>
            <m:ctrlPr>
              <w:rPr>
                <w:rFonts w:ascii="Cambria Math" w:hAnsi="Cambria Math" w:cs="Times New Roman"/>
                <w:i/>
                <w:sz w:val="26"/>
                <w:szCs w:val="26"/>
              </w:rPr>
            </m:ctrlPr>
          </m:sSubPr>
          <m:e>
            <m:r>
              <w:rPr>
                <w:rFonts w:ascii="Cambria Math" w:hAnsi="Cambria Math" w:cs="Times New Roman"/>
                <w:sz w:val="26"/>
                <w:szCs w:val="26"/>
              </w:rPr>
              <m:t>U</m:t>
            </m:r>
          </m:e>
          <m:sub>
            <m:r>
              <w:rPr>
                <w:rFonts w:ascii="Cambria Math" w:hAnsi="Cambria Math" w:cs="Times New Roman"/>
                <w:sz w:val="26"/>
                <w:szCs w:val="26"/>
              </w:rPr>
              <m:t>NB</m:t>
            </m:r>
          </m:sub>
        </m:sSub>
      </m:oMath>
      <w:r w:rsidRPr="00C917D3">
        <w:rPr>
          <w:rFonts w:cs="Times New Roman"/>
          <w:bCs/>
          <w:sz w:val="26"/>
          <w:szCs w:val="26"/>
          <w:lang w:val="vi-VN"/>
        </w:rPr>
        <w:t xml:space="preserve"> thỏa mãn biểu thức: </w:t>
      </w:r>
      <m:oMath>
        <m:r>
          <w:rPr>
            <w:rFonts w:ascii="Cambria Math" w:hAnsi="Cambria Math" w:cs="Times New Roman"/>
            <w:sz w:val="26"/>
            <w:szCs w:val="26"/>
          </w:rPr>
          <m:t>2</m:t>
        </m:r>
        <m:sSub>
          <m:sSubPr>
            <m:ctrlPr>
              <w:rPr>
                <w:rFonts w:ascii="Cambria Math" w:hAnsi="Cambria Math" w:cs="Times New Roman"/>
                <w:i/>
                <w:sz w:val="26"/>
                <w:szCs w:val="26"/>
              </w:rPr>
            </m:ctrlPr>
          </m:sSubPr>
          <m:e>
            <m:r>
              <w:rPr>
                <w:rFonts w:ascii="Cambria Math" w:hAnsi="Cambria Math" w:cs="Times New Roman"/>
                <w:sz w:val="26"/>
                <w:szCs w:val="26"/>
              </w:rPr>
              <m:t>U</m:t>
            </m:r>
          </m:e>
          <m:sub>
            <m:r>
              <w:rPr>
                <w:rFonts w:ascii="Cambria Math" w:hAnsi="Cambria Math" w:cs="Times New Roman"/>
                <w:sz w:val="26"/>
                <w:szCs w:val="26"/>
              </w:rPr>
              <m:t>AM</m:t>
            </m:r>
          </m:sub>
        </m:sSub>
        <m:r>
          <w:rPr>
            <w:rFonts w:ascii="Cambria Math" w:hAnsi="Cambria Math" w:cs="Times New Roman"/>
            <w:sz w:val="26"/>
            <w:szCs w:val="26"/>
          </w:rPr>
          <m:t>=2</m:t>
        </m:r>
        <m:sSub>
          <m:sSubPr>
            <m:ctrlPr>
              <w:rPr>
                <w:rFonts w:ascii="Cambria Math" w:hAnsi="Cambria Math" w:cs="Times New Roman"/>
                <w:i/>
                <w:sz w:val="26"/>
                <w:szCs w:val="26"/>
              </w:rPr>
            </m:ctrlPr>
          </m:sSubPr>
          <m:e>
            <m:r>
              <w:rPr>
                <w:rFonts w:ascii="Cambria Math" w:hAnsi="Cambria Math" w:cs="Times New Roman"/>
                <w:sz w:val="26"/>
                <w:szCs w:val="26"/>
              </w:rPr>
              <m:t>U</m:t>
            </m:r>
          </m:e>
          <m:sub>
            <m:r>
              <w:rPr>
                <w:rFonts w:ascii="Cambria Math" w:hAnsi="Cambria Math" w:cs="Times New Roman"/>
                <w:sz w:val="26"/>
                <w:szCs w:val="26"/>
              </w:rPr>
              <m:t>MN</m:t>
            </m:r>
          </m:sub>
        </m:sSub>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U</m:t>
            </m:r>
          </m:e>
          <m:sub>
            <m:r>
              <w:rPr>
                <w:rFonts w:ascii="Cambria Math" w:hAnsi="Cambria Math" w:cs="Times New Roman"/>
                <w:sz w:val="26"/>
                <w:szCs w:val="26"/>
              </w:rPr>
              <m:t>NB</m:t>
            </m:r>
          </m:sub>
        </m:sSub>
        <m:r>
          <w:rPr>
            <w:rFonts w:ascii="Cambria Math" w:hAnsi="Cambria Math" w:cs="Times New Roman"/>
            <w:sz w:val="26"/>
            <w:szCs w:val="26"/>
          </w:rPr>
          <m:t>=U</m:t>
        </m:r>
      </m:oMath>
      <w:r w:rsidRPr="00C917D3">
        <w:rPr>
          <w:rFonts w:cs="Times New Roman"/>
          <w:bCs/>
          <w:sz w:val="26"/>
          <w:szCs w:val="26"/>
          <w:lang w:val="vi-VN"/>
        </w:rPr>
        <w:t xml:space="preserve">. </w:t>
      </w:r>
    </w:p>
    <w:p w14:paraId="5A06B545"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lang w:val="vi-VN"/>
        </w:rPr>
      </w:pPr>
      <w:r w:rsidRPr="00C917D3">
        <w:rPr>
          <w:rFonts w:cs="Times New Roman"/>
          <w:bCs/>
          <w:noProof/>
          <w:sz w:val="26"/>
          <w:szCs w:val="26"/>
        </w:rPr>
        <mc:AlternateContent>
          <mc:Choice Requires="wpc">
            <w:drawing>
              <wp:inline distT="0" distB="0" distL="0" distR="0" wp14:anchorId="33AA2B9E" wp14:editId="225814C8">
                <wp:extent cx="6364605" cy="516467"/>
                <wp:effectExtent l="0" t="0" r="0" b="17145"/>
                <wp:docPr id="1382" name="Canvas 1382"/>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1044" name="Group 1044"/>
                        <wpg:cNvGrpSpPr/>
                        <wpg:grpSpPr>
                          <a:xfrm>
                            <a:off x="1676290" y="37170"/>
                            <a:ext cx="2465707" cy="479425"/>
                            <a:chOff x="0" y="0"/>
                            <a:chExt cx="2466201" cy="479463"/>
                          </a:xfrm>
                        </wpg:grpSpPr>
                        <pic:pic xmlns:pic="http://schemas.openxmlformats.org/drawingml/2006/picture">
                          <pic:nvPicPr>
                            <pic:cNvPr id="1045" name="Picture 1045"/>
                            <pic:cNvPicPr/>
                          </pic:nvPicPr>
                          <pic:blipFill>
                            <a:blip r:embed="rId1241"/>
                            <a:stretch>
                              <a:fillRect/>
                            </a:stretch>
                          </pic:blipFill>
                          <pic:spPr>
                            <a:xfrm>
                              <a:off x="1958068" y="0"/>
                              <a:ext cx="139700" cy="152398"/>
                            </a:xfrm>
                            <a:prstGeom prst="rect">
                              <a:avLst/>
                            </a:prstGeom>
                          </pic:spPr>
                        </pic:pic>
                        <wps:wsp>
                          <wps:cNvPr id="1046" name="Straight Connector 1046"/>
                          <wps:cNvCnPr>
                            <a:cxnSpLocks/>
                          </wps:cNvCnPr>
                          <wps:spPr>
                            <a:xfrm>
                              <a:off x="185262" y="303800"/>
                              <a:ext cx="2141239" cy="0"/>
                            </a:xfrm>
                            <a:prstGeom prst="line">
                              <a:avLst/>
                            </a:prstGeom>
                            <a:ln w="12700">
                              <a:solidFill>
                                <a:schemeClr val="tx1"/>
                              </a:solidFill>
                              <a:headEnd type="oval" w="sm" len="sm"/>
                              <a:tailEnd type="oval" w="sm" len="sm"/>
                            </a:ln>
                          </wps:spPr>
                          <wps:style>
                            <a:lnRef idx="1">
                              <a:schemeClr val="accent1"/>
                            </a:lnRef>
                            <a:fillRef idx="0">
                              <a:schemeClr val="accent1"/>
                            </a:fillRef>
                            <a:effectRef idx="0">
                              <a:schemeClr val="accent1"/>
                            </a:effectRef>
                            <a:fontRef idx="minor">
                              <a:schemeClr val="tx1"/>
                            </a:fontRef>
                          </wps:style>
                          <wps:bodyPr/>
                        </wps:wsp>
                        <wpg:grpSp>
                          <wpg:cNvPr id="1047" name="Group 1047"/>
                          <wpg:cNvGrpSpPr/>
                          <wpg:grpSpPr>
                            <a:xfrm>
                              <a:off x="363739" y="223431"/>
                              <a:ext cx="558920" cy="186512"/>
                              <a:chOff x="363739" y="223431"/>
                              <a:chExt cx="558920" cy="186686"/>
                            </a:xfrm>
                          </wpg:grpSpPr>
                          <wps:wsp>
                            <wps:cNvPr id="1048" name="Rectangle 1048"/>
                            <wps:cNvSpPr/>
                            <wps:spPr>
                              <a:xfrm>
                                <a:off x="373264" y="266607"/>
                                <a:ext cx="543600" cy="143510"/>
                              </a:xfrm>
                              <a:prstGeom prst="rect">
                                <a:avLst/>
                              </a:prstGeom>
                              <a:solidFill>
                                <a:schemeClr val="bg1"/>
                              </a:solidFill>
                              <a:ln w="12700">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g:cNvPr id="1049" name="Group 1049"/>
                            <wpg:cNvGrpSpPr/>
                            <wpg:grpSpPr>
                              <a:xfrm>
                                <a:off x="363739" y="223431"/>
                                <a:ext cx="558920" cy="180000"/>
                                <a:chOff x="363739" y="223431"/>
                                <a:chExt cx="558920" cy="180000"/>
                              </a:xfrm>
                            </wpg:grpSpPr>
                            <wps:wsp>
                              <wps:cNvPr id="1050" name="Arc 1050"/>
                              <wps:cNvSpPr/>
                              <wps:spPr>
                                <a:xfrm>
                                  <a:off x="363739" y="223431"/>
                                  <a:ext cx="93357" cy="180000"/>
                                </a:xfrm>
                                <a:prstGeom prst="arc">
                                  <a:avLst>
                                    <a:gd name="adj1" fmla="val 10754521"/>
                                    <a:gd name="adj2" fmla="val 3631560"/>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rtlCol="0" anchor="ctr"/>
                            </wps:wsp>
                            <wps:wsp>
                              <wps:cNvPr id="1051" name="Arc 1051"/>
                              <wps:cNvSpPr/>
                              <wps:spPr>
                                <a:xfrm>
                                  <a:off x="428366" y="223431"/>
                                  <a:ext cx="93357" cy="180000"/>
                                </a:xfrm>
                                <a:prstGeom prst="arc">
                                  <a:avLst>
                                    <a:gd name="adj1" fmla="val 7196761"/>
                                    <a:gd name="adj2" fmla="val 3682181"/>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rtlCol="0" anchor="ctr"/>
                            </wps:wsp>
                            <wps:wsp>
                              <wps:cNvPr id="1052" name="Arc 1052"/>
                              <wps:cNvSpPr/>
                              <wps:spPr>
                                <a:xfrm>
                                  <a:off x="495152" y="223431"/>
                                  <a:ext cx="93357" cy="180000"/>
                                </a:xfrm>
                                <a:prstGeom prst="arc">
                                  <a:avLst>
                                    <a:gd name="adj1" fmla="val 7196761"/>
                                    <a:gd name="adj2" fmla="val 3682181"/>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rtlCol="0" anchor="ctr"/>
                            </wps:wsp>
                            <wps:wsp>
                              <wps:cNvPr id="1053" name="Arc 1053"/>
                              <wps:cNvSpPr/>
                              <wps:spPr>
                                <a:xfrm>
                                  <a:off x="561938" y="223431"/>
                                  <a:ext cx="93357" cy="180000"/>
                                </a:xfrm>
                                <a:prstGeom prst="arc">
                                  <a:avLst>
                                    <a:gd name="adj1" fmla="val 7196761"/>
                                    <a:gd name="adj2" fmla="val 3682181"/>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rtlCol="0" anchor="ctr"/>
                            </wps:wsp>
                            <wps:wsp>
                              <wps:cNvPr id="1054" name="Arc 1054"/>
                              <wps:cNvSpPr/>
                              <wps:spPr>
                                <a:xfrm>
                                  <a:off x="628723" y="223431"/>
                                  <a:ext cx="93357" cy="180000"/>
                                </a:xfrm>
                                <a:prstGeom prst="arc">
                                  <a:avLst>
                                    <a:gd name="adj1" fmla="val 7196761"/>
                                    <a:gd name="adj2" fmla="val 3682181"/>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rtlCol="0" anchor="ctr"/>
                            </wps:wsp>
                            <wps:wsp>
                              <wps:cNvPr id="1055" name="Arc 1055"/>
                              <wps:cNvSpPr/>
                              <wps:spPr>
                                <a:xfrm>
                                  <a:off x="695509" y="223431"/>
                                  <a:ext cx="93357" cy="180000"/>
                                </a:xfrm>
                                <a:prstGeom prst="arc">
                                  <a:avLst>
                                    <a:gd name="adj1" fmla="val 7196761"/>
                                    <a:gd name="adj2" fmla="val 3682181"/>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rtlCol="0" anchor="ctr"/>
                            </wps:wsp>
                            <wps:wsp>
                              <wps:cNvPr id="1056" name="Arc 1056"/>
                              <wps:cNvSpPr/>
                              <wps:spPr>
                                <a:xfrm>
                                  <a:off x="762295" y="223431"/>
                                  <a:ext cx="93357" cy="180000"/>
                                </a:xfrm>
                                <a:prstGeom prst="arc">
                                  <a:avLst>
                                    <a:gd name="adj1" fmla="val 7196761"/>
                                    <a:gd name="adj2" fmla="val 3682181"/>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rtlCol="0" anchor="ctr"/>
                            </wps:wsp>
                            <wps:wsp>
                              <wps:cNvPr id="1057" name="Arc 1057"/>
                              <wps:cNvSpPr/>
                              <wps:spPr>
                                <a:xfrm>
                                  <a:off x="829302" y="223431"/>
                                  <a:ext cx="93357" cy="180000"/>
                                </a:xfrm>
                                <a:prstGeom prst="arc">
                                  <a:avLst>
                                    <a:gd name="adj1" fmla="val 7196761"/>
                                    <a:gd name="adj2" fmla="val 200583"/>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rtlCol="0" anchor="ctr"/>
                            </wps:wsp>
                          </wpg:grpSp>
                        </wpg:grpSp>
                        <pic:pic xmlns:pic="http://schemas.openxmlformats.org/drawingml/2006/picture">
                          <pic:nvPicPr>
                            <pic:cNvPr id="1058" name="Picture 1058"/>
                            <pic:cNvPicPr/>
                          </pic:nvPicPr>
                          <pic:blipFill>
                            <a:blip r:embed="rId1242"/>
                            <a:stretch>
                              <a:fillRect/>
                            </a:stretch>
                          </pic:blipFill>
                          <pic:spPr>
                            <a:xfrm>
                              <a:off x="1301994" y="71228"/>
                              <a:ext cx="139700" cy="139700"/>
                            </a:xfrm>
                            <a:prstGeom prst="rect">
                              <a:avLst/>
                            </a:prstGeom>
                          </pic:spPr>
                        </pic:pic>
                        <pic:pic xmlns:pic="http://schemas.openxmlformats.org/drawingml/2006/picture">
                          <pic:nvPicPr>
                            <pic:cNvPr id="1059" name="Picture 1059"/>
                            <pic:cNvPicPr/>
                          </pic:nvPicPr>
                          <pic:blipFill>
                            <a:blip r:embed="rId1243"/>
                            <a:stretch>
                              <a:fillRect/>
                            </a:stretch>
                          </pic:blipFill>
                          <pic:spPr>
                            <a:xfrm>
                              <a:off x="0" y="303800"/>
                              <a:ext cx="139700" cy="139700"/>
                            </a:xfrm>
                            <a:prstGeom prst="rect">
                              <a:avLst/>
                            </a:prstGeom>
                          </pic:spPr>
                        </pic:pic>
                        <pic:pic xmlns:pic="http://schemas.openxmlformats.org/drawingml/2006/picture">
                          <pic:nvPicPr>
                            <pic:cNvPr id="1060" name="Picture 1060"/>
                            <pic:cNvPicPr/>
                          </pic:nvPicPr>
                          <pic:blipFill>
                            <a:blip r:embed="rId1244"/>
                            <a:stretch>
                              <a:fillRect/>
                            </a:stretch>
                          </pic:blipFill>
                          <pic:spPr>
                            <a:xfrm>
                              <a:off x="2326501" y="320275"/>
                              <a:ext cx="139700" cy="139700"/>
                            </a:xfrm>
                            <a:prstGeom prst="rect">
                              <a:avLst/>
                            </a:prstGeom>
                          </pic:spPr>
                        </pic:pic>
                        <pic:pic xmlns:pic="http://schemas.openxmlformats.org/drawingml/2006/picture">
                          <pic:nvPicPr>
                            <pic:cNvPr id="1061" name="Picture 1061"/>
                            <pic:cNvPicPr/>
                          </pic:nvPicPr>
                          <pic:blipFill>
                            <a:blip r:embed="rId1245"/>
                            <a:stretch>
                              <a:fillRect/>
                            </a:stretch>
                          </pic:blipFill>
                          <pic:spPr>
                            <a:xfrm>
                              <a:off x="1709525" y="327063"/>
                              <a:ext cx="152400" cy="152400"/>
                            </a:xfrm>
                            <a:prstGeom prst="rect">
                              <a:avLst/>
                            </a:prstGeom>
                          </pic:spPr>
                        </pic:pic>
                        <wps:wsp>
                          <wps:cNvPr id="1062" name="Oval 1062"/>
                          <wps:cNvSpPr/>
                          <wps:spPr>
                            <a:xfrm>
                              <a:off x="1765773" y="286633"/>
                              <a:ext cx="28800" cy="28800"/>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cNvPr id="1063" name="Group 1063"/>
                          <wpg:cNvGrpSpPr/>
                          <wpg:grpSpPr>
                            <a:xfrm>
                              <a:off x="1999699" y="145632"/>
                              <a:ext cx="58108" cy="309571"/>
                              <a:chOff x="1999699" y="145632"/>
                              <a:chExt cx="58108" cy="309571"/>
                            </a:xfrm>
                          </wpg:grpSpPr>
                          <wps:wsp>
                            <wps:cNvPr id="1064" name="Rectangle 1064"/>
                            <wps:cNvSpPr/>
                            <wps:spPr>
                              <a:xfrm>
                                <a:off x="2005230" y="145632"/>
                                <a:ext cx="49864" cy="309568"/>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065" name="Straight Connector 1065"/>
                            <wps:cNvCnPr/>
                            <wps:spPr>
                              <a:xfrm>
                                <a:off x="2057807" y="145632"/>
                                <a:ext cx="0" cy="309571"/>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66" name="Straight Connector 1066"/>
                            <wps:cNvCnPr/>
                            <wps:spPr>
                              <a:xfrm>
                                <a:off x="1999699" y="145632"/>
                                <a:ext cx="0" cy="309571"/>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grpSp>
                        <pic:pic xmlns:pic="http://schemas.openxmlformats.org/drawingml/2006/picture">
                          <pic:nvPicPr>
                            <pic:cNvPr id="1067" name="Picture 1067"/>
                            <pic:cNvPicPr/>
                          </pic:nvPicPr>
                          <pic:blipFill>
                            <a:blip r:embed="rId1246"/>
                            <a:stretch>
                              <a:fillRect/>
                            </a:stretch>
                          </pic:blipFill>
                          <pic:spPr>
                            <a:xfrm>
                              <a:off x="926566" y="316637"/>
                              <a:ext cx="177800" cy="139700"/>
                            </a:xfrm>
                            <a:prstGeom prst="rect">
                              <a:avLst/>
                            </a:prstGeom>
                          </pic:spPr>
                        </pic:pic>
                        <wps:wsp>
                          <wps:cNvPr id="1068" name="Oval 1068"/>
                          <wps:cNvSpPr/>
                          <wps:spPr>
                            <a:xfrm>
                              <a:off x="1001066" y="290573"/>
                              <a:ext cx="28800" cy="28800"/>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069" name="Rectangle 1069"/>
                          <wps:cNvSpPr/>
                          <wps:spPr>
                            <a:xfrm>
                              <a:off x="1165841" y="222949"/>
                              <a:ext cx="467995" cy="143510"/>
                            </a:xfrm>
                            <a:prstGeom prst="rect">
                              <a:avLst/>
                            </a:prstGeom>
                            <a:solidFill>
                              <a:schemeClr val="bg1">
                                <a:lumMod val="85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070" name="Straight Connector 1070"/>
                          <wps:cNvCnPr>
                            <a:cxnSpLocks/>
                          </wps:cNvCnPr>
                          <wps:spPr>
                            <a:xfrm flipV="1">
                              <a:off x="1888035" y="76200"/>
                              <a:ext cx="337313" cy="379000"/>
                            </a:xfrm>
                            <a:prstGeom prst="line">
                              <a:avLst/>
                            </a:prstGeom>
                            <a:ln>
                              <a:solidFill>
                                <a:schemeClr val="tx1"/>
                              </a:solidFill>
                              <a:tailEnd type="stealth" w="sm" len="lg"/>
                            </a:ln>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1071" name="Picture 1071"/>
                            <pic:cNvPicPr/>
                          </pic:nvPicPr>
                          <pic:blipFill>
                            <a:blip r:embed="rId1247"/>
                            <a:stretch>
                              <a:fillRect/>
                            </a:stretch>
                          </pic:blipFill>
                          <pic:spPr>
                            <a:xfrm>
                              <a:off x="521121" y="57849"/>
                              <a:ext cx="228600" cy="165100"/>
                            </a:xfrm>
                            <a:prstGeom prst="rect">
                              <a:avLst/>
                            </a:prstGeom>
                          </pic:spPr>
                        </pic:pic>
                      </wpg:wgp>
                    </wpc:wpc>
                  </a:graphicData>
                </a:graphic>
              </wp:inline>
            </w:drawing>
          </mc:Choice>
          <mc:Fallback>
            <w:pict>
              <v:group id="Canvas 1382" o:spid="_x0000_s1026" editas="canvas" style="width:501.15pt;height:40.65pt;mso-position-horizontal-relative:char;mso-position-vertical-relative:line" coordsize="63646,5162" o:gfxdata="UEsDBBQABgAIAAAAIQC/V5zlDAEAABUCAAATAAAAW0NvbnRlbnRfVHlwZXNdLnhtbJSRTU7DMBBG 90jcwfIWJQ5dIITidEHKEhAqB7DsSWIR/8hj0vT22GkrQUWRWNoz75s3dr2ezUgmCKid5fS2rCgB K53Stuf0fftU3FOCUVglRmeB0z0gXTfXV/V27wFJoi1yOsToHxhDOYARWDoPNlU6F4yI6Rh65oX8 ED2wVVXdMelsBBuLmDNoU7fQic8xks2crg8mO9NR8njoy6M41Sbzc5Er7FcmwIhnkPB+1FLEtB2b rDozK45WZSKXHhy0x5ukfmFCrvy0+j7gyL2k5wxaAXkVIT4Lk9yZCshg5Vony78zsqTBwnWdllC2 ATcLdXK6lK3czgaY/hveJuwNplM6Wz61+QIAAP//AwBQSwMEFAAGAAgAAAAhADj9If/WAAAAlAEA AAsAAABfcmVscy8ucmVsc6SQwWrDMAyG74O9g9F9cZrDGKNOL6PQa+kewNiKYxpbRjLZ+vYzg8Ey ettRv9D3iX9/+EyLWpElUjaw63pQmB35mIOB98vx6QWUVJu9XSijgRsKHMbHh/0ZF1vbkcyxiGqU LAbmWsur1uJmTFY6KpjbZiJOtraRgy7WXW1APfT9s+bfDBg3THXyBvjkB1CXW2nmP+wUHZPQVDtH SdM0RXePqj195DOujWI5YDXgWb5DxrVrz4G+79390xvYljm6I9uEb+S2fhyoZT96vely/AIAAP// AwBQSwMEFAAGAAgAAAAhANESBRG6CQAAuEgAAA4AAABkcnMvZTJvRG9jLnhtbOxc2XLbRhZ9n6r8 A4rvsbAvLEsplxy7UuVJVFFm8twCQRITbNOAtvn6ObcXLBQXyJZoOoaqJAFEN9C4fe7S957m258e 8sy4S3idlsX5zHpjzoykiMtFWqzOZ//648OP4cyoG1YsWFYWyfnsMalnP1388I+399U8sct1mS0S buAmRT2/r85n66ap5mdndbxOcla/KaukwMVlyXPW4JSvzhac3ePueXZmm6Z/dl/yRcXLOKlrfPpe XpxdiPsvl0nc/LZc1kljZOczjK0Rf7n4e0N/zy7esvmKs2qdxmoY7DNGkbO0wEPbW71nDTNuefrk Vnka87Iul82buMzPyuUyjRPxDngby9x4m0tW3LFavEwM6egB4ugF73uzonHXZZYuPqRZRicVr5vL jBt3DFK7X6dNQnI6G7Q6wyjm1Jf+32MeEzS5r1bz+1XVzicwsDGhz3r/j7y8rcTrr+bxr3dX3EgX AJnpujOjYDngJFoY4hP1eLT7yKvr6oqrD1byjN7rYclz+g+xGw+4kR/4dgRUPJ7PnMAKFBqSh8aI cdl2fS8wg5kR47obRK7tSbjEa2CKbiC7qm7x+ueuo4/Z7Dr6jpKfHABEtwLmxCAv3lZpPMevkhmO nsjssBKgV3PLk5m6ST7qHjnjf91WPwKHFWvSmzRLm0ehU5A4Daq4u0rjKy5PBuL3tPjRgJ5LEyBk Q92oJfUjxND54DY3WVpplNGxGjAUcgMnW95ZKsv7Mr7Nk6KR2s+TDGMvi3qdVvXM4PMkv0mAEf7L wpKTVTc8aeI1TfsS8P4dFoFGBizrC2KU3cBozDXgsw0wkReaPiwaALEBFsuJAhN4IKxYnu1E4WDK pU59TMrcIOXCADEOyJnN2d2nWo2IrlATJTg5CDE6jImUCyay1iLD2ROhPUu5rtesSjAEuu1gdn09 u9cNZ+lq3RiXZVFgvCWnifbpxVSny0LKKX4orqtPZfxXTbIdXKSTXeIMPdu3pfqZTgjxoTebt/pn uRYEKWUqrmHWtAprWSlxZmlB77JDnGyeFcY9JsamOaJmA3MnnE3SGrzmQUBnaO7YfJ2wxc/Fwmge KxieErZxRves85mRJfB9OBDDb1iaHW6Hu2eFkpUUjxBU85glNL6s+D1ZwtqRlZIDJofYjZHFMXRA j1O0pm4S4aqjetN9HVV76poIZ9k+dUTntod4clk0bec8LUq+bdidaJeyvZaAfG8SwU25eJTGg86A d+lVhLmUhwOwwjxveIJA4lN4jLGewPGdgJAG5bVtx3WU7dBI9LwwsrVyh75n2XKqW0ewo3/nEjbu 4IdCi1o8Dz2CevHWi76WosOQSdmRUWTFKhOGXBguGgLkfK3d6E4dhtxsH+6YJOf7PtzlQIc91/Fb s+g6nnVAj/ebxf16e7PS+jDQ7k3VL0pyQGSnRqugvQ3LWgUJ/fWaLRIZLnkmfkgIZD+07qmHQUGe aOkI9T62lmatYTmgpQYvZUBdV/GHFN7rE6ubK8YRQUNbsCrA1XXJ/wdDiQgbJvK/t4yilOyXApiO LNdFs0acuF5AGsb7V276V4rb/LJEOIqwCk8Th9S+yfThkpf5n1gMvKOn4hIrYjz7fBY3XJ9cNjLy x3IiTt69E81k+PMJ/gtBk5wM8i1/PPzJeKW8SwND8GupHeYTJyPb0swW5bvbplymwqF31kxZuYPG DBZow5hFr23MNFrZ/HONmb7D1zVmHmZcyu4djxGm4Bw6ON6M7XcAkeN4aiFgIU5pFXxHNMJ4LCyG iO0IF6uFGhxb/AcAXuYZVAQRBAYaeK5nK3/Tb4a4qGsG/2J5vjYr6rYQuI6C6BnSzkUeVil0OrCB rSGSNqpzw71W483hCJP194tI+qamb1rI0iuHLfEGLX9tz+0BQwOwC/yMBrtrh46PKH9HtPNqYA+s CCvuw1gPbSvUrnzCersu0QGHjC1eM/o+KazDEA6wLmLv8ViPPCzHJ6xLIzWtNOvNleZJYd3ZwLrI G47GuudbkSOzU9tWsZNd/96zKieF9TaHrwJ291kBu2+HgQ11mWIYMg+TXT9tu94WTBTWRbFktF33 I88zd2cnJ7s+2fUuDfbV16Zt+UhhvV8vOpxPRkXWjqAuk12f7LqQwEnH6231SWFd1Z5G1k5CO3LM k12bgl3jhZq4MKVhTjUN05UORSJSEUu+RVqJ19YjwR9RtBJ8hnQXUTJOhVaiSr8te0QX3b+EVuKY VhTJImpg2bZ4544HMaCWSJqJTAHuqD7sr6EKPolcL3TUEhIwflXeGkdPqCVb+DgbRDz0OiIHyWtr ZVcdWES1DOM4GbAI84lajKYavQBYUOdCbORs4ctMOOGdqdBUQRTNVPq4w4kspJ0STkTu42VxYoOX 4REJkdBim3agyIua0zKhZRta2sJaDy2iFHVKaFEz+ZJWBeRXUTmWaAlMyVjt+SDPdlsejzx+aR9E 0f4RaqdEOJT1pN9kAR4f4FVGJ2OsAKzgQGUeQ993lI3XemWHRGQUPFB5uFdOSQYSbL2Xutgr0fcY RXsK+ZLW9KoMgIkQJWr+n5t0bIN0IoL36YxQOwVOTWyXiqjajaUzIpqM/EhmDC3X8x0VtGqMeqFl ItgmrrIDvQ9USb5lAO3q3+MzbrvD12UAEQtRKnafzohPn6PdtOi1HRljbZOcG4X0HC05cMH3qvf+ UHy/iu6kMx5i92ztOJ7dM+n2F+n2cZxYW1C43sbR9/v1BeLoKxWQy76ORK/2wdimF4S00QX2YBvo lTvrTEWr6B0D7Vg8/PE4/i5ZamSNVCB1NDYaUcmk4d0Oxn4B4DAYd/ke7bsmMJ7PhkywY9PDO/bo AXr4AIz9PCUtpvD7DaWb/DbT31sYimz/KS0Mhaa9bBohQhZBcUUdC6udjf0dVgDPoVRSZRS+ICDa mps81rqwzT7rdeHzNsJYpmmZmlUbwaNO60K1gVhbKxG3fq8bZU6nQO+3mfPBOkntNBlZurQs3wtd mV20UbF3RfcuX+T6QURlfLEd9gj7vsQGiNv8n+VCJkZC2oal1mbt5gfERhtLrs29Yc/OtYwPR6dl 1a5l1bSHrN1vRjAetYfsKKtMfCHCvsBefl+CSpx+xk5wY4nc57/1pjv9nQwh8qeOJACBCySVuLMr DvabWkiSiQRMEHVKvqMWenhf+KFsShftDozDcJd33SQsa9bDDeHZShmgaaM37Xvdrv6DNcK3ty5A 6lSpSLcukOnUU1oXqKD9JQtG2LNoYdsipYyQPNp0/+AwdNu+sV++9cU71HR/nnTrskCsJ/FdMwJY MX07jnDv6qt86Pt3+ueiVfeFQxf/BwAA//8DAFBLAwQUAAYACAAAACEARg7aAN0AAAAFAQAADwAA AGRycy9kb3ducmV2LnhtbEyPUUvDMBSF3wX/Q7iCby5ZN2apTYcIirgHdRZ8zZq7NpjclCZbq79+ mS/6cuFwDud8t1xPzrIjDsF4kjCfCWBIjdeGWgn1x+NNDixERVpZTyjhGwOsq8uLUhXaj/SOx21s WSqhUCgJXYx9wXloOnQqzHyPlLy9H5yKSQ4t14MaU7mzPBNixZ0ylBY61eNDh83X9uAkLLO9zd+e Vpuf57oeXz6X5la8Gimvr6b7O2ARp/gXhjN+QocqMe38gXRgVkJ6JP7esydEtgC2k5DPF8Crkv+n r04AAAD//wMAUEsDBBQABgAIAAAAIQCC45/2zwEAALACAAAUAAAAZHJzL21lZGlhL2ltYWdlNy53 bWaMUs9LG0EUfm+SVI2B3bR6UES3hfYgUaEUvGbdrKbgSmgC7W3ZpmNcSHbDbvyRgyjtzUu89dr/ wItHD148e5D+HyKLYAtN35uNPbSXDvOY772Z982b7w3CBEDmAwII+Aw8cmQCcYRQDIdDhZZxZhSb FI/nCuIblsUkoVdPNCiA4/V2Gv2uBCjD01F0FoZMATr5l4S+s0cMu5hyTDCbYDQlDHyAOUI/xeUv VQycciFcnN7wOzI2tuS+8S7seAHsXN2Lr29ae+XDcI+PZMmW6DS9B17nOcKppf7xH277H25F/t/c qNZbSmL69A4ufjMq4bFg9fi9P8DsdmNn3bIQbijGVpGx3wqMetOXQVOWjLdBcxlyCGPZSt1prAI8 e+8HZru95sV+0wo/yZrXkjEUc38XVszU+52PYZu2rHA38mXEm1DMOg3DPuhFHsk+/lyzB5UVs5bo 2oZr1u4W5glPayYkdvIyGay5hHTN4mVgJ4tuNRmoSJnWoyoBc9GtuHbC09QKSEKioEGPRRIhA0qI PJL/ZZP/TYlRBKkurEFe9TxtXaq5DmPKu1B/h+he1PtxT3bAOYeTHGeezWw7bOxXr+/FYz9Tzfla Hr8BAAD//wMAUEsDBBQABgAIAAAAIQB3hkCL5gAAADkEAAAZAAAAZHJzL19yZWxzL2Uyb0RvYy54 bWwucmVsc7zTz2oCMRAG8LvQdwhz72Z31VWKWS9S8FrsA4Rkdjd084ckan37BkqhgsRbjplhvu93 yW7/rWdyQR+UNQyaqgaCRlipzMjg8/T+ugUSIjeSz9YggxsG2Pcvi90HzjymozApF0hKMYHBFKN7 ozSICTUPlXVo0mawXvOYnn6kjosvPiJt67qj/n8G9HeZ5CgZ+KNcAjndXGp+nm2HQQk8WHHWaOKD Cqp06k6B3I8YGWiUiv8Ol9VVD0AfGzZlDJucoS1jaHOGpoyhyRm6MoYuZ1iXMaxzhlUZw+rPQO8+ fP8DAAD//wMAUEsDBBQABgAIAAAAIQBuVoQkqgEAAEACAAAUAAAAZHJzL21lZGlhL2ltYWdlNS53 bWZcUTtLA0EQnt1L1MTAXXyBIuZUtAi+EME25+V8QUIwEcvjjKseJJeYS9AUwYCdTez0p1hYWNgI tpbWtiLXCcaZNTYuO+w3szPfznzLIAKg6AyAQwtohdE4Yz3EeLfblWiJjfdig/wvL8bbrM0GEc33 qRCDjFM/LTSrAmAFhnrRCegSBWjoPyJ6RUsh/T775YgQGyc0wnW2C5OIvvjjt2wGbmQn2JxWcMvC 17PiXN+rlB0P7t8Syu3aUyPVemlQSghtEZNxHliNUoQqs802p7mokw8wqlU/s2maDJ4xRpYWvnvi 6fmiK7yiWNB3vOIShBn0h9L5TGEdYPjA9YxSacPx3aJZORI550T4EA//byeu5Jvlw0oJr8xKo+aK Gl1CPJQp6NZFveagIAPTqtVJLxu5QFO3bCP3mZhCPKoaEFjBXNDZsBFpqklHxwqS9nbQkZEUnpfb CIyknbatgLahxhiOyDgu1IehUAr6KEOUoX+VxelIBpo8Kv9AKtnTV4N+6T3Iv0SSmXzTr4sywFn4 WlbOjh2vk5F/955QfvWVD8AHUimy/gcAAP//AwBQSwMEFAAGAAgAAAAhAGAAHPeuAQAAQAIAABQA AABkcnMvbWVkaWEvaW1hZ2U0LndtZlxRsU4bQRB9u7YhGEt3hlDEipIDKRQogIRAaTmfLzGFkYUt UR4Xs5CT7LPxHQIjoSClS+NUSb4jdQq36ZMuFXUKC10XCTOzHA2rHe2b2ZnZN28FZoCMJQCJS/DK kUkhUiTkZDLRaE08S2Oz8iGvIA/EgZgltDxloICaH39oDnoKsDCXRkuYcAuY5I8I/SHj97bEfY8Z 7iYZPZWWcPGc0H85utVk8EUzIXJmM+ioyNpVZ9Zet+OH+H59gW+bv+Pty78xp2TJVimZ5sFGniNc WcaV5LmYyRh2rxfV3jqOwC+KsVVUFByHVqMVqLClXls7YWsNOYHpbKVRa74B5veD0G63y34UtJzu oar7xypCMfeYTjHTGHTed9t05XRP+4Hq8yWK2VrTcs/jvk+CPFk03GFl3a4npvHOs+s3L18QXjBs JG7yKhmWPUKm4fAxdJMVr5oMdWSbzo9VAvaKV/HchLdtFASNKCQt0keQUBnySYa8IP9TmaZjGXjy vP4DrWSqr4lp7f3Uf0lNlhqDKFYd4CT3WVd+LR39YGP//N9Fqq9+AGNqldH1dwAAAP//AwBQSwME FAAGAAgAAAAhAG1ancuuAQAAQAIAABQAAABkcnMvbWVkaWEvaW1hZ2UzLndtZlxRQUsbQRT+ZpJo jYHd2BaplHYr6EGqgrT06rhZq4eU0Cz0JOsap7qQbGJ2S40gFbx5SW/tj/Hg1bteSk899yCyt0LT 96brxWEe870377353jcCE0DBEYDEMXiVyKQQORJyNBoZtCSe5LFJeZdXkdtiW0wSmh+zUEE9TPf9 QU8DDqby6AxG3AI2+ReErsn4vdfif48J7iYZPZKO8PGU0B958deQwVfDhMjZftTRifNOf3bedzth jO+/jvDt1VW6evwz5ZQi2SIl0zxYKXOEKxVOJM/FTG6ger2kvu66ApcUY6vpJNqLnWYr0nFLv3Q2 49YSSgLjxVqz7r8BHn6IYtVur4VJ1HK7u7oR7ukE1dJ9OtVCc9DZ6bbpyu1+6ke6z5eoFuu+4x2m /ZAEefDC8oa1ZdXIbOttoBq3z58RfmwpZF42lw3XAkK25fIx9LKFYCMbmsgqnV82CKiFoBZ4GW9l VQSNKCQt0keQUAXySYayIP9U0XQsA09eNn9glMz1tTFuvHPzl9RktjlIUt0BDkpnpnJr+uMPNvYP fx/l+poHcEOtCqb+HwAAAP//AwBQSwMEFAAGAAgAAAAhAPdk1zqtAQAAQAIAABQAAABkcnMvbWVk aWEvaW1hZ2UyLndtZlxRz0sbQRT+ZpJUjYHdaD0oYtdCSxF/gFh6dd2s1UNKSAIe120cdSHZjdmE Ngep0Fsv8ea/IuhB8OTBY/8DzyKyN6Hpe+N6cZjHfO/Ne2++943AGJCxBCBxDF45MilEioQcDoca LYvpNDYuX/IKclfsinFCH98YKKDsdw/r/bYCLEyk0RkMuQVM8q8I/SXj9z6L5x5j3E0yeist4WKW 0JO8+qfJ4FQzIXJmPWip2PqmfljVqOWH+HQX4Wztord+fN3jlCzZEiXTPFjNc4QrqziRPBczeYDd bsflTccRuKEYW0nFwUFo1RqBChtq0doOG8vICYxkS7Vy/QswuROEdrO54cdBw4n2VMU/UDGKudd0 iplav/U9atKVE/U6gerwJYrZct1yf3Y7PgkyOm+4g9KKXUlM46tnVx7fzRGeMmwkbvIhGWx4hEzD 4WPgJgveVjLQkXU6f20RsBe8kucmvG2jIGhEIWmRPoKEypBPMuQF+b+rNB3LwJPn9R9oJVN9TYxo 71L/JTV5X+vHXdUCjnJ/dOXt5P45G/uj91Gqr34AD9Qqo+v/AwAA//8DAFBLAwQUAAYACAAAACEA 96bLCa0BAABAAgAAFAAAAGRycy9tZWRpYS9pbWFnZTEud21mXFGxThtBEH27tuNgLN0ZQgFC4RIp KRAYiCLRcpyPkMKRFTtJl8thFjjJPhufMbhAINHRmA7+gh+gcGuljPIfCF0XCTOzuTRZ7WjfzM7M vnkrMAGkLAFInIJXhkwKkSAhx+OxRkUxm8Qm5b+8vDwXP8QkobfPDORR9rsHtX5bAauYSqJzGHML mOQPCf0m4/e+iL89JribZPRCWmIN84T+yOGjJoMrzYTImbWgqSLrkzq2Preafoib0S2u33/tbZx+ 73FKmmyZkmkevMtxhCsdnEuei5ncw263o/KW4wiMKMZWUlGwH1rVeqDCulqyPob1IjIC2XSpWq6t A9PfgtBuNDb9KKg7rV1V8fdVhELmfzqFVLXf3Gk16MppHXUC1eFLFNLlmuWedDs+CfL8leEOSit2 JTaND55deVh4SXjGsBG78Zt4sOkRMg2Hj4EbL3rb8UBHNug82yZgL3olz41520Ze0IhC0iJ9BAmV Ip9kyAnyLxyajmXgyXP6D7SSib4mstq7039JTV5X+1FXNYHDzKWuLM7t/WRj/+TXbaKvfgD31Cql 658AAAD//wMAUEsDBBQABgAIAAAAIQDbRajlqgEAAEACAAAUAAAAZHJzL21lZGlhL2ltYWdlNi53 bWZcUTtLA0EQnt1LjMbAXXwUiphT0EJ8gCi2OS/nozgJJmB5nnHVg+Qu5hI0RVCw0iZ2+lMsLFLY CLaW1rYi1wnGmTU2LjvsN7Mz3858y2AAQNEZAIcW0IqjccZ6iPFutyvRIhvrxQb5X16K77MOG0Q0 26dCCmy3flJsVgWADkO96Dh0iQI09DuIXtEukX6V/XIMEBsnNMJ1loUJRF+88y2bgVvZCTanFb2K CPUdcabvBhXXh4e3jHK38tTItl4alBJDW8BknAeWkxShSrt5yWku6uQDjGo1tDdMk8EzxshyIvSO fb1Q8oRfEvP6tl9ahDiDRCxXsItrAMN7nm+Uy+tu6JXM4FDk3WMRQjr+v520UmhWDoIyXplBo+aJ Gl1COmYXdeu8XnNRkP4p1Wrnlox8pKmbjpH/zEwiHlUNiKxoJmqvO4g01aSjbUVzzlbUlpEsnhdb CIw5J+dYEW1DTTEckXFcqA9DoRT0UYYkQ//KxulIBpo8Kf9AKtnTV4OE9B7lXyLJdKEZ1kUF4DR+ IysD9eiajPz794zyq698AD6QSpH1PwAAAP//AwBQSwECLQAUAAYACAAAACEAv1ec5QwBAAAVAgAA EwAAAAAAAAAAAAAAAAAAAAAAW0NvbnRlbnRfVHlwZXNdLnhtbFBLAQItABQABgAIAAAAIQA4/SH/ 1gAAAJQBAAALAAAAAAAAAAAAAAAAAD0BAABfcmVscy8ucmVsc1BLAQItABQABgAIAAAAIQDREgUR ugkAALhIAAAOAAAAAAAAAAAAAAAAADwCAABkcnMvZTJvRG9jLnhtbFBLAQItABQABgAIAAAAIQBG DtoA3QAAAAUBAAAPAAAAAAAAAAAAAAAAACIMAABkcnMvZG93bnJldi54bWxQSwECLQAUAAYACAAA ACEAguOf9s8BAACwAgAAFAAAAAAAAAAAAAAAAAAsDQAAZHJzL21lZGlhL2ltYWdlNy53bWZQSwEC LQAUAAYACAAAACEAd4ZAi+YAAAA5BAAAGQAAAAAAAAAAAAAAAAAtDwAAZHJzL19yZWxzL2Uyb0Rv Yy54bWwucmVsc1BLAQItABQABgAIAAAAIQBuVoQkqgEAAEACAAAUAAAAAAAAAAAAAAAAAEoQAABk cnMvbWVkaWEvaW1hZ2U1LndtZlBLAQItABQABgAIAAAAIQBgABz3rgEAAEACAAAUAAAAAAAAAAAA AAAAACYSAABkcnMvbWVkaWEvaW1hZ2U0LndtZlBLAQItABQABgAIAAAAIQBtWp3LrgEAAEACAAAU AAAAAAAAAAAAAAAAAAYUAABkcnMvbWVkaWEvaW1hZ2UzLndtZlBLAQItABQABgAIAAAAIQD3ZNc6 rQEAAEACAAAUAAAAAAAAAAAAAAAAAOYVAABkcnMvbWVkaWEvaW1hZ2UyLndtZlBLAQItABQABgAI AAAAIQD3pssJrQEAAEACAAAUAAAAAAAAAAAAAAAAAMUXAABkcnMvbWVkaWEvaW1hZ2UxLndtZlBL AQItABQABgAIAAAAIQDbRajlqgEAAEACAAAUAAAAAAAAAAAAAAAAAKQZAABkcnMvbWVkaWEvaW1h Z2U2LndtZlBLBQYAAAAADAAMAAgDAACAGwAAAAA= ">
                <v:shape id="_x0000_s1027" type="#_x0000_t75" style="position:absolute;width:63646;height:5162;visibility:visible;mso-wrap-style:square" filled="t">
                  <v:fill o:detectmouseclick="t"/>
                  <v:path o:connecttype="none"/>
                </v:shape>
                <v:group id="Group 1044" o:spid="_x0000_s1028" style="position:absolute;left:16762;top:371;width:24657;height:4794" coordsize="24662,4794"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hsvWoMMAAADdAAAADwAAAGRycy9kb3ducmV2LnhtbERPS4vCMBC+L/gfwgje NK0vlq5RRFQ8iOADlr0NzdgWm0lpYlv//WZB2Nt8fM9ZrDpTioZqV1hWEI8iEMSp1QVnCm7X3fAT hPPIGkvLpOBFDlbL3scCE21bPlNz8ZkIIewSVJB7XyVSujQng25kK+LA3W1t0AdYZ1LX2IZwU8px FM2lwYJDQ44VbXJKH5enUbBvsV1P4m1zfNw3r5/r7PR9jEmpQb9bf4Hw1Pl/8dt90GF+NJ3C3zfh BLn8BQAA//8DAFBLAQItABQABgAIAAAAIQCi+E9TBAEAAOwBAAATAAAAAAAAAAAAAAAAAAAAAABb Q29udGVudF9UeXBlc10ueG1sUEsBAi0AFAAGAAgAAAAhAGwG1f7YAAAAmQEAAAsAAAAAAAAAAAAA AAAANQEAAF9yZWxzLy5yZWxzUEsBAi0AFAAGAAgAAAAhADMvBZ5BAAAAOQAAABUAAAAAAAAAAAAA AAAANgIAAGRycy9ncm91cHNoYXBleG1sLnhtbFBLAQItABQABgAIAAAAIQCGy9agwwAAAN0AAAAP AAAAAAAAAAAAAAAAAKoCAABkcnMvZG93bnJldi54bWxQSwUGAAAAAAQABAD6AAAAmgMAAAAA ">
                  <v:shape id="Picture 1045" o:spid="_x0000_s1029" type="#_x0000_t75" style="position:absolute;left:19580;width:1397;height:1523;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KpzEJXEAAAA3QAAAA8AAABkcnMvZG93bnJldi54bWxET99rwjAQfh/sfwg32NtMLG5INYqMCWUv c04F387mTIvNpTSZ7f57Mxjs7T6+nzdfDq4RV+pC7VnDeKRAEJfe1Gw17L7WT1MQISIbbDyThh8K sFzc380xN77nT7puoxUphEOOGqoY21zKUFbkMIx8S5y4s+8cxgQ7K02HfQp3jcyUepEOa04NFbb0 WlF52X47DfVHb7MsvCu7Oe8Pvn8r3PFUaP34MKxmICIN8V/85y5Mmq8mz/D7TTpBLm4AAAD//wMA UEsBAi0AFAAGAAgAAAAhAASrOV4AAQAA5gEAABMAAAAAAAAAAAAAAAAAAAAAAFtDb250ZW50X1R5 cGVzXS54bWxQSwECLQAUAAYACAAAACEACMMYpNQAAACTAQAACwAAAAAAAAAAAAAAAAAxAQAAX3Jl bHMvLnJlbHNQSwECLQAUAAYACAAAACEAMy8FnkEAAAA5AAAAEgAAAAAAAAAAAAAAAAAuAgAAZHJz L3BpY3R1cmV4bWwueG1sUEsBAi0AFAAGAAgAAAAhAKpzEJXEAAAA3QAAAA8AAAAAAAAAAAAAAAAA nwIAAGRycy9kb3ducmV2LnhtbFBLBQYAAAAABAAEAPcAAACQAwAAAAA= ">
                    <v:imagedata r:id="rId1248" o:title=""/>
                  </v:shape>
                  <v:line id="Straight Connector 1046" o:spid="_x0000_s1030" style="position:absolute;visibility:visible;mso-wrap-style:square" from="1852,3038" to="23265,303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jQfLecMAAADdAAAADwAAAGRycy9kb3ducmV2LnhtbERPS2vCQBC+F/wPywi91U2tSkldQxAD 9tho79PsNEnNzsbs5tF/7xaE3ubje842mUwjBupcbVnB8yICQVxYXXOp4HzKnl5BOI+ssbFMCn7J QbKbPWwx1nbkDxpyX4oQwi5GBZX3bSylKyoy6Ba2JQ7ct+0M+gC7UuoOxxBuGrmMoo00WHNoqLCl fUXFJe+Ngiv26+l6+HrP0/pzf345njK6/Cj1OJ/SNxCeJv8vvruPOsyPVhv4+yacIHc3AA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I0Hy3nDAAAA3QAAAA8AAAAAAAAAAAAA AAAAoQIAAGRycy9kb3ducmV2LnhtbFBLBQYAAAAABAAEAPkAAACRAwAAAAA= " strokecolor="black [3213]" strokeweight="1pt">
                    <v:stroke startarrow="oval" startarrowwidth="narrow" startarrowlength="short" endarrow="oval" endarrowwidth="narrow" endarrowlength="short" joinstyle="miter"/>
                    <o:lock v:ext="edit" shapetype="f"/>
                  </v:line>
                  <v:group id="Group 1047" o:spid="_x0000_s1031" style="position:absolute;left:3637;top:2234;width:5589;height:1865" coordorigin="3637,2234" coordsize="5589,1866"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dhlI18QAAADdAAAADwAAAGRycy9kb3ducmV2LnhtbERPS2vCQBC+F/wPywi9 1U1sqxKziogtPYjgA8TbkJ08MDsbstsk/vtuodDbfHzPSdeDqUVHrassK4gnEQjizOqKCwWX88fL AoTzyBpry6TgQQ7Wq9FTiom2PR+pO/lChBB2CSoovW8SKV1WkkE3sQ1x4HLbGvQBtoXULfYh3NRy GkUzabDi0FBiQ9uSsvvp2yj47LHfvMa7bn/Pt4/b+f1w3cek1PN42CxBeBr8v/jP/aXD/OhtDr/f hBPk6gc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dhlI18QAAADdAAAA DwAAAAAAAAAAAAAAAACqAgAAZHJzL2Rvd25yZXYueG1sUEsFBgAAAAAEAAQA+gAAAJsDAAAAAA== ">
                    <v:rect id="Rectangle 1048" o:spid="_x0000_s1032" style="position:absolute;left:3732;top:2666;width:5436;height:1435;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Qu5ascA AADdAAAADwAAAGRycy9kb3ducmV2LnhtbESPQUvDQBCF70L/wzKCF2k3GimSdluqIPTiwbYUj0N2 zC7NzobsmqT+eucgeJvhvXnvm/V2Cq0aqE8+soGHRQGKuI7Wc2PgdHybP4NKGdliG5kMXCnBdjO7 WWNl48gfNBxyoySEU4UGXM5dpXWqHQVMi9gRi/YV+4BZ1r7RtsdRwkOrH4tiqQN6lgaHHb06qi+H 72Dg/VqW++G+vIwnXzb+R3++nF005u522q1AZZryv/nvem8Fv3gSXPlGRtCbXwAAAP//AwBQSwEC LQAUAAYACAAAACEA8PeKu/0AAADiAQAAEwAAAAAAAAAAAAAAAAAAAAAAW0NvbnRlbnRfVHlwZXNd LnhtbFBLAQItABQABgAIAAAAIQAx3V9h0gAAAI8BAAALAAAAAAAAAAAAAAAAAC4BAABfcmVscy8u cmVsc1BLAQItABQABgAIAAAAIQAzLwWeQQAAADkAAAAQAAAAAAAAAAAAAAAAACkCAABkcnMvc2hh cGV4bWwueG1sUEsBAi0AFAAGAAgAAAAhAJELuWrHAAAA3QAAAA8AAAAAAAAAAAAAAAAAmAIAAGRy cy9kb3ducmV2LnhtbFBLBQYAAAAABAAEAPUAAACMAwAAAAA= " fillcolor="white [3212]" stroked="f" strokeweight="1pt"/>
                    <v:group id="Group 1049" o:spid="_x0000_s1033" style="position:absolute;left:3637;top:2234;width:5589;height:1800" coordorigin="3637,2234" coordsize="5589,180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aMp5PsQAAADdAAAADwAAAGRycy9kb3ducmV2LnhtbERPS2vCQBC+F/wPywi9 1U1sKxqziogtPYjgA8TbkJ08MDsbstsk/vtuodDbfHzPSdeDqUVHrassK4gnEQjizOqKCwWX88fL HITzyBpry6TgQQ7Wq9FTiom2PR+pO/lChBB2CSoovW8SKV1WkkE3sQ1x4HLbGvQBtoXULfYh3NRy GkUzabDi0FBiQ9uSsvvp2yj47LHfvMa7bn/Pt4/b+f1w3cek1PN42CxBeBr8v/jP/aXD/OhtAb/f hBPk6gc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aMp5PsQAAADdAAAA DwAAAAAAAAAAAAAAAACqAgAAZHJzL2Rvd25yZXYueG1sUEsFBgAAAAAEAAQA+gAAAJsDAAAAAA== ">
                      <v:shape id="Arc 1050" o:spid="_x0000_s1034" style="position:absolute;left:3637;top:2234;width:933;height:1800;visibility:visible;mso-wrap-style:square;v-text-anchor:middle" coordsize="93357,1800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jg4RaMUA AADdAAAADwAAAGRycy9kb3ducmV2LnhtbESPT0vDQBDF74LfYRmhN7NbQZG02yKKkJPFGuh1kp38 abOzMbtt47d3DoK3Gd6b936z3s5+UBeaYh/YwjIzoIjr4HpuLZRf7/fPoGJCdjgEJgs/FGG7ub1Z Y+7ClT/psk+tkhCOOVroUhpzrWPdkceYhZFYtCZMHpOsU6vdhFcJ94N+MOZJe+xZGjoc6bWj+rQ/ ewtFlag4vn0YPJdV1R+WTbn7bqxd3M0vK1CJ5vRv/rsunOCbR+GXb2QEvfkFAAD//wMAUEsBAi0A FAAGAAgAAAAhAPD3irv9AAAA4gEAABMAAAAAAAAAAAAAAAAAAAAAAFtDb250ZW50X1R5cGVzXS54 bWxQSwECLQAUAAYACAAAACEAMd1fYdIAAACPAQAACwAAAAAAAAAAAAAAAAAuAQAAX3JlbHMvLnJl bHNQSwECLQAUAAYACAAAACEAMy8FnkEAAAA5AAAAEAAAAAAAAAAAAAAAAAApAgAAZHJzL3NoYXBl eG1sLnhtbFBLAQItABQABgAIAAAAIQCODhFoxQAAAN0AAAAPAAAAAAAAAAAAAAAAAJgCAABkcnMv ZG93bnJldi54bWxQSwUGAAAAAAQABAD1AAAAigMAAAAA " path="m1,90618nsc-136,52189,12398,17833,31202,5091,58187,-13194,87277,19190,92556,73391v2714,27867,-1542,56571,-11485,77461l46679,90000,1,90618xem1,90618nfc-136,52189,12398,17833,31202,5091,58187,-13194,87277,19190,92556,73391v2714,27867,-1542,56571,-11485,77461e" filled="f" strokecolor="black [3213]">
                        <v:stroke joinstyle="miter"/>
                        <v:path arrowok="t" o:connecttype="custom" o:connectlocs="1,90618;31202,5091;92556,73391;81071,150852" o:connectangles="0,0,0,0"/>
                      </v:shape>
                      <v:shape id="Arc 1051" o:spid="_x0000_s1035" style="position:absolute;left:4283;top:2234;width:934;height:1800;visibility:visible;mso-wrap-style:square;v-text-anchor:middle" coordsize="93357,1800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4UK088IA AADdAAAADwAAAGRycy9kb3ducmV2LnhtbERPS2vCQBC+F/wPyxS81d0IlhJdpVSEnCy1Aa+T7ORh s7Mxu2r677sFwdt8fM9ZbUbbiSsNvnWsIZkpEMSlMy3XGvLv3csbCB+QDXaOScMvedisJ08rTI27 8RddD6EWMYR9ihqaEPpUSl82ZNHPXE8cucoNFkOEQy3NgLcYbjs5V+pVWmw5NjTY00dD5c/hYjVk RaDstN0rvORF0R6TKv88V1pPn8f3JYhAY3iI7+7MxPlqkcD/N/EEuf4DAAD//wMAUEsBAi0AFAAG AAgAAAAhAPD3irv9AAAA4gEAABMAAAAAAAAAAAAAAAAAAAAAAFtDb250ZW50X1R5cGVzXS54bWxQ SwECLQAUAAYACAAAACEAMd1fYdIAAACPAQAACwAAAAAAAAAAAAAAAAAuAQAAX3JlbHMvLnJlbHNQ SwECLQAUAAYACAAAACEAMy8FnkEAAAA5AAAAEAAAAAAAAAAAAAAAAAApAgAAZHJzL3NoYXBleG1s LnhtbFBLAQItABQABgAIAAAAIQDhQrTzwgAAAN0AAAAPAAAAAAAAAAAAAAAAAJgCAABkcnMvZG93 bnJldi54bWxQSwUGAAAAAAQABAD1AAAAhwMAAAAA " path="m11988,150217nsc2742,130416,-1478,103734,463,77354,3784,32227,24078,-988,47712,21v23070,985,42305,34323,45261,78447c94773,105340,90199,132346,80519,151989l46679,90000,11988,150217xem11988,150217nfc2742,130416,-1478,103734,463,77354,3784,32227,24078,-988,47712,21v23070,985,42305,34323,45261,78447c94773,105340,90199,132346,80519,151989e" filled="f" strokecolor="black [3213]">
                        <v:stroke joinstyle="miter"/>
                        <v:path arrowok="t" o:connecttype="custom" o:connectlocs="11988,150217;463,77354;47712,21;92973,78468;80519,151989" o:connectangles="0,0,0,0,0"/>
                      </v:shape>
                      <v:shape id="Arc 1052" o:spid="_x0000_s1036" style="position:absolute;left:4951;top:2234;width:934;height:1800;visibility:visible;mso-wrap-style:square;v-text-anchor:middle" coordsize="93357,1800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ZAqhMIA AADdAAAADwAAAGRycy9kb3ducmV2LnhtbERPS2sCMRC+F/wPYQRvNVGwlK1RRBH2pNQu9Dq7mX3o ZrJuoq7/vikUepuP7znL9WBbcafeN441zKYKBHHhTMOVhuxr//oOwgdkg61j0vAkD+vV6GWJiXEP /qT7KVQihrBPUEMdQpdI6YuaLPqp64gjV7reYoiwr6Tp8RHDbSvnSr1Jiw3Hhho72tZUXE43qyHN A6Xn3UHhLcvz5ntWZsdrqfVkPGw+QAQawr/4z52aOF8t5vD7TTxBrn4AAAD//wMAUEsBAi0AFAAG AAgAAAAhAPD3irv9AAAA4gEAABMAAAAAAAAAAAAAAAAAAAAAAFtDb250ZW50X1R5cGVzXS54bWxQ SwECLQAUAAYACAAAACEAMd1fYdIAAACPAQAACwAAAAAAAAAAAAAAAAAuAQAAX3JlbHMvLnJlbHNQ SwECLQAUAAYACAAAACEAMy8FnkEAAAA5AAAAEAAAAAAAAAAAAAAAAAApAgAAZHJzL3NoYXBleG1s LnhtbFBLAQItABQABgAIAAAAIQARkCqEwgAAAN0AAAAPAAAAAAAAAAAAAAAAAJgCAABkcnMvZG93 bnJldi54bWxQSwUGAAAAAAQABAD1AAAAhwMAAAAA " path="m11988,150217nsc2742,130416,-1478,103734,463,77354,3784,32227,24078,-988,47712,21v23070,985,42305,34323,45261,78447c94773,105340,90199,132346,80519,151989l46679,90000,11988,150217xem11988,150217nfc2742,130416,-1478,103734,463,77354,3784,32227,24078,-988,47712,21v23070,985,42305,34323,45261,78447c94773,105340,90199,132346,80519,151989e" filled="f" strokecolor="black [3213]">
                        <v:stroke joinstyle="miter"/>
                        <v:path arrowok="t" o:connecttype="custom" o:connectlocs="11988,150217;463,77354;47712,21;92973,78468;80519,151989" o:connectangles="0,0,0,0,0"/>
                      </v:shape>
                      <v:shape id="Arc 1053" o:spid="_x0000_s1037" style="position:absolute;left:5619;top:2234;width:933;height:1800;visibility:visible;mso-wrap-style:square;v-text-anchor:middle" coordsize="93357,1800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ftyPH8IA AADdAAAADwAAAGRycy9kb3ducmV2LnhtbERPS2sCMRC+F/ofwgjeNFGpyNYo0iLsqUVd6HV2M/vQ zWS7ibr996ZQ6G0+vuest4NtxY163zjWMJsqEMSFMw1XGrLTfrIC4QOywdYxafghD9vN89MaE+Pu fKDbMVQihrBPUEMdQpdI6YuaLPqp64gjV7reYoiwr6Tp8R7DbSvnSi2lxYZjQ40dvdVUXI5XqyHN A6Xn9w+F1yzPm69ZmX1+l1qPR8PuFUSgIfyL/9ypifPVywJ+v4knyM0DAAD//wMAUEsBAi0AFAAG AAgAAAAhAPD3irv9AAAA4gEAABMAAAAAAAAAAAAAAAAAAAAAAFtDb250ZW50X1R5cGVzXS54bWxQ SwECLQAUAAYACAAAACEAMd1fYdIAAACPAQAACwAAAAAAAAAAAAAAAAAuAQAAX3JlbHMvLnJlbHNQ SwECLQAUAAYACAAAACEAMy8FnkEAAAA5AAAAEAAAAAAAAAAAAAAAAAApAgAAZHJzL3NoYXBleG1s LnhtbFBLAQItABQABgAIAAAAIQB+3I8fwgAAAN0AAAAPAAAAAAAAAAAAAAAAAJgCAABkcnMvZG93 bnJldi54bWxQSwUGAAAAAAQABAD1AAAAhwMAAAAA " path="m11988,150217nsc2742,130416,-1478,103734,463,77354,3784,32227,24078,-988,47712,21v23070,985,42305,34323,45261,78447c94773,105340,90199,132346,80519,151989l46679,90000,11988,150217xem11988,150217nfc2742,130416,-1478,103734,463,77354,3784,32227,24078,-988,47712,21v23070,985,42305,34323,45261,78447c94773,105340,90199,132346,80519,151989e" filled="f" strokecolor="black [3213]">
                        <v:stroke joinstyle="miter"/>
                        <v:path arrowok="t" o:connecttype="custom" o:connectlocs="11988,150217;463,77354;47712,21;92973,78468;80519,151989" o:connectangles="0,0,0,0,0"/>
                      </v:shape>
                      <v:shape id="Arc 1054" o:spid="_x0000_s1038" style="position:absolute;left:6287;top:2234;width:933;height:1800;visibility:visible;mso-wrap-style:square;v-text-anchor:middle" coordsize="93357,1800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8TUXa8IA AADdAAAADwAAAGRycy9kb3ducmV2LnhtbERPS2sCMRC+F/ofwgjeNFGsyNYo0iLsqUVd6HV2M/vQ zWS7ibr996ZQ6G0+vuest4NtxY163zjWMJsqEMSFMw1XGrLTfrIC4QOywdYxafghD9vN89MaE+Pu fKDbMVQihrBPUEMdQpdI6YuaLPqp64gjV7reYoiwr6Tp8R7DbSvnSi2lxYZjQ40dvdVUXI5XqyHN A6Xn9w+F1yzPm69ZmX1+l1qPR8PuFUSgIfyL/9ypifPVywJ+v4knyM0DAAD//wMAUEsBAi0AFAAG AAgAAAAhAPD3irv9AAAA4gEAABMAAAAAAAAAAAAAAAAAAAAAAFtDb250ZW50X1R5cGVzXS54bWxQ SwECLQAUAAYACAAAACEAMd1fYdIAAACPAQAACwAAAAAAAAAAAAAAAAAuAQAAX3JlbHMvLnJlbHNQ SwECLQAUAAYACAAAACEAMy8FnkEAAAA5AAAAEAAAAAAAAAAAAAAAAAApAgAAZHJzL3NoYXBleG1s LnhtbFBLAQItABQABgAIAAAAIQDxNRdrwgAAAN0AAAAPAAAAAAAAAAAAAAAAAJgCAABkcnMvZG93 bnJldi54bWxQSwUGAAAAAAQABAD1AAAAhwMAAAAA " path="m11988,150217nsc2742,130416,-1478,103734,463,77354,3784,32227,24078,-988,47712,21v23070,985,42305,34323,45261,78447c94773,105340,90199,132346,80519,151989l46679,90000,11988,150217xem11988,150217nfc2742,130416,-1478,103734,463,77354,3784,32227,24078,-988,47712,21v23070,985,42305,34323,45261,78447c94773,105340,90199,132346,80519,151989e" filled="f" strokecolor="black [3213]">
                        <v:stroke joinstyle="miter"/>
                        <v:path arrowok="t" o:connecttype="custom" o:connectlocs="11988,150217;463,77354;47712,21;92973,78468;80519,151989" o:connectangles="0,0,0,0,0"/>
                      </v:shape>
                      <v:shape id="Arc 1055" o:spid="_x0000_s1039" style="position:absolute;left:6955;top:2234;width:933;height:1800;visibility:visible;mso-wrap-style:square;v-text-anchor:middle" coordsize="93357,1800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nnmy8MIA AADdAAAADwAAAGRycy9kb3ducmV2LnhtbERPS2sCMRC+F/wPYQRvNVGwlK1RRBH2pNQu9Dq7mX3o ZrJuoq7/vikUepuP7znL9WBbcafeN441zKYKBHHhTMOVhuxr//oOwgdkg61j0vAkD+vV6GWJiXEP /qT7KVQihrBPUEMdQpdI6YuaLPqp64gjV7reYoiwr6Tp8RHDbSvnSr1Jiw3Hhho72tZUXE43qyHN A6Xn3UHhLcvz5ntWZsdrqfVkPGw+QAQawr/4z52aOF8tFvD7TTxBrn4AAAD//wMAUEsBAi0AFAAG AAgAAAAhAPD3irv9AAAA4gEAABMAAAAAAAAAAAAAAAAAAAAAAFtDb250ZW50X1R5cGVzXS54bWxQ SwECLQAUAAYACAAAACEAMd1fYdIAAACPAQAACwAAAAAAAAAAAAAAAAAuAQAAX3JlbHMvLnJlbHNQ SwECLQAUAAYACAAAACEAMy8FnkEAAAA5AAAAEAAAAAAAAAAAAAAAAAApAgAAZHJzL3NoYXBleG1s LnhtbFBLAQItABQABgAIAAAAIQCeebLwwgAAAN0AAAAPAAAAAAAAAAAAAAAAAJgCAABkcnMvZG93 bnJldi54bWxQSwUGAAAAAAQABAD1AAAAhwMAAAAA " path="m11988,150217nsc2742,130416,-1478,103734,463,77354,3784,32227,24078,-988,47712,21v23070,985,42305,34323,45261,78447c94773,105340,90199,132346,80519,151989l46679,90000,11988,150217xem11988,150217nfc2742,130416,-1478,103734,463,77354,3784,32227,24078,-988,47712,21v23070,985,42305,34323,45261,78447c94773,105340,90199,132346,80519,151989e" filled="f" strokecolor="black [3213]">
                        <v:stroke joinstyle="miter"/>
                        <v:path arrowok="t" o:connecttype="custom" o:connectlocs="11988,150217;463,77354;47712,21;92973,78468;80519,151989" o:connectangles="0,0,0,0,0"/>
                      </v:shape>
                      <v:shape id="Arc 1056" o:spid="_x0000_s1040" style="position:absolute;left:7622;top:2234;width:934;height:1800;visibility:visible;mso-wrap-style:square;v-text-anchor:middle" coordsize="93357,1800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qssh8IA AADdAAAADwAAAGRycy9kb3ducmV2LnhtbERPS2sCMRC+F/wPYYTeamJBKVujiFLYk0W70OvsZvah m8m6ibr+eyMUepuP7zmL1WBbcaXeN441TCcKBHHhTMOVhuzn6+0DhA/IBlvHpOFOHlbL0csCE+Nu vKfrIVQihrBPUEMdQpdI6YuaLPqJ64gjV7reYoiwr6Tp8RbDbSvflZpLiw3Hhho72tRUnA4XqyHN A6XH7U7hJcvz5ndaZt/nUuvX8bD+BBFoCP/iP3dq4nw1m8Pzm3iCXD4AAAD//wMAUEsBAi0AFAAG AAgAAAAhAPD3irv9AAAA4gEAABMAAAAAAAAAAAAAAAAAAAAAAFtDb250ZW50X1R5cGVzXS54bWxQ SwECLQAUAAYACAAAACEAMd1fYdIAAACPAQAACwAAAAAAAAAAAAAAAAAuAQAAX3JlbHMvLnJlbHNQ SwECLQAUAAYACAAAACEAMy8FnkEAAAA5AAAAEAAAAAAAAAAAAAAAAAApAgAAZHJzL3NoYXBleG1s LnhtbFBLAQItABQABgAIAAAAIQBuqyyHwgAAAN0AAAAPAAAAAAAAAAAAAAAAAJgCAABkcnMvZG93 bnJldi54bWxQSwUGAAAAAAQABAD1AAAAhwMAAAAA " path="m11988,150217nsc2742,130416,-1478,103734,463,77354,3784,32227,24078,-988,47712,21v23070,985,42305,34323,45261,78447c94773,105340,90199,132346,80519,151989l46679,90000,11988,150217xem11988,150217nfc2742,130416,-1478,103734,463,77354,3784,32227,24078,-988,47712,21v23070,985,42305,34323,45261,78447c94773,105340,90199,132346,80519,151989e" filled="f" strokecolor="black [3213]">
                        <v:stroke joinstyle="miter"/>
                        <v:path arrowok="t" o:connecttype="custom" o:connectlocs="11988,150217;463,77354;47712,21;92973,78468;80519,151989" o:connectangles="0,0,0,0,0"/>
                      </v:shape>
                      <v:shape id="Arc 1057" o:spid="_x0000_s1041" style="position:absolute;left:8293;top:2234;width:933;height:1800;visibility:visible;mso-wrap-style:square;v-text-anchor:middle" coordsize="93357,1800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eeJHMIA AADdAAAADwAAAGRycy9kb3ducmV2LnhtbERPS2sCMRC+F/ofwgjeNFGwytYo0iLsqUVd6HV2M/vQ zWS7ibr996ZQ6G0+vuest4NtxY163zjWMJsqEMSFMw1XGrLTfrIC4QOywdYxafghD9vN89MaE+Pu fKDbMVQihrBPUEMdQpdI6YuaLPqp64gjV7reYoiwr6Tp8R7DbSvnSr1Iiw3Hhho7equpuByvVkOa B0rP7x8Kr1meN1+zMvv8LrUej4bdK4hAQ/gX/7lTE+erxRJ+v4knyM0DAAD//wMAUEsBAi0AFAAG AAgAAAAhAPD3irv9AAAA4gEAABMAAAAAAAAAAAAAAAAAAAAAAFtDb250ZW50X1R5cGVzXS54bWxQ SwECLQAUAAYACAAAACEAMd1fYdIAAACPAQAACwAAAAAAAAAAAAAAAAAuAQAAX3JlbHMvLnJlbHNQ SwECLQAUAAYACAAAACEAMy8FnkEAAAA5AAAAEAAAAAAAAAAAAAAAAAApAgAAZHJzL3NoYXBleG1s LnhtbFBLAQItABQABgAIAAAAIQAB54kcwgAAAN0AAAAPAAAAAAAAAAAAAAAAAJgCAABkcnMvZG93 bnJldi54bWxQSwUGAAAAAAQABAD1AAAAhwMAAAAA " path="m11988,150217nsc2125,129094,-1984,100228,906,72357,6683,16644,37458,-14938,64654,6940,82513,21307,93923,55431,93337,92725l46679,90000,11988,150217xem11988,150217nfc2125,129094,-1984,100228,906,72357,6683,16644,37458,-14938,64654,6940,82513,21307,93923,55431,93337,92725e" filled="f" strokecolor="black [3213]">
                        <v:stroke joinstyle="miter"/>
                        <v:path arrowok="t" o:connecttype="custom" o:connectlocs="11988,150217;906,72357;64654,6940;93337,92725" o:connectangles="0,0,0,0"/>
                      </v:shape>
                    </v:group>
                  </v:group>
                  <v:shape id="Picture 1058" o:spid="_x0000_s1042" type="#_x0000_t75" style="position:absolute;left:13019;top:712;width:1397;height:1397;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KhYTqTGAAAA3QAAAA8AAABkcnMvZG93bnJldi54bWxEj91qwkAQhe+FvsMyhd7pxr+2pK6iQkEo iLF9gCE7zaZmZ0N21dSn71wUvJvhnDnnm8Wq9426UBfrwAbGowwUcRlszZWBr8/34SuomJAtNoHJ wC9FWC0fBgvMbbhyQZdjqpSEcMzRgEupzbWOpSOPcRRaYtG+Q+cxydpV2nZ4lXDf6EmWPWuPNUuD w5a2jsrT8ewNbA7Tl1DN9jN3K7Yf+537YZzejHl67NdvoBL16W7+v95Zwc/mgivfyAh6+QcAAP// AwBQSwECLQAUAAYACAAAACEABKs5XgABAADmAQAAEwAAAAAAAAAAAAAAAAAAAAAAW0NvbnRlbnRf VHlwZXNdLnhtbFBLAQItABQABgAIAAAAIQAIwxik1AAAAJMBAAALAAAAAAAAAAAAAAAAADEBAABf cmVscy8ucmVsc1BLAQItABQABgAIAAAAIQAzLwWeQQAAADkAAAASAAAAAAAAAAAAAAAAAC4CAABk cnMvcGljdHVyZXhtbC54bWxQSwECLQAUAAYACAAAACEAqFhOpMYAAADdAAAADwAAAAAAAAAAAAAA AACfAgAAZHJzL2Rvd25yZXYueG1sUEsFBgAAAAAEAAQA9wAAAJIDAAAAAA== ">
                    <v:imagedata r:id="rId1249" o:title=""/>
                  </v:shape>
                  <v:shape id="Picture 1059" o:spid="_x0000_s1043" type="#_x0000_t75" style="position:absolute;top:3038;width:1397;height:1397;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LxpwPXDAAAA3QAAAA8AAABkcnMvZG93bnJldi54bWxET02LwjAQvQv+hzCCN01dsbjVKK6g7EGE dZcFb0MztsFmUpuo9d9vBGFv83ifM1+2thI3arxxrGA0TEAQ504bLhT8fG8GUxA+IGusHJOCB3lY LrqdOWba3fmLbodQiBjCPkMFZQh1JqXPS7Loh64mjtzJNRZDhE0hdYP3GG4r+ZYkqbRoODaUWNO6 pPx8uFoFv8aMP467vZMPu51cpqkO6Vgr1e+1qxmIQG34F7/cnzrOTybv8PwmniAXfwAAAP//AwBQ SwECLQAUAAYACAAAACEABKs5XgABAADmAQAAEwAAAAAAAAAAAAAAAAAAAAAAW0NvbnRlbnRfVHlw ZXNdLnhtbFBLAQItABQABgAIAAAAIQAIwxik1AAAAJMBAAALAAAAAAAAAAAAAAAAADEBAABfcmVs cy8ucmVsc1BLAQItABQABgAIAAAAIQAzLwWeQQAAADkAAAASAAAAAAAAAAAAAAAAAC4CAABkcnMv cGljdHVyZXhtbC54bWxQSwECLQAUAAYACAAAACEAvGnA9cMAAADdAAAADwAAAAAAAAAAAAAAAACf AgAAZHJzL2Rvd25yZXYueG1sUEsFBgAAAAAEAAQA9wAAAI8DAAAAAA== ">
                    <v:imagedata r:id="rId1250" o:title=""/>
                  </v:shape>
                  <v:shape id="Picture 1060" o:spid="_x0000_s1044" type="#_x0000_t75" style="position:absolute;left:23265;top:3202;width:1397;height:1397;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HwL1b3CAAAA3QAAAA8AAABkcnMvZG93bnJldi54bWxEj0FrwzAMhe+F/QejQW+tvRRKSOuWsVHY NW0PPYpYjcNiOcRumv376TDYTeI9vfdpf5xDryYaUxfZwtvagCJuouu4tXC9nFYlqJSRHfaRycIP JTgeXhZ7rFx8ck3TObdKQjhVaMHnPFRap8ZTwLSOA7Fo9zgGzLKOrXYjPiU89LowZqsDdiwNHgf6 8NR8nx/BQnGr/WYy+XQLdf/4rENZxFhau3yd33egMs353/x3/eUE32yFX76REfThFwAA//8DAFBL AQItABQABgAIAAAAIQAEqzleAAEAAOYBAAATAAAAAAAAAAAAAAAAAAAAAABbQ29udGVudF9UeXBl c10ueG1sUEsBAi0AFAAGAAgAAAAhAAjDGKTUAAAAkwEAAAsAAAAAAAAAAAAAAAAAMQEAAF9yZWxz Ly5yZWxzUEsBAi0AFAAGAAgAAAAhADMvBZ5BAAAAOQAAABIAAAAAAAAAAAAAAAAALgIAAGRycy9w aWN0dXJleG1sLnhtbFBLAQItABQABgAIAAAAIQB8C9W9wgAAAN0AAAAPAAAAAAAAAAAAAAAAAJ8C AABkcnMvZG93bnJldi54bWxQSwUGAAAAAAQABAD3AAAAjgMAAAAA ">
                    <v:imagedata r:id="rId1251" o:title=""/>
                  </v:shape>
                  <v:shape id="Picture 1061" o:spid="_x0000_s1045" type="#_x0000_t75" style="position:absolute;left:17095;top:3270;width:1524;height:1524;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GrSDrHCAAAA3QAAAA8AAABkcnMvZG93bnJldi54bWxET99rwjAQfh/4P4Qb7G2mKpTSGUUEh+CL rWN7PZKzKWsupcls99+bwcC3+/h+3no7uU7caAitZwWLeQaCWHvTcqPg43J4LUCEiGyw80wKfinA djN7WmNp/MgV3erYiBTCoUQFNsa+lDJoSw7D3PfEibv6wWFMcGikGXBM4a6TyyzLpcOWU4PFnvaW 9Hf94xTEvf60u+uq8N2xOhf2tDRf+l2pl+dp9wYi0hQf4n/30aT5Wb6Av2/SCXJzBwAA//8DAFBL AQItABQABgAIAAAAIQAEqzleAAEAAOYBAAATAAAAAAAAAAAAAAAAAAAAAABbQ29udGVudF9UeXBl c10ueG1sUEsBAi0AFAAGAAgAAAAhAAjDGKTUAAAAkwEAAAsAAAAAAAAAAAAAAAAAMQEAAF9yZWxz Ly5yZWxzUEsBAi0AFAAGAAgAAAAhADMvBZ5BAAAAOQAAABIAAAAAAAAAAAAAAAAALgIAAGRycy9w aWN0dXJleG1sLnhtbFBLAQItABQABgAIAAAAIQBq0g6xwgAAAN0AAAAPAAAAAAAAAAAAAAAAAJ8C AABkcnMvZG93bnJldi54bWxQSwUGAAAAAAQABAD3AAAAjgMAAAAA ">
                    <v:imagedata r:id="rId1252" o:title=""/>
                  </v:shape>
                  <v:oval id="Oval 1062" o:spid="_x0000_s1046" style="position:absolute;left:17657;top:2866;width:288;height:288;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dHBzpcMA AADdAAAADwAAAGRycy9kb3ducmV2LnhtbERPTWvCQBC9C/6HZQRvuqnUUFJXiUKLJ6W2FHobsmM2 NDsbs9uY/HtXKHibx/uc1aa3teio9ZVjBU/zBARx4XTFpYKvz7fZCwgfkDXWjknBQB426/FohZl2 V/6g7hRKEUPYZ6jAhNBkUvrCkEU/dw1x5M6utRgibEupW7zGcFvLRZKk0mLFscFgQztDxe/pzyrY h/xi0uP2/Wcovg/0vOzyYXdWajrp81cQgfrwEP+79zrOT9IF3L+JJ8j1DQAA//8DAFBLAQItABQA BgAIAAAAIQDw94q7/QAAAOIBAAATAAAAAAAAAAAAAAAAAAAAAABbQ29udGVudF9UeXBlc10ueG1s UEsBAi0AFAAGAAgAAAAhADHdX2HSAAAAjwEAAAsAAAAAAAAAAAAAAAAALgEAAF9yZWxzLy5yZWxz UEsBAi0AFAAGAAgAAAAhADMvBZ5BAAAAOQAAABAAAAAAAAAAAAAAAAAAKQIAAGRycy9zaGFwZXht bC54bWxQSwECLQAUAAYACAAAACEAdHBzpcMAAADdAAAADwAAAAAAAAAAAAAAAACYAgAAZHJzL2Rv d25yZXYueG1sUEsFBgAAAAAEAAQA9QAAAIgDAAAAAA== " fillcolor="black [3213]" strokecolor="black [3213]" strokeweight="1pt">
                    <v:stroke joinstyle="miter"/>
                  </v:oval>
                  <v:group id="Group 1063" o:spid="_x0000_s1047" style="position:absolute;left:19996;top:1456;width:582;height:3096" coordorigin="19996,1456" coordsize="581,3095"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QpcStMIAAADdAAAADwAAAGRycy9kb3ducmV2LnhtbERPTYvCMBC9L/gfwgje 1rTKilSjiKh4EGFVEG9DM7bFZlKa2NZ/bxaEvc3jfc582ZlSNFS7wrKCeBiBIE6tLjhTcDlvv6cg nEfWWFomBS9ysFz0vuaYaNvyLzUnn4kQwi5BBbn3VSKlS3My6Ia2Ig7c3dYGfYB1JnWNbQg3pRxF 0UQaLDg05FjROqf0cXoaBbsW29U43jSHx339up1/jtdDTEoN+t1qBsJT5//FH/deh/nRZAx/34QT 5OINAAD//wMAUEsBAi0AFAAGAAgAAAAhAKL4T1MEAQAA7AEAABMAAAAAAAAAAAAAAAAAAAAAAFtD b250ZW50X1R5cGVzXS54bWxQSwECLQAUAAYACAAAACEAbAbV/tgAAACZAQAACwAAAAAAAAAAAAAA AAA1AQAAX3JlbHMvLnJlbHNQSwECLQAUAAYACAAAACEAMy8FnkEAAAA5AAAAFQAAAAAAAAAAAAAA AAA2AgAAZHJzL2dyb3Vwc2hhcGV4bWwueG1sUEsBAi0AFAAGAAgAAAAhAEKXErTCAAAA3QAAAA8A AAAAAAAAAAAAAAAAqgIAAGRycy9kb3ducmV2LnhtbFBLBQYAAAAABAAEAPoAAACZAwAAAAA= ">
                    <v:rect id="Rectangle 1064" o:spid="_x0000_s1048" style="position:absolute;left:20052;top:1456;width:498;height:3096;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llwz8QA AADdAAAADwAAAGRycy9kb3ducmV2LnhtbERPTWvCQBC9F/wPywi91Y1SrEZXEVG00EOrgh6H7GwS zM6G7Cam/75bKPQ2j/c5y3VvK9FR40vHCsajBARx5nTJuYLLef8yA+EDssbKMSn4Jg/r1eBpial2 D/6i7hRyEUPYp6igCKFOpfRZQRb9yNXEkTOusRgibHKpG3zEcFvJSZJMpcWSY0OBNW0Lyu6n1iq4 GTycd+/+Q5pJZ+blZ3s1b61Sz8N+swARqA//4j/3Ucf5yfQVfr+JJ8jVDwAAAP//AwBQSwECLQAU AAYACAAAACEA8PeKu/0AAADiAQAAEwAAAAAAAAAAAAAAAAAAAAAAW0NvbnRlbnRfVHlwZXNdLnht bFBLAQItABQABgAIAAAAIQAx3V9h0gAAAI8BAAALAAAAAAAAAAAAAAAAAC4BAABfcmVscy8ucmVs c1BLAQItABQABgAIAAAAIQAzLwWeQQAAADkAAAAQAAAAAAAAAAAAAAAAACkCAABkcnMvc2hhcGV4 bWwueG1sUEsBAi0AFAAGAAgAAAAhAJJZcM/EAAAA3QAAAA8AAAAAAAAAAAAAAAAAmAIAAGRycy9k b3ducmV2LnhtbFBLBQYAAAAABAAEAPUAAACJAwAAAAA= " fillcolor="white [3212]" strokecolor="white [3212]" strokeweight="1pt"/>
                    <v:line id="Straight Connector 1065" o:spid="_x0000_s1049" style="position:absolute;visibility:visible;mso-wrap-style:square" from="20578,1456" to="20578,455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QV5dLsMAAADdAAAADwAAAGRycy9kb3ducmV2LnhtbERP22rCQBB9L/Qflin0rc7WSyjRVYpg 8UnR9gOm2TFJm50N2a1J/Xq3UPBtDuc6i9XgGnXmLtReDDyPNCiWwttaSgMf75unF1AhklhqvLCB Xw6wWt7fLSi3vpcDn4+xVClEQk4GqhjbHDEUFTsKI9+yJO7kO0cxwa5E21Gfwl2DY60zdFRLaqio 5XXFxffxxxlwk63eZf1412Dx9fYpF8TpZG/M48PwOgcVeYg38b97a9N8nc3g75t0Ai6vAA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EFeXS7DAAAA3QAAAA8AAAAAAAAAAAAA AAAAoQIAAGRycy9kb3ducmV2LnhtbFBLBQYAAAAABAAEAPkAAACRAwAAAAA= " strokecolor="black [3213]" strokeweight="1pt">
                      <v:stroke joinstyle="miter"/>
                    </v:line>
                    <v:line id="Straight Connector 1066" o:spid="_x0000_s1050" style="position:absolute;visibility:visible;mso-wrap-style:square" from="19996,1456" to="19996,455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sYzDWcIAAADdAAAADwAAAGRycy9kb3ducmV2LnhtbERPzWrCQBC+C77DMkJvOlstoURXKYLF k0XbB5hmxySanQ3ZrUn79F2h0Nt8fL+z2gyuUTfuQu3FwONMg2IpvK2lNPDxvps+gwqRxFLjhQ18 c4DNejxaUW59L0e+nWKpUoiEnAxUMbY5YigqdhRmvmVJ3Nl3jmKCXYm2oz6FuwbnWmfoqJbUUFHL 24qL6+nLGXCLvT5k/fzQYHF5/ZQfxKfFmzEPk+FlCSryEP/Ff+69TfN1lsH9m3QCrn8B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sYzDWcIAAADdAAAADwAAAAAAAAAAAAAA AAChAgAAZHJzL2Rvd25yZXYueG1sUEsFBgAAAAAEAAQA+QAAAJADAAAAAA== " strokecolor="black [3213]" strokeweight="1pt">
                      <v:stroke joinstyle="miter"/>
                    </v:line>
                  </v:group>
                  <v:shape id="Picture 1067" o:spid="_x0000_s1051" type="#_x0000_t75" style="position:absolute;left:9265;top:3166;width:1778;height:1397;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N2mZx2+AAAA3QAAAA8AAABkcnMvZG93bnJldi54bWxET0sKwjAQ3QveIYzgTlNdWKlGET8guvJz gLEZ22IzKU2s9fZGENzN431nvmxNKRqqXWFZwWgYgSBOrS44U3C97AZTEM4jaywtk4I3OVguup05 Jtq++ETN2WcihLBLUEHufZVI6dKcDLqhrYgDd7e1QR9gnUld4yuEm1KOo2giDRYcGnKsaJ1T+jg/ jYKDndpxud1WPqNVLPXt2GxGsVL9XruagfDU+r/4597rMD+axPD9JpwgFx8AAAD//wMAUEsBAi0A FAAGAAgAAAAhAASrOV4AAQAA5gEAABMAAAAAAAAAAAAAAAAAAAAAAFtDb250ZW50X1R5cGVzXS54 bWxQSwECLQAUAAYACAAAACEACMMYpNQAAACTAQAACwAAAAAAAAAAAAAAAAAxAQAAX3JlbHMvLnJl bHNQSwECLQAUAAYACAAAACEAMy8FnkEAAAA5AAAAEgAAAAAAAAAAAAAAAAAuAgAAZHJzL3BpY3R1 cmV4bWwueG1sUEsBAi0AFAAGAAgAAAAhAN2mZx2+AAAA3QAAAA8AAAAAAAAAAAAAAAAAnwIAAGRy cy9kb3ducmV2LnhtbFBLBQYAAAAABAAEAPcAAACKAwAAAAA= ">
                    <v:imagedata r:id="rId1253" o:title=""/>
                  </v:shape>
                  <v:oval id="Oval 1068" o:spid="_x0000_s1052" style="position:absolute;left:10010;top:2905;width:288;height:288;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FZhET8YA AADdAAAADwAAAGRycy9kb3ducmV2LnhtbESPQUvDQBCF70L/wzKCN7tRNJS025IWlJ4U2yJ4G7LT bGh2NmbXNPn3zkHwNsN78943q83oWzVQH5vABh7mGSjiKtiGawOn48v9AlRMyBbbwGRgogib9exm hYUNV/6g4ZBqJSEcCzTgUuoKrWPlyGOch45YtHPoPSZZ+1rbHq8S7lv9mGW59tiwNDjsaOeouhx+ vIF9Kr9d/r59/Zqqzzd6eh7KaXc25u52LJegEo3p3/x3vbeCn+WCK9/ICHr9CwAA//8DAFBLAQIt ABQABgAIAAAAIQDw94q7/QAAAOIBAAATAAAAAAAAAAAAAAAAAAAAAABbQ29udGVudF9UeXBlc10u eG1sUEsBAi0AFAAGAAgAAAAhADHdX2HSAAAAjwEAAAsAAAAAAAAAAAAAAAAALgEAAF9yZWxzLy5y ZWxzUEsBAi0AFAAGAAgAAAAhADMvBZ5BAAAAOQAAABAAAAAAAAAAAAAAAAAAKQIAAGRycy9zaGFw ZXhtbC54bWxQSwECLQAUAAYACAAAACEAFZhET8YAAADdAAAADwAAAAAAAAAAAAAAAACYAgAAZHJz L2Rvd25yZXYueG1sUEsFBgAAAAAEAAQA9QAAAIsDAAAAAA== " fillcolor="black [3213]" strokecolor="black [3213]" strokeweight="1pt">
                    <v:stroke joinstyle="miter"/>
                  </v:oval>
                  <v:rect id="Rectangle 1069" o:spid="_x0000_s1053" style="position:absolute;left:11658;top:2229;width:4680;height:1435;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chujr8A AADdAAAADwAAAGRycy9kb3ducmV2LnhtbERPTYvCMBC9L/gfwgje1sQ9iFuNIgVh9VZd70MzNsVm Upto6783wsLe5vE+Z7UZXCMe1IXas4bZVIEgLr2pudLwe9p9LkCEiGyw8UwanhRgsx59rDAzvueC HsdYiRTCIUMNNsY2kzKUlhyGqW+JE3fxncOYYFdJ02Gfwl0jv5SaS4c1pwaLLeWWyuvx7jSoan87 +X7f2wXnef5sigOeC60n42G7BBFpiP/iP/ePSfPV/Bve36QT5PoFAAD//wMAUEsBAi0AFAAGAAgA AAAhAPD3irv9AAAA4gEAABMAAAAAAAAAAAAAAAAAAAAAAFtDb250ZW50X1R5cGVzXS54bWxQSwEC LQAUAAYACAAAACEAMd1fYdIAAACPAQAACwAAAAAAAAAAAAAAAAAuAQAAX3JlbHMvLnJlbHNQSwEC LQAUAAYACAAAACEAMy8FnkEAAAA5AAAAEAAAAAAAAAAAAAAAAAApAgAAZHJzL3NoYXBleG1sLnht bFBLAQItABQABgAIAAAAIQBxyG6OvwAAAN0AAAAPAAAAAAAAAAAAAAAAAJgCAABkcnMvZG93bnJl di54bWxQSwUGAAAAAAQABAD1AAAAhAMAAAAA " fillcolor="#d8d8d8 [2732]" strokecolor="black [3213]" strokeweight="1pt"/>
                  <v:line id="Straight Connector 1070" o:spid="_x0000_s1054" style="position:absolute;flip:y;visibility:visible;mso-wrap-style:square" from="18880,762" to="22253,455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x3KeGMgAAADdAAAADwAAAGRycy9kb3ducmV2LnhtbESPQUvDQBCF7wX/wzKCl9LuasFK7DaI YBEKYqtUvA3ZMYnJzobsNo399c5B8DbDe/PeN6t89K0aqI91YAvXcwOKuAiu5tLC+9vT7A5UTMgO 28Bk4Yci5OuLyQozF068o2GfSiUhHDO0UKXUZVrHoiKPcR46YtG+Qu8xydqX2vV4knDf6htjbrXH mqWhwo4eKyqa/dFbOLy8HpfGb8fPYbOJH7j4np6bs7VXl+PDPahEY/o3/10/O8E3S+GXb2QEvf4F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x3KeGMgAAADdAAAADwAAAAAA AAAAAAAAAAChAgAAZHJzL2Rvd25yZXYueG1sUEsFBgAAAAAEAAQA+QAAAJYDAAAAAA== " strokecolor="black [3213]" strokeweight=".5pt">
                    <v:stroke endarrow="classic" endarrowwidth="narrow" endarrowlength="long" joinstyle="miter"/>
                    <o:lock v:ext="edit" shapetype="f"/>
                  </v:line>
                  <v:shape id="Picture 1071" o:spid="_x0000_s1055" type="#_x0000_t75" style="position:absolute;left:5211;top:578;width:2286;height:1651;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H/n4ELCAAAA3QAAAA8AAABkcnMvZG93bnJldi54bWxET81qAjEQvgu+Qxihl1KzlvrD1iilUuqh F7UPMG6mm8VkEjdR17dvBMHbfHy/M192zooztbHxrGA0LEAQV143XCv43X29zEDEhKzReiYFV4qw XPR7cyy1v/CGzttUixzCsUQFJqVQShkrQw7j0AfizP351mHKsK2lbvGSw52Vr0UxkQ4bzg0GA30a qg7bk1Owf7ONW9lgnsN4HcbT4/fP1bJST4Pu4x1Eoi49xHf3Wuf5xXQEt2/yCXLxDwAA//8DAFBL AQItABQABgAIAAAAIQAEqzleAAEAAOYBAAATAAAAAAAAAAAAAAAAAAAAAABbQ29udGVudF9UeXBl c10ueG1sUEsBAi0AFAAGAAgAAAAhAAjDGKTUAAAAkwEAAAsAAAAAAAAAAAAAAAAAMQEAAF9yZWxz Ly5yZWxzUEsBAi0AFAAGAAgAAAAhADMvBZ5BAAAAOQAAABIAAAAAAAAAAAAAAAAALgIAAGRycy9w aWN0dXJleG1sLnhtbFBLAQItABQABgAIAAAAIQB/5+BCwgAAAN0AAAAPAAAAAAAAAAAAAAAAAJ8C AABkcnMvZG93bnJldi54bWxQSwUGAAAAAAQABAD3AAAAjgMAAAAA ">
                    <v:imagedata r:id="rId1254" o:title=""/>
                  </v:shape>
                </v:group>
                <w10:anchorlock/>
              </v:group>
            </w:pict>
          </mc:Fallback>
        </mc:AlternateContent>
      </w:r>
    </w:p>
    <w:p w14:paraId="4E64F653"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lang w:val="vi-VN"/>
        </w:rPr>
      </w:pPr>
      <w:r w:rsidRPr="00C917D3">
        <w:rPr>
          <w:rFonts w:cs="Times New Roman"/>
          <w:bCs/>
          <w:sz w:val="26"/>
          <w:szCs w:val="26"/>
          <w:lang w:val="vi-VN"/>
        </w:rPr>
        <w:t xml:space="preserve">Để điện áp hiệu dụng giữa hai đầu tụ điện đạt giá trị cực đại thì phải điều chỉnh điện dung của tụ điện đến giá trị </w:t>
      </w:r>
      <w:r w:rsidRPr="00C917D3">
        <w:rPr>
          <w:rFonts w:cs="Times New Roman"/>
          <w:b/>
          <w:bCs/>
          <w:sz w:val="26"/>
          <w:szCs w:val="26"/>
          <w:lang w:val="vi-VN"/>
        </w:rPr>
        <w:t>gần nhất với giá trị</w:t>
      </w:r>
      <w:r w:rsidRPr="00C917D3">
        <w:rPr>
          <w:rFonts w:cs="Times New Roman"/>
          <w:bCs/>
          <w:sz w:val="26"/>
          <w:szCs w:val="26"/>
          <w:lang w:val="vi-VN"/>
        </w:rPr>
        <w:t xml:space="preserve"> nào?</w:t>
      </w:r>
    </w:p>
    <w:p w14:paraId="124ABB53"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lang w:val="vi-VN"/>
        </w:rPr>
      </w:pPr>
      <w:r w:rsidRPr="00C917D3">
        <w:rPr>
          <w:rFonts w:cs="Times New Roman"/>
          <w:bCs/>
          <w:sz w:val="26"/>
          <w:szCs w:val="26"/>
          <w:lang w:val="vi-VN"/>
        </w:rPr>
        <w:t xml:space="preserve">  </w:t>
      </w:r>
      <w:r w:rsidRPr="00C917D3">
        <w:rPr>
          <w:rFonts w:cs="Times New Roman"/>
          <w:bCs/>
          <w:sz w:val="26"/>
          <w:szCs w:val="26"/>
          <w:lang w:val="vi-VN"/>
        </w:rPr>
        <w:tab/>
      </w:r>
      <w:r w:rsidRPr="00C917D3">
        <w:rPr>
          <w:rFonts w:cs="Times New Roman"/>
          <w:b/>
          <w:bCs/>
          <w:color w:val="0066FF"/>
          <w:sz w:val="26"/>
          <w:szCs w:val="26"/>
          <w:lang w:val="vi-VN"/>
        </w:rPr>
        <w:t>A.</w:t>
      </w:r>
      <w:r w:rsidRPr="00C917D3">
        <w:rPr>
          <w:rFonts w:cs="Times New Roman"/>
          <w:bCs/>
          <w:sz w:val="26"/>
          <w:szCs w:val="26"/>
          <w:lang w:val="vi-VN"/>
        </w:rPr>
        <w:t xml:space="preserve"> </w:t>
      </w:r>
      <m:oMath>
        <m:r>
          <w:rPr>
            <w:rFonts w:ascii="Cambria Math" w:hAnsi="Cambria Math" w:cs="Times New Roman"/>
            <w:sz w:val="26"/>
            <w:szCs w:val="26"/>
            <w:lang w:val="vi-VN"/>
          </w:rPr>
          <m:t xml:space="preserve">3,8 </m:t>
        </m:r>
        <m:r>
          <w:rPr>
            <w:rFonts w:ascii="Cambria Math" w:hAnsi="Cambria Math" w:cs="Times New Roman"/>
            <w:sz w:val="26"/>
            <w:szCs w:val="26"/>
          </w:rPr>
          <m:t>μ</m:t>
        </m:r>
        <m:r>
          <w:rPr>
            <w:rFonts w:ascii="Cambria Math" w:hAnsi="Cambria Math" w:cs="Times New Roman"/>
            <w:sz w:val="26"/>
            <w:szCs w:val="26"/>
            <w:lang w:val="vi-VN"/>
          </w:rPr>
          <m:t>F</m:t>
        </m:r>
      </m:oMath>
      <w:r w:rsidRPr="00C917D3">
        <w:rPr>
          <w:rFonts w:cs="Times New Roman"/>
          <w:bCs/>
          <w:sz w:val="26"/>
          <w:szCs w:val="26"/>
          <w:lang w:val="vi-VN"/>
        </w:rPr>
        <w:t>.</w:t>
      </w:r>
      <w:r w:rsidRPr="00C917D3">
        <w:rPr>
          <w:rFonts w:cs="Times New Roman"/>
          <w:bCs/>
          <w:sz w:val="26"/>
          <w:szCs w:val="26"/>
          <w:lang w:val="vi-VN"/>
        </w:rPr>
        <w:tab/>
      </w:r>
      <w:r w:rsidRPr="00C917D3">
        <w:rPr>
          <w:rFonts w:cs="Times New Roman"/>
          <w:b/>
          <w:bCs/>
          <w:color w:val="0066FF"/>
          <w:sz w:val="26"/>
          <w:szCs w:val="26"/>
          <w:lang w:val="vi-VN"/>
        </w:rPr>
        <w:t>B.</w:t>
      </w:r>
      <w:r w:rsidRPr="00C917D3">
        <w:rPr>
          <w:rFonts w:cs="Times New Roman"/>
          <w:bCs/>
          <w:sz w:val="26"/>
          <w:szCs w:val="26"/>
          <w:lang w:val="vi-VN"/>
        </w:rPr>
        <w:t xml:space="preserve"> </w:t>
      </w:r>
      <m:oMath>
        <m:r>
          <w:rPr>
            <w:rFonts w:ascii="Cambria Math" w:hAnsi="Cambria Math" w:cs="Times New Roman"/>
            <w:sz w:val="26"/>
            <w:szCs w:val="26"/>
            <w:lang w:val="vi-VN"/>
          </w:rPr>
          <m:t xml:space="preserve">5,5 </m:t>
        </m:r>
        <m:r>
          <w:rPr>
            <w:rFonts w:ascii="Cambria Math" w:hAnsi="Cambria Math" w:cs="Times New Roman"/>
            <w:sz w:val="26"/>
            <w:szCs w:val="26"/>
          </w:rPr>
          <m:t>μ</m:t>
        </m:r>
        <m:r>
          <w:rPr>
            <w:rFonts w:ascii="Cambria Math" w:hAnsi="Cambria Math" w:cs="Times New Roman"/>
            <w:sz w:val="26"/>
            <w:szCs w:val="26"/>
            <w:lang w:val="vi-VN"/>
          </w:rPr>
          <m:t>F</m:t>
        </m:r>
      </m:oMath>
      <w:r w:rsidRPr="00C917D3">
        <w:rPr>
          <w:rFonts w:cs="Times New Roman"/>
          <w:bCs/>
          <w:sz w:val="26"/>
          <w:szCs w:val="26"/>
          <w:lang w:val="vi-VN"/>
        </w:rPr>
        <w:t>.</w:t>
      </w:r>
      <w:r w:rsidRPr="00C917D3">
        <w:rPr>
          <w:rFonts w:cs="Times New Roman"/>
          <w:bCs/>
          <w:sz w:val="26"/>
          <w:szCs w:val="26"/>
          <w:lang w:val="vi-VN"/>
        </w:rPr>
        <w:tab/>
      </w:r>
      <w:r w:rsidRPr="00C917D3">
        <w:rPr>
          <w:rFonts w:cs="Times New Roman"/>
          <w:b/>
          <w:bCs/>
          <w:color w:val="0066FF"/>
          <w:sz w:val="26"/>
          <w:szCs w:val="26"/>
          <w:lang w:val="vi-VN"/>
        </w:rPr>
        <w:t>C.</w:t>
      </w:r>
      <w:r w:rsidRPr="00C917D3">
        <w:rPr>
          <w:rFonts w:cs="Times New Roman"/>
          <w:bCs/>
          <w:sz w:val="26"/>
          <w:szCs w:val="26"/>
          <w:lang w:val="vi-VN"/>
        </w:rPr>
        <w:t xml:space="preserve"> </w:t>
      </w:r>
      <m:oMath>
        <m:r>
          <w:rPr>
            <w:rFonts w:ascii="Cambria Math" w:hAnsi="Cambria Math" w:cs="Times New Roman"/>
            <w:sz w:val="26"/>
            <w:szCs w:val="26"/>
            <w:lang w:val="vi-VN"/>
          </w:rPr>
          <m:t xml:space="preserve">6,3 </m:t>
        </m:r>
        <m:r>
          <w:rPr>
            <w:rFonts w:ascii="Cambria Math" w:hAnsi="Cambria Math" w:cs="Times New Roman"/>
            <w:sz w:val="26"/>
            <w:szCs w:val="26"/>
          </w:rPr>
          <m:t>μ</m:t>
        </m:r>
        <m:r>
          <w:rPr>
            <w:rFonts w:ascii="Cambria Math" w:hAnsi="Cambria Math" w:cs="Times New Roman"/>
            <w:sz w:val="26"/>
            <w:szCs w:val="26"/>
            <w:lang w:val="vi-VN"/>
          </w:rPr>
          <m:t>F</m:t>
        </m:r>
      </m:oMath>
      <w:r w:rsidRPr="00C917D3">
        <w:rPr>
          <w:rFonts w:cs="Times New Roman"/>
          <w:bCs/>
          <w:sz w:val="26"/>
          <w:szCs w:val="26"/>
          <w:lang w:val="vi-VN"/>
        </w:rPr>
        <w:t>.</w:t>
      </w:r>
      <w:r w:rsidRPr="00C917D3">
        <w:rPr>
          <w:rFonts w:cs="Times New Roman"/>
          <w:bCs/>
          <w:sz w:val="26"/>
          <w:szCs w:val="26"/>
          <w:lang w:val="vi-VN"/>
        </w:rPr>
        <w:tab/>
      </w:r>
      <w:r w:rsidRPr="00C917D3">
        <w:rPr>
          <w:rFonts w:cs="Times New Roman"/>
          <w:b/>
          <w:bCs/>
          <w:color w:val="0066FF"/>
          <w:sz w:val="26"/>
          <w:szCs w:val="26"/>
          <w:lang w:val="vi-VN"/>
        </w:rPr>
        <w:t>D.</w:t>
      </w:r>
      <w:r w:rsidRPr="00C917D3">
        <w:rPr>
          <w:rFonts w:cs="Times New Roman"/>
          <w:bCs/>
          <w:sz w:val="26"/>
          <w:szCs w:val="26"/>
          <w:lang w:val="vi-VN"/>
        </w:rPr>
        <w:t xml:space="preserve"> </w:t>
      </w:r>
      <m:oMath>
        <m:r>
          <w:rPr>
            <w:rFonts w:ascii="Cambria Math" w:hAnsi="Cambria Math" w:cs="Times New Roman"/>
            <w:sz w:val="26"/>
            <w:szCs w:val="26"/>
            <w:lang w:val="vi-VN"/>
          </w:rPr>
          <m:t xml:space="preserve">4,5 </m:t>
        </m:r>
        <m:r>
          <w:rPr>
            <w:rFonts w:ascii="Cambria Math" w:hAnsi="Cambria Math" w:cs="Times New Roman"/>
            <w:sz w:val="26"/>
            <w:szCs w:val="26"/>
          </w:rPr>
          <m:t>μ</m:t>
        </m:r>
        <m:r>
          <w:rPr>
            <w:rFonts w:ascii="Cambria Math" w:hAnsi="Cambria Math" w:cs="Times New Roman"/>
            <w:sz w:val="26"/>
            <w:szCs w:val="26"/>
            <w:lang w:val="vi-VN"/>
          </w:rPr>
          <m:t>F</m:t>
        </m:r>
      </m:oMath>
      <w:r w:rsidRPr="00C917D3">
        <w:rPr>
          <w:rFonts w:cs="Times New Roman"/>
          <w:bCs/>
          <w:sz w:val="26"/>
          <w:szCs w:val="26"/>
          <w:lang w:val="vi-VN"/>
        </w:rPr>
        <w:t>.</w:t>
      </w:r>
    </w:p>
    <w:p w14:paraId="58012B94" w14:textId="77777777" w:rsidR="000D5B32" w:rsidRPr="00C917D3" w:rsidRDefault="000D5B32" w:rsidP="0016669E">
      <w:pPr>
        <w:tabs>
          <w:tab w:val="left" w:pos="284"/>
          <w:tab w:val="left" w:pos="2835"/>
          <w:tab w:val="left" w:pos="5387"/>
          <w:tab w:val="left" w:pos="7938"/>
        </w:tabs>
        <w:spacing w:after="0"/>
        <w:jc w:val="both"/>
        <w:rPr>
          <w:rFonts w:cs="Times New Roman"/>
          <w:bCs/>
          <w:sz w:val="26"/>
          <w:szCs w:val="26"/>
          <w:lang w:val="pl-PL"/>
        </w:rPr>
      </w:pPr>
    </w:p>
    <w:p w14:paraId="3FF1B118" w14:textId="77777777" w:rsidR="000D5B32" w:rsidRPr="00C917D3" w:rsidRDefault="000D5B32" w:rsidP="0016669E">
      <w:pPr>
        <w:tabs>
          <w:tab w:val="left" w:pos="284"/>
          <w:tab w:val="left" w:pos="2835"/>
          <w:tab w:val="left" w:pos="5387"/>
          <w:tab w:val="left" w:pos="7938"/>
        </w:tabs>
        <w:spacing w:after="0"/>
        <w:jc w:val="center"/>
        <w:rPr>
          <w:rFonts w:cs="Times New Roman"/>
          <w:sz w:val="26"/>
          <w:szCs w:val="26"/>
        </w:rPr>
      </w:pPr>
      <w:r w:rsidRPr="00C917D3">
        <w:rPr>
          <w:rFonts w:cs="Times New Roman"/>
          <w:sz w:val="26"/>
          <w:szCs w:val="26"/>
        </w:rPr>
        <w:sym w:font="Wingdings 2" w:char="F064"/>
      </w:r>
      <w:r w:rsidRPr="00C917D3">
        <w:rPr>
          <w:rFonts w:cs="Times New Roman"/>
          <w:sz w:val="26"/>
          <w:szCs w:val="26"/>
          <w:lang w:val="pl-PL"/>
        </w:rPr>
        <w:t xml:space="preserve"> </w:t>
      </w:r>
      <w:r w:rsidRPr="00C917D3">
        <w:rPr>
          <w:rFonts w:cs="Times New Roman"/>
          <w:b/>
          <w:bCs/>
          <w:sz w:val="26"/>
          <w:szCs w:val="26"/>
          <w:lang w:val="pl-PL"/>
        </w:rPr>
        <w:t>HẾT</w:t>
      </w:r>
      <w:r w:rsidRPr="00C917D3">
        <w:rPr>
          <w:rFonts w:cs="Times New Roman"/>
          <w:sz w:val="26"/>
          <w:szCs w:val="26"/>
          <w:lang w:val="pl-PL"/>
        </w:rPr>
        <w:t xml:space="preserve"> </w:t>
      </w:r>
      <w:r w:rsidRPr="00C917D3">
        <w:rPr>
          <w:rFonts w:cs="Times New Roman"/>
          <w:sz w:val="26"/>
          <w:szCs w:val="26"/>
        </w:rPr>
        <w:sym w:font="Wingdings 2" w:char="F063"/>
      </w:r>
    </w:p>
    <w:p w14:paraId="3623C7E0" w14:textId="77777777" w:rsidR="000D5B32" w:rsidRPr="00C917D3" w:rsidRDefault="000D5B32" w:rsidP="0016669E">
      <w:pPr>
        <w:tabs>
          <w:tab w:val="left" w:pos="284"/>
          <w:tab w:val="left" w:pos="2835"/>
          <w:tab w:val="left" w:pos="5387"/>
          <w:tab w:val="left" w:pos="7938"/>
        </w:tabs>
        <w:spacing w:after="0"/>
        <w:jc w:val="center"/>
        <w:rPr>
          <w:rFonts w:cs="Times New Roman"/>
          <w:sz w:val="26"/>
          <w:szCs w:val="26"/>
        </w:rPr>
      </w:pPr>
      <w:r w:rsidRPr="00C917D3">
        <w:rPr>
          <w:rFonts w:cs="Times New Roman"/>
          <w:sz w:val="26"/>
          <w:szCs w:val="26"/>
        </w:rPr>
        <w:t xml:space="preserve"> </w:t>
      </w:r>
    </w:p>
    <w:p w14:paraId="438B7104" w14:textId="1E0C7ABD" w:rsidR="000D5B32" w:rsidRPr="00C917D3" w:rsidRDefault="000D5B32" w:rsidP="0016669E">
      <w:pPr>
        <w:spacing w:after="0"/>
        <w:jc w:val="center"/>
        <w:rPr>
          <w:rFonts w:cs="Times New Roman"/>
          <w:b/>
          <w:bCs/>
          <w:sz w:val="26"/>
          <w:szCs w:val="26"/>
        </w:rPr>
      </w:pPr>
      <w:r w:rsidRPr="00C917D3">
        <w:rPr>
          <w:rFonts w:cs="Times New Roman"/>
          <w:b/>
          <w:bCs/>
          <w:sz w:val="26"/>
          <w:szCs w:val="26"/>
        </w:rPr>
        <w:t>ĐÁP ÁN CHI TIẾT</w:t>
      </w:r>
    </w:p>
    <w:p w14:paraId="577B77E6" w14:textId="77777777" w:rsidR="000D5B32" w:rsidRPr="00C917D3" w:rsidRDefault="000D5B32" w:rsidP="0016669E">
      <w:pPr>
        <w:tabs>
          <w:tab w:val="left" w:pos="284"/>
          <w:tab w:val="left" w:pos="2835"/>
          <w:tab w:val="left" w:pos="5387"/>
          <w:tab w:val="left" w:pos="7938"/>
        </w:tabs>
        <w:spacing w:after="0"/>
        <w:ind w:firstLine="142"/>
        <w:jc w:val="center"/>
        <w:rPr>
          <w:rFonts w:cs="Times New Roman"/>
          <w:sz w:val="26"/>
          <w:szCs w:val="26"/>
        </w:rPr>
      </w:pPr>
    </w:p>
    <w:p w14:paraId="36B39D67"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rPr>
      </w:pPr>
      <w:r w:rsidRPr="00C917D3">
        <w:rPr>
          <w:rFonts w:cs="Times New Roman"/>
          <w:b/>
          <w:bCs/>
          <w:color w:val="FF0000"/>
          <w:sz w:val="26"/>
          <w:szCs w:val="26"/>
          <w:lang w:val="vi-VN"/>
        </w:rPr>
        <w:t xml:space="preserve">Câu </w:t>
      </w:r>
      <w:r w:rsidRPr="00C917D3">
        <w:rPr>
          <w:rFonts w:cs="Times New Roman"/>
          <w:b/>
          <w:bCs/>
          <w:color w:val="FF0000"/>
          <w:sz w:val="26"/>
          <w:szCs w:val="26"/>
        </w:rPr>
        <w:t>1</w:t>
      </w:r>
      <w:r w:rsidRPr="00C917D3">
        <w:rPr>
          <w:rFonts w:cs="Times New Roman"/>
          <w:b/>
          <w:bCs/>
          <w:color w:val="FF0000"/>
          <w:sz w:val="26"/>
          <w:szCs w:val="26"/>
          <w:lang w:val="vi-VN"/>
        </w:rPr>
        <w:t>:</w:t>
      </w:r>
      <w:r w:rsidRPr="00C917D3">
        <w:rPr>
          <w:rFonts w:cs="Times New Roman"/>
          <w:bCs/>
          <w:sz w:val="26"/>
          <w:szCs w:val="26"/>
          <w:lang w:val="vi-VN"/>
        </w:rPr>
        <w:t xml:space="preserve"> </w:t>
      </w:r>
      <w:r w:rsidRPr="00C917D3">
        <w:rPr>
          <w:rFonts w:cs="Times New Roman"/>
          <w:bCs/>
          <w:sz w:val="26"/>
          <w:szCs w:val="26"/>
        </w:rPr>
        <w:t xml:space="preserve">Điện trường gây bởi điện tích </w:t>
      </w:r>
      <m:oMath>
        <m:r>
          <w:rPr>
            <w:rFonts w:ascii="Cambria Math" w:hAnsi="Cambria Math" w:cs="Times New Roman"/>
            <w:sz w:val="26"/>
            <w:szCs w:val="26"/>
          </w:rPr>
          <m:t>Q</m:t>
        </m:r>
      </m:oMath>
      <w:r w:rsidRPr="00C917D3">
        <w:rPr>
          <w:rFonts w:cs="Times New Roman"/>
          <w:bCs/>
          <w:sz w:val="26"/>
          <w:szCs w:val="26"/>
        </w:rPr>
        <w:t xml:space="preserve"> tại vị trí cách nó một khoảng </w:t>
      </w:r>
      <m:oMath>
        <m:r>
          <w:rPr>
            <w:rFonts w:ascii="Cambria Math" w:hAnsi="Cambria Math" w:cs="Times New Roman"/>
            <w:sz w:val="26"/>
            <w:szCs w:val="26"/>
          </w:rPr>
          <m:t>r</m:t>
        </m:r>
      </m:oMath>
      <w:r w:rsidRPr="00C917D3">
        <w:rPr>
          <w:rFonts w:cs="Times New Roman"/>
          <w:bCs/>
          <w:sz w:val="26"/>
          <w:szCs w:val="26"/>
        </w:rPr>
        <w:t xml:space="preserve"> có cường độ được xác định bởi</w:t>
      </w:r>
    </w:p>
    <w:p w14:paraId="23AA5302"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rPr>
      </w:pPr>
      <w:r w:rsidRPr="00C917D3">
        <w:rPr>
          <w:rFonts w:cs="Times New Roman"/>
          <w:bCs/>
          <w:sz w:val="26"/>
          <w:szCs w:val="26"/>
          <w:lang w:val="vi-VN"/>
        </w:rPr>
        <w:t xml:space="preserve">  </w:t>
      </w:r>
      <w:r w:rsidRPr="00C917D3">
        <w:rPr>
          <w:rFonts w:cs="Times New Roman"/>
          <w:bCs/>
          <w:sz w:val="26"/>
          <w:szCs w:val="26"/>
          <w:lang w:val="vi-VN"/>
        </w:rPr>
        <w:tab/>
      </w:r>
      <w:r w:rsidRPr="00C917D3">
        <w:rPr>
          <w:rFonts w:cs="Times New Roman"/>
          <w:b/>
          <w:bCs/>
          <w:color w:val="0066FF"/>
          <w:sz w:val="26"/>
          <w:szCs w:val="26"/>
        </w:rPr>
        <w:t>A.</w:t>
      </w:r>
      <w:r w:rsidRPr="00C917D3">
        <w:rPr>
          <w:rFonts w:cs="Times New Roman"/>
          <w:bCs/>
          <w:sz w:val="26"/>
          <w:szCs w:val="26"/>
        </w:rPr>
        <w:t xml:space="preserve"> </w:t>
      </w:r>
      <m:oMath>
        <m:r>
          <w:rPr>
            <w:rFonts w:ascii="Cambria Math" w:hAnsi="Cambria Math" w:cs="Times New Roman"/>
            <w:sz w:val="26"/>
            <w:szCs w:val="26"/>
          </w:rPr>
          <m:t>9.1</m:t>
        </m:r>
        <m:sSup>
          <m:sSupPr>
            <m:ctrlPr>
              <w:rPr>
                <w:rFonts w:ascii="Cambria Math" w:hAnsi="Cambria Math" w:cs="Times New Roman"/>
                <w:bCs/>
                <w:i/>
                <w:sz w:val="26"/>
                <w:szCs w:val="26"/>
              </w:rPr>
            </m:ctrlPr>
          </m:sSupPr>
          <m:e>
            <m:r>
              <w:rPr>
                <w:rFonts w:ascii="Cambria Math" w:hAnsi="Cambria Math" w:cs="Times New Roman"/>
                <w:sz w:val="26"/>
                <w:szCs w:val="26"/>
              </w:rPr>
              <m:t>0</m:t>
            </m:r>
          </m:e>
          <m:sup>
            <m:r>
              <w:rPr>
                <w:rFonts w:ascii="Cambria Math" w:hAnsi="Cambria Math" w:cs="Times New Roman"/>
                <w:sz w:val="26"/>
                <w:szCs w:val="26"/>
              </w:rPr>
              <m:t>9</m:t>
            </m:r>
          </m:sup>
        </m:sSup>
        <m:f>
          <m:fPr>
            <m:ctrlPr>
              <w:rPr>
                <w:rFonts w:ascii="Cambria Math" w:hAnsi="Cambria Math" w:cs="Times New Roman"/>
                <w:bCs/>
                <w:i/>
                <w:sz w:val="26"/>
                <w:szCs w:val="26"/>
              </w:rPr>
            </m:ctrlPr>
          </m:fPr>
          <m:num>
            <m:r>
              <w:rPr>
                <w:rFonts w:ascii="Cambria Math" w:hAnsi="Cambria Math" w:cs="Times New Roman"/>
                <w:sz w:val="26"/>
                <w:szCs w:val="26"/>
              </w:rPr>
              <m:t>Q</m:t>
            </m:r>
          </m:num>
          <m:den>
            <m:r>
              <w:rPr>
                <w:rFonts w:ascii="Cambria Math" w:hAnsi="Cambria Math" w:cs="Times New Roman"/>
                <w:sz w:val="26"/>
                <w:szCs w:val="26"/>
              </w:rPr>
              <m:t>r</m:t>
            </m:r>
          </m:den>
        </m:f>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B.</w:t>
      </w:r>
      <w:r w:rsidRPr="00C917D3">
        <w:rPr>
          <w:rFonts w:cs="Times New Roman"/>
          <w:bCs/>
          <w:sz w:val="26"/>
          <w:szCs w:val="26"/>
        </w:rPr>
        <w:t xml:space="preserve"> </w:t>
      </w:r>
      <m:oMath>
        <m:r>
          <w:rPr>
            <w:rFonts w:ascii="Cambria Math" w:hAnsi="Cambria Math" w:cs="Times New Roman"/>
            <w:sz w:val="26"/>
            <w:szCs w:val="26"/>
          </w:rPr>
          <m:t>-9.1</m:t>
        </m:r>
        <m:sSup>
          <m:sSupPr>
            <m:ctrlPr>
              <w:rPr>
                <w:rFonts w:ascii="Cambria Math" w:hAnsi="Cambria Math" w:cs="Times New Roman"/>
                <w:i/>
                <w:sz w:val="26"/>
                <w:szCs w:val="26"/>
              </w:rPr>
            </m:ctrlPr>
          </m:sSupPr>
          <m:e>
            <m:r>
              <w:rPr>
                <w:rFonts w:ascii="Cambria Math" w:hAnsi="Cambria Math" w:cs="Times New Roman"/>
                <w:sz w:val="26"/>
                <w:szCs w:val="26"/>
              </w:rPr>
              <m:t>0</m:t>
            </m:r>
          </m:e>
          <m:sup>
            <m:r>
              <w:rPr>
                <w:rFonts w:ascii="Cambria Math" w:hAnsi="Cambria Math" w:cs="Times New Roman"/>
                <w:sz w:val="26"/>
                <w:szCs w:val="26"/>
              </w:rPr>
              <m:t>9</m:t>
            </m:r>
          </m:sup>
        </m:sSup>
        <m:f>
          <m:fPr>
            <m:ctrlPr>
              <w:rPr>
                <w:rFonts w:ascii="Cambria Math" w:hAnsi="Cambria Math" w:cs="Times New Roman"/>
                <w:i/>
                <w:sz w:val="26"/>
                <w:szCs w:val="26"/>
              </w:rPr>
            </m:ctrlPr>
          </m:fPr>
          <m:num>
            <m:r>
              <w:rPr>
                <w:rFonts w:ascii="Cambria Math" w:hAnsi="Cambria Math" w:cs="Times New Roman"/>
                <w:sz w:val="26"/>
                <w:szCs w:val="26"/>
              </w:rPr>
              <m:t>Q</m:t>
            </m:r>
          </m:num>
          <m:den>
            <m:r>
              <w:rPr>
                <w:rFonts w:ascii="Cambria Math" w:hAnsi="Cambria Math" w:cs="Times New Roman"/>
                <w:sz w:val="26"/>
                <w:szCs w:val="26"/>
              </w:rPr>
              <m:t>r</m:t>
            </m:r>
          </m:den>
        </m:f>
      </m:oMath>
      <w:r w:rsidRPr="00C917D3">
        <w:rPr>
          <w:rFonts w:cs="Times New Roman"/>
          <w:bCs/>
          <w:sz w:val="26"/>
          <w:szCs w:val="26"/>
        </w:rPr>
        <w:t xml:space="preserve">. </w:t>
      </w:r>
      <w:r w:rsidRPr="00C917D3">
        <w:rPr>
          <w:rFonts w:cs="Times New Roman"/>
          <w:bCs/>
          <w:sz w:val="26"/>
          <w:szCs w:val="26"/>
        </w:rPr>
        <w:tab/>
      </w:r>
      <w:r w:rsidRPr="00C917D3">
        <w:rPr>
          <w:rFonts w:cs="Times New Roman"/>
          <w:b/>
          <w:bCs/>
          <w:color w:val="0066FF"/>
          <w:sz w:val="26"/>
          <w:szCs w:val="26"/>
        </w:rPr>
        <w:t>C.</w:t>
      </w:r>
      <w:r w:rsidRPr="00C917D3">
        <w:rPr>
          <w:rFonts w:cs="Times New Roman"/>
          <w:bCs/>
          <w:sz w:val="26"/>
          <w:szCs w:val="26"/>
        </w:rPr>
        <w:t xml:space="preserve"> </w:t>
      </w:r>
      <m:oMath>
        <m:r>
          <w:rPr>
            <w:rFonts w:ascii="Cambria Math" w:hAnsi="Cambria Math" w:cs="Times New Roman"/>
            <w:sz w:val="26"/>
            <w:szCs w:val="26"/>
          </w:rPr>
          <m:t>-9.1</m:t>
        </m:r>
        <m:sSup>
          <m:sSupPr>
            <m:ctrlPr>
              <w:rPr>
                <w:rFonts w:ascii="Cambria Math" w:hAnsi="Cambria Math" w:cs="Times New Roman"/>
                <w:i/>
                <w:sz w:val="26"/>
                <w:szCs w:val="26"/>
              </w:rPr>
            </m:ctrlPr>
          </m:sSupPr>
          <m:e>
            <m:r>
              <w:rPr>
                <w:rFonts w:ascii="Cambria Math" w:hAnsi="Cambria Math" w:cs="Times New Roman"/>
                <w:sz w:val="26"/>
                <w:szCs w:val="26"/>
              </w:rPr>
              <m:t>0</m:t>
            </m:r>
          </m:e>
          <m:sup>
            <m:r>
              <w:rPr>
                <w:rFonts w:ascii="Cambria Math" w:hAnsi="Cambria Math" w:cs="Times New Roman"/>
                <w:sz w:val="26"/>
                <w:szCs w:val="26"/>
              </w:rPr>
              <m:t>9</m:t>
            </m:r>
          </m:sup>
        </m:sSup>
        <m:f>
          <m:fPr>
            <m:ctrlPr>
              <w:rPr>
                <w:rFonts w:ascii="Cambria Math" w:hAnsi="Cambria Math" w:cs="Times New Roman"/>
                <w:i/>
                <w:sz w:val="26"/>
                <w:szCs w:val="26"/>
              </w:rPr>
            </m:ctrlPr>
          </m:fPr>
          <m:num>
            <m:r>
              <w:rPr>
                <w:rFonts w:ascii="Cambria Math" w:hAnsi="Cambria Math" w:cs="Times New Roman"/>
                <w:sz w:val="26"/>
                <w:szCs w:val="26"/>
              </w:rPr>
              <m:t>Q</m:t>
            </m:r>
          </m:num>
          <m:den>
            <m:sSup>
              <m:sSupPr>
                <m:ctrlPr>
                  <w:rPr>
                    <w:rFonts w:ascii="Cambria Math" w:hAnsi="Cambria Math" w:cs="Times New Roman"/>
                    <w:i/>
                    <w:sz w:val="26"/>
                    <w:szCs w:val="26"/>
                  </w:rPr>
                </m:ctrlPr>
              </m:sSupPr>
              <m:e>
                <m:r>
                  <w:rPr>
                    <w:rFonts w:ascii="Cambria Math" w:hAnsi="Cambria Math" w:cs="Times New Roman"/>
                    <w:sz w:val="26"/>
                    <w:szCs w:val="26"/>
                  </w:rPr>
                  <m:t>r</m:t>
                </m:r>
              </m:e>
              <m:sup>
                <m:r>
                  <w:rPr>
                    <w:rFonts w:ascii="Cambria Math" w:hAnsi="Cambria Math" w:cs="Times New Roman"/>
                    <w:sz w:val="26"/>
                    <w:szCs w:val="26"/>
                  </w:rPr>
                  <m:t>2</m:t>
                </m:r>
              </m:sup>
            </m:sSup>
          </m:den>
        </m:f>
      </m:oMath>
      <w:r w:rsidRPr="00C917D3">
        <w:rPr>
          <w:rFonts w:cs="Times New Roman"/>
          <w:bCs/>
          <w:sz w:val="26"/>
          <w:szCs w:val="26"/>
        </w:rPr>
        <w:t xml:space="preserve">. </w:t>
      </w:r>
      <w:r w:rsidRPr="00C917D3">
        <w:rPr>
          <w:rFonts w:cs="Times New Roman"/>
          <w:bCs/>
          <w:sz w:val="26"/>
          <w:szCs w:val="26"/>
        </w:rPr>
        <w:tab/>
      </w:r>
      <w:r w:rsidRPr="00C917D3">
        <w:rPr>
          <w:rFonts w:cs="Times New Roman"/>
          <w:b/>
          <w:bCs/>
          <w:color w:val="0066FF"/>
          <w:sz w:val="26"/>
          <w:szCs w:val="26"/>
        </w:rPr>
        <w:t>D.</w:t>
      </w:r>
      <w:r w:rsidRPr="00C917D3">
        <w:rPr>
          <w:rFonts w:cs="Times New Roman"/>
          <w:bCs/>
          <w:sz w:val="26"/>
          <w:szCs w:val="26"/>
        </w:rPr>
        <w:t xml:space="preserve"> </w:t>
      </w:r>
      <m:oMath>
        <m:r>
          <w:rPr>
            <w:rFonts w:ascii="Cambria Math" w:hAnsi="Cambria Math" w:cs="Times New Roman"/>
            <w:sz w:val="26"/>
            <w:szCs w:val="26"/>
          </w:rPr>
          <m:t>9.1</m:t>
        </m:r>
        <m:sSup>
          <m:sSupPr>
            <m:ctrlPr>
              <w:rPr>
                <w:rFonts w:ascii="Cambria Math" w:hAnsi="Cambria Math" w:cs="Times New Roman"/>
                <w:i/>
                <w:sz w:val="26"/>
                <w:szCs w:val="26"/>
              </w:rPr>
            </m:ctrlPr>
          </m:sSupPr>
          <m:e>
            <m:r>
              <w:rPr>
                <w:rFonts w:ascii="Cambria Math" w:hAnsi="Cambria Math" w:cs="Times New Roman"/>
                <w:sz w:val="26"/>
                <w:szCs w:val="26"/>
              </w:rPr>
              <m:t>0</m:t>
            </m:r>
          </m:e>
          <m:sup>
            <m:r>
              <w:rPr>
                <w:rFonts w:ascii="Cambria Math" w:hAnsi="Cambria Math" w:cs="Times New Roman"/>
                <w:sz w:val="26"/>
                <w:szCs w:val="26"/>
              </w:rPr>
              <m:t>9</m:t>
            </m:r>
          </m:sup>
        </m:sSup>
        <m:f>
          <m:fPr>
            <m:ctrlPr>
              <w:rPr>
                <w:rFonts w:ascii="Cambria Math" w:hAnsi="Cambria Math" w:cs="Times New Roman"/>
                <w:i/>
                <w:sz w:val="26"/>
                <w:szCs w:val="26"/>
              </w:rPr>
            </m:ctrlPr>
          </m:fPr>
          <m:num>
            <m:r>
              <w:rPr>
                <w:rFonts w:ascii="Cambria Math" w:hAnsi="Cambria Math" w:cs="Times New Roman"/>
                <w:sz w:val="26"/>
                <w:szCs w:val="26"/>
              </w:rPr>
              <m:t>Q</m:t>
            </m:r>
          </m:num>
          <m:den>
            <m:sSup>
              <m:sSupPr>
                <m:ctrlPr>
                  <w:rPr>
                    <w:rFonts w:ascii="Cambria Math" w:hAnsi="Cambria Math" w:cs="Times New Roman"/>
                    <w:i/>
                    <w:sz w:val="26"/>
                    <w:szCs w:val="26"/>
                  </w:rPr>
                </m:ctrlPr>
              </m:sSupPr>
              <m:e>
                <m:r>
                  <w:rPr>
                    <w:rFonts w:ascii="Cambria Math" w:hAnsi="Cambria Math" w:cs="Times New Roman"/>
                    <w:sz w:val="26"/>
                    <w:szCs w:val="26"/>
                  </w:rPr>
                  <m:t>r</m:t>
                </m:r>
              </m:e>
              <m:sup>
                <m:r>
                  <w:rPr>
                    <w:rFonts w:ascii="Cambria Math" w:hAnsi="Cambria Math" w:cs="Times New Roman"/>
                    <w:sz w:val="26"/>
                    <w:szCs w:val="26"/>
                  </w:rPr>
                  <m:t>2</m:t>
                </m:r>
              </m:sup>
            </m:sSup>
          </m:den>
        </m:f>
      </m:oMath>
      <w:r w:rsidRPr="00C917D3">
        <w:rPr>
          <w:rFonts w:cs="Times New Roman"/>
          <w:bCs/>
          <w:sz w:val="26"/>
          <w:szCs w:val="26"/>
        </w:rPr>
        <w:t>.</w:t>
      </w:r>
    </w:p>
    <w:p w14:paraId="583F3E5B" w14:textId="77777777" w:rsidR="000D5B32" w:rsidRPr="00C917D3" w:rsidRDefault="000D5B32" w:rsidP="0016669E">
      <w:pPr>
        <w:shd w:val="clear" w:color="auto" w:fill="D9D9D9" w:themeFill="background1" w:themeFillShade="D9"/>
        <w:spacing w:after="0"/>
        <w:ind w:firstLine="142"/>
        <w:jc w:val="both"/>
        <w:rPr>
          <w:rFonts w:cs="Times New Roman"/>
          <w:b/>
          <w:sz w:val="26"/>
          <w:szCs w:val="26"/>
          <w:lang w:val="vi-VN"/>
        </w:rPr>
      </w:pPr>
      <w:r w:rsidRPr="00C917D3">
        <w:rPr>
          <w:rFonts w:cs="Times New Roman"/>
          <w:b/>
          <w:sz w:val="26"/>
          <w:szCs w:val="26"/>
          <w:lang w:val="fr-FR"/>
        </w:rPr>
        <w:sym w:font="Wingdings" w:char="F040"/>
      </w:r>
      <w:r w:rsidRPr="00C917D3">
        <w:rPr>
          <w:rFonts w:cs="Times New Roman"/>
          <w:b/>
          <w:sz w:val="26"/>
          <w:szCs w:val="26"/>
          <w:lang w:val="fr-FR"/>
        </w:rPr>
        <w:t xml:space="preserve"> Hướng dẫn:</w:t>
      </w:r>
      <w:r w:rsidRPr="00C917D3">
        <w:rPr>
          <w:rFonts w:cs="Times New Roman"/>
          <w:b/>
          <w:sz w:val="26"/>
          <w:szCs w:val="26"/>
          <w:lang w:val="vi-VN"/>
        </w:rPr>
        <w:t xml:space="preserve"> Chọn </w:t>
      </w:r>
      <w:r w:rsidRPr="00C917D3">
        <w:rPr>
          <w:rFonts w:cs="Times New Roman"/>
          <w:b/>
          <w:color w:val="0066FF"/>
          <w:sz w:val="26"/>
          <w:szCs w:val="26"/>
        </w:rPr>
        <w:t>D</w:t>
      </w:r>
      <w:r w:rsidRPr="00C917D3">
        <w:rPr>
          <w:rFonts w:cs="Times New Roman"/>
          <w:b/>
          <w:color w:val="0066FF"/>
          <w:sz w:val="26"/>
          <w:szCs w:val="26"/>
          <w:lang w:val="vi-VN"/>
        </w:rPr>
        <w:t>.</w:t>
      </w:r>
    </w:p>
    <w:p w14:paraId="0D47FF9B" w14:textId="77777777" w:rsidR="000D5B32" w:rsidRPr="00C917D3" w:rsidRDefault="000D5B32" w:rsidP="0016669E">
      <w:pPr>
        <w:tabs>
          <w:tab w:val="left" w:pos="284"/>
          <w:tab w:val="left" w:pos="2835"/>
          <w:tab w:val="left" w:pos="5387"/>
          <w:tab w:val="left" w:pos="7938"/>
        </w:tabs>
        <w:spacing w:after="0"/>
        <w:ind w:firstLine="142"/>
        <w:jc w:val="both"/>
        <w:rPr>
          <w:rFonts w:cs="Times New Roman"/>
          <w:sz w:val="26"/>
          <w:szCs w:val="26"/>
        </w:rPr>
      </w:pPr>
      <w:r w:rsidRPr="00C917D3">
        <w:rPr>
          <w:rFonts w:cs="Times New Roman"/>
          <w:sz w:val="26"/>
          <w:szCs w:val="26"/>
        </w:rPr>
        <w:t>Biểu thức tính cường độ điện trường</w:t>
      </w:r>
    </w:p>
    <w:p w14:paraId="1E2588EB" w14:textId="77777777" w:rsidR="000D5B32" w:rsidRPr="00C917D3" w:rsidRDefault="000D5B32" w:rsidP="0016669E">
      <w:pPr>
        <w:tabs>
          <w:tab w:val="left" w:pos="284"/>
          <w:tab w:val="left" w:pos="2835"/>
          <w:tab w:val="left" w:pos="5387"/>
          <w:tab w:val="left" w:pos="7938"/>
        </w:tabs>
        <w:spacing w:after="0"/>
        <w:ind w:firstLine="142"/>
        <w:jc w:val="center"/>
        <w:rPr>
          <w:rFonts w:cs="Times New Roman"/>
          <w:bCs/>
          <w:sz w:val="26"/>
          <w:szCs w:val="26"/>
        </w:rPr>
      </w:pPr>
      <m:oMathPara>
        <m:oMath>
          <m:r>
            <w:rPr>
              <w:rFonts w:ascii="Cambria Math" w:hAnsi="Cambria Math" w:cs="Times New Roman"/>
              <w:sz w:val="26"/>
              <w:szCs w:val="26"/>
            </w:rPr>
            <m:t>E=9.1</m:t>
          </m:r>
          <m:sSup>
            <m:sSupPr>
              <m:ctrlPr>
                <w:rPr>
                  <w:rFonts w:ascii="Cambria Math" w:hAnsi="Cambria Math" w:cs="Times New Roman"/>
                  <w:i/>
                  <w:sz w:val="26"/>
                  <w:szCs w:val="26"/>
                </w:rPr>
              </m:ctrlPr>
            </m:sSupPr>
            <m:e>
              <m:r>
                <w:rPr>
                  <w:rFonts w:ascii="Cambria Math" w:hAnsi="Cambria Math" w:cs="Times New Roman"/>
                  <w:sz w:val="26"/>
                  <w:szCs w:val="26"/>
                </w:rPr>
                <m:t>0</m:t>
              </m:r>
            </m:e>
            <m:sup>
              <m:r>
                <w:rPr>
                  <w:rFonts w:ascii="Cambria Math" w:hAnsi="Cambria Math" w:cs="Times New Roman"/>
                  <w:sz w:val="26"/>
                  <w:szCs w:val="26"/>
                </w:rPr>
                <m:t>9</m:t>
              </m:r>
            </m:sup>
          </m:sSup>
          <m:f>
            <m:fPr>
              <m:ctrlPr>
                <w:rPr>
                  <w:rFonts w:ascii="Cambria Math" w:hAnsi="Cambria Math" w:cs="Times New Roman"/>
                  <w:i/>
                  <w:sz w:val="26"/>
                  <w:szCs w:val="26"/>
                </w:rPr>
              </m:ctrlPr>
            </m:fPr>
            <m:num>
              <m:r>
                <w:rPr>
                  <w:rFonts w:ascii="Cambria Math" w:hAnsi="Cambria Math" w:cs="Times New Roman"/>
                  <w:sz w:val="26"/>
                  <w:szCs w:val="26"/>
                </w:rPr>
                <m:t>Q</m:t>
              </m:r>
            </m:num>
            <m:den>
              <m:sSup>
                <m:sSupPr>
                  <m:ctrlPr>
                    <w:rPr>
                      <w:rFonts w:ascii="Cambria Math" w:hAnsi="Cambria Math" w:cs="Times New Roman"/>
                      <w:i/>
                      <w:sz w:val="26"/>
                      <w:szCs w:val="26"/>
                    </w:rPr>
                  </m:ctrlPr>
                </m:sSupPr>
                <m:e>
                  <m:r>
                    <w:rPr>
                      <w:rFonts w:ascii="Cambria Math" w:hAnsi="Cambria Math" w:cs="Times New Roman"/>
                      <w:sz w:val="26"/>
                      <w:szCs w:val="26"/>
                    </w:rPr>
                    <m:t>r</m:t>
                  </m:r>
                </m:e>
                <m:sup>
                  <m:r>
                    <w:rPr>
                      <w:rFonts w:ascii="Cambria Math" w:hAnsi="Cambria Math" w:cs="Times New Roman"/>
                      <w:sz w:val="26"/>
                      <w:szCs w:val="26"/>
                    </w:rPr>
                    <m:t>2</m:t>
                  </m:r>
                </m:sup>
              </m:sSup>
            </m:den>
          </m:f>
        </m:oMath>
      </m:oMathPara>
    </w:p>
    <w:p w14:paraId="21026E46"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lang w:val="vi-VN"/>
        </w:rPr>
      </w:pPr>
      <w:r w:rsidRPr="00C917D3">
        <w:rPr>
          <w:rFonts w:cs="Times New Roman"/>
          <w:b/>
          <w:bCs/>
          <w:color w:val="FF0000"/>
          <w:sz w:val="26"/>
          <w:szCs w:val="26"/>
          <w:lang w:val="vi-VN"/>
        </w:rPr>
        <w:t xml:space="preserve">Câu </w:t>
      </w:r>
      <w:r w:rsidRPr="00C917D3">
        <w:rPr>
          <w:rFonts w:cs="Times New Roman"/>
          <w:b/>
          <w:bCs/>
          <w:color w:val="FF0000"/>
          <w:sz w:val="26"/>
          <w:szCs w:val="26"/>
        </w:rPr>
        <w:t>2</w:t>
      </w:r>
      <w:r w:rsidRPr="00C917D3">
        <w:rPr>
          <w:rFonts w:cs="Times New Roman"/>
          <w:b/>
          <w:bCs/>
          <w:color w:val="FF0000"/>
          <w:sz w:val="26"/>
          <w:szCs w:val="26"/>
          <w:lang w:val="vi-VN"/>
        </w:rPr>
        <w:t>:</w:t>
      </w:r>
      <w:r w:rsidRPr="00C917D3">
        <w:rPr>
          <w:rFonts w:cs="Times New Roman"/>
          <w:bCs/>
          <w:sz w:val="26"/>
          <w:szCs w:val="26"/>
          <w:lang w:val="vi-VN"/>
        </w:rPr>
        <w:t xml:space="preserve"> Công thức tính chu kì dao động điều hòa của con lắc đơn có chiều dài </w:t>
      </w:r>
      <m:oMath>
        <m:r>
          <w:rPr>
            <w:rFonts w:ascii="Cambria Math" w:hAnsi="Cambria Math" w:cs="Times New Roman"/>
            <w:sz w:val="26"/>
            <w:szCs w:val="26"/>
          </w:rPr>
          <m:t>l</m:t>
        </m:r>
      </m:oMath>
      <w:r w:rsidRPr="00C917D3">
        <w:rPr>
          <w:rFonts w:cs="Times New Roman"/>
          <w:bCs/>
          <w:sz w:val="26"/>
          <w:szCs w:val="26"/>
          <w:lang w:val="vi-VN"/>
        </w:rPr>
        <w:t xml:space="preserve"> tại nơi có gia tốc trọng trường </w:t>
      </w:r>
      <m:oMath>
        <m:r>
          <w:rPr>
            <w:rFonts w:ascii="Cambria Math" w:hAnsi="Cambria Math" w:cs="Times New Roman"/>
            <w:sz w:val="26"/>
            <w:szCs w:val="26"/>
          </w:rPr>
          <m:t>g</m:t>
        </m:r>
      </m:oMath>
      <w:r w:rsidRPr="00C917D3">
        <w:rPr>
          <w:rFonts w:cs="Times New Roman"/>
          <w:bCs/>
          <w:sz w:val="26"/>
          <w:szCs w:val="26"/>
          <w:lang w:val="vi-VN"/>
        </w:rPr>
        <w:t xml:space="preserve"> là</w:t>
      </w:r>
    </w:p>
    <w:p w14:paraId="754D312B"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rPr>
      </w:pPr>
      <w:r w:rsidRPr="00C917D3">
        <w:rPr>
          <w:rFonts w:cs="Times New Roman"/>
          <w:bCs/>
          <w:sz w:val="26"/>
          <w:szCs w:val="26"/>
          <w:lang w:val="vi-VN"/>
        </w:rPr>
        <w:t xml:space="preserve">  </w:t>
      </w:r>
      <w:r w:rsidRPr="00C917D3">
        <w:rPr>
          <w:rFonts w:cs="Times New Roman"/>
          <w:bCs/>
          <w:sz w:val="26"/>
          <w:szCs w:val="26"/>
          <w:lang w:val="vi-VN"/>
        </w:rPr>
        <w:tab/>
      </w:r>
      <w:r w:rsidRPr="00C917D3">
        <w:rPr>
          <w:rFonts w:cs="Times New Roman"/>
          <w:b/>
          <w:bCs/>
          <w:color w:val="0066FF"/>
          <w:sz w:val="26"/>
          <w:szCs w:val="26"/>
        </w:rPr>
        <w:t>A.</w:t>
      </w:r>
      <w:r w:rsidRPr="00C917D3">
        <w:rPr>
          <w:rFonts w:cs="Times New Roman"/>
          <w:bCs/>
          <w:sz w:val="26"/>
          <w:szCs w:val="26"/>
        </w:rPr>
        <w:t xml:space="preserve"> </w:t>
      </w:r>
      <m:oMath>
        <m:r>
          <w:rPr>
            <w:rFonts w:ascii="Cambria Math" w:hAnsi="Cambria Math" w:cs="Times New Roman"/>
            <w:sz w:val="26"/>
            <w:szCs w:val="26"/>
          </w:rPr>
          <m:t>T=</m:t>
        </m:r>
        <m:f>
          <m:fPr>
            <m:ctrlPr>
              <w:rPr>
                <w:rFonts w:ascii="Cambria Math" w:hAnsi="Cambria Math" w:cs="Times New Roman"/>
                <w:i/>
                <w:sz w:val="26"/>
                <w:szCs w:val="26"/>
              </w:rPr>
            </m:ctrlPr>
          </m:fPr>
          <m:num>
            <m:r>
              <w:rPr>
                <w:rFonts w:ascii="Cambria Math" w:hAnsi="Cambria Math" w:cs="Times New Roman"/>
                <w:sz w:val="26"/>
                <w:szCs w:val="26"/>
              </w:rPr>
              <m:t>1</m:t>
            </m:r>
          </m:num>
          <m:den>
            <m:r>
              <w:rPr>
                <w:rFonts w:ascii="Cambria Math" w:hAnsi="Cambria Math" w:cs="Times New Roman"/>
                <w:sz w:val="26"/>
                <w:szCs w:val="26"/>
              </w:rPr>
              <m:t>2π</m:t>
            </m:r>
          </m:den>
        </m:f>
        <m:rad>
          <m:radPr>
            <m:degHide m:val="1"/>
            <m:ctrlPr>
              <w:rPr>
                <w:rFonts w:ascii="Cambria Math" w:hAnsi="Cambria Math" w:cs="Times New Roman"/>
                <w:i/>
                <w:sz w:val="26"/>
                <w:szCs w:val="26"/>
              </w:rPr>
            </m:ctrlPr>
          </m:radPr>
          <m:deg/>
          <m:e>
            <m:f>
              <m:fPr>
                <m:ctrlPr>
                  <w:rPr>
                    <w:rFonts w:ascii="Cambria Math" w:hAnsi="Cambria Math" w:cs="Times New Roman"/>
                    <w:i/>
                    <w:sz w:val="26"/>
                    <w:szCs w:val="26"/>
                  </w:rPr>
                </m:ctrlPr>
              </m:fPr>
              <m:num>
                <m:r>
                  <w:rPr>
                    <w:rFonts w:ascii="Cambria Math" w:hAnsi="Cambria Math" w:cs="Times New Roman"/>
                    <w:sz w:val="26"/>
                    <w:szCs w:val="26"/>
                  </w:rPr>
                  <m:t>g</m:t>
                </m:r>
              </m:num>
              <m:den>
                <m:r>
                  <w:rPr>
                    <w:rFonts w:ascii="Cambria Math" w:hAnsi="Cambria Math" w:cs="Times New Roman"/>
                    <w:sz w:val="26"/>
                    <w:szCs w:val="26"/>
                  </w:rPr>
                  <m:t>l</m:t>
                </m:r>
              </m:den>
            </m:f>
          </m:e>
        </m:rad>
      </m:oMath>
      <w:r w:rsidRPr="00C917D3">
        <w:rPr>
          <w:rFonts w:cs="Times New Roman"/>
          <w:bCs/>
          <w:sz w:val="26"/>
          <w:szCs w:val="26"/>
        </w:rPr>
        <w:t xml:space="preserve">. </w:t>
      </w:r>
      <w:r w:rsidRPr="00C917D3">
        <w:rPr>
          <w:rFonts w:cs="Times New Roman"/>
          <w:bCs/>
          <w:sz w:val="26"/>
          <w:szCs w:val="26"/>
        </w:rPr>
        <w:tab/>
      </w:r>
      <w:r w:rsidRPr="00C917D3">
        <w:rPr>
          <w:rFonts w:cs="Times New Roman"/>
          <w:b/>
          <w:bCs/>
          <w:color w:val="0066FF"/>
          <w:sz w:val="26"/>
          <w:szCs w:val="26"/>
        </w:rPr>
        <w:t>B.</w:t>
      </w:r>
      <w:r w:rsidRPr="00C917D3">
        <w:rPr>
          <w:rFonts w:cs="Times New Roman"/>
          <w:bCs/>
          <w:sz w:val="26"/>
          <w:szCs w:val="26"/>
        </w:rPr>
        <w:t xml:space="preserve"> </w:t>
      </w:r>
      <m:oMath>
        <m:r>
          <w:rPr>
            <w:rFonts w:ascii="Cambria Math" w:hAnsi="Cambria Math" w:cs="Times New Roman"/>
            <w:sz w:val="26"/>
            <w:szCs w:val="26"/>
          </w:rPr>
          <m:t>T=2π</m:t>
        </m:r>
        <m:rad>
          <m:radPr>
            <m:degHide m:val="1"/>
            <m:ctrlPr>
              <w:rPr>
                <w:rFonts w:ascii="Cambria Math" w:hAnsi="Cambria Math" w:cs="Times New Roman"/>
                <w:i/>
                <w:sz w:val="26"/>
                <w:szCs w:val="26"/>
              </w:rPr>
            </m:ctrlPr>
          </m:radPr>
          <m:deg/>
          <m:e>
            <m:f>
              <m:fPr>
                <m:ctrlPr>
                  <w:rPr>
                    <w:rFonts w:ascii="Cambria Math" w:hAnsi="Cambria Math" w:cs="Times New Roman"/>
                    <w:i/>
                    <w:sz w:val="26"/>
                    <w:szCs w:val="26"/>
                  </w:rPr>
                </m:ctrlPr>
              </m:fPr>
              <m:num>
                <m:r>
                  <w:rPr>
                    <w:rFonts w:ascii="Cambria Math" w:hAnsi="Cambria Math" w:cs="Times New Roman"/>
                    <w:sz w:val="26"/>
                    <w:szCs w:val="26"/>
                  </w:rPr>
                  <m:t>g</m:t>
                </m:r>
              </m:num>
              <m:den>
                <m:r>
                  <w:rPr>
                    <w:rFonts w:ascii="Cambria Math" w:hAnsi="Cambria Math" w:cs="Times New Roman"/>
                    <w:sz w:val="26"/>
                    <w:szCs w:val="26"/>
                  </w:rPr>
                  <m:t>l</m:t>
                </m:r>
              </m:den>
            </m:f>
          </m:e>
        </m:rad>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C.</w:t>
      </w:r>
      <w:r w:rsidRPr="00C917D3">
        <w:rPr>
          <w:rFonts w:cs="Times New Roman"/>
          <w:bCs/>
          <w:sz w:val="26"/>
          <w:szCs w:val="26"/>
        </w:rPr>
        <w:t xml:space="preserve"> </w:t>
      </w:r>
      <m:oMath>
        <m:r>
          <w:rPr>
            <w:rFonts w:ascii="Cambria Math" w:hAnsi="Cambria Math" w:cs="Times New Roman"/>
            <w:sz w:val="26"/>
            <w:szCs w:val="26"/>
          </w:rPr>
          <m:t>T=</m:t>
        </m:r>
        <m:f>
          <m:fPr>
            <m:ctrlPr>
              <w:rPr>
                <w:rFonts w:ascii="Cambria Math" w:hAnsi="Cambria Math" w:cs="Times New Roman"/>
                <w:i/>
                <w:sz w:val="26"/>
                <w:szCs w:val="26"/>
              </w:rPr>
            </m:ctrlPr>
          </m:fPr>
          <m:num>
            <m:r>
              <w:rPr>
                <w:rFonts w:ascii="Cambria Math" w:hAnsi="Cambria Math" w:cs="Times New Roman"/>
                <w:sz w:val="26"/>
                <w:szCs w:val="26"/>
              </w:rPr>
              <m:t>1</m:t>
            </m:r>
          </m:num>
          <m:den>
            <m:r>
              <w:rPr>
                <w:rFonts w:ascii="Cambria Math" w:hAnsi="Cambria Math" w:cs="Times New Roman"/>
                <w:sz w:val="26"/>
                <w:szCs w:val="26"/>
              </w:rPr>
              <m:t>2π</m:t>
            </m:r>
          </m:den>
        </m:f>
        <m:rad>
          <m:radPr>
            <m:degHide m:val="1"/>
            <m:ctrlPr>
              <w:rPr>
                <w:rFonts w:ascii="Cambria Math" w:hAnsi="Cambria Math" w:cs="Times New Roman"/>
                <w:i/>
                <w:sz w:val="26"/>
                <w:szCs w:val="26"/>
              </w:rPr>
            </m:ctrlPr>
          </m:radPr>
          <m:deg/>
          <m:e>
            <m:f>
              <m:fPr>
                <m:ctrlPr>
                  <w:rPr>
                    <w:rFonts w:ascii="Cambria Math" w:hAnsi="Cambria Math" w:cs="Times New Roman"/>
                    <w:i/>
                    <w:sz w:val="26"/>
                    <w:szCs w:val="26"/>
                  </w:rPr>
                </m:ctrlPr>
              </m:fPr>
              <m:num>
                <m:r>
                  <w:rPr>
                    <w:rFonts w:ascii="Cambria Math" w:hAnsi="Cambria Math" w:cs="Times New Roman"/>
                    <w:sz w:val="26"/>
                    <w:szCs w:val="26"/>
                  </w:rPr>
                  <m:t>l</m:t>
                </m:r>
              </m:num>
              <m:den>
                <m:r>
                  <w:rPr>
                    <w:rFonts w:ascii="Cambria Math" w:hAnsi="Cambria Math" w:cs="Times New Roman"/>
                    <w:sz w:val="26"/>
                    <w:szCs w:val="26"/>
                  </w:rPr>
                  <m:t>g</m:t>
                </m:r>
              </m:den>
            </m:f>
          </m:e>
        </m:rad>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D.</w:t>
      </w:r>
      <w:r w:rsidRPr="00C917D3">
        <w:rPr>
          <w:rFonts w:cs="Times New Roman"/>
          <w:bCs/>
          <w:sz w:val="26"/>
          <w:szCs w:val="26"/>
        </w:rPr>
        <w:t xml:space="preserve"> </w:t>
      </w:r>
      <m:oMath>
        <m:r>
          <w:rPr>
            <w:rFonts w:ascii="Cambria Math" w:hAnsi="Cambria Math" w:cs="Times New Roman"/>
            <w:sz w:val="26"/>
            <w:szCs w:val="26"/>
          </w:rPr>
          <m:t>T=2π</m:t>
        </m:r>
        <m:rad>
          <m:radPr>
            <m:degHide m:val="1"/>
            <m:ctrlPr>
              <w:rPr>
                <w:rFonts w:ascii="Cambria Math" w:hAnsi="Cambria Math" w:cs="Times New Roman"/>
                <w:i/>
                <w:sz w:val="26"/>
                <w:szCs w:val="26"/>
              </w:rPr>
            </m:ctrlPr>
          </m:radPr>
          <m:deg/>
          <m:e>
            <m:f>
              <m:fPr>
                <m:ctrlPr>
                  <w:rPr>
                    <w:rFonts w:ascii="Cambria Math" w:hAnsi="Cambria Math" w:cs="Times New Roman"/>
                    <w:i/>
                    <w:sz w:val="26"/>
                    <w:szCs w:val="26"/>
                  </w:rPr>
                </m:ctrlPr>
              </m:fPr>
              <m:num>
                <m:r>
                  <w:rPr>
                    <w:rFonts w:ascii="Cambria Math" w:hAnsi="Cambria Math" w:cs="Times New Roman"/>
                    <w:sz w:val="26"/>
                    <w:szCs w:val="26"/>
                  </w:rPr>
                  <m:t>l</m:t>
                </m:r>
              </m:num>
              <m:den>
                <m:r>
                  <w:rPr>
                    <w:rFonts w:ascii="Cambria Math" w:hAnsi="Cambria Math" w:cs="Times New Roman"/>
                    <w:sz w:val="26"/>
                    <w:szCs w:val="26"/>
                  </w:rPr>
                  <m:t>g</m:t>
                </m:r>
              </m:den>
            </m:f>
          </m:e>
        </m:rad>
      </m:oMath>
      <w:r w:rsidRPr="00C917D3">
        <w:rPr>
          <w:rFonts w:cs="Times New Roman"/>
          <w:bCs/>
          <w:sz w:val="26"/>
          <w:szCs w:val="26"/>
        </w:rPr>
        <w:t>.</w:t>
      </w:r>
    </w:p>
    <w:p w14:paraId="2D64323D" w14:textId="77777777" w:rsidR="000D5B32" w:rsidRPr="00C917D3" w:rsidRDefault="000D5B32" w:rsidP="0016669E">
      <w:pPr>
        <w:shd w:val="clear" w:color="auto" w:fill="D9D9D9" w:themeFill="background1" w:themeFillShade="D9"/>
        <w:spacing w:after="0"/>
        <w:ind w:firstLine="142"/>
        <w:jc w:val="both"/>
        <w:rPr>
          <w:rFonts w:cs="Times New Roman"/>
          <w:b/>
          <w:sz w:val="26"/>
          <w:szCs w:val="26"/>
        </w:rPr>
      </w:pPr>
      <w:r w:rsidRPr="00C917D3">
        <w:rPr>
          <w:rFonts w:cs="Times New Roman"/>
          <w:b/>
          <w:sz w:val="26"/>
          <w:szCs w:val="26"/>
        </w:rPr>
        <w:sym w:font="Wingdings" w:char="F040"/>
      </w:r>
      <w:r w:rsidRPr="00C917D3">
        <w:rPr>
          <w:rFonts w:cs="Times New Roman"/>
          <w:b/>
          <w:sz w:val="26"/>
          <w:szCs w:val="26"/>
        </w:rPr>
        <w:t xml:space="preserve"> Hướng dẫn: Chọn </w:t>
      </w:r>
      <w:r w:rsidRPr="00C917D3">
        <w:rPr>
          <w:rFonts w:cs="Times New Roman"/>
          <w:b/>
          <w:color w:val="0066FF"/>
          <w:sz w:val="26"/>
          <w:szCs w:val="26"/>
          <w:lang w:val="vi-VN"/>
        </w:rPr>
        <w:t>D</w:t>
      </w:r>
      <w:r w:rsidRPr="00C917D3">
        <w:rPr>
          <w:rFonts w:cs="Times New Roman"/>
          <w:b/>
          <w:color w:val="0066FF"/>
          <w:sz w:val="26"/>
          <w:szCs w:val="26"/>
        </w:rPr>
        <w:t>.</w:t>
      </w:r>
    </w:p>
    <w:p w14:paraId="77E80C1F" w14:textId="77777777" w:rsidR="000D5B32" w:rsidRPr="00C917D3" w:rsidRDefault="000D5B32" w:rsidP="0016669E">
      <w:pPr>
        <w:spacing w:after="0"/>
        <w:ind w:firstLine="142"/>
        <w:jc w:val="both"/>
        <w:rPr>
          <w:rFonts w:cs="Times New Roman"/>
          <w:sz w:val="26"/>
          <w:szCs w:val="26"/>
        </w:rPr>
      </w:pPr>
      <w:r w:rsidRPr="00C917D3">
        <w:rPr>
          <w:rFonts w:cs="Times New Roman"/>
          <w:sz w:val="26"/>
          <w:szCs w:val="26"/>
        </w:rPr>
        <w:t xml:space="preserve">Chu kì dao động của con lắc đơn </w:t>
      </w:r>
    </w:p>
    <w:p w14:paraId="1C2609C9" w14:textId="77777777" w:rsidR="000D5B32" w:rsidRPr="00C917D3" w:rsidRDefault="000D5B32" w:rsidP="0016669E">
      <w:pPr>
        <w:spacing w:after="0"/>
        <w:ind w:firstLine="142"/>
        <w:jc w:val="center"/>
        <w:rPr>
          <w:rFonts w:cs="Times New Roman"/>
          <w:sz w:val="26"/>
          <w:szCs w:val="26"/>
          <w:lang w:val="vi-VN"/>
        </w:rPr>
      </w:pPr>
      <m:oMathPara>
        <m:oMath>
          <m:r>
            <w:rPr>
              <w:rFonts w:ascii="Cambria Math" w:hAnsi="Cambria Math" w:cs="Times New Roman"/>
              <w:sz w:val="26"/>
              <w:szCs w:val="26"/>
            </w:rPr>
            <m:t>T=2π</m:t>
          </m:r>
          <m:rad>
            <m:radPr>
              <m:degHide m:val="1"/>
              <m:ctrlPr>
                <w:rPr>
                  <w:rFonts w:ascii="Cambria Math" w:hAnsi="Cambria Math" w:cs="Times New Roman"/>
                  <w:i/>
                  <w:sz w:val="26"/>
                  <w:szCs w:val="26"/>
                </w:rPr>
              </m:ctrlPr>
            </m:radPr>
            <m:deg/>
            <m:e>
              <m:f>
                <m:fPr>
                  <m:ctrlPr>
                    <w:rPr>
                      <w:rFonts w:ascii="Cambria Math" w:hAnsi="Cambria Math" w:cs="Times New Roman"/>
                      <w:i/>
                      <w:sz w:val="26"/>
                      <w:szCs w:val="26"/>
                    </w:rPr>
                  </m:ctrlPr>
                </m:fPr>
                <m:num>
                  <m:r>
                    <w:rPr>
                      <w:rFonts w:ascii="Cambria Math" w:hAnsi="Cambria Math" w:cs="Times New Roman"/>
                      <w:sz w:val="26"/>
                      <w:szCs w:val="26"/>
                    </w:rPr>
                    <m:t>l</m:t>
                  </m:r>
                </m:num>
                <m:den>
                  <m:r>
                    <w:rPr>
                      <w:rFonts w:ascii="Cambria Math" w:hAnsi="Cambria Math" w:cs="Times New Roman"/>
                      <w:sz w:val="26"/>
                      <w:szCs w:val="26"/>
                    </w:rPr>
                    <m:t>g</m:t>
                  </m:r>
                </m:den>
              </m:f>
            </m:e>
          </m:rad>
        </m:oMath>
      </m:oMathPara>
    </w:p>
    <w:p w14:paraId="7A5215B2"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iCs/>
          <w:sz w:val="26"/>
          <w:szCs w:val="26"/>
          <w:lang w:val="fr-FR"/>
        </w:rPr>
      </w:pPr>
      <w:r w:rsidRPr="00C917D3">
        <w:rPr>
          <w:rFonts w:cs="Times New Roman"/>
          <w:b/>
          <w:bCs/>
          <w:color w:val="FF0000"/>
          <w:sz w:val="26"/>
          <w:szCs w:val="26"/>
          <w:lang w:val="fr-FR"/>
        </w:rPr>
        <w:lastRenderedPageBreak/>
        <w:t>Câu 3:</w:t>
      </w:r>
      <w:r w:rsidRPr="00C917D3">
        <w:rPr>
          <w:rFonts w:cs="Times New Roman"/>
          <w:bCs/>
          <w:sz w:val="26"/>
          <w:szCs w:val="26"/>
          <w:lang w:val="fr-FR"/>
        </w:rPr>
        <w:t xml:space="preserve"> </w:t>
      </w:r>
      <w:r w:rsidRPr="00C917D3">
        <w:rPr>
          <w:rFonts w:cs="Times New Roman"/>
          <w:bCs/>
          <w:iCs/>
          <w:sz w:val="26"/>
          <w:szCs w:val="26"/>
          <w:lang w:val="fr-FR"/>
        </w:rPr>
        <w:t xml:space="preserve">Đặt vào hai đầu đoạn mạch </w:t>
      </w:r>
      <m:oMath>
        <m:r>
          <w:rPr>
            <w:rFonts w:ascii="Cambria Math" w:hAnsi="Cambria Math" w:cs="Times New Roman"/>
            <w:sz w:val="26"/>
            <w:szCs w:val="26"/>
            <w:lang w:val="fr-FR"/>
          </w:rPr>
          <m:t>RLC</m:t>
        </m:r>
      </m:oMath>
      <w:r w:rsidRPr="00C917D3">
        <w:rPr>
          <w:rFonts w:cs="Times New Roman"/>
          <w:bCs/>
          <w:iCs/>
          <w:sz w:val="26"/>
          <w:szCs w:val="26"/>
          <w:lang w:val="fr-FR"/>
        </w:rPr>
        <w:t xml:space="preserve"> không phân nhánh một điện áp xoay chiều </w:t>
      </w:r>
      <m:oMath>
        <m:r>
          <w:rPr>
            <w:rFonts w:ascii="Cambria Math" w:hAnsi="Cambria Math" w:cs="Times New Roman"/>
            <w:sz w:val="26"/>
            <w:szCs w:val="26"/>
            <w:lang w:val="fr-FR"/>
          </w:rPr>
          <m:t>u=</m:t>
        </m:r>
        <m:sSub>
          <m:sSubPr>
            <m:ctrlPr>
              <w:rPr>
                <w:rFonts w:ascii="Cambria Math" w:hAnsi="Cambria Math" w:cs="Times New Roman"/>
                <w:bCs/>
                <w:i/>
                <w:iCs/>
                <w:sz w:val="26"/>
                <w:szCs w:val="26"/>
                <w:lang w:val="fr-FR"/>
              </w:rPr>
            </m:ctrlPr>
          </m:sSubPr>
          <m:e>
            <m:r>
              <w:rPr>
                <w:rFonts w:ascii="Cambria Math" w:hAnsi="Cambria Math" w:cs="Times New Roman"/>
                <w:sz w:val="26"/>
                <w:szCs w:val="26"/>
                <w:lang w:val="fr-FR"/>
              </w:rPr>
              <m:t>U</m:t>
            </m:r>
          </m:e>
          <m:sub>
            <m:r>
              <w:rPr>
                <w:rFonts w:ascii="Cambria Math" w:hAnsi="Cambria Math" w:cs="Times New Roman"/>
                <w:sz w:val="26"/>
                <w:szCs w:val="26"/>
                <w:lang w:val="fr-FR"/>
              </w:rPr>
              <m:t>0</m:t>
            </m:r>
          </m:sub>
        </m:sSub>
        <m:func>
          <m:funcPr>
            <m:ctrlPr>
              <w:rPr>
                <w:rFonts w:ascii="Cambria Math" w:hAnsi="Cambria Math" w:cs="Times New Roman"/>
                <w:bCs/>
                <w:i/>
                <w:iCs/>
                <w:sz w:val="26"/>
                <w:szCs w:val="26"/>
                <w:lang w:val="fr-FR"/>
              </w:rPr>
            </m:ctrlPr>
          </m:funcPr>
          <m:fName>
            <m:r>
              <m:rPr>
                <m:sty m:val="p"/>
              </m:rPr>
              <w:rPr>
                <w:rFonts w:ascii="Cambria Math" w:hAnsi="Cambria Math" w:cs="Times New Roman"/>
                <w:sz w:val="26"/>
                <w:szCs w:val="26"/>
                <w:lang w:val="fr-FR"/>
              </w:rPr>
              <m:t>cos</m:t>
            </m:r>
          </m:fName>
          <m:e>
            <m:d>
              <m:dPr>
                <m:ctrlPr>
                  <w:rPr>
                    <w:rFonts w:ascii="Cambria Math" w:hAnsi="Cambria Math" w:cs="Times New Roman"/>
                    <w:bCs/>
                    <w:i/>
                    <w:iCs/>
                    <w:sz w:val="26"/>
                    <w:szCs w:val="26"/>
                    <w:lang w:val="fr-FR"/>
                  </w:rPr>
                </m:ctrlPr>
              </m:dPr>
              <m:e>
                <m:r>
                  <w:rPr>
                    <w:rFonts w:ascii="Cambria Math" w:hAnsi="Cambria Math" w:cs="Times New Roman"/>
                    <w:sz w:val="26"/>
                    <w:szCs w:val="26"/>
                    <w:lang w:val="fr-FR"/>
                  </w:rPr>
                  <m:t>ωt</m:t>
                </m:r>
              </m:e>
            </m:d>
          </m:e>
        </m:func>
      </m:oMath>
      <w:r w:rsidRPr="00C917D3">
        <w:rPr>
          <w:rFonts w:cs="Times New Roman"/>
          <w:bCs/>
          <w:iCs/>
          <w:sz w:val="26"/>
          <w:szCs w:val="26"/>
          <w:lang w:val="fr-FR"/>
        </w:rPr>
        <w:t xml:space="preserve"> ; </w:t>
      </w:r>
      <m:oMath>
        <m:sSub>
          <m:sSubPr>
            <m:ctrlPr>
              <w:rPr>
                <w:rFonts w:ascii="Cambria Math" w:hAnsi="Cambria Math" w:cs="Times New Roman"/>
                <w:bCs/>
                <w:i/>
                <w:iCs/>
                <w:sz w:val="26"/>
                <w:szCs w:val="26"/>
                <w:lang w:val="fr-FR"/>
              </w:rPr>
            </m:ctrlPr>
          </m:sSubPr>
          <m:e>
            <m:r>
              <w:rPr>
                <w:rFonts w:ascii="Cambria Math" w:hAnsi="Cambria Math" w:cs="Times New Roman"/>
                <w:sz w:val="26"/>
                <w:szCs w:val="26"/>
                <w:lang w:val="fr-FR"/>
              </w:rPr>
              <m:t>U</m:t>
            </m:r>
          </m:e>
          <m:sub>
            <m:r>
              <w:rPr>
                <w:rFonts w:ascii="Cambria Math" w:hAnsi="Cambria Math" w:cs="Times New Roman"/>
                <w:sz w:val="26"/>
                <w:szCs w:val="26"/>
                <w:lang w:val="fr-FR"/>
              </w:rPr>
              <m:t>0</m:t>
            </m:r>
          </m:sub>
        </m:sSub>
      </m:oMath>
      <w:r w:rsidRPr="00C917D3">
        <w:rPr>
          <w:rFonts w:cs="Times New Roman"/>
          <w:bCs/>
          <w:iCs/>
          <w:sz w:val="26"/>
          <w:szCs w:val="26"/>
          <w:lang w:val="fr-FR"/>
        </w:rPr>
        <w:t xml:space="preserve"> không đổi, </w:t>
      </w:r>
      <m:oMath>
        <m:r>
          <w:rPr>
            <w:rFonts w:ascii="Cambria Math" w:hAnsi="Cambria Math" w:cs="Times New Roman"/>
            <w:sz w:val="26"/>
            <w:szCs w:val="26"/>
            <w:lang w:val="fr-FR"/>
          </w:rPr>
          <m:t>ω</m:t>
        </m:r>
      </m:oMath>
      <w:r w:rsidRPr="00C917D3">
        <w:rPr>
          <w:rFonts w:cs="Times New Roman"/>
          <w:bCs/>
          <w:iCs/>
          <w:sz w:val="26"/>
          <w:szCs w:val="26"/>
          <w:lang w:val="fr-FR"/>
        </w:rPr>
        <w:t xml:space="preserve"> thay đổi được. Thay đổi </w:t>
      </w:r>
      <m:oMath>
        <m:r>
          <w:rPr>
            <w:rFonts w:ascii="Cambria Math" w:hAnsi="Cambria Math" w:cs="Times New Roman"/>
            <w:sz w:val="26"/>
            <w:szCs w:val="26"/>
            <w:lang w:val="fr-FR"/>
          </w:rPr>
          <m:t>ω</m:t>
        </m:r>
      </m:oMath>
      <w:r w:rsidRPr="00C917D3">
        <w:rPr>
          <w:rFonts w:cs="Times New Roman"/>
          <w:bCs/>
          <w:iCs/>
          <w:sz w:val="26"/>
          <w:szCs w:val="26"/>
          <w:lang w:val="fr-FR"/>
        </w:rPr>
        <w:t xml:space="preserve"> để điện áp hiệu dụng hai đầu điện trở bằng điện áp hiệu dụng ở hai đầu đoạn mạch. Giá trị của </w:t>
      </w:r>
      <m:oMath>
        <m:r>
          <w:rPr>
            <w:rFonts w:ascii="Cambria Math" w:hAnsi="Cambria Math" w:cs="Times New Roman"/>
            <w:sz w:val="26"/>
            <w:szCs w:val="26"/>
            <w:lang w:val="fr-FR"/>
          </w:rPr>
          <m:t>ω</m:t>
        </m:r>
      </m:oMath>
      <w:r w:rsidRPr="00C917D3">
        <w:rPr>
          <w:rFonts w:cs="Times New Roman"/>
          <w:bCs/>
          <w:iCs/>
          <w:sz w:val="26"/>
          <w:szCs w:val="26"/>
          <w:lang w:val="fr-FR"/>
        </w:rPr>
        <w:t xml:space="preserve"> lúc này là</w:t>
      </w:r>
    </w:p>
    <w:p w14:paraId="3A1737EA"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iCs/>
          <w:sz w:val="26"/>
          <w:szCs w:val="26"/>
          <w:lang w:val="fr-FR"/>
        </w:rPr>
      </w:pPr>
      <w:r w:rsidRPr="00C917D3">
        <w:rPr>
          <w:rFonts w:cs="Times New Roman"/>
          <w:bCs/>
          <w:iCs/>
          <w:sz w:val="26"/>
          <w:szCs w:val="26"/>
          <w:lang w:val="fr-FR"/>
        </w:rPr>
        <w:tab/>
      </w:r>
      <w:r w:rsidRPr="00C917D3">
        <w:rPr>
          <w:rFonts w:cs="Times New Roman"/>
          <w:b/>
          <w:bCs/>
          <w:iCs/>
          <w:color w:val="0066FF"/>
          <w:sz w:val="26"/>
          <w:szCs w:val="26"/>
          <w:lang w:val="fr-FR"/>
        </w:rPr>
        <w:t>A.</w:t>
      </w:r>
      <w:r w:rsidRPr="00C917D3">
        <w:rPr>
          <w:rFonts w:cs="Times New Roman"/>
          <w:bCs/>
          <w:iCs/>
          <w:sz w:val="26"/>
          <w:szCs w:val="26"/>
          <w:lang w:val="fr-FR"/>
        </w:rPr>
        <w:t xml:space="preserve"> </w:t>
      </w:r>
      <m:oMath>
        <m:r>
          <w:rPr>
            <w:rFonts w:ascii="Cambria Math" w:hAnsi="Cambria Math" w:cs="Times New Roman"/>
            <w:sz w:val="26"/>
            <w:szCs w:val="26"/>
          </w:rPr>
          <m:t>ω=LC</m:t>
        </m:r>
      </m:oMath>
      <w:r w:rsidRPr="00C917D3">
        <w:rPr>
          <w:rFonts w:cs="Times New Roman"/>
          <w:bCs/>
          <w:iCs/>
          <w:sz w:val="26"/>
          <w:szCs w:val="26"/>
          <w:lang w:val="fr-FR"/>
        </w:rPr>
        <w:t>.</w:t>
      </w:r>
      <w:r w:rsidRPr="00C917D3">
        <w:rPr>
          <w:rFonts w:cs="Times New Roman"/>
          <w:bCs/>
          <w:iCs/>
          <w:sz w:val="26"/>
          <w:szCs w:val="26"/>
          <w:lang w:val="fr-FR"/>
        </w:rPr>
        <w:tab/>
      </w:r>
      <w:r w:rsidRPr="00C917D3">
        <w:rPr>
          <w:rFonts w:cs="Times New Roman"/>
          <w:b/>
          <w:bCs/>
          <w:iCs/>
          <w:color w:val="0066FF"/>
          <w:sz w:val="26"/>
          <w:szCs w:val="26"/>
          <w:lang w:val="fr-FR"/>
        </w:rPr>
        <w:t>B.</w:t>
      </w:r>
      <w:r w:rsidRPr="00C917D3">
        <w:rPr>
          <w:rFonts w:cs="Times New Roman"/>
          <w:bCs/>
          <w:iCs/>
          <w:sz w:val="26"/>
          <w:szCs w:val="26"/>
          <w:lang w:val="fr-FR"/>
        </w:rPr>
        <w:t xml:space="preserve"> </w:t>
      </w:r>
      <m:oMath>
        <m:r>
          <w:rPr>
            <w:rFonts w:ascii="Cambria Math" w:hAnsi="Cambria Math" w:cs="Times New Roman"/>
            <w:sz w:val="26"/>
            <w:szCs w:val="26"/>
          </w:rPr>
          <m:t>ω=</m:t>
        </m:r>
        <m:f>
          <m:fPr>
            <m:ctrlPr>
              <w:rPr>
                <w:rFonts w:ascii="Cambria Math" w:hAnsi="Cambria Math" w:cs="Times New Roman"/>
                <w:i/>
                <w:sz w:val="26"/>
                <w:szCs w:val="26"/>
              </w:rPr>
            </m:ctrlPr>
          </m:fPr>
          <m:num>
            <m:r>
              <w:rPr>
                <w:rFonts w:ascii="Cambria Math" w:hAnsi="Cambria Math" w:cs="Times New Roman"/>
                <w:sz w:val="26"/>
                <w:szCs w:val="26"/>
              </w:rPr>
              <m:t>R</m:t>
            </m:r>
          </m:num>
          <m:den>
            <m:r>
              <w:rPr>
                <w:rFonts w:ascii="Cambria Math" w:hAnsi="Cambria Math" w:cs="Times New Roman"/>
                <w:sz w:val="26"/>
                <w:szCs w:val="26"/>
              </w:rPr>
              <m:t>L</m:t>
            </m:r>
          </m:den>
        </m:f>
      </m:oMath>
      <w:r w:rsidRPr="00C917D3">
        <w:rPr>
          <w:rFonts w:cs="Times New Roman"/>
          <w:bCs/>
          <w:iCs/>
          <w:sz w:val="26"/>
          <w:szCs w:val="26"/>
          <w:lang w:val="fr-FR"/>
        </w:rPr>
        <w:t>.</w:t>
      </w:r>
      <w:r w:rsidRPr="00C917D3">
        <w:rPr>
          <w:rFonts w:cs="Times New Roman"/>
          <w:bCs/>
          <w:iCs/>
          <w:sz w:val="26"/>
          <w:szCs w:val="26"/>
          <w:lang w:val="fr-FR"/>
        </w:rPr>
        <w:tab/>
      </w:r>
      <w:r w:rsidRPr="00C917D3">
        <w:rPr>
          <w:rFonts w:cs="Times New Roman"/>
          <w:b/>
          <w:bCs/>
          <w:iCs/>
          <w:color w:val="0066FF"/>
          <w:sz w:val="26"/>
          <w:szCs w:val="26"/>
          <w:lang w:val="fr-FR"/>
        </w:rPr>
        <w:t>C.</w:t>
      </w:r>
      <w:r w:rsidRPr="00C917D3">
        <w:rPr>
          <w:rFonts w:cs="Times New Roman"/>
          <w:bCs/>
          <w:iCs/>
          <w:sz w:val="26"/>
          <w:szCs w:val="26"/>
          <w:lang w:val="fr-FR"/>
        </w:rPr>
        <w:t xml:space="preserve"> </w:t>
      </w:r>
      <m:oMath>
        <m:r>
          <w:rPr>
            <w:rFonts w:ascii="Cambria Math" w:hAnsi="Cambria Math" w:cs="Times New Roman"/>
            <w:sz w:val="26"/>
            <w:szCs w:val="26"/>
          </w:rPr>
          <m:t>ω=</m:t>
        </m:r>
        <m:f>
          <m:fPr>
            <m:ctrlPr>
              <w:rPr>
                <w:rFonts w:ascii="Cambria Math" w:hAnsi="Cambria Math" w:cs="Times New Roman"/>
                <w:i/>
                <w:sz w:val="26"/>
                <w:szCs w:val="26"/>
              </w:rPr>
            </m:ctrlPr>
          </m:fPr>
          <m:num>
            <m:r>
              <w:rPr>
                <w:rFonts w:ascii="Cambria Math" w:hAnsi="Cambria Math" w:cs="Times New Roman"/>
                <w:sz w:val="26"/>
                <w:szCs w:val="26"/>
              </w:rPr>
              <m:t>1</m:t>
            </m:r>
          </m:num>
          <m:den>
            <m:rad>
              <m:radPr>
                <m:degHide m:val="1"/>
                <m:ctrlPr>
                  <w:rPr>
                    <w:rFonts w:ascii="Cambria Math" w:hAnsi="Cambria Math" w:cs="Times New Roman"/>
                    <w:i/>
                    <w:sz w:val="26"/>
                    <w:szCs w:val="26"/>
                  </w:rPr>
                </m:ctrlPr>
              </m:radPr>
              <m:deg/>
              <m:e>
                <m:r>
                  <w:rPr>
                    <w:rFonts w:ascii="Cambria Math" w:hAnsi="Cambria Math" w:cs="Times New Roman"/>
                    <w:sz w:val="26"/>
                    <w:szCs w:val="26"/>
                  </w:rPr>
                  <m:t>LC</m:t>
                </m:r>
              </m:e>
            </m:rad>
          </m:den>
        </m:f>
      </m:oMath>
      <w:r w:rsidRPr="00C917D3">
        <w:rPr>
          <w:rFonts w:cs="Times New Roman"/>
          <w:bCs/>
          <w:iCs/>
          <w:sz w:val="26"/>
          <w:szCs w:val="26"/>
          <w:lang w:val="fr-FR"/>
        </w:rPr>
        <w:t>.</w:t>
      </w:r>
      <w:r w:rsidRPr="00C917D3">
        <w:rPr>
          <w:rFonts w:cs="Times New Roman"/>
          <w:bCs/>
          <w:iCs/>
          <w:sz w:val="26"/>
          <w:szCs w:val="26"/>
          <w:lang w:val="fr-FR"/>
        </w:rPr>
        <w:tab/>
      </w:r>
      <w:r w:rsidRPr="00C917D3">
        <w:rPr>
          <w:rFonts w:cs="Times New Roman"/>
          <w:b/>
          <w:bCs/>
          <w:iCs/>
          <w:color w:val="0066FF"/>
          <w:sz w:val="26"/>
          <w:szCs w:val="26"/>
          <w:lang w:val="fr-FR"/>
        </w:rPr>
        <w:t>D.</w:t>
      </w:r>
      <w:r w:rsidRPr="00C917D3">
        <w:rPr>
          <w:rFonts w:cs="Times New Roman"/>
          <w:b/>
          <w:bCs/>
          <w:iCs/>
          <w:sz w:val="26"/>
          <w:szCs w:val="26"/>
          <w:lang w:val="fr-FR"/>
        </w:rPr>
        <w:t xml:space="preserve"> </w:t>
      </w:r>
      <m:oMath>
        <m:r>
          <w:rPr>
            <w:rFonts w:ascii="Cambria Math" w:hAnsi="Cambria Math" w:cs="Times New Roman"/>
            <w:sz w:val="26"/>
            <w:szCs w:val="26"/>
          </w:rPr>
          <m:t>ω=RC</m:t>
        </m:r>
      </m:oMath>
    </w:p>
    <w:p w14:paraId="27C8D55D" w14:textId="77777777" w:rsidR="000D5B32" w:rsidRPr="00C917D3" w:rsidRDefault="000D5B32" w:rsidP="0016669E">
      <w:pPr>
        <w:shd w:val="clear" w:color="auto" w:fill="D9D9D9" w:themeFill="background1" w:themeFillShade="D9"/>
        <w:spacing w:after="0"/>
        <w:ind w:firstLine="142"/>
        <w:jc w:val="both"/>
        <w:rPr>
          <w:rFonts w:cs="Times New Roman"/>
          <w:b/>
          <w:sz w:val="26"/>
          <w:szCs w:val="26"/>
          <w:lang w:val="vi-VN"/>
        </w:rPr>
      </w:pPr>
      <w:r w:rsidRPr="00C917D3">
        <w:rPr>
          <w:rFonts w:cs="Times New Roman"/>
          <w:b/>
          <w:sz w:val="26"/>
          <w:szCs w:val="26"/>
          <w:lang w:val="fr-FR"/>
        </w:rPr>
        <w:sym w:font="Wingdings" w:char="F040"/>
      </w:r>
      <w:r w:rsidRPr="00C917D3">
        <w:rPr>
          <w:rFonts w:cs="Times New Roman"/>
          <w:b/>
          <w:sz w:val="26"/>
          <w:szCs w:val="26"/>
          <w:lang w:val="fr-FR"/>
        </w:rPr>
        <w:t xml:space="preserve"> Hướng dẫn: </w:t>
      </w:r>
      <w:r w:rsidRPr="00C917D3">
        <w:rPr>
          <w:rFonts w:cs="Times New Roman"/>
          <w:b/>
          <w:sz w:val="26"/>
          <w:szCs w:val="26"/>
          <w:lang w:val="vi-VN"/>
        </w:rPr>
        <w:t xml:space="preserve">Chọn </w:t>
      </w:r>
      <w:r w:rsidRPr="00C917D3">
        <w:rPr>
          <w:rFonts w:cs="Times New Roman"/>
          <w:b/>
          <w:color w:val="0066FF"/>
          <w:sz w:val="26"/>
          <w:szCs w:val="26"/>
          <w:lang w:val="vi-VN"/>
        </w:rPr>
        <w:t>C.</w:t>
      </w:r>
    </w:p>
    <w:p w14:paraId="5EAE23F4"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iCs/>
          <w:sz w:val="26"/>
          <w:szCs w:val="26"/>
        </w:rPr>
      </w:pPr>
      <w:r w:rsidRPr="00C917D3">
        <w:rPr>
          <w:rFonts w:cs="Times New Roman"/>
          <w:bCs/>
          <w:iCs/>
          <w:sz w:val="26"/>
          <w:szCs w:val="26"/>
          <w:lang w:val="vi-VN"/>
        </w:rPr>
        <w:t>Mạch xảy ra cộng hư</w:t>
      </w:r>
      <w:r w:rsidRPr="00C917D3">
        <w:rPr>
          <w:rFonts w:cs="Times New Roman"/>
          <w:bCs/>
          <w:iCs/>
          <w:sz w:val="26"/>
          <w:szCs w:val="26"/>
        </w:rPr>
        <w:t>ởng</w:t>
      </w:r>
    </w:p>
    <w:p w14:paraId="59A6394E" w14:textId="77777777" w:rsidR="000D5B32" w:rsidRPr="00C917D3" w:rsidRDefault="000D5B32" w:rsidP="0016669E">
      <w:pPr>
        <w:tabs>
          <w:tab w:val="left" w:pos="284"/>
          <w:tab w:val="left" w:pos="2835"/>
          <w:tab w:val="left" w:pos="5387"/>
          <w:tab w:val="left" w:pos="7938"/>
        </w:tabs>
        <w:spacing w:after="0"/>
        <w:ind w:firstLine="142"/>
        <w:jc w:val="center"/>
        <w:rPr>
          <w:rFonts w:cs="Times New Roman"/>
          <w:bCs/>
          <w:sz w:val="26"/>
          <w:szCs w:val="26"/>
        </w:rPr>
      </w:pPr>
      <m:oMathPara>
        <m:oMath>
          <m:r>
            <w:rPr>
              <w:rFonts w:ascii="Cambria Math" w:hAnsi="Cambria Math" w:cs="Times New Roman"/>
              <w:sz w:val="26"/>
              <w:szCs w:val="26"/>
            </w:rPr>
            <m:t>ω=</m:t>
          </m:r>
          <m:f>
            <m:fPr>
              <m:ctrlPr>
                <w:rPr>
                  <w:rFonts w:ascii="Cambria Math" w:hAnsi="Cambria Math" w:cs="Times New Roman"/>
                  <w:i/>
                  <w:sz w:val="26"/>
                  <w:szCs w:val="26"/>
                </w:rPr>
              </m:ctrlPr>
            </m:fPr>
            <m:num>
              <m:r>
                <w:rPr>
                  <w:rFonts w:ascii="Cambria Math" w:hAnsi="Cambria Math" w:cs="Times New Roman"/>
                  <w:sz w:val="26"/>
                  <w:szCs w:val="26"/>
                </w:rPr>
                <m:t>1</m:t>
              </m:r>
            </m:num>
            <m:den>
              <m:rad>
                <m:radPr>
                  <m:degHide m:val="1"/>
                  <m:ctrlPr>
                    <w:rPr>
                      <w:rFonts w:ascii="Cambria Math" w:hAnsi="Cambria Math" w:cs="Times New Roman"/>
                      <w:i/>
                      <w:sz w:val="26"/>
                      <w:szCs w:val="26"/>
                    </w:rPr>
                  </m:ctrlPr>
                </m:radPr>
                <m:deg/>
                <m:e>
                  <m:r>
                    <w:rPr>
                      <w:rFonts w:ascii="Cambria Math" w:hAnsi="Cambria Math" w:cs="Times New Roman"/>
                      <w:sz w:val="26"/>
                      <w:szCs w:val="26"/>
                    </w:rPr>
                    <m:t>LC</m:t>
                  </m:r>
                </m:e>
              </m:rad>
            </m:den>
          </m:f>
        </m:oMath>
      </m:oMathPara>
    </w:p>
    <w:p w14:paraId="58F1543B"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rPr>
      </w:pPr>
      <w:r w:rsidRPr="00C917D3">
        <w:rPr>
          <w:rFonts w:cs="Times New Roman"/>
          <w:b/>
          <w:bCs/>
          <w:color w:val="FF0000"/>
          <w:sz w:val="26"/>
          <w:szCs w:val="26"/>
        </w:rPr>
        <w:t>Câu 4:</w:t>
      </w:r>
      <w:r w:rsidRPr="00C917D3">
        <w:rPr>
          <w:rFonts w:cs="Times New Roman"/>
          <w:bCs/>
          <w:sz w:val="26"/>
          <w:szCs w:val="26"/>
        </w:rPr>
        <w:t xml:space="preserve"> Máy phát điện xoay chiều hoạt động dựa vào hiện tượng</w:t>
      </w:r>
    </w:p>
    <w:p w14:paraId="3D392EAE"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lang w:val="vi-VN"/>
        </w:rPr>
      </w:pPr>
      <w:r w:rsidRPr="00C917D3">
        <w:rPr>
          <w:rFonts w:cs="Times New Roman"/>
          <w:bCs/>
          <w:sz w:val="26"/>
          <w:szCs w:val="26"/>
          <w:lang w:val="vi-VN"/>
        </w:rPr>
        <w:t xml:space="preserve">  </w:t>
      </w:r>
      <w:r w:rsidRPr="00C917D3">
        <w:rPr>
          <w:rFonts w:cs="Times New Roman"/>
          <w:bCs/>
          <w:sz w:val="26"/>
          <w:szCs w:val="26"/>
          <w:lang w:val="vi-VN"/>
        </w:rPr>
        <w:tab/>
      </w:r>
      <w:r w:rsidRPr="00C917D3">
        <w:rPr>
          <w:rFonts w:cs="Times New Roman"/>
          <w:b/>
          <w:bCs/>
          <w:color w:val="0066FF"/>
          <w:sz w:val="26"/>
          <w:szCs w:val="26"/>
          <w:lang w:val="vi-VN"/>
        </w:rPr>
        <w:t>A.</w:t>
      </w:r>
      <w:r w:rsidRPr="00C917D3">
        <w:rPr>
          <w:rFonts w:cs="Times New Roman"/>
          <w:bCs/>
          <w:sz w:val="26"/>
          <w:szCs w:val="26"/>
          <w:lang w:val="vi-VN"/>
        </w:rPr>
        <w:t xml:space="preserve"> quang điện trong.</w:t>
      </w:r>
      <w:r w:rsidRPr="00C917D3">
        <w:rPr>
          <w:rFonts w:cs="Times New Roman"/>
          <w:bCs/>
          <w:sz w:val="26"/>
          <w:szCs w:val="26"/>
          <w:lang w:val="vi-VN"/>
        </w:rPr>
        <w:tab/>
      </w:r>
      <w:r w:rsidRPr="00C917D3">
        <w:rPr>
          <w:rFonts w:cs="Times New Roman"/>
          <w:b/>
          <w:bCs/>
          <w:color w:val="0066FF"/>
          <w:sz w:val="26"/>
          <w:szCs w:val="26"/>
          <w:lang w:val="vi-VN"/>
        </w:rPr>
        <w:t>B.</w:t>
      </w:r>
      <w:r w:rsidRPr="00C917D3">
        <w:rPr>
          <w:rFonts w:cs="Times New Roman"/>
          <w:bCs/>
          <w:sz w:val="26"/>
          <w:szCs w:val="26"/>
          <w:lang w:val="vi-VN"/>
        </w:rPr>
        <w:t xml:space="preserve"> </w:t>
      </w:r>
      <w:r w:rsidRPr="00C917D3">
        <w:rPr>
          <w:rFonts w:cs="Times New Roman"/>
          <w:sz w:val="26"/>
          <w:szCs w:val="26"/>
          <w:lang w:val="vi-VN"/>
        </w:rPr>
        <w:t>quang điện ngoài</w:t>
      </w:r>
      <w:r w:rsidRPr="00C917D3">
        <w:rPr>
          <w:rFonts w:cs="Times New Roman"/>
          <w:bCs/>
          <w:sz w:val="26"/>
          <w:szCs w:val="26"/>
          <w:lang w:val="vi-VN"/>
        </w:rPr>
        <w:t>.</w:t>
      </w:r>
      <w:r w:rsidRPr="00C917D3">
        <w:rPr>
          <w:rFonts w:cs="Times New Roman"/>
          <w:bCs/>
          <w:sz w:val="26"/>
          <w:szCs w:val="26"/>
          <w:lang w:val="vi-VN"/>
        </w:rPr>
        <w:tab/>
      </w:r>
      <w:r w:rsidRPr="00C917D3">
        <w:rPr>
          <w:rFonts w:cs="Times New Roman"/>
          <w:b/>
          <w:bCs/>
          <w:color w:val="0066FF"/>
          <w:sz w:val="26"/>
          <w:szCs w:val="26"/>
          <w:lang w:val="vi-VN"/>
        </w:rPr>
        <w:t>C.</w:t>
      </w:r>
      <w:r w:rsidRPr="00C917D3">
        <w:rPr>
          <w:rFonts w:cs="Times New Roman"/>
          <w:bCs/>
          <w:sz w:val="26"/>
          <w:szCs w:val="26"/>
          <w:lang w:val="vi-VN"/>
        </w:rPr>
        <w:t xml:space="preserve"> cảm ứng điện từ.</w:t>
      </w:r>
      <w:r w:rsidRPr="00C917D3">
        <w:rPr>
          <w:rFonts w:cs="Times New Roman"/>
          <w:bCs/>
          <w:sz w:val="26"/>
          <w:szCs w:val="26"/>
          <w:lang w:val="vi-VN"/>
        </w:rPr>
        <w:tab/>
      </w:r>
      <w:r w:rsidRPr="00C917D3">
        <w:rPr>
          <w:rFonts w:cs="Times New Roman"/>
          <w:b/>
          <w:bCs/>
          <w:color w:val="0066FF"/>
          <w:sz w:val="26"/>
          <w:szCs w:val="26"/>
          <w:lang w:val="vi-VN"/>
        </w:rPr>
        <w:t>D.</w:t>
      </w:r>
      <w:r w:rsidRPr="00C917D3">
        <w:rPr>
          <w:rFonts w:cs="Times New Roman"/>
          <w:b/>
          <w:bCs/>
          <w:sz w:val="26"/>
          <w:szCs w:val="26"/>
          <w:lang w:val="vi-VN"/>
        </w:rPr>
        <w:t xml:space="preserve"> </w:t>
      </w:r>
      <w:r w:rsidRPr="00C917D3">
        <w:rPr>
          <w:rFonts w:cs="Times New Roman"/>
          <w:bCs/>
          <w:sz w:val="26"/>
          <w:szCs w:val="26"/>
          <w:lang w:val="vi-VN"/>
        </w:rPr>
        <w:t xml:space="preserve">nhiệt điện. </w:t>
      </w:r>
    </w:p>
    <w:p w14:paraId="55C09B7B" w14:textId="77777777" w:rsidR="000D5B32" w:rsidRPr="00C917D3" w:rsidRDefault="000D5B32" w:rsidP="0016669E">
      <w:pPr>
        <w:shd w:val="clear" w:color="auto" w:fill="D9D9D9" w:themeFill="background1" w:themeFillShade="D9"/>
        <w:spacing w:after="0"/>
        <w:ind w:firstLine="142"/>
        <w:jc w:val="both"/>
        <w:rPr>
          <w:rFonts w:cs="Times New Roman"/>
          <w:b/>
          <w:sz w:val="26"/>
          <w:szCs w:val="26"/>
          <w:lang w:val="vi-VN"/>
        </w:rPr>
      </w:pPr>
      <w:r w:rsidRPr="00C917D3">
        <w:rPr>
          <w:rFonts w:cs="Times New Roman"/>
          <w:b/>
          <w:sz w:val="26"/>
          <w:szCs w:val="26"/>
        </w:rPr>
        <w:sym w:font="Wingdings" w:char="F040"/>
      </w:r>
      <w:r w:rsidRPr="00C917D3">
        <w:rPr>
          <w:rFonts w:cs="Times New Roman"/>
          <w:b/>
          <w:sz w:val="26"/>
          <w:szCs w:val="26"/>
          <w:lang w:val="vi-VN"/>
        </w:rPr>
        <w:t xml:space="preserve"> Hướng dẫn:</w:t>
      </w:r>
      <w:r w:rsidRPr="00C917D3">
        <w:rPr>
          <w:rFonts w:cs="Times New Roman"/>
          <w:sz w:val="26"/>
          <w:szCs w:val="26"/>
          <w:lang w:val="vi-VN"/>
        </w:rPr>
        <w:t xml:space="preserve"> </w:t>
      </w:r>
      <w:r w:rsidRPr="00C917D3">
        <w:rPr>
          <w:rFonts w:cs="Times New Roman"/>
          <w:b/>
          <w:bCs/>
          <w:sz w:val="26"/>
          <w:szCs w:val="26"/>
          <w:lang w:val="vi-VN"/>
        </w:rPr>
        <w:t xml:space="preserve">Chọn </w:t>
      </w:r>
      <w:r w:rsidRPr="00C917D3">
        <w:rPr>
          <w:rFonts w:cs="Times New Roman"/>
          <w:b/>
          <w:bCs/>
          <w:color w:val="0066FF"/>
          <w:sz w:val="26"/>
          <w:szCs w:val="26"/>
          <w:lang w:val="vi-VN"/>
        </w:rPr>
        <w:t>C.</w:t>
      </w:r>
    </w:p>
    <w:p w14:paraId="5919A875"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lang w:val="vi-VN"/>
        </w:rPr>
      </w:pPr>
      <w:r w:rsidRPr="00C917D3">
        <w:rPr>
          <w:rFonts w:cs="Times New Roman"/>
          <w:sz w:val="26"/>
          <w:szCs w:val="26"/>
          <w:lang w:val="vi-VN"/>
        </w:rPr>
        <w:t>Máy phát điện xoay chiều hoạt động dựa vào hiện tượng cảm ứng điện từ.</w:t>
      </w:r>
    </w:p>
    <w:p w14:paraId="48606420"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rPr>
      </w:pPr>
      <w:r w:rsidRPr="00C917D3">
        <w:rPr>
          <w:rFonts w:cs="Times New Roman"/>
          <w:b/>
          <w:bCs/>
          <w:color w:val="FF0000"/>
          <w:sz w:val="26"/>
          <w:szCs w:val="26"/>
          <w:lang w:val="vi-VN"/>
        </w:rPr>
        <w:t xml:space="preserve">Câu </w:t>
      </w:r>
      <w:r w:rsidRPr="00C917D3">
        <w:rPr>
          <w:rFonts w:cs="Times New Roman"/>
          <w:b/>
          <w:bCs/>
          <w:color w:val="FF0000"/>
          <w:sz w:val="26"/>
          <w:szCs w:val="26"/>
        </w:rPr>
        <w:t>5</w:t>
      </w:r>
      <w:r w:rsidRPr="00C917D3">
        <w:rPr>
          <w:rFonts w:cs="Times New Roman"/>
          <w:b/>
          <w:bCs/>
          <w:color w:val="FF0000"/>
          <w:sz w:val="26"/>
          <w:szCs w:val="26"/>
          <w:lang w:val="vi-VN"/>
        </w:rPr>
        <w:t>:</w:t>
      </w:r>
      <w:r w:rsidRPr="00C917D3">
        <w:rPr>
          <w:rFonts w:cs="Times New Roman"/>
          <w:bCs/>
          <w:sz w:val="26"/>
          <w:szCs w:val="26"/>
          <w:lang w:val="vi-VN"/>
        </w:rPr>
        <w:t xml:space="preserve"> </w:t>
      </w:r>
      <w:r w:rsidRPr="00C917D3">
        <w:rPr>
          <w:rFonts w:cs="Times New Roman"/>
          <w:bCs/>
          <w:sz w:val="26"/>
          <w:szCs w:val="26"/>
        </w:rPr>
        <w:t xml:space="preserve">Trong hiệu tượng giao thoa sóng nước với hai nguồn cùng pha, bước sóng </w:t>
      </w:r>
      <m:oMath>
        <m:r>
          <w:rPr>
            <w:rFonts w:ascii="Cambria Math" w:hAnsi="Cambria Math" w:cs="Times New Roman"/>
            <w:sz w:val="26"/>
            <w:szCs w:val="26"/>
          </w:rPr>
          <m:t>λ</m:t>
        </m:r>
      </m:oMath>
      <w:r w:rsidRPr="00C917D3">
        <w:rPr>
          <w:rFonts w:cs="Times New Roman"/>
          <w:bCs/>
          <w:sz w:val="26"/>
          <w:szCs w:val="26"/>
        </w:rPr>
        <w:t>. Quỹ tích các điểm có hiệu khoảng cách đến hai nguồn bằng bước sóng là</w:t>
      </w:r>
    </w:p>
    <w:p w14:paraId="34EDEE60"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lang w:val="vi-VN"/>
        </w:rPr>
      </w:pPr>
      <w:r w:rsidRPr="00C917D3">
        <w:rPr>
          <w:rFonts w:cs="Times New Roman"/>
          <w:bCs/>
          <w:sz w:val="26"/>
          <w:szCs w:val="26"/>
          <w:lang w:val="vi-VN"/>
        </w:rPr>
        <w:t xml:space="preserve">  </w:t>
      </w:r>
      <w:r w:rsidRPr="00C917D3">
        <w:rPr>
          <w:rFonts w:cs="Times New Roman"/>
          <w:bCs/>
          <w:sz w:val="26"/>
          <w:szCs w:val="26"/>
          <w:lang w:val="vi-VN"/>
        </w:rPr>
        <w:tab/>
      </w:r>
      <w:r w:rsidRPr="00C917D3">
        <w:rPr>
          <w:rFonts w:cs="Times New Roman"/>
          <w:b/>
          <w:bCs/>
          <w:color w:val="0066FF"/>
          <w:sz w:val="26"/>
          <w:szCs w:val="26"/>
          <w:lang w:val="vi-VN"/>
        </w:rPr>
        <w:t>A.</w:t>
      </w:r>
      <w:r w:rsidRPr="00C917D3">
        <w:rPr>
          <w:rFonts w:cs="Times New Roman"/>
          <w:bCs/>
          <w:sz w:val="26"/>
          <w:szCs w:val="26"/>
          <w:lang w:val="vi-VN"/>
        </w:rPr>
        <w:t xml:space="preserve"> </w:t>
      </w:r>
      <w:r w:rsidRPr="00C917D3">
        <w:rPr>
          <w:rFonts w:cs="Times New Roman"/>
          <w:bCs/>
          <w:sz w:val="26"/>
          <w:szCs w:val="26"/>
        </w:rPr>
        <w:t>dãy cực tiểu liền kề trung trực của đoạn thẳng nối hai nguồn</w:t>
      </w:r>
      <w:r w:rsidRPr="00C917D3">
        <w:rPr>
          <w:rFonts w:cs="Times New Roman"/>
          <w:bCs/>
          <w:sz w:val="26"/>
          <w:szCs w:val="26"/>
          <w:lang w:val="vi-VN"/>
        </w:rPr>
        <w:t>.</w:t>
      </w:r>
    </w:p>
    <w:p w14:paraId="26DEAF0B"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lang w:val="vi-VN"/>
        </w:rPr>
      </w:pPr>
      <w:r w:rsidRPr="00C917D3">
        <w:rPr>
          <w:rFonts w:cs="Times New Roman"/>
          <w:bCs/>
          <w:sz w:val="26"/>
          <w:szCs w:val="26"/>
          <w:lang w:val="vi-VN"/>
        </w:rPr>
        <w:tab/>
      </w:r>
      <w:r w:rsidRPr="00C917D3">
        <w:rPr>
          <w:rFonts w:cs="Times New Roman"/>
          <w:b/>
          <w:bCs/>
          <w:color w:val="0066FF"/>
          <w:sz w:val="26"/>
          <w:szCs w:val="26"/>
          <w:lang w:val="vi-VN"/>
        </w:rPr>
        <w:t>B.</w:t>
      </w:r>
      <w:r w:rsidRPr="00C917D3">
        <w:rPr>
          <w:rFonts w:cs="Times New Roman"/>
          <w:bCs/>
          <w:sz w:val="26"/>
          <w:szCs w:val="26"/>
          <w:lang w:val="vi-VN"/>
        </w:rPr>
        <w:t xml:space="preserve"> </w:t>
      </w:r>
      <w:r w:rsidRPr="00C917D3">
        <w:rPr>
          <w:rFonts w:cs="Times New Roman"/>
          <w:bCs/>
          <w:sz w:val="26"/>
          <w:szCs w:val="26"/>
        </w:rPr>
        <w:t>dãy cực đại liền kề trung trực của đoạn thẳng nối hai nguồn</w:t>
      </w:r>
      <w:r w:rsidRPr="00C917D3">
        <w:rPr>
          <w:rFonts w:cs="Times New Roman"/>
          <w:bCs/>
          <w:sz w:val="26"/>
          <w:szCs w:val="26"/>
          <w:lang w:val="vi-VN"/>
        </w:rPr>
        <w:t>.</w:t>
      </w:r>
    </w:p>
    <w:p w14:paraId="47EE0E7D"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lang w:val="vi-VN"/>
        </w:rPr>
      </w:pPr>
      <w:r w:rsidRPr="00C917D3">
        <w:rPr>
          <w:rFonts w:cs="Times New Roman"/>
          <w:bCs/>
          <w:sz w:val="26"/>
          <w:szCs w:val="26"/>
          <w:lang w:val="vi-VN"/>
        </w:rPr>
        <w:t xml:space="preserve">  </w:t>
      </w:r>
      <w:r w:rsidRPr="00C917D3">
        <w:rPr>
          <w:rFonts w:cs="Times New Roman"/>
          <w:bCs/>
          <w:sz w:val="26"/>
          <w:szCs w:val="26"/>
          <w:lang w:val="vi-VN"/>
        </w:rPr>
        <w:tab/>
      </w:r>
      <w:r w:rsidRPr="00C917D3">
        <w:rPr>
          <w:rFonts w:cs="Times New Roman"/>
          <w:b/>
          <w:bCs/>
          <w:color w:val="0066FF"/>
          <w:sz w:val="26"/>
          <w:szCs w:val="26"/>
          <w:lang w:val="vi-VN"/>
        </w:rPr>
        <w:t>C.</w:t>
      </w:r>
      <w:r w:rsidRPr="00C917D3">
        <w:rPr>
          <w:rFonts w:cs="Times New Roman"/>
          <w:bCs/>
          <w:sz w:val="26"/>
          <w:szCs w:val="26"/>
          <w:lang w:val="vi-VN"/>
        </w:rPr>
        <w:t xml:space="preserve"> </w:t>
      </w:r>
      <w:r w:rsidRPr="00C917D3">
        <w:rPr>
          <w:rFonts w:cs="Times New Roman"/>
          <w:bCs/>
          <w:sz w:val="26"/>
          <w:szCs w:val="26"/>
        </w:rPr>
        <w:t>dãy cực tiểu xa trung trực của đoạn thẳng nối hai nguồn nhất</w:t>
      </w:r>
      <w:r w:rsidRPr="00C917D3">
        <w:rPr>
          <w:rFonts w:cs="Times New Roman"/>
          <w:bCs/>
          <w:sz w:val="26"/>
          <w:szCs w:val="26"/>
          <w:lang w:val="vi-VN"/>
        </w:rPr>
        <w:t>.</w:t>
      </w:r>
    </w:p>
    <w:p w14:paraId="12AEB4EB"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lang w:val="vi-VN"/>
        </w:rPr>
      </w:pPr>
      <w:r w:rsidRPr="00C917D3">
        <w:rPr>
          <w:rFonts w:cs="Times New Roman"/>
          <w:bCs/>
          <w:sz w:val="26"/>
          <w:szCs w:val="26"/>
          <w:lang w:val="vi-VN"/>
        </w:rPr>
        <w:tab/>
      </w:r>
      <w:r w:rsidRPr="00C917D3">
        <w:rPr>
          <w:rFonts w:cs="Times New Roman"/>
          <w:b/>
          <w:bCs/>
          <w:color w:val="0066FF"/>
          <w:sz w:val="26"/>
          <w:szCs w:val="26"/>
          <w:lang w:val="vi-VN"/>
        </w:rPr>
        <w:t>D.</w:t>
      </w:r>
      <w:r w:rsidRPr="00C917D3">
        <w:rPr>
          <w:rFonts w:cs="Times New Roman"/>
          <w:bCs/>
          <w:sz w:val="26"/>
          <w:szCs w:val="26"/>
          <w:lang w:val="vi-VN"/>
        </w:rPr>
        <w:t xml:space="preserve"> </w:t>
      </w:r>
      <w:r w:rsidRPr="00C917D3">
        <w:rPr>
          <w:rFonts w:cs="Times New Roman"/>
          <w:bCs/>
          <w:sz w:val="26"/>
          <w:szCs w:val="26"/>
        </w:rPr>
        <w:t>dãy cực đại xa trung trực của đoạn thẳng nối hai nguồn nhất</w:t>
      </w:r>
      <w:r w:rsidRPr="00C917D3">
        <w:rPr>
          <w:rFonts w:cs="Times New Roman"/>
          <w:bCs/>
          <w:sz w:val="26"/>
          <w:szCs w:val="26"/>
          <w:lang w:val="vi-VN"/>
        </w:rPr>
        <w:t>.</w:t>
      </w:r>
    </w:p>
    <w:p w14:paraId="535F573D" w14:textId="77777777" w:rsidR="000D5B32" w:rsidRPr="00C917D3" w:rsidRDefault="000D5B32" w:rsidP="0016669E">
      <w:pPr>
        <w:shd w:val="clear" w:color="auto" w:fill="D9D9D9" w:themeFill="background1" w:themeFillShade="D9"/>
        <w:spacing w:after="0"/>
        <w:ind w:firstLine="142"/>
        <w:jc w:val="both"/>
        <w:rPr>
          <w:rFonts w:cs="Times New Roman"/>
          <w:b/>
          <w:sz w:val="26"/>
          <w:szCs w:val="26"/>
          <w:lang w:val="vi-VN"/>
        </w:rPr>
      </w:pPr>
      <w:r w:rsidRPr="00C917D3">
        <w:rPr>
          <w:rFonts w:cs="Times New Roman"/>
          <w:b/>
          <w:sz w:val="26"/>
          <w:szCs w:val="26"/>
          <w:lang w:val="vi-VN"/>
        </w:rPr>
        <w:sym w:font="Wingdings" w:char="F040"/>
      </w:r>
      <w:r w:rsidRPr="00C917D3">
        <w:rPr>
          <w:rFonts w:cs="Times New Roman"/>
          <w:b/>
          <w:sz w:val="26"/>
          <w:szCs w:val="26"/>
        </w:rPr>
        <w:t xml:space="preserve"> Hướng dẫn</w:t>
      </w:r>
      <w:r w:rsidRPr="00C917D3">
        <w:rPr>
          <w:rFonts w:cs="Times New Roman"/>
          <w:b/>
          <w:sz w:val="26"/>
          <w:szCs w:val="26"/>
          <w:lang w:val="vi-VN"/>
        </w:rPr>
        <w:t xml:space="preserve">: Chọn </w:t>
      </w:r>
      <w:r w:rsidRPr="00C917D3">
        <w:rPr>
          <w:rFonts w:cs="Times New Roman"/>
          <w:b/>
          <w:color w:val="0066FF"/>
          <w:sz w:val="26"/>
          <w:szCs w:val="26"/>
        </w:rPr>
        <w:t>A</w:t>
      </w:r>
      <w:r w:rsidRPr="00C917D3">
        <w:rPr>
          <w:rFonts w:cs="Times New Roman"/>
          <w:b/>
          <w:color w:val="0066FF"/>
          <w:sz w:val="26"/>
          <w:szCs w:val="26"/>
          <w:lang w:val="vi-VN"/>
        </w:rPr>
        <w:t>.</w:t>
      </w:r>
    </w:p>
    <w:p w14:paraId="0BA29E06" w14:textId="77777777" w:rsidR="000D5B32" w:rsidRPr="00C917D3" w:rsidRDefault="000D5B32" w:rsidP="0016669E">
      <w:pPr>
        <w:spacing w:after="0"/>
        <w:ind w:firstLine="142"/>
        <w:jc w:val="both"/>
        <w:rPr>
          <w:rFonts w:cs="Times New Roman"/>
          <w:sz w:val="26"/>
          <w:szCs w:val="26"/>
        </w:rPr>
      </w:pPr>
      <w:r w:rsidRPr="00C917D3">
        <w:rPr>
          <w:rFonts w:cs="Times New Roman"/>
          <w:sz w:val="26"/>
          <w:szCs w:val="26"/>
        </w:rPr>
        <w:t xml:space="preserve">Các điểm có </w:t>
      </w:r>
      <m:oMath>
        <m:r>
          <w:rPr>
            <w:rFonts w:ascii="Cambria Math" w:hAnsi="Cambria Math" w:cs="Times New Roman"/>
            <w:sz w:val="26"/>
            <w:szCs w:val="26"/>
          </w:rPr>
          <m:t>∆d=λ</m:t>
        </m:r>
      </m:oMath>
      <w:r w:rsidRPr="00C917D3">
        <w:rPr>
          <w:rFonts w:cs="Times New Roman"/>
          <w:sz w:val="26"/>
          <w:szCs w:val="26"/>
        </w:rPr>
        <w:t xml:space="preserve"> là dãy cực đại gần trung trực của đoạn thẳng nối hai nguồn nhất.</w:t>
      </w:r>
    </w:p>
    <w:p w14:paraId="7894FE01"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lang w:val="pt-BR"/>
        </w:rPr>
      </w:pPr>
      <w:r w:rsidRPr="00C917D3">
        <w:rPr>
          <w:rFonts w:cs="Times New Roman"/>
          <w:b/>
          <w:bCs/>
          <w:color w:val="FF0000"/>
          <w:sz w:val="26"/>
          <w:szCs w:val="26"/>
          <w:lang w:val="pt-BR"/>
        </w:rPr>
        <w:t>Câu 6:</w:t>
      </w:r>
      <w:r w:rsidRPr="00C917D3">
        <w:rPr>
          <w:rFonts w:cs="Times New Roman"/>
          <w:bCs/>
          <w:sz w:val="26"/>
          <w:szCs w:val="26"/>
          <w:lang w:val="pt-BR"/>
        </w:rPr>
        <w:t xml:space="preserve"> Thực hiện thí nghiệm Young về giao thoa ánh sáng. Để có thể dễ dàng đo được khoảng vân ta có thể</w:t>
      </w:r>
    </w:p>
    <w:p w14:paraId="06E1648D"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lang w:val="pt-BR"/>
        </w:rPr>
      </w:pPr>
      <w:r w:rsidRPr="00C917D3">
        <w:rPr>
          <w:rFonts w:cs="Times New Roman"/>
          <w:bCs/>
          <w:sz w:val="26"/>
          <w:szCs w:val="26"/>
          <w:lang w:val="pt-BR"/>
        </w:rPr>
        <w:tab/>
      </w:r>
      <w:r w:rsidRPr="00C917D3">
        <w:rPr>
          <w:rFonts w:cs="Times New Roman"/>
          <w:b/>
          <w:bCs/>
          <w:color w:val="0066FF"/>
          <w:sz w:val="26"/>
          <w:szCs w:val="26"/>
          <w:lang w:val="pt-BR"/>
        </w:rPr>
        <w:t>A.</w:t>
      </w:r>
      <w:r w:rsidRPr="00C917D3">
        <w:rPr>
          <w:rFonts w:cs="Times New Roman"/>
          <w:bCs/>
          <w:sz w:val="26"/>
          <w:szCs w:val="26"/>
          <w:lang w:val="pt-BR"/>
        </w:rPr>
        <w:t xml:space="preserve"> giảm bước sóng của ánh sáng dùng làm thí nghiệm.</w:t>
      </w:r>
    </w:p>
    <w:p w14:paraId="0FDB3630"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lang w:val="pt-BR"/>
        </w:rPr>
      </w:pPr>
      <w:r w:rsidRPr="00C917D3">
        <w:rPr>
          <w:rFonts w:cs="Times New Roman"/>
          <w:bCs/>
          <w:sz w:val="26"/>
          <w:szCs w:val="26"/>
          <w:lang w:val="pt-BR"/>
        </w:rPr>
        <w:tab/>
      </w:r>
      <w:r w:rsidRPr="00C917D3">
        <w:rPr>
          <w:rFonts w:cs="Times New Roman"/>
          <w:b/>
          <w:bCs/>
          <w:color w:val="0066FF"/>
          <w:sz w:val="26"/>
          <w:szCs w:val="26"/>
          <w:lang w:val="pt-BR"/>
        </w:rPr>
        <w:t>B.</w:t>
      </w:r>
      <w:r w:rsidRPr="00C917D3">
        <w:rPr>
          <w:rFonts w:cs="Times New Roman"/>
          <w:bCs/>
          <w:sz w:val="26"/>
          <w:szCs w:val="26"/>
          <w:lang w:val="pt-BR"/>
        </w:rPr>
        <w:t xml:space="preserve"> tăng khoảng cách giữa hai khe.</w:t>
      </w:r>
    </w:p>
    <w:p w14:paraId="67BA956B"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lang w:val="pt-BR"/>
        </w:rPr>
      </w:pPr>
      <w:r w:rsidRPr="00C917D3">
        <w:rPr>
          <w:rFonts w:cs="Times New Roman"/>
          <w:bCs/>
          <w:sz w:val="26"/>
          <w:szCs w:val="26"/>
          <w:lang w:val="pt-BR"/>
        </w:rPr>
        <w:tab/>
      </w:r>
      <w:r w:rsidRPr="00C917D3">
        <w:rPr>
          <w:rFonts w:cs="Times New Roman"/>
          <w:b/>
          <w:bCs/>
          <w:color w:val="0066FF"/>
          <w:sz w:val="26"/>
          <w:szCs w:val="26"/>
          <w:lang w:val="pt-BR"/>
        </w:rPr>
        <w:t>C.</w:t>
      </w:r>
      <w:r w:rsidRPr="00C917D3">
        <w:rPr>
          <w:rFonts w:cs="Times New Roman"/>
          <w:bCs/>
          <w:sz w:val="26"/>
          <w:szCs w:val="26"/>
          <w:lang w:val="pt-BR"/>
        </w:rPr>
        <w:t xml:space="preserve"> tăng khoảng cách từ mặt phẳng chứa hai khe đến màn quan sát.</w:t>
      </w:r>
    </w:p>
    <w:p w14:paraId="7C031CBC"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lang w:val="pt-BR"/>
        </w:rPr>
      </w:pPr>
      <w:r w:rsidRPr="00C917D3">
        <w:rPr>
          <w:rFonts w:cs="Times New Roman"/>
          <w:bCs/>
          <w:sz w:val="26"/>
          <w:szCs w:val="26"/>
          <w:lang w:val="pt-BR"/>
        </w:rPr>
        <w:tab/>
      </w:r>
      <w:r w:rsidRPr="00C917D3">
        <w:rPr>
          <w:rFonts w:cs="Times New Roman"/>
          <w:b/>
          <w:bCs/>
          <w:color w:val="0066FF"/>
          <w:sz w:val="26"/>
          <w:szCs w:val="26"/>
          <w:lang w:val="pt-BR"/>
        </w:rPr>
        <w:t>D.</w:t>
      </w:r>
      <w:r w:rsidRPr="00C917D3">
        <w:rPr>
          <w:rFonts w:cs="Times New Roman"/>
          <w:bCs/>
          <w:sz w:val="26"/>
          <w:szCs w:val="26"/>
          <w:lang w:val="pt-BR"/>
        </w:rPr>
        <w:t xml:space="preserve"> dịch chuyển màn quan sát lại gần hai khe Young.</w:t>
      </w:r>
    </w:p>
    <w:p w14:paraId="1E724399" w14:textId="77777777" w:rsidR="000D5B32" w:rsidRPr="00C917D3" w:rsidRDefault="000D5B32" w:rsidP="0016669E">
      <w:pPr>
        <w:shd w:val="clear" w:color="auto" w:fill="D9D9D9" w:themeFill="background1" w:themeFillShade="D9"/>
        <w:spacing w:after="0"/>
        <w:ind w:firstLine="142"/>
        <w:jc w:val="both"/>
        <w:rPr>
          <w:rFonts w:cs="Times New Roman"/>
          <w:b/>
          <w:bCs/>
          <w:sz w:val="26"/>
          <w:szCs w:val="26"/>
          <w:lang w:val="vi-VN"/>
        </w:rPr>
      </w:pPr>
      <w:r w:rsidRPr="00C917D3">
        <w:rPr>
          <w:rFonts w:cs="Times New Roman"/>
          <w:b/>
          <w:bCs/>
          <w:sz w:val="26"/>
          <w:szCs w:val="26"/>
          <w:lang w:val="pt-BR"/>
        </w:rPr>
        <w:sym w:font="Wingdings" w:char="F040"/>
      </w:r>
      <w:r w:rsidRPr="00C917D3">
        <w:rPr>
          <w:rFonts w:cs="Times New Roman"/>
          <w:b/>
          <w:bCs/>
          <w:sz w:val="26"/>
          <w:szCs w:val="26"/>
          <w:lang w:val="pt-BR"/>
        </w:rPr>
        <w:t xml:space="preserve"> Hướng dẫn: </w:t>
      </w:r>
      <w:r w:rsidRPr="00C917D3">
        <w:rPr>
          <w:rFonts w:cs="Times New Roman"/>
          <w:b/>
          <w:bCs/>
          <w:sz w:val="26"/>
          <w:szCs w:val="26"/>
          <w:lang w:val="vi-VN"/>
        </w:rPr>
        <w:t xml:space="preserve">Chọn </w:t>
      </w:r>
      <w:r w:rsidRPr="00C917D3">
        <w:rPr>
          <w:rFonts w:cs="Times New Roman"/>
          <w:b/>
          <w:bCs/>
          <w:color w:val="0066FF"/>
          <w:sz w:val="26"/>
          <w:szCs w:val="26"/>
        </w:rPr>
        <w:t>C</w:t>
      </w:r>
      <w:r w:rsidRPr="00C917D3">
        <w:rPr>
          <w:rFonts w:cs="Times New Roman"/>
          <w:b/>
          <w:bCs/>
          <w:color w:val="0066FF"/>
          <w:sz w:val="26"/>
          <w:szCs w:val="26"/>
          <w:lang w:val="vi-VN"/>
        </w:rPr>
        <w:t>.</w:t>
      </w:r>
    </w:p>
    <w:p w14:paraId="2097FC42" w14:textId="77777777" w:rsidR="000D5B32" w:rsidRPr="00C917D3" w:rsidRDefault="000D5B32" w:rsidP="0016669E">
      <w:pPr>
        <w:spacing w:after="0"/>
        <w:ind w:firstLine="142"/>
        <w:jc w:val="both"/>
        <w:rPr>
          <w:rFonts w:cs="Times New Roman"/>
          <w:sz w:val="26"/>
          <w:szCs w:val="26"/>
        </w:rPr>
      </w:pPr>
      <w:r w:rsidRPr="00C917D3">
        <w:rPr>
          <w:rFonts w:cs="Times New Roman"/>
          <w:sz w:val="26"/>
          <w:szCs w:val="26"/>
        </w:rPr>
        <w:t>Để tăng khoảng vân, ta có thể tăng khoảng cách từ mặt phẳng chứa hai khe đến màn quan sát.</w:t>
      </w:r>
    </w:p>
    <w:p w14:paraId="01B521E2"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lang w:val="vi-VN"/>
        </w:rPr>
      </w:pPr>
      <w:r w:rsidRPr="00C917D3">
        <w:rPr>
          <w:rFonts w:cs="Times New Roman"/>
          <w:b/>
          <w:bCs/>
          <w:color w:val="FF0000"/>
          <w:sz w:val="26"/>
          <w:szCs w:val="26"/>
          <w:lang w:val="vi-VN"/>
        </w:rPr>
        <w:t xml:space="preserve">Câu </w:t>
      </w:r>
      <w:r w:rsidRPr="00C917D3">
        <w:rPr>
          <w:rFonts w:cs="Times New Roman"/>
          <w:b/>
          <w:bCs/>
          <w:color w:val="FF0000"/>
          <w:sz w:val="26"/>
          <w:szCs w:val="26"/>
        </w:rPr>
        <w:t>7</w:t>
      </w:r>
      <w:r w:rsidRPr="00C917D3">
        <w:rPr>
          <w:rFonts w:cs="Times New Roman"/>
          <w:b/>
          <w:bCs/>
          <w:color w:val="FF0000"/>
          <w:sz w:val="26"/>
          <w:szCs w:val="26"/>
          <w:lang w:val="vi-VN"/>
        </w:rPr>
        <w:t>:</w:t>
      </w:r>
      <w:r w:rsidRPr="00C917D3">
        <w:rPr>
          <w:rFonts w:cs="Times New Roman"/>
          <w:bCs/>
          <w:sz w:val="26"/>
          <w:szCs w:val="26"/>
          <w:lang w:val="vi-VN"/>
        </w:rPr>
        <w:t xml:space="preserve"> Một sóng cơ có tần số</w:t>
      </w:r>
      <m:oMath>
        <m:r>
          <w:rPr>
            <w:rFonts w:ascii="Cambria Math" w:hAnsi="Cambria Math" w:cs="Times New Roman"/>
            <w:sz w:val="26"/>
            <w:szCs w:val="26"/>
          </w:rPr>
          <m:t>f</m:t>
        </m:r>
      </m:oMath>
      <w:r w:rsidRPr="00C917D3">
        <w:rPr>
          <w:rFonts w:cs="Times New Roman"/>
          <w:bCs/>
          <w:sz w:val="26"/>
          <w:szCs w:val="26"/>
          <w:lang w:val="vi-VN"/>
        </w:rPr>
        <w:t xml:space="preserve">, truyền trên một sợi dây đàn hồi với tốc độ </w:t>
      </w:r>
      <m:oMath>
        <m:r>
          <w:rPr>
            <w:rFonts w:ascii="Cambria Math" w:hAnsi="Cambria Math" w:cs="Times New Roman"/>
            <w:sz w:val="26"/>
            <w:szCs w:val="26"/>
          </w:rPr>
          <m:t>v</m:t>
        </m:r>
      </m:oMath>
      <w:r w:rsidRPr="00C917D3">
        <w:rPr>
          <w:rFonts w:cs="Times New Roman"/>
          <w:bCs/>
          <w:sz w:val="26"/>
          <w:szCs w:val="26"/>
          <w:lang w:val="vi-VN"/>
        </w:rPr>
        <w:t xml:space="preserve"> và có bước sóng </w:t>
      </w:r>
      <m:oMath>
        <m:r>
          <w:rPr>
            <w:rFonts w:ascii="Cambria Math" w:hAnsi="Cambria Math" w:cs="Times New Roman"/>
            <w:sz w:val="26"/>
            <w:szCs w:val="26"/>
          </w:rPr>
          <m:t>λ</m:t>
        </m:r>
      </m:oMath>
      <w:r w:rsidRPr="00C917D3">
        <w:rPr>
          <w:rFonts w:cs="Times New Roman"/>
          <w:bCs/>
          <w:sz w:val="26"/>
          <w:szCs w:val="26"/>
          <w:lang w:val="vi-VN"/>
        </w:rPr>
        <w:t xml:space="preserve">. Hệ thức </w:t>
      </w:r>
      <w:r w:rsidRPr="00C917D3">
        <w:rPr>
          <w:rFonts w:cs="Times New Roman"/>
          <w:b/>
          <w:bCs/>
          <w:sz w:val="26"/>
          <w:szCs w:val="26"/>
          <w:lang w:val="vi-VN"/>
        </w:rPr>
        <w:t>đúng</w:t>
      </w:r>
      <w:r w:rsidRPr="00C917D3">
        <w:rPr>
          <w:rFonts w:cs="Times New Roman"/>
          <w:bCs/>
          <w:sz w:val="26"/>
          <w:szCs w:val="26"/>
          <w:lang w:val="vi-VN"/>
        </w:rPr>
        <w:t xml:space="preserve"> là? </w:t>
      </w:r>
    </w:p>
    <w:p w14:paraId="1CE18D88"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rPr>
      </w:pPr>
      <w:r w:rsidRPr="00C917D3">
        <w:rPr>
          <w:rFonts w:cs="Times New Roman"/>
          <w:bCs/>
          <w:sz w:val="26"/>
          <w:szCs w:val="26"/>
          <w:lang w:val="vi-VN"/>
        </w:rPr>
        <w:t xml:space="preserve"> </w:t>
      </w:r>
      <w:r w:rsidRPr="00C917D3">
        <w:rPr>
          <w:rFonts w:cs="Times New Roman"/>
          <w:bCs/>
          <w:sz w:val="26"/>
          <w:szCs w:val="26"/>
          <w:lang w:val="vi-VN"/>
        </w:rPr>
        <w:tab/>
        <w:t xml:space="preserve"> </w:t>
      </w:r>
      <w:r w:rsidRPr="00C917D3">
        <w:rPr>
          <w:rFonts w:cs="Times New Roman"/>
          <w:b/>
          <w:bCs/>
          <w:color w:val="0066FF"/>
          <w:sz w:val="26"/>
          <w:szCs w:val="26"/>
          <w:lang w:val="vi-VN"/>
        </w:rPr>
        <w:t>A.</w:t>
      </w:r>
      <w:r w:rsidRPr="00C917D3">
        <w:rPr>
          <w:rFonts w:cs="Times New Roman"/>
          <w:bCs/>
          <w:sz w:val="26"/>
          <w:szCs w:val="26"/>
          <w:lang w:val="vi-VN"/>
        </w:rPr>
        <w:t xml:space="preserve"> </w:t>
      </w:r>
      <m:oMath>
        <m:r>
          <w:rPr>
            <w:rFonts w:ascii="Cambria Math" w:hAnsi="Cambria Math" w:cs="Times New Roman"/>
            <w:sz w:val="26"/>
            <w:szCs w:val="26"/>
          </w:rPr>
          <m:t>v=</m:t>
        </m:r>
        <m:f>
          <m:fPr>
            <m:ctrlPr>
              <w:rPr>
                <w:rFonts w:ascii="Cambria Math" w:hAnsi="Cambria Math" w:cs="Times New Roman"/>
                <w:i/>
                <w:sz w:val="26"/>
                <w:szCs w:val="26"/>
              </w:rPr>
            </m:ctrlPr>
          </m:fPr>
          <m:num>
            <m:r>
              <w:rPr>
                <w:rFonts w:ascii="Cambria Math" w:hAnsi="Cambria Math" w:cs="Times New Roman"/>
                <w:sz w:val="26"/>
                <w:szCs w:val="26"/>
              </w:rPr>
              <m:t>λ</m:t>
            </m:r>
          </m:num>
          <m:den>
            <m:r>
              <w:rPr>
                <w:rFonts w:ascii="Cambria Math" w:hAnsi="Cambria Math" w:cs="Times New Roman"/>
                <w:sz w:val="26"/>
                <w:szCs w:val="26"/>
              </w:rPr>
              <m:t>f</m:t>
            </m:r>
          </m:den>
        </m:f>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B.</w:t>
      </w:r>
      <w:r w:rsidRPr="00C917D3">
        <w:rPr>
          <w:rFonts w:cs="Times New Roman"/>
          <w:bCs/>
          <w:sz w:val="26"/>
          <w:szCs w:val="26"/>
        </w:rPr>
        <w:t xml:space="preserve"> </w:t>
      </w:r>
      <m:oMath>
        <m:r>
          <w:rPr>
            <w:rFonts w:ascii="Cambria Math" w:hAnsi="Cambria Math" w:cs="Times New Roman"/>
            <w:sz w:val="26"/>
            <w:szCs w:val="26"/>
          </w:rPr>
          <m:t>v=λf</m:t>
        </m:r>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C.</w:t>
      </w:r>
      <w:r w:rsidRPr="00C917D3">
        <w:rPr>
          <w:rFonts w:cs="Times New Roman"/>
          <w:bCs/>
          <w:sz w:val="26"/>
          <w:szCs w:val="26"/>
        </w:rPr>
        <w:t xml:space="preserve"> </w:t>
      </w:r>
      <m:oMath>
        <m:r>
          <w:rPr>
            <w:rFonts w:ascii="Cambria Math" w:hAnsi="Cambria Math" w:cs="Times New Roman"/>
            <w:sz w:val="26"/>
            <w:szCs w:val="26"/>
          </w:rPr>
          <m:t>v=2πλf</m:t>
        </m:r>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D.</w:t>
      </w:r>
      <w:r w:rsidRPr="00C917D3">
        <w:rPr>
          <w:rFonts w:cs="Times New Roman"/>
          <w:bCs/>
          <w:sz w:val="26"/>
          <w:szCs w:val="26"/>
        </w:rPr>
        <w:t xml:space="preserve"> </w:t>
      </w:r>
      <m:oMath>
        <m:r>
          <w:rPr>
            <w:rFonts w:ascii="Cambria Math" w:hAnsi="Cambria Math" w:cs="Times New Roman"/>
            <w:sz w:val="26"/>
            <w:szCs w:val="26"/>
          </w:rPr>
          <m:t>v=</m:t>
        </m:r>
        <m:f>
          <m:fPr>
            <m:ctrlPr>
              <w:rPr>
                <w:rFonts w:ascii="Cambria Math" w:hAnsi="Cambria Math" w:cs="Times New Roman"/>
                <w:i/>
                <w:sz w:val="26"/>
                <w:szCs w:val="26"/>
              </w:rPr>
            </m:ctrlPr>
          </m:fPr>
          <m:num>
            <m:r>
              <w:rPr>
                <w:rFonts w:ascii="Cambria Math" w:hAnsi="Cambria Math" w:cs="Times New Roman"/>
                <w:sz w:val="26"/>
                <w:szCs w:val="26"/>
              </w:rPr>
              <m:t>f</m:t>
            </m:r>
          </m:num>
          <m:den>
            <m:r>
              <w:rPr>
                <w:rFonts w:ascii="Cambria Math" w:hAnsi="Cambria Math" w:cs="Times New Roman"/>
                <w:sz w:val="26"/>
                <w:szCs w:val="26"/>
              </w:rPr>
              <m:t>v</m:t>
            </m:r>
          </m:den>
        </m:f>
      </m:oMath>
      <w:r w:rsidRPr="00C917D3">
        <w:rPr>
          <w:rFonts w:cs="Times New Roman"/>
          <w:bCs/>
          <w:sz w:val="26"/>
          <w:szCs w:val="26"/>
        </w:rPr>
        <w:t>.</w:t>
      </w:r>
    </w:p>
    <w:p w14:paraId="13FF5741" w14:textId="77777777" w:rsidR="000D5B32" w:rsidRPr="00C917D3" w:rsidRDefault="000D5B32" w:rsidP="0016669E">
      <w:pPr>
        <w:shd w:val="clear" w:color="auto" w:fill="D9D9D9" w:themeFill="background1" w:themeFillShade="D9"/>
        <w:spacing w:after="0"/>
        <w:ind w:firstLine="142"/>
        <w:jc w:val="both"/>
        <w:rPr>
          <w:rFonts w:cs="Times New Roman"/>
          <w:b/>
          <w:sz w:val="26"/>
          <w:szCs w:val="26"/>
          <w:lang w:val="vi-VN"/>
        </w:rPr>
      </w:pPr>
      <w:r w:rsidRPr="00C917D3">
        <w:rPr>
          <w:rFonts w:cs="Times New Roman"/>
          <w:b/>
          <w:sz w:val="26"/>
          <w:szCs w:val="26"/>
          <w:lang w:val="vi-VN"/>
        </w:rPr>
        <w:sym w:font="Wingdings" w:char="F040"/>
      </w:r>
      <w:r w:rsidRPr="00C917D3">
        <w:rPr>
          <w:rFonts w:cs="Times New Roman"/>
          <w:b/>
          <w:sz w:val="26"/>
          <w:szCs w:val="26"/>
        </w:rPr>
        <w:t xml:space="preserve"> Hướng dẫn</w:t>
      </w:r>
      <w:r w:rsidRPr="00C917D3">
        <w:rPr>
          <w:rFonts w:cs="Times New Roman"/>
          <w:b/>
          <w:sz w:val="26"/>
          <w:szCs w:val="26"/>
          <w:lang w:val="vi-VN"/>
        </w:rPr>
        <w:t xml:space="preserve">: Chọn </w:t>
      </w:r>
      <w:r w:rsidRPr="00C917D3">
        <w:rPr>
          <w:rFonts w:cs="Times New Roman"/>
          <w:b/>
          <w:color w:val="0066FF"/>
          <w:sz w:val="26"/>
          <w:szCs w:val="26"/>
          <w:lang w:val="vi-VN"/>
        </w:rPr>
        <w:t>B.</w:t>
      </w:r>
    </w:p>
    <w:p w14:paraId="45C30F9C" w14:textId="77777777" w:rsidR="000D5B32" w:rsidRPr="00C917D3" w:rsidRDefault="000D5B32" w:rsidP="0016669E">
      <w:pPr>
        <w:spacing w:after="0"/>
        <w:ind w:firstLine="142"/>
        <w:jc w:val="both"/>
        <w:rPr>
          <w:rFonts w:cs="Times New Roman"/>
          <w:sz w:val="26"/>
          <w:szCs w:val="26"/>
          <w:lang w:val="vi-VN"/>
        </w:rPr>
      </w:pPr>
      <w:r w:rsidRPr="00C917D3">
        <w:rPr>
          <w:rFonts w:cs="Times New Roman"/>
          <w:sz w:val="26"/>
          <w:szCs w:val="26"/>
          <w:lang w:val="vi-VN"/>
        </w:rPr>
        <w:t xml:space="preserve">Biểu thức liên hệ giữa bước sóng </w:t>
      </w:r>
      <m:oMath>
        <m:r>
          <w:rPr>
            <w:rFonts w:ascii="Cambria Math" w:hAnsi="Cambria Math" w:cs="Times New Roman"/>
            <w:sz w:val="26"/>
            <w:szCs w:val="26"/>
          </w:rPr>
          <m:t>λ</m:t>
        </m:r>
      </m:oMath>
      <w:r w:rsidRPr="00C917D3">
        <w:rPr>
          <w:rFonts w:cs="Times New Roman"/>
          <w:sz w:val="26"/>
          <w:szCs w:val="26"/>
          <w:lang w:val="vi-VN"/>
        </w:rPr>
        <w:t xml:space="preserve">, vận tốc truyền sóng </w:t>
      </w:r>
      <m:oMath>
        <m:r>
          <w:rPr>
            <w:rFonts w:ascii="Cambria Math" w:hAnsi="Cambria Math" w:cs="Times New Roman"/>
            <w:sz w:val="26"/>
            <w:szCs w:val="26"/>
          </w:rPr>
          <m:t>v</m:t>
        </m:r>
      </m:oMath>
      <w:r w:rsidRPr="00C917D3">
        <w:rPr>
          <w:rFonts w:cs="Times New Roman"/>
          <w:sz w:val="26"/>
          <w:szCs w:val="26"/>
          <w:lang w:val="vi-VN"/>
        </w:rPr>
        <w:t xml:space="preserve"> và tần số </w:t>
      </w:r>
      <m:oMath>
        <m:r>
          <w:rPr>
            <w:rFonts w:ascii="Cambria Math" w:hAnsi="Cambria Math" w:cs="Times New Roman"/>
            <w:sz w:val="26"/>
            <w:szCs w:val="26"/>
          </w:rPr>
          <m:t>f</m:t>
        </m:r>
      </m:oMath>
      <w:r w:rsidRPr="00C917D3">
        <w:rPr>
          <w:rFonts w:cs="Times New Roman"/>
          <w:sz w:val="26"/>
          <w:szCs w:val="26"/>
          <w:lang w:val="vi-VN"/>
        </w:rPr>
        <w:t xml:space="preserve"> là </w:t>
      </w:r>
    </w:p>
    <w:p w14:paraId="673AB9F2" w14:textId="77777777" w:rsidR="000D5B32" w:rsidRPr="00C917D3" w:rsidRDefault="000D5B32" w:rsidP="0016669E">
      <w:pPr>
        <w:spacing w:after="0"/>
        <w:ind w:firstLine="142"/>
        <w:jc w:val="center"/>
        <w:rPr>
          <w:rFonts w:cs="Times New Roman"/>
          <w:sz w:val="26"/>
          <w:szCs w:val="26"/>
          <w:lang w:val="vi-VN"/>
        </w:rPr>
      </w:pPr>
      <m:oMathPara>
        <m:oMath>
          <m:r>
            <w:rPr>
              <w:rFonts w:ascii="Cambria Math" w:hAnsi="Cambria Math" w:cs="Times New Roman"/>
              <w:sz w:val="26"/>
              <w:szCs w:val="26"/>
            </w:rPr>
            <m:t>v=λf</m:t>
          </m:r>
        </m:oMath>
      </m:oMathPara>
    </w:p>
    <w:p w14:paraId="52FC76CB"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lang w:val="vi-VN"/>
        </w:rPr>
      </w:pPr>
      <w:r w:rsidRPr="00C917D3">
        <w:rPr>
          <w:rFonts w:cs="Times New Roman"/>
          <w:b/>
          <w:bCs/>
          <w:color w:val="FF0000"/>
          <w:sz w:val="26"/>
          <w:szCs w:val="26"/>
          <w:lang w:val="vi-VN"/>
        </w:rPr>
        <w:t xml:space="preserve">Câu </w:t>
      </w:r>
      <w:r w:rsidRPr="00C917D3">
        <w:rPr>
          <w:rFonts w:cs="Times New Roman"/>
          <w:b/>
          <w:bCs/>
          <w:color w:val="FF0000"/>
          <w:sz w:val="26"/>
          <w:szCs w:val="26"/>
        </w:rPr>
        <w:t>8</w:t>
      </w:r>
      <w:r w:rsidRPr="00C917D3">
        <w:rPr>
          <w:rFonts w:cs="Times New Roman"/>
          <w:b/>
          <w:bCs/>
          <w:color w:val="FF0000"/>
          <w:sz w:val="26"/>
          <w:szCs w:val="26"/>
          <w:lang w:val="vi-VN"/>
        </w:rPr>
        <w:t>:</w:t>
      </w:r>
      <w:r w:rsidRPr="00C917D3">
        <w:rPr>
          <w:rFonts w:cs="Times New Roman"/>
          <w:bCs/>
          <w:sz w:val="26"/>
          <w:szCs w:val="26"/>
          <w:lang w:val="vi-VN"/>
        </w:rPr>
        <w:t xml:space="preserve"> Trong máy phát điện xoay chiều một pha, nếu rôto có </w:t>
      </w:r>
      <m:oMath>
        <m:r>
          <w:rPr>
            <w:rFonts w:ascii="Cambria Math" w:hAnsi="Cambria Math" w:cs="Times New Roman"/>
            <w:sz w:val="26"/>
            <w:szCs w:val="26"/>
          </w:rPr>
          <m:t>p</m:t>
        </m:r>
      </m:oMath>
      <w:r w:rsidRPr="00C917D3">
        <w:rPr>
          <w:rFonts w:cs="Times New Roman"/>
          <w:bCs/>
          <w:sz w:val="26"/>
          <w:szCs w:val="26"/>
          <w:lang w:val="vi-VN"/>
        </w:rPr>
        <w:t xml:space="preserve"> cặp cực và quay với vận tốc </w:t>
      </w:r>
      <m:oMath>
        <m:r>
          <w:rPr>
            <w:rFonts w:ascii="Cambria Math" w:hAnsi="Cambria Math" w:cs="Times New Roman"/>
            <w:sz w:val="26"/>
            <w:szCs w:val="26"/>
          </w:rPr>
          <m:t>n</m:t>
        </m:r>
      </m:oMath>
      <w:r w:rsidRPr="00C917D3">
        <w:rPr>
          <w:rFonts w:cs="Times New Roman"/>
          <w:bCs/>
          <w:sz w:val="26"/>
          <w:szCs w:val="26"/>
          <w:lang w:val="vi-VN"/>
        </w:rPr>
        <w:t xml:space="preserve"> vòng/phút thì tần số của dòng điện phát ra là</w:t>
      </w:r>
    </w:p>
    <w:p w14:paraId="3A662994"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rPr>
      </w:pPr>
      <w:r w:rsidRPr="00C917D3">
        <w:rPr>
          <w:rFonts w:cs="Times New Roman"/>
          <w:bCs/>
          <w:sz w:val="26"/>
          <w:szCs w:val="26"/>
          <w:lang w:val="vi-VN"/>
        </w:rPr>
        <w:t xml:space="preserve">  </w:t>
      </w:r>
      <w:r w:rsidRPr="00C917D3">
        <w:rPr>
          <w:rFonts w:cs="Times New Roman"/>
          <w:bCs/>
          <w:sz w:val="26"/>
          <w:szCs w:val="26"/>
          <w:lang w:val="vi-VN"/>
        </w:rPr>
        <w:tab/>
      </w:r>
      <w:r w:rsidRPr="00C917D3">
        <w:rPr>
          <w:rFonts w:cs="Times New Roman"/>
          <w:b/>
          <w:bCs/>
          <w:color w:val="0066FF"/>
          <w:sz w:val="26"/>
          <w:szCs w:val="26"/>
        </w:rPr>
        <w:t>A.</w:t>
      </w:r>
      <w:r w:rsidRPr="00C917D3">
        <w:rPr>
          <w:rFonts w:cs="Times New Roman"/>
          <w:bCs/>
          <w:sz w:val="26"/>
          <w:szCs w:val="26"/>
        </w:rPr>
        <w:t xml:space="preserve"> </w:t>
      </w:r>
      <m:oMath>
        <m:r>
          <w:rPr>
            <w:rFonts w:ascii="Cambria Math" w:hAnsi="Cambria Math" w:cs="Times New Roman"/>
            <w:sz w:val="26"/>
            <w:szCs w:val="26"/>
          </w:rPr>
          <m:t>f=</m:t>
        </m:r>
        <m:f>
          <m:fPr>
            <m:ctrlPr>
              <w:rPr>
                <w:rFonts w:ascii="Cambria Math" w:hAnsi="Cambria Math" w:cs="Times New Roman"/>
                <w:i/>
                <w:sz w:val="26"/>
                <w:szCs w:val="26"/>
              </w:rPr>
            </m:ctrlPr>
          </m:fPr>
          <m:num>
            <m:r>
              <w:rPr>
                <w:rFonts w:ascii="Cambria Math" w:hAnsi="Cambria Math" w:cs="Times New Roman"/>
                <w:sz w:val="26"/>
                <w:szCs w:val="26"/>
              </w:rPr>
              <m:t>60</m:t>
            </m:r>
          </m:num>
          <m:den>
            <m:r>
              <w:rPr>
                <w:rFonts w:ascii="Cambria Math" w:hAnsi="Cambria Math" w:cs="Times New Roman"/>
                <w:sz w:val="26"/>
                <w:szCs w:val="26"/>
              </w:rPr>
              <m:t>np</m:t>
            </m:r>
          </m:den>
        </m:f>
      </m:oMath>
      <w:r w:rsidRPr="00C917D3">
        <w:rPr>
          <w:rFonts w:cs="Times New Roman"/>
          <w:bCs/>
          <w:sz w:val="26"/>
          <w:szCs w:val="26"/>
        </w:rPr>
        <w:t xml:space="preserve"> .</w:t>
      </w:r>
      <w:r w:rsidRPr="00C917D3">
        <w:rPr>
          <w:rFonts w:cs="Times New Roman"/>
          <w:bCs/>
          <w:sz w:val="26"/>
          <w:szCs w:val="26"/>
        </w:rPr>
        <w:tab/>
      </w:r>
      <w:r w:rsidRPr="00C917D3">
        <w:rPr>
          <w:rFonts w:cs="Times New Roman"/>
          <w:b/>
          <w:bCs/>
          <w:color w:val="0066FF"/>
          <w:sz w:val="26"/>
          <w:szCs w:val="26"/>
        </w:rPr>
        <w:t>B.</w:t>
      </w:r>
      <w:r w:rsidRPr="00C917D3">
        <w:rPr>
          <w:rFonts w:cs="Times New Roman"/>
          <w:bCs/>
          <w:sz w:val="26"/>
          <w:szCs w:val="26"/>
        </w:rPr>
        <w:t xml:space="preserve"> </w:t>
      </w:r>
      <m:oMath>
        <m:r>
          <w:rPr>
            <w:rFonts w:ascii="Cambria Math" w:hAnsi="Cambria Math" w:cs="Times New Roman"/>
            <w:sz w:val="26"/>
            <w:szCs w:val="26"/>
          </w:rPr>
          <m:t>f=pn</m:t>
        </m:r>
      </m:oMath>
      <w:r w:rsidRPr="00C917D3">
        <w:rPr>
          <w:rFonts w:cs="Times New Roman"/>
          <w:bCs/>
          <w:sz w:val="26"/>
          <w:szCs w:val="26"/>
        </w:rPr>
        <w:t xml:space="preserve">. </w:t>
      </w:r>
      <w:r w:rsidRPr="00C917D3">
        <w:rPr>
          <w:rFonts w:cs="Times New Roman"/>
          <w:bCs/>
          <w:sz w:val="26"/>
          <w:szCs w:val="26"/>
        </w:rPr>
        <w:tab/>
      </w:r>
      <w:r w:rsidRPr="00C917D3">
        <w:rPr>
          <w:rFonts w:cs="Times New Roman"/>
          <w:b/>
          <w:bCs/>
          <w:color w:val="0066FF"/>
          <w:sz w:val="26"/>
          <w:szCs w:val="26"/>
        </w:rPr>
        <w:t>C.</w:t>
      </w:r>
      <w:r w:rsidRPr="00C917D3">
        <w:rPr>
          <w:rFonts w:cs="Times New Roman"/>
          <w:bCs/>
          <w:sz w:val="26"/>
          <w:szCs w:val="26"/>
        </w:rPr>
        <w:t xml:space="preserve"> </w:t>
      </w:r>
      <m:oMath>
        <m:r>
          <w:rPr>
            <w:rFonts w:ascii="Cambria Math" w:hAnsi="Cambria Math" w:cs="Times New Roman"/>
            <w:sz w:val="26"/>
            <w:szCs w:val="26"/>
          </w:rPr>
          <m:t>f=</m:t>
        </m:r>
        <m:f>
          <m:fPr>
            <m:ctrlPr>
              <w:rPr>
                <w:rFonts w:ascii="Cambria Math" w:hAnsi="Cambria Math" w:cs="Times New Roman"/>
                <w:i/>
                <w:sz w:val="26"/>
                <w:szCs w:val="26"/>
              </w:rPr>
            </m:ctrlPr>
          </m:fPr>
          <m:num>
            <m:r>
              <w:rPr>
                <w:rFonts w:ascii="Cambria Math" w:hAnsi="Cambria Math" w:cs="Times New Roman"/>
                <w:sz w:val="26"/>
                <w:szCs w:val="26"/>
              </w:rPr>
              <m:t>np</m:t>
            </m:r>
          </m:num>
          <m:den>
            <m:r>
              <w:rPr>
                <w:rFonts w:ascii="Cambria Math" w:hAnsi="Cambria Math" w:cs="Times New Roman"/>
                <w:sz w:val="26"/>
                <w:szCs w:val="26"/>
              </w:rPr>
              <m:t>60</m:t>
            </m:r>
          </m:den>
        </m:f>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D.</w:t>
      </w:r>
      <w:r w:rsidRPr="00C917D3">
        <w:rPr>
          <w:rFonts w:cs="Times New Roman"/>
          <w:bCs/>
          <w:sz w:val="26"/>
          <w:szCs w:val="26"/>
        </w:rPr>
        <w:t xml:space="preserve"> </w:t>
      </w:r>
      <m:oMath>
        <m:r>
          <w:rPr>
            <w:rFonts w:ascii="Cambria Math" w:hAnsi="Cambria Math" w:cs="Times New Roman"/>
            <w:sz w:val="26"/>
            <w:szCs w:val="26"/>
          </w:rPr>
          <m:t>f=</m:t>
        </m:r>
        <m:f>
          <m:fPr>
            <m:ctrlPr>
              <w:rPr>
                <w:rFonts w:ascii="Cambria Math" w:hAnsi="Cambria Math" w:cs="Times New Roman"/>
                <w:i/>
                <w:sz w:val="26"/>
                <w:szCs w:val="26"/>
              </w:rPr>
            </m:ctrlPr>
          </m:fPr>
          <m:num>
            <m:r>
              <w:rPr>
                <w:rFonts w:ascii="Cambria Math" w:hAnsi="Cambria Math" w:cs="Times New Roman"/>
                <w:sz w:val="26"/>
                <w:szCs w:val="26"/>
              </w:rPr>
              <m:t>60n</m:t>
            </m:r>
          </m:num>
          <m:den>
            <m:r>
              <w:rPr>
                <w:rFonts w:ascii="Cambria Math" w:hAnsi="Cambria Math" w:cs="Times New Roman"/>
                <w:sz w:val="26"/>
                <w:szCs w:val="26"/>
              </w:rPr>
              <m:t>p</m:t>
            </m:r>
          </m:den>
        </m:f>
      </m:oMath>
      <w:r w:rsidRPr="00C917D3">
        <w:rPr>
          <w:rFonts w:cs="Times New Roman"/>
          <w:bCs/>
          <w:sz w:val="26"/>
          <w:szCs w:val="26"/>
        </w:rPr>
        <w:t xml:space="preserve">.   </w:t>
      </w:r>
    </w:p>
    <w:p w14:paraId="7C55F8D1" w14:textId="77777777" w:rsidR="000D5B32" w:rsidRPr="00C917D3" w:rsidRDefault="000D5B32" w:rsidP="0016669E">
      <w:pPr>
        <w:shd w:val="clear" w:color="auto" w:fill="D9D9D9" w:themeFill="background1" w:themeFillShade="D9"/>
        <w:spacing w:after="0"/>
        <w:ind w:firstLine="142"/>
        <w:jc w:val="both"/>
        <w:rPr>
          <w:rFonts w:cs="Times New Roman"/>
          <w:b/>
          <w:sz w:val="26"/>
          <w:szCs w:val="26"/>
          <w:lang w:val="vi-VN"/>
        </w:rPr>
      </w:pPr>
      <w:r w:rsidRPr="00C917D3">
        <w:rPr>
          <w:rFonts w:cs="Times New Roman"/>
          <w:b/>
          <w:sz w:val="26"/>
          <w:szCs w:val="26"/>
          <w:lang w:val="vi-VN"/>
        </w:rPr>
        <w:sym w:font="Wingdings" w:char="F040"/>
      </w:r>
      <w:r w:rsidRPr="00C917D3">
        <w:rPr>
          <w:rFonts w:cs="Times New Roman"/>
          <w:b/>
          <w:sz w:val="26"/>
          <w:szCs w:val="26"/>
        </w:rPr>
        <w:t xml:space="preserve"> Hướng dẫn</w:t>
      </w:r>
      <w:r w:rsidRPr="00C917D3">
        <w:rPr>
          <w:rFonts w:cs="Times New Roman"/>
          <w:b/>
          <w:sz w:val="26"/>
          <w:szCs w:val="26"/>
          <w:lang w:val="vi-VN"/>
        </w:rPr>
        <w:t xml:space="preserve">: Chọn </w:t>
      </w:r>
      <w:r w:rsidRPr="00C917D3">
        <w:rPr>
          <w:rFonts w:cs="Times New Roman"/>
          <w:b/>
          <w:color w:val="0066FF"/>
          <w:sz w:val="26"/>
          <w:szCs w:val="26"/>
          <w:lang w:val="vi-VN"/>
        </w:rPr>
        <w:t>C.</w:t>
      </w:r>
    </w:p>
    <w:p w14:paraId="093752E7" w14:textId="77777777" w:rsidR="000D5B32" w:rsidRPr="00C917D3" w:rsidRDefault="000D5B32" w:rsidP="0016669E">
      <w:pPr>
        <w:spacing w:after="0"/>
        <w:ind w:firstLine="142"/>
        <w:jc w:val="both"/>
        <w:rPr>
          <w:rFonts w:cs="Times New Roman"/>
          <w:sz w:val="26"/>
          <w:szCs w:val="26"/>
          <w:lang w:val="vi-VN"/>
        </w:rPr>
      </w:pPr>
      <w:r w:rsidRPr="00C917D3">
        <w:rPr>
          <w:rFonts w:cs="Times New Roman"/>
          <w:sz w:val="26"/>
          <w:szCs w:val="26"/>
          <w:lang w:val="vi-VN"/>
        </w:rPr>
        <w:t xml:space="preserve">Tần số của máy phát điện </w:t>
      </w:r>
    </w:p>
    <w:p w14:paraId="2A742DD4" w14:textId="77777777" w:rsidR="000D5B32" w:rsidRPr="00C917D3" w:rsidRDefault="000D5B32" w:rsidP="0016669E">
      <w:pPr>
        <w:spacing w:after="0"/>
        <w:ind w:firstLine="142"/>
        <w:jc w:val="center"/>
        <w:rPr>
          <w:rFonts w:cs="Times New Roman"/>
          <w:sz w:val="26"/>
          <w:szCs w:val="26"/>
          <w:lang w:val="vi-VN"/>
        </w:rPr>
      </w:pPr>
      <m:oMathPara>
        <m:oMath>
          <m:r>
            <w:rPr>
              <w:rFonts w:ascii="Cambria Math" w:hAnsi="Cambria Math" w:cs="Times New Roman"/>
              <w:sz w:val="26"/>
              <w:szCs w:val="26"/>
            </w:rPr>
            <m:t>f=</m:t>
          </m:r>
          <m:f>
            <m:fPr>
              <m:ctrlPr>
                <w:rPr>
                  <w:rFonts w:ascii="Cambria Math" w:hAnsi="Cambria Math" w:cs="Times New Roman"/>
                  <w:i/>
                  <w:sz w:val="26"/>
                  <w:szCs w:val="26"/>
                </w:rPr>
              </m:ctrlPr>
            </m:fPr>
            <m:num>
              <m:r>
                <w:rPr>
                  <w:rFonts w:ascii="Cambria Math" w:hAnsi="Cambria Math" w:cs="Times New Roman"/>
                  <w:sz w:val="26"/>
                  <w:szCs w:val="26"/>
                </w:rPr>
                <m:t>pn</m:t>
              </m:r>
            </m:num>
            <m:den>
              <m:r>
                <w:rPr>
                  <w:rFonts w:ascii="Cambria Math" w:hAnsi="Cambria Math" w:cs="Times New Roman"/>
                  <w:sz w:val="26"/>
                  <w:szCs w:val="26"/>
                </w:rPr>
                <m:t>60</m:t>
              </m:r>
            </m:den>
          </m:f>
        </m:oMath>
      </m:oMathPara>
    </w:p>
    <w:p w14:paraId="460EE38D"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lang w:val="vi-VN"/>
        </w:rPr>
      </w:pPr>
      <w:r w:rsidRPr="00C917D3">
        <w:rPr>
          <w:rFonts w:cs="Times New Roman"/>
          <w:b/>
          <w:bCs/>
          <w:color w:val="FF0000"/>
          <w:sz w:val="26"/>
          <w:szCs w:val="26"/>
          <w:lang w:val="vi-VN"/>
        </w:rPr>
        <w:t xml:space="preserve">Câu </w:t>
      </w:r>
      <w:r w:rsidRPr="00C917D3">
        <w:rPr>
          <w:rFonts w:cs="Times New Roman"/>
          <w:b/>
          <w:bCs/>
          <w:color w:val="FF0000"/>
          <w:sz w:val="26"/>
          <w:szCs w:val="26"/>
        </w:rPr>
        <w:t>9</w:t>
      </w:r>
      <w:r w:rsidRPr="00C917D3">
        <w:rPr>
          <w:rFonts w:cs="Times New Roman"/>
          <w:b/>
          <w:bCs/>
          <w:color w:val="FF0000"/>
          <w:sz w:val="26"/>
          <w:szCs w:val="26"/>
          <w:lang w:val="vi-VN"/>
        </w:rPr>
        <w:t>:</w:t>
      </w:r>
      <w:r w:rsidRPr="00C917D3">
        <w:rPr>
          <w:rFonts w:cs="Times New Roman"/>
          <w:bCs/>
          <w:sz w:val="26"/>
          <w:szCs w:val="26"/>
          <w:lang w:val="vi-VN"/>
        </w:rPr>
        <w:t xml:space="preserve"> Đặt điện áp </w:t>
      </w:r>
      <m:oMath>
        <m:r>
          <w:rPr>
            <w:rFonts w:ascii="Cambria Math" w:hAnsi="Cambria Math" w:cs="Times New Roman"/>
            <w:sz w:val="26"/>
            <w:szCs w:val="26"/>
          </w:rPr>
          <m:t>u=</m:t>
        </m:r>
        <m:sSub>
          <m:sSubPr>
            <m:ctrlPr>
              <w:rPr>
                <w:rFonts w:ascii="Cambria Math" w:hAnsi="Cambria Math" w:cs="Times New Roman"/>
                <w:i/>
                <w:sz w:val="26"/>
                <w:szCs w:val="26"/>
              </w:rPr>
            </m:ctrlPr>
          </m:sSubPr>
          <m:e>
            <m:r>
              <w:rPr>
                <w:rFonts w:ascii="Cambria Math" w:hAnsi="Cambria Math" w:cs="Times New Roman"/>
                <w:sz w:val="26"/>
                <w:szCs w:val="26"/>
              </w:rPr>
              <m:t>U</m:t>
            </m:r>
          </m:e>
          <m:sub>
            <m:r>
              <w:rPr>
                <w:rFonts w:ascii="Cambria Math" w:hAnsi="Cambria Math" w:cs="Times New Roman"/>
                <w:sz w:val="26"/>
                <w:szCs w:val="26"/>
              </w:rPr>
              <m:t>0</m:t>
            </m:r>
          </m:sub>
        </m:sSub>
        <m:func>
          <m:funcPr>
            <m:ctrlPr>
              <w:rPr>
                <w:rFonts w:ascii="Cambria Math" w:hAnsi="Cambria Math" w:cs="Times New Roman"/>
                <w:i/>
                <w:sz w:val="26"/>
                <w:szCs w:val="26"/>
              </w:rPr>
            </m:ctrlPr>
          </m:funcPr>
          <m:fName>
            <m:r>
              <m:rPr>
                <m:sty m:val="p"/>
              </m:rPr>
              <w:rPr>
                <w:rFonts w:ascii="Cambria Math" w:hAnsi="Cambria Math" w:cs="Times New Roman"/>
                <w:sz w:val="26"/>
                <w:szCs w:val="26"/>
              </w:rPr>
              <m:t>cos</m:t>
            </m:r>
          </m:fName>
          <m:e>
            <m:d>
              <m:dPr>
                <m:ctrlPr>
                  <w:rPr>
                    <w:rFonts w:ascii="Cambria Math" w:hAnsi="Cambria Math" w:cs="Times New Roman"/>
                    <w:i/>
                    <w:sz w:val="26"/>
                    <w:szCs w:val="26"/>
                  </w:rPr>
                </m:ctrlPr>
              </m:dPr>
              <m:e>
                <m:r>
                  <w:rPr>
                    <w:rFonts w:ascii="Cambria Math" w:hAnsi="Cambria Math" w:cs="Times New Roman"/>
                    <w:sz w:val="26"/>
                    <w:szCs w:val="26"/>
                  </w:rPr>
                  <m:t>ωt+</m:t>
                </m:r>
                <m:f>
                  <m:fPr>
                    <m:ctrlPr>
                      <w:rPr>
                        <w:rFonts w:ascii="Cambria Math" w:hAnsi="Cambria Math" w:cs="Times New Roman"/>
                        <w:i/>
                        <w:sz w:val="26"/>
                        <w:szCs w:val="26"/>
                      </w:rPr>
                    </m:ctrlPr>
                  </m:fPr>
                  <m:num>
                    <m:r>
                      <w:rPr>
                        <w:rFonts w:ascii="Cambria Math" w:hAnsi="Cambria Math" w:cs="Times New Roman"/>
                        <w:sz w:val="26"/>
                        <w:szCs w:val="26"/>
                      </w:rPr>
                      <m:t>π</m:t>
                    </m:r>
                  </m:num>
                  <m:den>
                    <m:r>
                      <w:rPr>
                        <w:rFonts w:ascii="Cambria Math" w:hAnsi="Cambria Math" w:cs="Times New Roman"/>
                        <w:sz w:val="26"/>
                        <w:szCs w:val="26"/>
                      </w:rPr>
                      <m:t>4</m:t>
                    </m:r>
                  </m:den>
                </m:f>
              </m:e>
            </m:d>
          </m:e>
        </m:func>
      </m:oMath>
      <w:r w:rsidRPr="00C917D3">
        <w:rPr>
          <w:rFonts w:cs="Times New Roman"/>
          <w:bCs/>
          <w:sz w:val="26"/>
          <w:szCs w:val="26"/>
          <w:lang w:val="vi-VN"/>
        </w:rPr>
        <w:t xml:space="preserve">vào hai đầu đoạn mạch chỉ có tụ điện thì cường độ dòng điện trong mạch là </w:t>
      </w:r>
      <m:oMath>
        <m:r>
          <w:rPr>
            <w:rFonts w:ascii="Cambria Math" w:hAnsi="Cambria Math" w:cs="Times New Roman"/>
            <w:sz w:val="26"/>
            <w:szCs w:val="26"/>
          </w:rPr>
          <m:t>i=</m:t>
        </m:r>
        <m:sSub>
          <m:sSubPr>
            <m:ctrlPr>
              <w:rPr>
                <w:rFonts w:ascii="Cambria Math" w:hAnsi="Cambria Math" w:cs="Times New Roman"/>
                <w:i/>
                <w:sz w:val="26"/>
                <w:szCs w:val="26"/>
              </w:rPr>
            </m:ctrlPr>
          </m:sSubPr>
          <m:e>
            <m:r>
              <w:rPr>
                <w:rFonts w:ascii="Cambria Math" w:hAnsi="Cambria Math" w:cs="Times New Roman"/>
                <w:sz w:val="26"/>
                <w:szCs w:val="26"/>
              </w:rPr>
              <m:t>I</m:t>
            </m:r>
          </m:e>
          <m:sub>
            <m:r>
              <w:rPr>
                <w:rFonts w:ascii="Cambria Math" w:hAnsi="Cambria Math" w:cs="Times New Roman"/>
                <w:sz w:val="26"/>
                <w:szCs w:val="26"/>
              </w:rPr>
              <m:t>0</m:t>
            </m:r>
          </m:sub>
        </m:sSub>
        <m:func>
          <m:funcPr>
            <m:ctrlPr>
              <w:rPr>
                <w:rFonts w:ascii="Cambria Math" w:hAnsi="Cambria Math" w:cs="Times New Roman"/>
                <w:i/>
                <w:sz w:val="26"/>
                <w:szCs w:val="26"/>
              </w:rPr>
            </m:ctrlPr>
          </m:funcPr>
          <m:fName>
            <m:r>
              <m:rPr>
                <m:sty m:val="p"/>
              </m:rPr>
              <w:rPr>
                <w:rFonts w:ascii="Cambria Math" w:hAnsi="Cambria Math" w:cs="Times New Roman"/>
                <w:sz w:val="26"/>
                <w:szCs w:val="26"/>
              </w:rPr>
              <m:t>cos</m:t>
            </m:r>
          </m:fName>
          <m:e>
            <m:d>
              <m:dPr>
                <m:ctrlPr>
                  <w:rPr>
                    <w:rFonts w:ascii="Cambria Math" w:hAnsi="Cambria Math" w:cs="Times New Roman"/>
                    <w:i/>
                    <w:sz w:val="26"/>
                    <w:szCs w:val="26"/>
                  </w:rPr>
                </m:ctrlPr>
              </m:dPr>
              <m:e>
                <m:r>
                  <w:rPr>
                    <w:rFonts w:ascii="Cambria Math" w:hAnsi="Cambria Math" w:cs="Times New Roman"/>
                    <w:sz w:val="26"/>
                    <w:szCs w:val="26"/>
                  </w:rPr>
                  <m:t>ωt+</m:t>
                </m:r>
                <m:sSub>
                  <m:sSubPr>
                    <m:ctrlPr>
                      <w:rPr>
                        <w:rFonts w:ascii="Cambria Math" w:hAnsi="Cambria Math" w:cs="Times New Roman"/>
                        <w:i/>
                        <w:sz w:val="26"/>
                        <w:szCs w:val="26"/>
                      </w:rPr>
                    </m:ctrlPr>
                  </m:sSubPr>
                  <m:e>
                    <m:r>
                      <w:rPr>
                        <w:rFonts w:ascii="Cambria Math" w:hAnsi="Cambria Math" w:cs="Times New Roman"/>
                        <w:sz w:val="26"/>
                        <w:szCs w:val="26"/>
                      </w:rPr>
                      <m:t>φ</m:t>
                    </m:r>
                  </m:e>
                  <m:sub>
                    <m:r>
                      <w:rPr>
                        <w:rFonts w:ascii="Cambria Math" w:hAnsi="Cambria Math" w:cs="Times New Roman"/>
                        <w:sz w:val="26"/>
                        <w:szCs w:val="26"/>
                      </w:rPr>
                      <m:t>i</m:t>
                    </m:r>
                  </m:sub>
                </m:sSub>
              </m:e>
            </m:d>
          </m:e>
        </m:func>
      </m:oMath>
      <w:r w:rsidRPr="00C917D3">
        <w:rPr>
          <w:rFonts w:cs="Times New Roman"/>
          <w:bCs/>
          <w:sz w:val="26"/>
          <w:szCs w:val="26"/>
          <w:lang w:val="vi-VN"/>
        </w:rPr>
        <w:t xml:space="preserve">. Giá trị của </w:t>
      </w:r>
      <m:oMath>
        <m:sSub>
          <m:sSubPr>
            <m:ctrlPr>
              <w:rPr>
                <w:rFonts w:ascii="Cambria Math" w:hAnsi="Cambria Math" w:cs="Times New Roman"/>
                <w:i/>
                <w:sz w:val="26"/>
                <w:szCs w:val="26"/>
              </w:rPr>
            </m:ctrlPr>
          </m:sSubPr>
          <m:e>
            <m:r>
              <w:rPr>
                <w:rFonts w:ascii="Cambria Math" w:hAnsi="Cambria Math" w:cs="Times New Roman"/>
                <w:sz w:val="26"/>
                <w:szCs w:val="26"/>
              </w:rPr>
              <m:t>φ</m:t>
            </m:r>
          </m:e>
          <m:sub>
            <m:r>
              <w:rPr>
                <w:rFonts w:ascii="Cambria Math" w:hAnsi="Cambria Math" w:cs="Times New Roman"/>
                <w:sz w:val="26"/>
                <w:szCs w:val="26"/>
              </w:rPr>
              <m:t>i</m:t>
            </m:r>
          </m:sub>
        </m:sSub>
      </m:oMath>
      <w:r w:rsidRPr="00C917D3">
        <w:rPr>
          <w:rFonts w:cs="Times New Roman"/>
          <w:bCs/>
          <w:sz w:val="26"/>
          <w:szCs w:val="26"/>
          <w:lang w:val="vi-VN"/>
        </w:rPr>
        <w:t xml:space="preserve"> bằng</w:t>
      </w:r>
    </w:p>
    <w:p w14:paraId="443C6147" w14:textId="3272B747" w:rsidR="000D5B32" w:rsidRPr="00C917D3" w:rsidRDefault="00C917D3" w:rsidP="0016669E">
      <w:pPr>
        <w:tabs>
          <w:tab w:val="left" w:pos="284"/>
          <w:tab w:val="left" w:pos="2835"/>
          <w:tab w:val="left" w:pos="5387"/>
          <w:tab w:val="left" w:pos="7938"/>
        </w:tabs>
        <w:spacing w:after="0"/>
        <w:ind w:firstLine="142"/>
        <w:jc w:val="both"/>
        <w:rPr>
          <w:rFonts w:cs="Times New Roman"/>
          <w:bCs/>
          <w:sz w:val="26"/>
          <w:szCs w:val="26"/>
        </w:rPr>
      </w:pPr>
      <w:r>
        <w:rPr>
          <w:rFonts w:cs="Times New Roman"/>
          <w:bCs/>
          <w:sz w:val="26"/>
          <w:szCs w:val="26"/>
          <w:lang w:val="vi-VN"/>
        </w:rPr>
        <w:lastRenderedPageBreak/>
        <w:t xml:space="preserve">  </w:t>
      </w:r>
      <w:r w:rsidR="000D5B32" w:rsidRPr="00C917D3">
        <w:rPr>
          <w:rFonts w:cs="Times New Roman"/>
          <w:b/>
          <w:bCs/>
          <w:color w:val="0066FF"/>
          <w:sz w:val="26"/>
          <w:szCs w:val="26"/>
          <w:lang w:val="vi-VN"/>
        </w:rPr>
        <w:t>A.</w:t>
      </w:r>
      <w:r w:rsidR="000D5B32" w:rsidRPr="00C917D3">
        <w:rPr>
          <w:rFonts w:cs="Times New Roman"/>
          <w:bCs/>
          <w:sz w:val="26"/>
          <w:szCs w:val="26"/>
          <w:lang w:val="vi-VN"/>
        </w:rPr>
        <w:t xml:space="preserve"> </w:t>
      </w:r>
      <m:oMath>
        <m:f>
          <m:fPr>
            <m:ctrlPr>
              <w:rPr>
                <w:rFonts w:ascii="Cambria Math" w:hAnsi="Cambria Math" w:cs="Times New Roman"/>
                <w:i/>
                <w:sz w:val="26"/>
                <w:szCs w:val="26"/>
              </w:rPr>
            </m:ctrlPr>
          </m:fPr>
          <m:num>
            <m:r>
              <w:rPr>
                <w:rFonts w:ascii="Cambria Math" w:hAnsi="Cambria Math" w:cs="Times New Roman"/>
                <w:sz w:val="26"/>
                <w:szCs w:val="26"/>
              </w:rPr>
              <m:t>3π</m:t>
            </m:r>
          </m:num>
          <m:den>
            <m:r>
              <w:rPr>
                <w:rFonts w:ascii="Cambria Math" w:hAnsi="Cambria Math" w:cs="Times New Roman"/>
                <w:sz w:val="26"/>
                <w:szCs w:val="26"/>
              </w:rPr>
              <m:t>4</m:t>
            </m:r>
          </m:den>
        </m:f>
      </m:oMath>
      <w:r w:rsidR="000D5B32" w:rsidRPr="00C917D3">
        <w:rPr>
          <w:rFonts w:cs="Times New Roman"/>
          <w:bCs/>
          <w:sz w:val="26"/>
          <w:szCs w:val="26"/>
        </w:rPr>
        <w:t xml:space="preserve">. </w:t>
      </w:r>
      <w:r w:rsidR="000D5B32" w:rsidRPr="00C917D3">
        <w:rPr>
          <w:rFonts w:cs="Times New Roman"/>
          <w:bCs/>
          <w:sz w:val="26"/>
          <w:szCs w:val="26"/>
        </w:rPr>
        <w:tab/>
      </w:r>
      <w:r w:rsidR="000D5B32" w:rsidRPr="00C917D3">
        <w:rPr>
          <w:rFonts w:cs="Times New Roman"/>
          <w:b/>
          <w:bCs/>
          <w:color w:val="0066FF"/>
          <w:sz w:val="26"/>
          <w:szCs w:val="26"/>
        </w:rPr>
        <w:t>B.</w:t>
      </w:r>
      <w:r w:rsidR="000D5B32" w:rsidRPr="00C917D3">
        <w:rPr>
          <w:rFonts w:cs="Times New Roman"/>
          <w:bCs/>
          <w:sz w:val="26"/>
          <w:szCs w:val="26"/>
        </w:rPr>
        <w:t xml:space="preserve"> </w:t>
      </w:r>
      <m:oMath>
        <m:f>
          <m:fPr>
            <m:ctrlPr>
              <w:rPr>
                <w:rFonts w:ascii="Cambria Math" w:hAnsi="Cambria Math" w:cs="Times New Roman"/>
                <w:i/>
                <w:sz w:val="26"/>
                <w:szCs w:val="26"/>
              </w:rPr>
            </m:ctrlPr>
          </m:fPr>
          <m:num>
            <m:r>
              <w:rPr>
                <w:rFonts w:ascii="Cambria Math" w:hAnsi="Cambria Math" w:cs="Times New Roman"/>
                <w:sz w:val="26"/>
                <w:szCs w:val="26"/>
              </w:rPr>
              <m:t>π</m:t>
            </m:r>
          </m:num>
          <m:den>
            <m:r>
              <w:rPr>
                <w:rFonts w:ascii="Cambria Math" w:hAnsi="Cambria Math" w:cs="Times New Roman"/>
                <w:sz w:val="26"/>
                <w:szCs w:val="26"/>
              </w:rPr>
              <m:t>2</m:t>
            </m:r>
          </m:den>
        </m:f>
      </m:oMath>
      <w:r w:rsidR="000D5B32" w:rsidRPr="00C917D3">
        <w:rPr>
          <w:rFonts w:cs="Times New Roman"/>
          <w:bCs/>
          <w:sz w:val="26"/>
          <w:szCs w:val="26"/>
        </w:rPr>
        <w:t>.</w:t>
      </w:r>
      <w:r w:rsidR="000D5B32" w:rsidRPr="00C917D3">
        <w:rPr>
          <w:rFonts w:cs="Times New Roman"/>
          <w:bCs/>
          <w:sz w:val="26"/>
          <w:szCs w:val="26"/>
        </w:rPr>
        <w:tab/>
      </w:r>
      <w:r w:rsidR="000D5B32" w:rsidRPr="00C917D3">
        <w:rPr>
          <w:rFonts w:cs="Times New Roman"/>
          <w:b/>
          <w:bCs/>
          <w:color w:val="0066FF"/>
          <w:sz w:val="26"/>
          <w:szCs w:val="26"/>
        </w:rPr>
        <w:t>C.</w:t>
      </w:r>
      <w:r w:rsidR="000D5B32" w:rsidRPr="00C917D3">
        <w:rPr>
          <w:rFonts w:cs="Times New Roman"/>
          <w:bCs/>
          <w:sz w:val="26"/>
          <w:szCs w:val="26"/>
        </w:rPr>
        <w:t xml:space="preserve"> </w:t>
      </w:r>
      <m:oMath>
        <m:r>
          <w:rPr>
            <w:rFonts w:ascii="Cambria Math" w:hAnsi="Cambria Math" w:cs="Times New Roman"/>
            <w:sz w:val="26"/>
            <w:szCs w:val="26"/>
          </w:rPr>
          <m:t>-</m:t>
        </m:r>
        <m:f>
          <m:fPr>
            <m:ctrlPr>
              <w:rPr>
                <w:rFonts w:ascii="Cambria Math" w:hAnsi="Cambria Math" w:cs="Times New Roman"/>
                <w:i/>
                <w:sz w:val="26"/>
                <w:szCs w:val="26"/>
              </w:rPr>
            </m:ctrlPr>
          </m:fPr>
          <m:num>
            <m:r>
              <w:rPr>
                <w:rFonts w:ascii="Cambria Math" w:hAnsi="Cambria Math" w:cs="Times New Roman"/>
                <w:sz w:val="26"/>
                <w:szCs w:val="26"/>
              </w:rPr>
              <m:t>π</m:t>
            </m:r>
          </m:num>
          <m:den>
            <m:r>
              <w:rPr>
                <w:rFonts w:ascii="Cambria Math" w:hAnsi="Cambria Math" w:cs="Times New Roman"/>
                <w:sz w:val="26"/>
                <w:szCs w:val="26"/>
              </w:rPr>
              <m:t>2</m:t>
            </m:r>
          </m:den>
        </m:f>
      </m:oMath>
      <w:r w:rsidR="000D5B32" w:rsidRPr="00C917D3">
        <w:rPr>
          <w:rFonts w:cs="Times New Roman"/>
          <w:bCs/>
          <w:sz w:val="26"/>
          <w:szCs w:val="26"/>
        </w:rPr>
        <w:t>.</w:t>
      </w:r>
      <w:r w:rsidR="000D5B32" w:rsidRPr="00C917D3">
        <w:rPr>
          <w:rFonts w:cs="Times New Roman"/>
          <w:bCs/>
          <w:sz w:val="26"/>
          <w:szCs w:val="26"/>
        </w:rPr>
        <w:tab/>
      </w:r>
      <w:r w:rsidR="000D5B32" w:rsidRPr="00C917D3">
        <w:rPr>
          <w:rFonts w:cs="Times New Roman"/>
          <w:b/>
          <w:bCs/>
          <w:color w:val="0066FF"/>
          <w:sz w:val="26"/>
          <w:szCs w:val="26"/>
        </w:rPr>
        <w:t>D.</w:t>
      </w:r>
      <w:r w:rsidR="000D5B32" w:rsidRPr="00C917D3">
        <w:rPr>
          <w:rFonts w:cs="Times New Roman"/>
          <w:bCs/>
          <w:sz w:val="26"/>
          <w:szCs w:val="26"/>
        </w:rPr>
        <w:t xml:space="preserve"> </w:t>
      </w:r>
      <m:oMath>
        <m:r>
          <w:rPr>
            <w:rFonts w:ascii="Cambria Math" w:hAnsi="Cambria Math" w:cs="Times New Roman"/>
            <w:sz w:val="26"/>
            <w:szCs w:val="26"/>
          </w:rPr>
          <m:t>-</m:t>
        </m:r>
        <m:f>
          <m:fPr>
            <m:ctrlPr>
              <w:rPr>
                <w:rFonts w:ascii="Cambria Math" w:hAnsi="Cambria Math" w:cs="Times New Roman"/>
                <w:i/>
                <w:sz w:val="26"/>
                <w:szCs w:val="26"/>
              </w:rPr>
            </m:ctrlPr>
          </m:fPr>
          <m:num>
            <m:r>
              <w:rPr>
                <w:rFonts w:ascii="Cambria Math" w:hAnsi="Cambria Math" w:cs="Times New Roman"/>
                <w:sz w:val="26"/>
                <w:szCs w:val="26"/>
              </w:rPr>
              <m:t>3π</m:t>
            </m:r>
          </m:num>
          <m:den>
            <m:r>
              <w:rPr>
                <w:rFonts w:ascii="Cambria Math" w:hAnsi="Cambria Math" w:cs="Times New Roman"/>
                <w:sz w:val="26"/>
                <w:szCs w:val="26"/>
              </w:rPr>
              <m:t>4</m:t>
            </m:r>
          </m:den>
        </m:f>
      </m:oMath>
      <w:r w:rsidR="000D5B32" w:rsidRPr="00C917D3">
        <w:rPr>
          <w:rFonts w:cs="Times New Roman"/>
          <w:bCs/>
          <w:sz w:val="26"/>
          <w:szCs w:val="26"/>
        </w:rPr>
        <w:t>.</w:t>
      </w:r>
    </w:p>
    <w:p w14:paraId="5B6CBE74" w14:textId="77777777" w:rsidR="000D5B32" w:rsidRPr="00C917D3" w:rsidRDefault="000D5B32" w:rsidP="0016669E">
      <w:pPr>
        <w:shd w:val="clear" w:color="auto" w:fill="D9D9D9" w:themeFill="background1" w:themeFillShade="D9"/>
        <w:spacing w:after="0"/>
        <w:ind w:firstLine="142"/>
        <w:jc w:val="both"/>
        <w:rPr>
          <w:rFonts w:cs="Times New Roman"/>
          <w:b/>
          <w:sz w:val="26"/>
          <w:szCs w:val="26"/>
          <w:lang w:val="vi-VN"/>
        </w:rPr>
      </w:pPr>
      <w:r w:rsidRPr="00C917D3">
        <w:rPr>
          <w:rFonts w:cs="Times New Roman"/>
          <w:b/>
          <w:sz w:val="26"/>
          <w:szCs w:val="26"/>
          <w:lang w:val="vi-VN"/>
        </w:rPr>
        <w:sym w:font="Wingdings" w:char="F040"/>
      </w:r>
      <w:r w:rsidRPr="00C917D3">
        <w:rPr>
          <w:rFonts w:cs="Times New Roman"/>
          <w:b/>
          <w:sz w:val="26"/>
          <w:szCs w:val="26"/>
        </w:rPr>
        <w:t xml:space="preserve"> Hướng dẫn</w:t>
      </w:r>
      <w:r w:rsidRPr="00C917D3">
        <w:rPr>
          <w:rFonts w:cs="Times New Roman"/>
          <w:b/>
          <w:sz w:val="26"/>
          <w:szCs w:val="26"/>
          <w:lang w:val="vi-VN"/>
        </w:rPr>
        <w:t xml:space="preserve">: Chọn </w:t>
      </w:r>
      <w:r w:rsidRPr="00C917D3">
        <w:rPr>
          <w:rFonts w:cs="Times New Roman"/>
          <w:b/>
          <w:color w:val="0066FF"/>
          <w:sz w:val="26"/>
          <w:szCs w:val="26"/>
          <w:lang w:val="vi-VN"/>
        </w:rPr>
        <w:t>A.</w:t>
      </w:r>
    </w:p>
    <w:p w14:paraId="75D343ED" w14:textId="77777777" w:rsidR="000D5B32" w:rsidRPr="00C917D3" w:rsidRDefault="000D5B32" w:rsidP="0016669E">
      <w:pPr>
        <w:spacing w:after="0"/>
        <w:ind w:firstLine="142"/>
        <w:jc w:val="both"/>
        <w:rPr>
          <w:rFonts w:cs="Times New Roman"/>
          <w:sz w:val="26"/>
          <w:szCs w:val="26"/>
          <w:lang w:val="vi-VN"/>
        </w:rPr>
      </w:pPr>
      <w:r w:rsidRPr="00C917D3">
        <w:rPr>
          <w:rFonts w:cs="Times New Roman"/>
          <w:sz w:val="26"/>
          <w:szCs w:val="26"/>
          <w:lang w:val="vi-VN"/>
        </w:rPr>
        <w:t xml:space="preserve">Đối với đoạn mạch chỉ chứa tụ thì dòng điện trong tụ sớm pha hơn điện áp một góc </w:t>
      </w:r>
      <m:oMath>
        <m:f>
          <m:fPr>
            <m:ctrlPr>
              <w:rPr>
                <w:rFonts w:ascii="Cambria Math" w:hAnsi="Cambria Math" w:cs="Times New Roman"/>
                <w:i/>
                <w:sz w:val="26"/>
                <w:szCs w:val="26"/>
              </w:rPr>
            </m:ctrlPr>
          </m:fPr>
          <m:num>
            <m:r>
              <w:rPr>
                <w:rFonts w:ascii="Cambria Math" w:hAnsi="Cambria Math" w:cs="Times New Roman"/>
                <w:sz w:val="26"/>
                <w:szCs w:val="26"/>
              </w:rPr>
              <m:t>π</m:t>
            </m:r>
          </m:num>
          <m:den>
            <m:r>
              <w:rPr>
                <w:rFonts w:ascii="Cambria Math" w:hAnsi="Cambria Math" w:cs="Times New Roman"/>
                <w:sz w:val="26"/>
                <w:szCs w:val="26"/>
              </w:rPr>
              <m:t>2</m:t>
            </m:r>
          </m:den>
        </m:f>
      </m:oMath>
    </w:p>
    <w:p w14:paraId="44E1C87E" w14:textId="77777777" w:rsidR="000D5B32" w:rsidRPr="00C917D3" w:rsidRDefault="000D5B32" w:rsidP="0016669E">
      <w:pPr>
        <w:spacing w:after="0"/>
        <w:ind w:firstLine="142"/>
        <w:jc w:val="center"/>
        <w:rPr>
          <w:rFonts w:cs="Times New Roman"/>
          <w:sz w:val="26"/>
          <w:szCs w:val="26"/>
          <w:lang w:val="vi-VN"/>
        </w:rPr>
      </w:pPr>
      <m:oMathPara>
        <m:oMath>
          <m:r>
            <w:rPr>
              <w:rFonts w:ascii="Cambria Math" w:hAnsi="Cambria Math" w:cs="Times New Roman"/>
              <w:sz w:val="26"/>
              <w:szCs w:val="26"/>
              <w:lang w:val="vi-VN"/>
            </w:rPr>
            <m:t>⇒</m:t>
          </m:r>
          <m:sSub>
            <m:sSubPr>
              <m:ctrlPr>
                <w:rPr>
                  <w:rFonts w:ascii="Cambria Math" w:hAnsi="Cambria Math" w:cs="Times New Roman"/>
                  <w:i/>
                  <w:sz w:val="26"/>
                  <w:szCs w:val="26"/>
                </w:rPr>
              </m:ctrlPr>
            </m:sSubPr>
            <m:e>
              <m:r>
                <w:rPr>
                  <w:rFonts w:ascii="Cambria Math" w:hAnsi="Cambria Math" w:cs="Times New Roman"/>
                  <w:sz w:val="26"/>
                  <w:szCs w:val="26"/>
                </w:rPr>
                <m:t>φ</m:t>
              </m:r>
            </m:e>
            <m:sub>
              <m:r>
                <w:rPr>
                  <w:rFonts w:ascii="Cambria Math" w:hAnsi="Cambria Math" w:cs="Times New Roman"/>
                  <w:sz w:val="26"/>
                  <w:szCs w:val="26"/>
                </w:rPr>
                <m:t>i</m:t>
              </m:r>
            </m:sub>
          </m:sSub>
          <m:r>
            <w:rPr>
              <w:rFonts w:ascii="Cambria Math" w:hAnsi="Cambria Math" w:cs="Times New Roman"/>
              <w:sz w:val="26"/>
              <w:szCs w:val="26"/>
            </w:rPr>
            <m:t>=</m:t>
          </m:r>
          <m:f>
            <m:fPr>
              <m:ctrlPr>
                <w:rPr>
                  <w:rFonts w:ascii="Cambria Math" w:hAnsi="Cambria Math" w:cs="Times New Roman"/>
                  <w:i/>
                  <w:sz w:val="26"/>
                  <w:szCs w:val="26"/>
                </w:rPr>
              </m:ctrlPr>
            </m:fPr>
            <m:num>
              <m:r>
                <w:rPr>
                  <w:rFonts w:ascii="Cambria Math" w:hAnsi="Cambria Math" w:cs="Times New Roman"/>
                  <w:sz w:val="26"/>
                  <w:szCs w:val="26"/>
                </w:rPr>
                <m:t>π</m:t>
              </m:r>
            </m:num>
            <m:den>
              <m:r>
                <w:rPr>
                  <w:rFonts w:ascii="Cambria Math" w:hAnsi="Cambria Math" w:cs="Times New Roman"/>
                  <w:sz w:val="26"/>
                  <w:szCs w:val="26"/>
                </w:rPr>
                <m:t>4</m:t>
              </m:r>
            </m:den>
          </m:f>
          <m:r>
            <w:rPr>
              <w:rFonts w:ascii="Cambria Math" w:hAnsi="Cambria Math" w:cs="Times New Roman"/>
              <w:sz w:val="26"/>
              <w:szCs w:val="26"/>
            </w:rPr>
            <m:t>+</m:t>
          </m:r>
          <m:f>
            <m:fPr>
              <m:ctrlPr>
                <w:rPr>
                  <w:rFonts w:ascii="Cambria Math" w:hAnsi="Cambria Math" w:cs="Times New Roman"/>
                  <w:i/>
                  <w:sz w:val="26"/>
                  <w:szCs w:val="26"/>
                </w:rPr>
              </m:ctrlPr>
            </m:fPr>
            <m:num>
              <m:r>
                <w:rPr>
                  <w:rFonts w:ascii="Cambria Math" w:hAnsi="Cambria Math" w:cs="Times New Roman"/>
                  <w:sz w:val="26"/>
                  <w:szCs w:val="26"/>
                </w:rPr>
                <m:t>π</m:t>
              </m:r>
            </m:num>
            <m:den>
              <m:r>
                <w:rPr>
                  <w:rFonts w:ascii="Cambria Math" w:hAnsi="Cambria Math" w:cs="Times New Roman"/>
                  <w:sz w:val="26"/>
                  <w:szCs w:val="26"/>
                </w:rPr>
                <m:t>2</m:t>
              </m:r>
            </m:den>
          </m:f>
          <m:r>
            <w:rPr>
              <w:rFonts w:ascii="Cambria Math" w:hAnsi="Cambria Math" w:cs="Times New Roman"/>
              <w:sz w:val="26"/>
              <w:szCs w:val="26"/>
            </w:rPr>
            <m:t>=</m:t>
          </m:r>
          <m:f>
            <m:fPr>
              <m:ctrlPr>
                <w:rPr>
                  <w:rFonts w:ascii="Cambria Math" w:hAnsi="Cambria Math" w:cs="Times New Roman"/>
                  <w:i/>
                  <w:sz w:val="26"/>
                  <w:szCs w:val="26"/>
                </w:rPr>
              </m:ctrlPr>
            </m:fPr>
            <m:num>
              <m:r>
                <w:rPr>
                  <w:rFonts w:ascii="Cambria Math" w:hAnsi="Cambria Math" w:cs="Times New Roman"/>
                  <w:sz w:val="26"/>
                  <w:szCs w:val="26"/>
                </w:rPr>
                <m:t>3π</m:t>
              </m:r>
            </m:num>
            <m:den>
              <m:r>
                <w:rPr>
                  <w:rFonts w:ascii="Cambria Math" w:hAnsi="Cambria Math" w:cs="Times New Roman"/>
                  <w:sz w:val="26"/>
                  <w:szCs w:val="26"/>
                </w:rPr>
                <m:t>4</m:t>
              </m:r>
            </m:den>
          </m:f>
        </m:oMath>
      </m:oMathPara>
    </w:p>
    <w:p w14:paraId="24D56B1B"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lang w:val="fr-FR"/>
        </w:rPr>
      </w:pPr>
      <w:r w:rsidRPr="00C917D3">
        <w:rPr>
          <w:rFonts w:cs="Times New Roman"/>
          <w:b/>
          <w:bCs/>
          <w:color w:val="FF0000"/>
          <w:sz w:val="26"/>
          <w:szCs w:val="26"/>
          <w:lang w:val="vi-VN"/>
        </w:rPr>
        <w:t xml:space="preserve">Câu </w:t>
      </w:r>
      <w:r w:rsidRPr="00C917D3">
        <w:rPr>
          <w:rFonts w:cs="Times New Roman"/>
          <w:b/>
          <w:bCs/>
          <w:color w:val="FF0000"/>
          <w:sz w:val="26"/>
          <w:szCs w:val="26"/>
        </w:rPr>
        <w:t>10</w:t>
      </w:r>
      <w:r w:rsidRPr="00C917D3">
        <w:rPr>
          <w:rFonts w:cs="Times New Roman"/>
          <w:b/>
          <w:bCs/>
          <w:color w:val="FF0000"/>
          <w:sz w:val="26"/>
          <w:szCs w:val="26"/>
          <w:lang w:val="vi-VN"/>
        </w:rPr>
        <w:t>:</w:t>
      </w:r>
      <w:r w:rsidRPr="00C917D3">
        <w:rPr>
          <w:rFonts w:cs="Times New Roman"/>
          <w:bCs/>
          <w:sz w:val="26"/>
          <w:szCs w:val="26"/>
          <w:lang w:val="vi-VN"/>
        </w:rPr>
        <w:t xml:space="preserve"> </w:t>
      </w:r>
      <w:r w:rsidRPr="00C917D3">
        <w:rPr>
          <w:rFonts w:cs="Times New Roman"/>
          <w:bCs/>
          <w:sz w:val="26"/>
          <w:szCs w:val="26"/>
          <w:lang w:val="fr-FR"/>
        </w:rPr>
        <w:t>Quang điện trở là một linh kiện điện tử hoạt động dựa vào hiện tương</w:t>
      </w:r>
    </w:p>
    <w:p w14:paraId="2A7AC2C7"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lang w:val="fr-FR"/>
        </w:rPr>
      </w:pPr>
      <w:r w:rsidRPr="00C917D3">
        <w:rPr>
          <w:rFonts w:cs="Times New Roman"/>
          <w:bCs/>
          <w:sz w:val="26"/>
          <w:szCs w:val="26"/>
          <w:lang w:val="fr-FR"/>
        </w:rPr>
        <w:tab/>
      </w:r>
      <w:r w:rsidRPr="00C917D3">
        <w:rPr>
          <w:rFonts w:cs="Times New Roman"/>
          <w:b/>
          <w:bCs/>
          <w:color w:val="0066FF"/>
          <w:sz w:val="26"/>
          <w:szCs w:val="26"/>
          <w:lang w:val="fr-FR"/>
        </w:rPr>
        <w:t>A.</w:t>
      </w:r>
      <w:r w:rsidRPr="00C917D3">
        <w:rPr>
          <w:rFonts w:cs="Times New Roman"/>
          <w:bCs/>
          <w:sz w:val="26"/>
          <w:szCs w:val="26"/>
          <w:lang w:val="fr-FR"/>
        </w:rPr>
        <w:t xml:space="preserve"> quang điện ngoài. </w:t>
      </w:r>
      <w:r w:rsidRPr="00C917D3">
        <w:rPr>
          <w:rFonts w:cs="Times New Roman"/>
          <w:bCs/>
          <w:sz w:val="26"/>
          <w:szCs w:val="26"/>
          <w:lang w:val="fr-FR"/>
        </w:rPr>
        <w:tab/>
      </w:r>
      <w:r w:rsidRPr="00C917D3">
        <w:rPr>
          <w:rFonts w:cs="Times New Roman"/>
          <w:b/>
          <w:bCs/>
          <w:color w:val="0066FF"/>
          <w:sz w:val="26"/>
          <w:szCs w:val="26"/>
          <w:lang w:val="fr-FR"/>
        </w:rPr>
        <w:t>B.</w:t>
      </w:r>
      <w:r w:rsidRPr="00C917D3">
        <w:rPr>
          <w:rFonts w:cs="Times New Roman"/>
          <w:bCs/>
          <w:sz w:val="26"/>
          <w:szCs w:val="26"/>
          <w:lang w:val="fr-FR"/>
        </w:rPr>
        <w:t xml:space="preserve"> bức xạ nhiệt. </w:t>
      </w:r>
      <w:r w:rsidRPr="00C917D3">
        <w:rPr>
          <w:rFonts w:cs="Times New Roman"/>
          <w:bCs/>
          <w:sz w:val="26"/>
          <w:szCs w:val="26"/>
          <w:lang w:val="fr-FR"/>
        </w:rPr>
        <w:tab/>
      </w:r>
      <w:r w:rsidRPr="00C917D3">
        <w:rPr>
          <w:rFonts w:cs="Times New Roman"/>
          <w:b/>
          <w:bCs/>
          <w:color w:val="0066FF"/>
          <w:sz w:val="26"/>
          <w:szCs w:val="26"/>
          <w:lang w:val="fr-FR"/>
        </w:rPr>
        <w:t>C.</w:t>
      </w:r>
      <w:r w:rsidRPr="00C917D3">
        <w:rPr>
          <w:rFonts w:cs="Times New Roman"/>
          <w:bCs/>
          <w:sz w:val="26"/>
          <w:szCs w:val="26"/>
          <w:lang w:val="fr-FR"/>
        </w:rPr>
        <w:t xml:space="preserve"> nhiệt điện. </w:t>
      </w:r>
      <w:r w:rsidRPr="00C917D3">
        <w:rPr>
          <w:rFonts w:cs="Times New Roman"/>
          <w:bCs/>
          <w:sz w:val="26"/>
          <w:szCs w:val="26"/>
          <w:lang w:val="fr-FR"/>
        </w:rPr>
        <w:tab/>
      </w:r>
      <w:r w:rsidRPr="00C917D3">
        <w:rPr>
          <w:rFonts w:cs="Times New Roman"/>
          <w:b/>
          <w:bCs/>
          <w:color w:val="0066FF"/>
          <w:sz w:val="26"/>
          <w:szCs w:val="26"/>
          <w:lang w:val="fr-FR"/>
        </w:rPr>
        <w:t>D.</w:t>
      </w:r>
      <w:r w:rsidRPr="00C917D3">
        <w:rPr>
          <w:rFonts w:cs="Times New Roman"/>
          <w:bCs/>
          <w:sz w:val="26"/>
          <w:szCs w:val="26"/>
          <w:lang w:val="fr-FR"/>
        </w:rPr>
        <w:t xml:space="preserve"> quang điện trong.</w:t>
      </w:r>
    </w:p>
    <w:p w14:paraId="428F0936" w14:textId="77777777" w:rsidR="000D5B32" w:rsidRPr="00C917D3" w:rsidRDefault="000D5B32" w:rsidP="0016669E">
      <w:pPr>
        <w:shd w:val="clear" w:color="auto" w:fill="D9D9D9" w:themeFill="background1" w:themeFillShade="D9"/>
        <w:spacing w:after="0"/>
        <w:ind w:firstLine="142"/>
        <w:jc w:val="both"/>
        <w:rPr>
          <w:rFonts w:cs="Times New Roman"/>
          <w:b/>
          <w:bCs/>
          <w:sz w:val="26"/>
          <w:szCs w:val="26"/>
          <w:lang w:val="vi-VN"/>
        </w:rPr>
      </w:pPr>
      <w:r w:rsidRPr="00C917D3">
        <w:rPr>
          <w:rFonts w:cs="Times New Roman"/>
          <w:b/>
          <w:bCs/>
          <w:sz w:val="26"/>
          <w:szCs w:val="26"/>
          <w:lang w:val="vi-VN"/>
        </w:rPr>
        <w:sym w:font="Wingdings" w:char="F040"/>
      </w:r>
      <w:r w:rsidRPr="00C917D3">
        <w:rPr>
          <w:rFonts w:cs="Times New Roman"/>
          <w:b/>
          <w:bCs/>
          <w:sz w:val="26"/>
          <w:szCs w:val="26"/>
        </w:rPr>
        <w:t xml:space="preserve"> Hướng dẫn</w:t>
      </w:r>
      <w:r w:rsidRPr="00C917D3">
        <w:rPr>
          <w:rFonts w:cs="Times New Roman"/>
          <w:b/>
          <w:bCs/>
          <w:sz w:val="26"/>
          <w:szCs w:val="26"/>
          <w:lang w:val="vi-VN"/>
        </w:rPr>
        <w:t xml:space="preserve">: Chọn </w:t>
      </w:r>
      <w:r w:rsidRPr="00C917D3">
        <w:rPr>
          <w:rFonts w:cs="Times New Roman"/>
          <w:b/>
          <w:bCs/>
          <w:color w:val="0066FF"/>
          <w:sz w:val="26"/>
          <w:szCs w:val="26"/>
        </w:rPr>
        <w:t>D</w:t>
      </w:r>
      <w:r w:rsidRPr="00C917D3">
        <w:rPr>
          <w:rFonts w:cs="Times New Roman"/>
          <w:b/>
          <w:bCs/>
          <w:color w:val="0066FF"/>
          <w:sz w:val="26"/>
          <w:szCs w:val="26"/>
          <w:lang w:val="vi-VN"/>
        </w:rPr>
        <w:t>.</w:t>
      </w:r>
    </w:p>
    <w:p w14:paraId="046129F2" w14:textId="77777777" w:rsidR="000D5B32" w:rsidRPr="00C917D3" w:rsidRDefault="000D5B32" w:rsidP="0016669E">
      <w:pPr>
        <w:tabs>
          <w:tab w:val="left" w:pos="284"/>
          <w:tab w:val="left" w:pos="2835"/>
          <w:tab w:val="left" w:pos="5387"/>
          <w:tab w:val="left" w:pos="7938"/>
        </w:tabs>
        <w:spacing w:after="0"/>
        <w:ind w:firstLine="142"/>
        <w:jc w:val="both"/>
        <w:rPr>
          <w:rFonts w:cs="Times New Roman"/>
          <w:b/>
          <w:bCs/>
          <w:sz w:val="26"/>
          <w:szCs w:val="26"/>
        </w:rPr>
      </w:pPr>
      <w:r w:rsidRPr="00C917D3">
        <w:rPr>
          <w:rFonts w:cs="Times New Roman"/>
          <w:bCs/>
          <w:sz w:val="26"/>
          <w:szCs w:val="26"/>
        </w:rPr>
        <w:t>Quang điện trở hoạt động dựa vào hiện tượng quang điện trong.</w:t>
      </w:r>
    </w:p>
    <w:p w14:paraId="1E92EDC7"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lang w:val="vi-VN"/>
        </w:rPr>
      </w:pPr>
      <w:r w:rsidRPr="00C917D3">
        <w:rPr>
          <w:rFonts w:cs="Times New Roman"/>
          <w:b/>
          <w:bCs/>
          <w:color w:val="FF0000"/>
          <w:sz w:val="26"/>
          <w:szCs w:val="26"/>
          <w:lang w:val="vi-VN"/>
        </w:rPr>
        <w:t xml:space="preserve">Câu </w:t>
      </w:r>
      <w:r w:rsidRPr="00C917D3">
        <w:rPr>
          <w:rFonts w:cs="Times New Roman"/>
          <w:b/>
          <w:bCs/>
          <w:color w:val="FF0000"/>
          <w:sz w:val="26"/>
          <w:szCs w:val="26"/>
        </w:rPr>
        <w:t>11</w:t>
      </w:r>
      <w:r w:rsidRPr="00C917D3">
        <w:rPr>
          <w:rFonts w:cs="Times New Roman"/>
          <w:b/>
          <w:bCs/>
          <w:color w:val="FF0000"/>
          <w:sz w:val="26"/>
          <w:szCs w:val="26"/>
          <w:lang w:val="vi-VN"/>
        </w:rPr>
        <w:t>:</w:t>
      </w:r>
      <w:r w:rsidRPr="00C917D3">
        <w:rPr>
          <w:rFonts w:cs="Times New Roman"/>
          <w:bCs/>
          <w:sz w:val="26"/>
          <w:szCs w:val="26"/>
          <w:lang w:val="vi-VN"/>
        </w:rPr>
        <w:t xml:space="preserve"> Gọi </w:t>
      </w:r>
      <m:oMath>
        <m:sSub>
          <m:sSubPr>
            <m:ctrlPr>
              <w:rPr>
                <w:rFonts w:ascii="Cambria Math" w:hAnsi="Cambria Math" w:cs="Times New Roman"/>
                <w:i/>
                <w:sz w:val="26"/>
                <w:szCs w:val="26"/>
              </w:rPr>
            </m:ctrlPr>
          </m:sSubPr>
          <m:e>
            <m:r>
              <w:rPr>
                <w:rFonts w:ascii="Cambria Math" w:hAnsi="Cambria Math" w:cs="Times New Roman"/>
                <w:sz w:val="26"/>
                <w:szCs w:val="26"/>
              </w:rPr>
              <m:t>N</m:t>
            </m:r>
          </m:e>
          <m:sub>
            <m:r>
              <w:rPr>
                <w:rFonts w:ascii="Cambria Math" w:hAnsi="Cambria Math" w:cs="Times New Roman"/>
                <w:sz w:val="26"/>
                <w:szCs w:val="26"/>
              </w:rPr>
              <m:t>1</m:t>
            </m:r>
          </m:sub>
        </m:sSub>
      </m:oMath>
      <w:r w:rsidRPr="00C917D3">
        <w:rPr>
          <w:rFonts w:cs="Times New Roman"/>
          <w:bCs/>
          <w:sz w:val="26"/>
          <w:szCs w:val="26"/>
          <w:lang w:val="vi-VN"/>
        </w:rPr>
        <w:t xml:space="preserve"> và </w:t>
      </w:r>
      <m:oMath>
        <m:sSub>
          <m:sSubPr>
            <m:ctrlPr>
              <w:rPr>
                <w:rFonts w:ascii="Cambria Math" w:hAnsi="Cambria Math" w:cs="Times New Roman"/>
                <w:i/>
                <w:sz w:val="26"/>
                <w:szCs w:val="26"/>
              </w:rPr>
            </m:ctrlPr>
          </m:sSubPr>
          <m:e>
            <m:r>
              <w:rPr>
                <w:rFonts w:ascii="Cambria Math" w:hAnsi="Cambria Math" w:cs="Times New Roman"/>
                <w:sz w:val="26"/>
                <w:szCs w:val="26"/>
              </w:rPr>
              <m:t>N</m:t>
            </m:r>
          </m:e>
          <m:sub>
            <m:r>
              <w:rPr>
                <w:rFonts w:ascii="Cambria Math" w:hAnsi="Cambria Math" w:cs="Times New Roman"/>
                <w:sz w:val="26"/>
                <w:szCs w:val="26"/>
              </w:rPr>
              <m:t>2</m:t>
            </m:r>
          </m:sub>
        </m:sSub>
      </m:oMath>
      <w:r w:rsidRPr="00C917D3">
        <w:rPr>
          <w:rFonts w:cs="Times New Roman"/>
          <w:bCs/>
          <w:sz w:val="26"/>
          <w:szCs w:val="26"/>
          <w:lang w:val="vi-VN"/>
        </w:rPr>
        <w:t xml:space="preserve"> là số vòng của cuộn sơ cấp và thứ cấp của một máy biến áp lí tưởng. Nếu mắc hai đầu của cuộn sơ cấp điện áp hiệu dụng là </w:t>
      </w:r>
      <m:oMath>
        <m:sSub>
          <m:sSubPr>
            <m:ctrlPr>
              <w:rPr>
                <w:rFonts w:ascii="Cambria Math" w:hAnsi="Cambria Math" w:cs="Times New Roman"/>
                <w:i/>
                <w:sz w:val="26"/>
                <w:szCs w:val="26"/>
              </w:rPr>
            </m:ctrlPr>
          </m:sSubPr>
          <m:e>
            <m:r>
              <w:rPr>
                <w:rFonts w:ascii="Cambria Math" w:hAnsi="Cambria Math" w:cs="Times New Roman"/>
                <w:sz w:val="26"/>
                <w:szCs w:val="26"/>
              </w:rPr>
              <m:t>U</m:t>
            </m:r>
          </m:e>
          <m:sub>
            <m:r>
              <w:rPr>
                <w:rFonts w:ascii="Cambria Math" w:hAnsi="Cambria Math" w:cs="Times New Roman"/>
                <w:sz w:val="26"/>
                <w:szCs w:val="26"/>
              </w:rPr>
              <m:t>1</m:t>
            </m:r>
          </m:sub>
        </m:sSub>
      </m:oMath>
      <w:r w:rsidRPr="00C917D3">
        <w:rPr>
          <w:rFonts w:cs="Times New Roman"/>
          <w:bCs/>
          <w:sz w:val="26"/>
          <w:szCs w:val="26"/>
          <w:lang w:val="vi-VN"/>
        </w:rPr>
        <w:t>. Điện áp hiệu dụng giữa hai đầu cuộn thứ cấp sẽ là</w:t>
      </w:r>
    </w:p>
    <w:p w14:paraId="05B89C00" w14:textId="77777777" w:rsidR="000D5B32" w:rsidRPr="00C917D3" w:rsidRDefault="000D5B32" w:rsidP="0016669E">
      <w:pPr>
        <w:tabs>
          <w:tab w:val="left" w:pos="284"/>
          <w:tab w:val="left" w:pos="2835"/>
          <w:tab w:val="left" w:pos="5387"/>
          <w:tab w:val="left" w:pos="7938"/>
        </w:tabs>
        <w:spacing w:after="0"/>
        <w:ind w:firstLine="142"/>
        <w:jc w:val="both"/>
        <w:rPr>
          <w:rFonts w:cs="Times New Roman"/>
          <w:sz w:val="26"/>
          <w:szCs w:val="26"/>
          <w:lang w:val="vi-VN"/>
        </w:rPr>
      </w:pPr>
      <w:r w:rsidRPr="00C917D3">
        <w:rPr>
          <w:rFonts w:cs="Times New Roman"/>
          <w:bCs/>
          <w:sz w:val="26"/>
          <w:szCs w:val="26"/>
          <w:lang w:val="vi-VN"/>
        </w:rPr>
        <w:tab/>
      </w:r>
      <w:r w:rsidRPr="00C917D3">
        <w:rPr>
          <w:rFonts w:cs="Times New Roman"/>
          <w:b/>
          <w:bCs/>
          <w:color w:val="0066FF"/>
          <w:sz w:val="26"/>
          <w:szCs w:val="26"/>
        </w:rPr>
        <w:t>A.</w:t>
      </w:r>
      <w:r w:rsidRPr="00C917D3">
        <w:rPr>
          <w:rFonts w:cs="Times New Roman"/>
          <w:b/>
          <w:bCs/>
          <w:sz w:val="26"/>
          <w:szCs w:val="26"/>
        </w:rPr>
        <w:t xml:space="preserve"> </w:t>
      </w:r>
      <m:oMath>
        <m:sSub>
          <m:sSubPr>
            <m:ctrlPr>
              <w:rPr>
                <w:rFonts w:ascii="Cambria Math" w:hAnsi="Cambria Math" w:cs="Times New Roman"/>
                <w:i/>
                <w:sz w:val="26"/>
                <w:szCs w:val="26"/>
              </w:rPr>
            </m:ctrlPr>
          </m:sSubPr>
          <m:e>
            <m:r>
              <w:rPr>
                <w:rFonts w:ascii="Cambria Math" w:hAnsi="Cambria Math" w:cs="Times New Roman"/>
                <w:sz w:val="26"/>
                <w:szCs w:val="26"/>
              </w:rPr>
              <m:t>U</m:t>
            </m:r>
          </m:e>
          <m:sub>
            <m:r>
              <w:rPr>
                <w:rFonts w:ascii="Cambria Math" w:hAnsi="Cambria Math" w:cs="Times New Roman"/>
                <w:sz w:val="26"/>
                <w:szCs w:val="26"/>
              </w:rPr>
              <m:t>2</m:t>
            </m:r>
          </m:sub>
        </m:sSub>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U</m:t>
            </m:r>
          </m:e>
          <m:sub>
            <m:r>
              <w:rPr>
                <w:rFonts w:ascii="Cambria Math" w:hAnsi="Cambria Math" w:cs="Times New Roman"/>
                <w:sz w:val="26"/>
                <w:szCs w:val="26"/>
              </w:rPr>
              <m:t>1</m:t>
            </m:r>
          </m:sub>
        </m:sSub>
        <m:sSup>
          <m:sSupPr>
            <m:ctrlPr>
              <w:rPr>
                <w:rFonts w:ascii="Cambria Math" w:hAnsi="Cambria Math" w:cs="Times New Roman"/>
                <w:i/>
                <w:sz w:val="26"/>
                <w:szCs w:val="26"/>
              </w:rPr>
            </m:ctrlPr>
          </m:sSupPr>
          <m:e>
            <m:d>
              <m:dPr>
                <m:ctrlPr>
                  <w:rPr>
                    <w:rFonts w:ascii="Cambria Math" w:hAnsi="Cambria Math" w:cs="Times New Roman"/>
                    <w:i/>
                    <w:sz w:val="26"/>
                    <w:szCs w:val="26"/>
                  </w:rPr>
                </m:ctrlPr>
              </m:dPr>
              <m:e>
                <m:f>
                  <m:fPr>
                    <m:ctrlPr>
                      <w:rPr>
                        <w:rFonts w:ascii="Cambria Math" w:hAnsi="Cambria Math" w:cs="Times New Roman"/>
                        <w:i/>
                        <w:sz w:val="26"/>
                        <w:szCs w:val="26"/>
                      </w:rPr>
                    </m:ctrlPr>
                  </m:fPr>
                  <m:num>
                    <m:sSub>
                      <m:sSubPr>
                        <m:ctrlPr>
                          <w:rPr>
                            <w:rFonts w:ascii="Cambria Math" w:hAnsi="Cambria Math" w:cs="Times New Roman"/>
                            <w:i/>
                            <w:sz w:val="26"/>
                            <w:szCs w:val="26"/>
                          </w:rPr>
                        </m:ctrlPr>
                      </m:sSubPr>
                      <m:e>
                        <m:r>
                          <w:rPr>
                            <w:rFonts w:ascii="Cambria Math" w:hAnsi="Cambria Math" w:cs="Times New Roman"/>
                            <w:sz w:val="26"/>
                            <w:szCs w:val="26"/>
                          </w:rPr>
                          <m:t>N</m:t>
                        </m:r>
                      </m:e>
                      <m:sub>
                        <m:r>
                          <w:rPr>
                            <w:rFonts w:ascii="Cambria Math" w:hAnsi="Cambria Math" w:cs="Times New Roman"/>
                            <w:sz w:val="26"/>
                            <w:szCs w:val="26"/>
                          </w:rPr>
                          <m:t>2</m:t>
                        </m:r>
                      </m:sub>
                    </m:sSub>
                  </m:num>
                  <m:den>
                    <m:sSub>
                      <m:sSubPr>
                        <m:ctrlPr>
                          <w:rPr>
                            <w:rFonts w:ascii="Cambria Math" w:hAnsi="Cambria Math" w:cs="Times New Roman"/>
                            <w:i/>
                            <w:sz w:val="26"/>
                            <w:szCs w:val="26"/>
                          </w:rPr>
                        </m:ctrlPr>
                      </m:sSubPr>
                      <m:e>
                        <m:r>
                          <w:rPr>
                            <w:rFonts w:ascii="Cambria Math" w:hAnsi="Cambria Math" w:cs="Times New Roman"/>
                            <w:sz w:val="26"/>
                            <w:szCs w:val="26"/>
                          </w:rPr>
                          <m:t>N</m:t>
                        </m:r>
                      </m:e>
                      <m:sub>
                        <m:r>
                          <w:rPr>
                            <w:rFonts w:ascii="Cambria Math" w:hAnsi="Cambria Math" w:cs="Times New Roman"/>
                            <w:sz w:val="26"/>
                            <w:szCs w:val="26"/>
                          </w:rPr>
                          <m:t>1</m:t>
                        </m:r>
                      </m:sub>
                    </m:sSub>
                  </m:den>
                </m:f>
              </m:e>
            </m:d>
          </m:e>
          <m:sup>
            <m:r>
              <w:rPr>
                <w:rFonts w:ascii="Cambria Math" w:hAnsi="Cambria Math" w:cs="Times New Roman"/>
                <w:sz w:val="26"/>
                <w:szCs w:val="26"/>
              </w:rPr>
              <m:t>2</m:t>
            </m:r>
          </m:sup>
        </m:sSup>
      </m:oMath>
      <w:r w:rsidRPr="00C917D3">
        <w:rPr>
          <w:rFonts w:cs="Times New Roman"/>
          <w:bCs/>
          <w:sz w:val="26"/>
          <w:szCs w:val="26"/>
          <w:lang w:val="vi-VN"/>
        </w:rPr>
        <w:t>.</w:t>
      </w:r>
      <w:r w:rsidRPr="00C917D3">
        <w:rPr>
          <w:rFonts w:cs="Times New Roman"/>
          <w:bCs/>
          <w:sz w:val="26"/>
          <w:szCs w:val="26"/>
        </w:rPr>
        <w:tab/>
      </w:r>
      <w:r w:rsidRPr="00C917D3">
        <w:rPr>
          <w:rFonts w:cs="Times New Roman"/>
          <w:b/>
          <w:bCs/>
          <w:color w:val="0066FF"/>
          <w:sz w:val="26"/>
          <w:szCs w:val="26"/>
        </w:rPr>
        <w:t>B.</w:t>
      </w:r>
      <w:r w:rsidRPr="00C917D3">
        <w:rPr>
          <w:rFonts w:cs="Times New Roman"/>
          <w:b/>
          <w:bCs/>
          <w:sz w:val="26"/>
          <w:szCs w:val="26"/>
        </w:rPr>
        <w:t xml:space="preserve"> </w:t>
      </w:r>
      <m:oMath>
        <m:sSub>
          <m:sSubPr>
            <m:ctrlPr>
              <w:rPr>
                <w:rFonts w:ascii="Cambria Math" w:hAnsi="Cambria Math" w:cs="Times New Roman"/>
                <w:i/>
                <w:sz w:val="26"/>
                <w:szCs w:val="26"/>
              </w:rPr>
            </m:ctrlPr>
          </m:sSubPr>
          <m:e>
            <m:r>
              <w:rPr>
                <w:rFonts w:ascii="Cambria Math" w:hAnsi="Cambria Math" w:cs="Times New Roman"/>
                <w:sz w:val="26"/>
                <w:szCs w:val="26"/>
              </w:rPr>
              <m:t>U</m:t>
            </m:r>
          </m:e>
          <m:sub>
            <m:r>
              <w:rPr>
                <w:rFonts w:ascii="Cambria Math" w:hAnsi="Cambria Math" w:cs="Times New Roman"/>
                <w:sz w:val="26"/>
                <w:szCs w:val="26"/>
              </w:rPr>
              <m:t>2</m:t>
            </m:r>
          </m:sub>
        </m:sSub>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U</m:t>
            </m:r>
          </m:e>
          <m:sub>
            <m:r>
              <w:rPr>
                <w:rFonts w:ascii="Cambria Math" w:hAnsi="Cambria Math" w:cs="Times New Roman"/>
                <w:sz w:val="26"/>
                <w:szCs w:val="26"/>
              </w:rPr>
              <m:t>1</m:t>
            </m:r>
          </m:sub>
        </m:sSub>
        <m:f>
          <m:fPr>
            <m:ctrlPr>
              <w:rPr>
                <w:rFonts w:ascii="Cambria Math" w:hAnsi="Cambria Math" w:cs="Times New Roman"/>
                <w:i/>
                <w:sz w:val="26"/>
                <w:szCs w:val="26"/>
              </w:rPr>
            </m:ctrlPr>
          </m:fPr>
          <m:num>
            <m:sSub>
              <m:sSubPr>
                <m:ctrlPr>
                  <w:rPr>
                    <w:rFonts w:ascii="Cambria Math" w:hAnsi="Cambria Math" w:cs="Times New Roman"/>
                    <w:i/>
                    <w:sz w:val="26"/>
                    <w:szCs w:val="26"/>
                  </w:rPr>
                </m:ctrlPr>
              </m:sSubPr>
              <m:e>
                <m:r>
                  <w:rPr>
                    <w:rFonts w:ascii="Cambria Math" w:hAnsi="Cambria Math" w:cs="Times New Roman"/>
                    <w:sz w:val="26"/>
                    <w:szCs w:val="26"/>
                  </w:rPr>
                  <m:t>N</m:t>
                </m:r>
              </m:e>
              <m:sub>
                <m:r>
                  <w:rPr>
                    <w:rFonts w:ascii="Cambria Math" w:hAnsi="Cambria Math" w:cs="Times New Roman"/>
                    <w:sz w:val="26"/>
                    <w:szCs w:val="26"/>
                  </w:rPr>
                  <m:t>1</m:t>
                </m:r>
              </m:sub>
            </m:sSub>
          </m:num>
          <m:den>
            <m:sSub>
              <m:sSubPr>
                <m:ctrlPr>
                  <w:rPr>
                    <w:rFonts w:ascii="Cambria Math" w:hAnsi="Cambria Math" w:cs="Times New Roman"/>
                    <w:i/>
                    <w:sz w:val="26"/>
                    <w:szCs w:val="26"/>
                  </w:rPr>
                </m:ctrlPr>
              </m:sSubPr>
              <m:e>
                <m:r>
                  <w:rPr>
                    <w:rFonts w:ascii="Cambria Math" w:hAnsi="Cambria Math" w:cs="Times New Roman"/>
                    <w:sz w:val="26"/>
                    <w:szCs w:val="26"/>
                  </w:rPr>
                  <m:t>N</m:t>
                </m:r>
              </m:e>
              <m:sub>
                <m:r>
                  <w:rPr>
                    <w:rFonts w:ascii="Cambria Math" w:hAnsi="Cambria Math" w:cs="Times New Roman"/>
                    <w:sz w:val="26"/>
                    <w:szCs w:val="26"/>
                  </w:rPr>
                  <m:t>2</m:t>
                </m:r>
              </m:sub>
            </m:sSub>
          </m:den>
        </m:f>
      </m:oMath>
      <w:r w:rsidRPr="00C917D3">
        <w:rPr>
          <w:rFonts w:cs="Times New Roman"/>
          <w:bCs/>
          <w:sz w:val="26"/>
          <w:szCs w:val="26"/>
          <w:lang w:val="vi-VN"/>
        </w:rPr>
        <w:t>.</w:t>
      </w:r>
      <w:r w:rsidRPr="00C917D3">
        <w:rPr>
          <w:rFonts w:cs="Times New Roman"/>
          <w:bCs/>
          <w:sz w:val="26"/>
          <w:szCs w:val="26"/>
        </w:rPr>
        <w:tab/>
      </w:r>
      <w:r w:rsidRPr="00C917D3">
        <w:rPr>
          <w:rFonts w:cs="Times New Roman"/>
          <w:b/>
          <w:bCs/>
          <w:color w:val="0066FF"/>
          <w:sz w:val="26"/>
          <w:szCs w:val="26"/>
        </w:rPr>
        <w:t>C.</w:t>
      </w:r>
      <w:r w:rsidRPr="00C917D3">
        <w:rPr>
          <w:rFonts w:cs="Times New Roman"/>
          <w:bCs/>
          <w:sz w:val="26"/>
          <w:szCs w:val="26"/>
        </w:rPr>
        <w:t xml:space="preserve"> </w:t>
      </w:r>
      <m:oMath>
        <m:sSub>
          <m:sSubPr>
            <m:ctrlPr>
              <w:rPr>
                <w:rFonts w:ascii="Cambria Math" w:hAnsi="Cambria Math" w:cs="Times New Roman"/>
                <w:i/>
                <w:sz w:val="26"/>
                <w:szCs w:val="26"/>
              </w:rPr>
            </m:ctrlPr>
          </m:sSubPr>
          <m:e>
            <m:r>
              <w:rPr>
                <w:rFonts w:ascii="Cambria Math" w:hAnsi="Cambria Math" w:cs="Times New Roman"/>
                <w:sz w:val="26"/>
                <w:szCs w:val="26"/>
              </w:rPr>
              <m:t>U</m:t>
            </m:r>
          </m:e>
          <m:sub>
            <m:r>
              <w:rPr>
                <w:rFonts w:ascii="Cambria Math" w:hAnsi="Cambria Math" w:cs="Times New Roman"/>
                <w:sz w:val="26"/>
                <w:szCs w:val="26"/>
              </w:rPr>
              <m:t>2</m:t>
            </m:r>
          </m:sub>
        </m:sSub>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U</m:t>
            </m:r>
          </m:e>
          <m:sub>
            <m:r>
              <w:rPr>
                <w:rFonts w:ascii="Cambria Math" w:hAnsi="Cambria Math" w:cs="Times New Roman"/>
                <w:sz w:val="26"/>
                <w:szCs w:val="26"/>
              </w:rPr>
              <m:t>1</m:t>
            </m:r>
          </m:sub>
        </m:sSub>
        <m:f>
          <m:fPr>
            <m:ctrlPr>
              <w:rPr>
                <w:rFonts w:ascii="Cambria Math" w:hAnsi="Cambria Math" w:cs="Times New Roman"/>
                <w:i/>
                <w:sz w:val="26"/>
                <w:szCs w:val="26"/>
              </w:rPr>
            </m:ctrlPr>
          </m:fPr>
          <m:num>
            <m:sSub>
              <m:sSubPr>
                <m:ctrlPr>
                  <w:rPr>
                    <w:rFonts w:ascii="Cambria Math" w:hAnsi="Cambria Math" w:cs="Times New Roman"/>
                    <w:i/>
                    <w:sz w:val="26"/>
                    <w:szCs w:val="26"/>
                  </w:rPr>
                </m:ctrlPr>
              </m:sSubPr>
              <m:e>
                <m:r>
                  <w:rPr>
                    <w:rFonts w:ascii="Cambria Math" w:hAnsi="Cambria Math" w:cs="Times New Roman"/>
                    <w:sz w:val="26"/>
                    <w:szCs w:val="26"/>
                  </w:rPr>
                  <m:t>N</m:t>
                </m:r>
              </m:e>
              <m:sub>
                <m:r>
                  <w:rPr>
                    <w:rFonts w:ascii="Cambria Math" w:hAnsi="Cambria Math" w:cs="Times New Roman"/>
                    <w:sz w:val="26"/>
                    <w:szCs w:val="26"/>
                  </w:rPr>
                  <m:t>2</m:t>
                </m:r>
              </m:sub>
            </m:sSub>
          </m:num>
          <m:den>
            <m:sSub>
              <m:sSubPr>
                <m:ctrlPr>
                  <w:rPr>
                    <w:rFonts w:ascii="Cambria Math" w:hAnsi="Cambria Math" w:cs="Times New Roman"/>
                    <w:i/>
                    <w:sz w:val="26"/>
                    <w:szCs w:val="26"/>
                  </w:rPr>
                </m:ctrlPr>
              </m:sSubPr>
              <m:e>
                <m:r>
                  <w:rPr>
                    <w:rFonts w:ascii="Cambria Math" w:hAnsi="Cambria Math" w:cs="Times New Roman"/>
                    <w:sz w:val="26"/>
                    <w:szCs w:val="26"/>
                  </w:rPr>
                  <m:t>N</m:t>
                </m:r>
              </m:e>
              <m:sub>
                <m:r>
                  <w:rPr>
                    <w:rFonts w:ascii="Cambria Math" w:hAnsi="Cambria Math" w:cs="Times New Roman"/>
                    <w:sz w:val="26"/>
                    <w:szCs w:val="26"/>
                  </w:rPr>
                  <m:t>1</m:t>
                </m:r>
              </m:sub>
            </m:sSub>
          </m:den>
        </m:f>
      </m:oMath>
      <w:r w:rsidRPr="00C917D3">
        <w:rPr>
          <w:rFonts w:cs="Times New Roman"/>
          <w:sz w:val="26"/>
          <w:szCs w:val="26"/>
          <w:lang w:val="vi-VN"/>
        </w:rPr>
        <w:t>.</w:t>
      </w:r>
      <w:r w:rsidRPr="00C917D3">
        <w:rPr>
          <w:rFonts w:cs="Times New Roman"/>
          <w:bCs/>
          <w:sz w:val="26"/>
          <w:szCs w:val="26"/>
        </w:rPr>
        <w:tab/>
      </w:r>
      <w:r w:rsidRPr="00C917D3">
        <w:rPr>
          <w:rFonts w:cs="Times New Roman"/>
          <w:b/>
          <w:bCs/>
          <w:color w:val="0066FF"/>
          <w:sz w:val="26"/>
          <w:szCs w:val="26"/>
        </w:rPr>
        <w:t>D.</w:t>
      </w:r>
      <w:r w:rsidRPr="00C917D3">
        <w:rPr>
          <w:rFonts w:cs="Times New Roman"/>
          <w:bCs/>
          <w:sz w:val="26"/>
          <w:szCs w:val="26"/>
        </w:rPr>
        <w:t xml:space="preserve"> </w:t>
      </w:r>
      <m:oMath>
        <m:sSub>
          <m:sSubPr>
            <m:ctrlPr>
              <w:rPr>
                <w:rFonts w:ascii="Cambria Math" w:hAnsi="Cambria Math" w:cs="Times New Roman"/>
                <w:i/>
                <w:sz w:val="26"/>
                <w:szCs w:val="26"/>
              </w:rPr>
            </m:ctrlPr>
          </m:sSubPr>
          <m:e>
            <m:r>
              <w:rPr>
                <w:rFonts w:ascii="Cambria Math" w:hAnsi="Cambria Math" w:cs="Times New Roman"/>
                <w:sz w:val="26"/>
                <w:szCs w:val="26"/>
              </w:rPr>
              <m:t>U</m:t>
            </m:r>
          </m:e>
          <m:sub>
            <m:r>
              <w:rPr>
                <w:rFonts w:ascii="Cambria Math" w:hAnsi="Cambria Math" w:cs="Times New Roman"/>
                <w:sz w:val="26"/>
                <w:szCs w:val="26"/>
              </w:rPr>
              <m:t>2</m:t>
            </m:r>
          </m:sub>
        </m:sSub>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U</m:t>
            </m:r>
          </m:e>
          <m:sub>
            <m:r>
              <w:rPr>
                <w:rFonts w:ascii="Cambria Math" w:hAnsi="Cambria Math" w:cs="Times New Roman"/>
                <w:sz w:val="26"/>
                <w:szCs w:val="26"/>
              </w:rPr>
              <m:t>1</m:t>
            </m:r>
          </m:sub>
        </m:sSub>
        <m:rad>
          <m:radPr>
            <m:degHide m:val="1"/>
            <m:ctrlPr>
              <w:rPr>
                <w:rFonts w:ascii="Cambria Math" w:hAnsi="Cambria Math" w:cs="Times New Roman"/>
                <w:i/>
                <w:sz w:val="26"/>
                <w:szCs w:val="26"/>
              </w:rPr>
            </m:ctrlPr>
          </m:radPr>
          <m:deg/>
          <m:e>
            <m:f>
              <m:fPr>
                <m:ctrlPr>
                  <w:rPr>
                    <w:rFonts w:ascii="Cambria Math" w:hAnsi="Cambria Math" w:cs="Times New Roman"/>
                    <w:i/>
                    <w:sz w:val="26"/>
                    <w:szCs w:val="26"/>
                  </w:rPr>
                </m:ctrlPr>
              </m:fPr>
              <m:num>
                <m:sSub>
                  <m:sSubPr>
                    <m:ctrlPr>
                      <w:rPr>
                        <w:rFonts w:ascii="Cambria Math" w:hAnsi="Cambria Math" w:cs="Times New Roman"/>
                        <w:i/>
                        <w:sz w:val="26"/>
                        <w:szCs w:val="26"/>
                      </w:rPr>
                    </m:ctrlPr>
                  </m:sSubPr>
                  <m:e>
                    <m:r>
                      <w:rPr>
                        <w:rFonts w:ascii="Cambria Math" w:hAnsi="Cambria Math" w:cs="Times New Roman"/>
                        <w:sz w:val="26"/>
                        <w:szCs w:val="26"/>
                      </w:rPr>
                      <m:t>N</m:t>
                    </m:r>
                  </m:e>
                  <m:sub>
                    <m:r>
                      <w:rPr>
                        <w:rFonts w:ascii="Cambria Math" w:hAnsi="Cambria Math" w:cs="Times New Roman"/>
                        <w:sz w:val="26"/>
                        <w:szCs w:val="26"/>
                      </w:rPr>
                      <m:t>2</m:t>
                    </m:r>
                  </m:sub>
                </m:sSub>
              </m:num>
              <m:den>
                <m:sSub>
                  <m:sSubPr>
                    <m:ctrlPr>
                      <w:rPr>
                        <w:rFonts w:ascii="Cambria Math" w:hAnsi="Cambria Math" w:cs="Times New Roman"/>
                        <w:i/>
                        <w:sz w:val="26"/>
                        <w:szCs w:val="26"/>
                      </w:rPr>
                    </m:ctrlPr>
                  </m:sSubPr>
                  <m:e>
                    <m:r>
                      <w:rPr>
                        <w:rFonts w:ascii="Cambria Math" w:hAnsi="Cambria Math" w:cs="Times New Roman"/>
                        <w:sz w:val="26"/>
                        <w:szCs w:val="26"/>
                      </w:rPr>
                      <m:t>N</m:t>
                    </m:r>
                  </m:e>
                  <m:sub>
                    <m:r>
                      <w:rPr>
                        <w:rFonts w:ascii="Cambria Math" w:hAnsi="Cambria Math" w:cs="Times New Roman"/>
                        <w:sz w:val="26"/>
                        <w:szCs w:val="26"/>
                      </w:rPr>
                      <m:t>1</m:t>
                    </m:r>
                  </m:sub>
                </m:sSub>
              </m:den>
            </m:f>
          </m:e>
        </m:rad>
      </m:oMath>
      <w:r w:rsidRPr="00C917D3">
        <w:rPr>
          <w:rFonts w:cs="Times New Roman"/>
          <w:sz w:val="26"/>
          <w:szCs w:val="26"/>
          <w:lang w:val="vi-VN"/>
        </w:rPr>
        <w:t>.</w:t>
      </w:r>
    </w:p>
    <w:p w14:paraId="16456207" w14:textId="77777777" w:rsidR="000D5B32" w:rsidRPr="00C917D3" w:rsidRDefault="000D5B32" w:rsidP="0016669E">
      <w:pPr>
        <w:shd w:val="clear" w:color="auto" w:fill="D9D9D9" w:themeFill="background1" w:themeFillShade="D9"/>
        <w:spacing w:after="0"/>
        <w:ind w:firstLine="142"/>
        <w:jc w:val="both"/>
        <w:rPr>
          <w:rFonts w:cs="Times New Roman"/>
          <w:b/>
          <w:sz w:val="26"/>
          <w:szCs w:val="26"/>
          <w:lang w:val="fr-FR"/>
        </w:rPr>
      </w:pPr>
      <w:r w:rsidRPr="00C917D3">
        <w:rPr>
          <w:rFonts w:cs="Times New Roman"/>
          <w:b/>
          <w:sz w:val="26"/>
          <w:szCs w:val="26"/>
          <w:lang w:val="vi-VN"/>
        </w:rPr>
        <w:sym w:font="Wingdings" w:char="F040"/>
      </w:r>
      <w:r w:rsidRPr="00C917D3">
        <w:rPr>
          <w:rFonts w:cs="Times New Roman"/>
          <w:b/>
          <w:sz w:val="26"/>
          <w:szCs w:val="26"/>
        </w:rPr>
        <w:t xml:space="preserve"> Hướng dẫn</w:t>
      </w:r>
      <w:r w:rsidRPr="00C917D3">
        <w:rPr>
          <w:rFonts w:cs="Times New Roman"/>
          <w:b/>
          <w:sz w:val="26"/>
          <w:szCs w:val="26"/>
          <w:lang w:val="vi-VN"/>
        </w:rPr>
        <w:t xml:space="preserve">: Chọn </w:t>
      </w:r>
      <w:r w:rsidRPr="00C917D3">
        <w:rPr>
          <w:rFonts w:cs="Times New Roman"/>
          <w:b/>
          <w:color w:val="0066FF"/>
          <w:sz w:val="26"/>
          <w:szCs w:val="26"/>
          <w:lang w:val="vi-VN"/>
        </w:rPr>
        <w:t>C.</w:t>
      </w:r>
    </w:p>
    <w:p w14:paraId="7ECE5897" w14:textId="77777777" w:rsidR="000D5B32" w:rsidRPr="00C917D3" w:rsidRDefault="000D5B32" w:rsidP="0016669E">
      <w:pPr>
        <w:spacing w:after="0"/>
        <w:ind w:firstLine="142"/>
        <w:jc w:val="both"/>
        <w:rPr>
          <w:rFonts w:cs="Times New Roman"/>
          <w:sz w:val="26"/>
          <w:szCs w:val="26"/>
          <w:lang w:val="fr-FR"/>
        </w:rPr>
      </w:pPr>
      <w:r w:rsidRPr="00C917D3">
        <w:rPr>
          <w:rFonts w:cs="Times New Roman"/>
          <w:sz w:val="26"/>
          <w:szCs w:val="26"/>
          <w:lang w:val="fr-FR"/>
        </w:rPr>
        <w:t>Công thức máy biến áp</w:t>
      </w:r>
    </w:p>
    <w:p w14:paraId="4D29A5F2" w14:textId="77777777" w:rsidR="000D5B32" w:rsidRPr="00C917D3" w:rsidRDefault="001A0172" w:rsidP="0016669E">
      <w:pPr>
        <w:spacing w:after="0"/>
        <w:ind w:firstLine="142"/>
        <w:jc w:val="center"/>
        <w:rPr>
          <w:rFonts w:cs="Times New Roman"/>
          <w:sz w:val="26"/>
          <w:szCs w:val="26"/>
          <w:lang w:val="fr-FR"/>
        </w:rPr>
      </w:pPr>
      <m:oMathPara>
        <m:oMath>
          <m:sSub>
            <m:sSubPr>
              <m:ctrlPr>
                <w:rPr>
                  <w:rFonts w:ascii="Cambria Math" w:hAnsi="Cambria Math" w:cs="Times New Roman"/>
                  <w:i/>
                  <w:sz w:val="26"/>
                  <w:szCs w:val="26"/>
                </w:rPr>
              </m:ctrlPr>
            </m:sSubPr>
            <m:e>
              <m:r>
                <w:rPr>
                  <w:rFonts w:ascii="Cambria Math" w:hAnsi="Cambria Math" w:cs="Times New Roman"/>
                  <w:sz w:val="26"/>
                  <w:szCs w:val="26"/>
                </w:rPr>
                <m:t>U</m:t>
              </m:r>
            </m:e>
            <m:sub>
              <m:r>
                <w:rPr>
                  <w:rFonts w:ascii="Cambria Math" w:hAnsi="Cambria Math" w:cs="Times New Roman"/>
                  <w:sz w:val="26"/>
                  <w:szCs w:val="26"/>
                </w:rPr>
                <m:t>2</m:t>
              </m:r>
            </m:sub>
          </m:sSub>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U</m:t>
              </m:r>
            </m:e>
            <m:sub>
              <m:r>
                <w:rPr>
                  <w:rFonts w:ascii="Cambria Math" w:hAnsi="Cambria Math" w:cs="Times New Roman"/>
                  <w:sz w:val="26"/>
                  <w:szCs w:val="26"/>
                </w:rPr>
                <m:t>1</m:t>
              </m:r>
            </m:sub>
          </m:sSub>
          <m:f>
            <m:fPr>
              <m:ctrlPr>
                <w:rPr>
                  <w:rFonts w:ascii="Cambria Math" w:hAnsi="Cambria Math" w:cs="Times New Roman"/>
                  <w:i/>
                  <w:sz w:val="26"/>
                  <w:szCs w:val="26"/>
                </w:rPr>
              </m:ctrlPr>
            </m:fPr>
            <m:num>
              <m:sSub>
                <m:sSubPr>
                  <m:ctrlPr>
                    <w:rPr>
                      <w:rFonts w:ascii="Cambria Math" w:hAnsi="Cambria Math" w:cs="Times New Roman"/>
                      <w:i/>
                      <w:sz w:val="26"/>
                      <w:szCs w:val="26"/>
                    </w:rPr>
                  </m:ctrlPr>
                </m:sSubPr>
                <m:e>
                  <m:r>
                    <w:rPr>
                      <w:rFonts w:ascii="Cambria Math" w:hAnsi="Cambria Math" w:cs="Times New Roman"/>
                      <w:sz w:val="26"/>
                      <w:szCs w:val="26"/>
                    </w:rPr>
                    <m:t>N</m:t>
                  </m:r>
                </m:e>
                <m:sub>
                  <m:r>
                    <w:rPr>
                      <w:rFonts w:ascii="Cambria Math" w:hAnsi="Cambria Math" w:cs="Times New Roman"/>
                      <w:sz w:val="26"/>
                      <w:szCs w:val="26"/>
                    </w:rPr>
                    <m:t>2</m:t>
                  </m:r>
                </m:sub>
              </m:sSub>
            </m:num>
            <m:den>
              <m:sSub>
                <m:sSubPr>
                  <m:ctrlPr>
                    <w:rPr>
                      <w:rFonts w:ascii="Cambria Math" w:hAnsi="Cambria Math" w:cs="Times New Roman"/>
                      <w:i/>
                      <w:sz w:val="26"/>
                      <w:szCs w:val="26"/>
                    </w:rPr>
                  </m:ctrlPr>
                </m:sSubPr>
                <m:e>
                  <m:r>
                    <w:rPr>
                      <w:rFonts w:ascii="Cambria Math" w:hAnsi="Cambria Math" w:cs="Times New Roman"/>
                      <w:sz w:val="26"/>
                      <w:szCs w:val="26"/>
                    </w:rPr>
                    <m:t>N</m:t>
                  </m:r>
                </m:e>
                <m:sub>
                  <m:r>
                    <w:rPr>
                      <w:rFonts w:ascii="Cambria Math" w:hAnsi="Cambria Math" w:cs="Times New Roman"/>
                      <w:sz w:val="26"/>
                      <w:szCs w:val="26"/>
                    </w:rPr>
                    <m:t>1</m:t>
                  </m:r>
                </m:sub>
              </m:sSub>
            </m:den>
          </m:f>
        </m:oMath>
      </m:oMathPara>
    </w:p>
    <w:p w14:paraId="51D00FF4"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lang w:val="vi-VN"/>
        </w:rPr>
      </w:pPr>
      <w:r w:rsidRPr="00C917D3">
        <w:rPr>
          <w:rFonts w:cs="Times New Roman"/>
          <w:b/>
          <w:bCs/>
          <w:color w:val="FF0000"/>
          <w:sz w:val="26"/>
          <w:szCs w:val="26"/>
          <w:lang w:val="vi-VN"/>
        </w:rPr>
        <w:t xml:space="preserve">Câu </w:t>
      </w:r>
      <w:r w:rsidRPr="00C917D3">
        <w:rPr>
          <w:rFonts w:cs="Times New Roman"/>
          <w:b/>
          <w:bCs/>
          <w:color w:val="FF0000"/>
          <w:sz w:val="26"/>
          <w:szCs w:val="26"/>
        </w:rPr>
        <w:t>12</w:t>
      </w:r>
      <w:r w:rsidRPr="00C917D3">
        <w:rPr>
          <w:rFonts w:cs="Times New Roman"/>
          <w:b/>
          <w:bCs/>
          <w:color w:val="FF0000"/>
          <w:sz w:val="26"/>
          <w:szCs w:val="26"/>
          <w:lang w:val="vi-VN"/>
        </w:rPr>
        <w:t>:</w:t>
      </w:r>
      <w:r w:rsidRPr="00C917D3">
        <w:rPr>
          <w:rFonts w:cs="Times New Roman"/>
          <w:bCs/>
          <w:sz w:val="26"/>
          <w:szCs w:val="26"/>
          <w:lang w:val="vi-VN"/>
        </w:rPr>
        <w:t xml:space="preserve"> Chọn câu </w:t>
      </w:r>
      <w:r w:rsidRPr="00C917D3">
        <w:rPr>
          <w:rFonts w:cs="Times New Roman"/>
          <w:b/>
          <w:bCs/>
          <w:sz w:val="26"/>
          <w:szCs w:val="26"/>
          <w:lang w:val="vi-VN"/>
        </w:rPr>
        <w:t>đúng nhất</w:t>
      </w:r>
      <w:r w:rsidRPr="00C917D3">
        <w:rPr>
          <w:rFonts w:cs="Times New Roman"/>
          <w:bCs/>
          <w:sz w:val="26"/>
          <w:szCs w:val="26"/>
          <w:lang w:val="vi-VN"/>
        </w:rPr>
        <w:t xml:space="preserve">. Điều kiện để có dòng điện    </w:t>
      </w:r>
    </w:p>
    <w:p w14:paraId="3600D1B8"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lang w:val="vi-VN"/>
        </w:rPr>
      </w:pPr>
      <w:r w:rsidRPr="00C917D3">
        <w:rPr>
          <w:rFonts w:cs="Times New Roman"/>
          <w:bCs/>
          <w:sz w:val="26"/>
          <w:szCs w:val="26"/>
          <w:lang w:val="vi-VN"/>
        </w:rPr>
        <w:t xml:space="preserve">    </w:t>
      </w:r>
      <w:r w:rsidRPr="00C917D3">
        <w:rPr>
          <w:rFonts w:cs="Times New Roman"/>
          <w:b/>
          <w:bCs/>
          <w:color w:val="0066FF"/>
          <w:sz w:val="26"/>
          <w:szCs w:val="26"/>
          <w:lang w:val="vi-VN"/>
        </w:rPr>
        <w:t>A.</w:t>
      </w:r>
      <w:r w:rsidRPr="00C917D3">
        <w:rPr>
          <w:rFonts w:cs="Times New Roman"/>
          <w:bCs/>
          <w:sz w:val="26"/>
          <w:szCs w:val="26"/>
          <w:lang w:val="vi-VN"/>
        </w:rPr>
        <w:t xml:space="preserve"> có hiệu điện thế.                                             </w:t>
      </w:r>
      <w:r w:rsidRPr="00C917D3">
        <w:rPr>
          <w:rFonts w:cs="Times New Roman"/>
          <w:bCs/>
          <w:sz w:val="26"/>
          <w:szCs w:val="26"/>
          <w:lang w:val="vi-VN"/>
        </w:rPr>
        <w:tab/>
      </w:r>
      <w:r w:rsidRPr="00C917D3">
        <w:rPr>
          <w:rFonts w:cs="Times New Roman"/>
          <w:b/>
          <w:bCs/>
          <w:color w:val="0066FF"/>
          <w:sz w:val="26"/>
          <w:szCs w:val="26"/>
          <w:lang w:val="vi-VN"/>
        </w:rPr>
        <w:t>B.</w:t>
      </w:r>
      <w:r w:rsidRPr="00C917D3">
        <w:rPr>
          <w:rFonts w:cs="Times New Roman"/>
          <w:bCs/>
          <w:sz w:val="26"/>
          <w:szCs w:val="26"/>
          <w:lang w:val="vi-VN"/>
        </w:rPr>
        <w:t xml:space="preserve"> có điện tích tự do.      </w:t>
      </w:r>
    </w:p>
    <w:p w14:paraId="587A3DA9"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lang w:val="vi-VN"/>
        </w:rPr>
      </w:pPr>
      <w:r w:rsidRPr="00C917D3">
        <w:rPr>
          <w:rFonts w:cs="Times New Roman"/>
          <w:bCs/>
          <w:sz w:val="26"/>
          <w:szCs w:val="26"/>
          <w:lang w:val="vi-VN"/>
        </w:rPr>
        <w:t xml:space="preserve">    </w:t>
      </w:r>
      <w:r w:rsidRPr="00C917D3">
        <w:rPr>
          <w:rFonts w:cs="Times New Roman"/>
          <w:b/>
          <w:bCs/>
          <w:color w:val="0066FF"/>
          <w:sz w:val="26"/>
          <w:szCs w:val="26"/>
          <w:lang w:val="vi-VN"/>
        </w:rPr>
        <w:t>C.</w:t>
      </w:r>
      <w:r w:rsidRPr="00C917D3">
        <w:rPr>
          <w:rFonts w:cs="Times New Roman"/>
          <w:bCs/>
          <w:sz w:val="26"/>
          <w:szCs w:val="26"/>
          <w:lang w:val="vi-VN"/>
        </w:rPr>
        <w:t xml:space="preserve"> có hiệu điện thế đặt vào hai đầu vật dẫn.  </w:t>
      </w:r>
      <w:r w:rsidRPr="00C917D3">
        <w:rPr>
          <w:rFonts w:cs="Times New Roman"/>
          <w:bCs/>
          <w:sz w:val="26"/>
          <w:szCs w:val="26"/>
          <w:lang w:val="vi-VN"/>
        </w:rPr>
        <w:tab/>
      </w:r>
      <w:r w:rsidRPr="00C917D3">
        <w:rPr>
          <w:rFonts w:cs="Times New Roman"/>
          <w:b/>
          <w:bCs/>
          <w:color w:val="0066FF"/>
          <w:sz w:val="26"/>
          <w:szCs w:val="26"/>
          <w:lang w:val="vi-VN"/>
        </w:rPr>
        <w:t>D.</w:t>
      </w:r>
      <w:r w:rsidRPr="00C917D3">
        <w:rPr>
          <w:rFonts w:cs="Times New Roman"/>
          <w:bCs/>
          <w:sz w:val="26"/>
          <w:szCs w:val="26"/>
          <w:lang w:val="vi-VN"/>
        </w:rPr>
        <w:t xml:space="preserve"> có nguồn điện.</w:t>
      </w:r>
    </w:p>
    <w:p w14:paraId="649C509D" w14:textId="77777777" w:rsidR="000D5B32" w:rsidRPr="00C917D3" w:rsidRDefault="000D5B32" w:rsidP="0016669E">
      <w:pPr>
        <w:shd w:val="clear" w:color="auto" w:fill="D9D9D9" w:themeFill="background1" w:themeFillShade="D9"/>
        <w:spacing w:after="0"/>
        <w:ind w:firstLine="142"/>
        <w:jc w:val="both"/>
        <w:rPr>
          <w:rFonts w:cs="Times New Roman"/>
          <w:b/>
          <w:bCs/>
          <w:sz w:val="26"/>
          <w:szCs w:val="26"/>
          <w:lang w:val="fr-FR"/>
        </w:rPr>
      </w:pPr>
      <w:r w:rsidRPr="00C917D3">
        <w:rPr>
          <w:rFonts w:cs="Times New Roman"/>
          <w:b/>
          <w:bCs/>
          <w:sz w:val="26"/>
          <w:szCs w:val="26"/>
          <w:lang w:val="fr-FR"/>
        </w:rPr>
        <w:sym w:font="Wingdings" w:char="F040"/>
      </w:r>
      <w:r w:rsidRPr="00C917D3">
        <w:rPr>
          <w:rFonts w:cs="Times New Roman"/>
          <w:b/>
          <w:bCs/>
          <w:sz w:val="26"/>
          <w:szCs w:val="26"/>
          <w:lang w:val="fr-FR"/>
        </w:rPr>
        <w:t xml:space="preserve"> Hướng dẫn: Chọn </w:t>
      </w:r>
      <w:r w:rsidRPr="00C917D3">
        <w:rPr>
          <w:rFonts w:cs="Times New Roman"/>
          <w:b/>
          <w:bCs/>
          <w:color w:val="0066FF"/>
          <w:sz w:val="26"/>
          <w:szCs w:val="26"/>
          <w:lang w:val="fr-FR"/>
        </w:rPr>
        <w:t>C.</w:t>
      </w:r>
    </w:p>
    <w:p w14:paraId="5BCD772B" w14:textId="77777777" w:rsidR="000D5B32" w:rsidRPr="00C917D3" w:rsidRDefault="000D5B32" w:rsidP="0016669E">
      <w:pPr>
        <w:spacing w:after="0"/>
        <w:ind w:firstLine="142"/>
        <w:jc w:val="both"/>
        <w:rPr>
          <w:rFonts w:cs="Times New Roman"/>
          <w:sz w:val="26"/>
          <w:szCs w:val="26"/>
          <w:lang w:val="fr-FR"/>
        </w:rPr>
      </w:pPr>
      <w:r w:rsidRPr="00C917D3">
        <w:rPr>
          <w:rFonts w:cs="Times New Roman"/>
          <w:sz w:val="26"/>
          <w:szCs w:val="26"/>
          <w:lang w:val="fr-FR"/>
        </w:rPr>
        <w:t>Điều kiện để có dòng điện là có một hiệu điện thế đặt vào hai đầu vật dẫn.</w:t>
      </w:r>
    </w:p>
    <w:p w14:paraId="7461882E"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rPr>
      </w:pPr>
      <w:r w:rsidRPr="00C917D3">
        <w:rPr>
          <w:rFonts w:cs="Times New Roman"/>
          <w:b/>
          <w:bCs/>
          <w:color w:val="FF0000"/>
          <w:sz w:val="26"/>
          <w:szCs w:val="26"/>
        </w:rPr>
        <w:t>Câu 13:</w:t>
      </w:r>
      <w:r w:rsidRPr="00C917D3">
        <w:rPr>
          <w:rFonts w:cs="Times New Roman"/>
          <w:bCs/>
          <w:sz w:val="26"/>
          <w:szCs w:val="26"/>
        </w:rPr>
        <w:t xml:space="preserve"> Chọn phương án </w:t>
      </w:r>
      <w:r w:rsidRPr="00C917D3">
        <w:rPr>
          <w:rFonts w:cs="Times New Roman"/>
          <w:b/>
          <w:bCs/>
          <w:sz w:val="26"/>
          <w:szCs w:val="26"/>
        </w:rPr>
        <w:t>đúng</w:t>
      </w:r>
      <w:r w:rsidRPr="00C917D3">
        <w:rPr>
          <w:rFonts w:cs="Times New Roman"/>
          <w:bCs/>
          <w:sz w:val="26"/>
          <w:szCs w:val="26"/>
        </w:rPr>
        <w:t>. Quang phổ liên tục của một vật nóng sáng</w:t>
      </w:r>
    </w:p>
    <w:p w14:paraId="5CB24B90"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rPr>
      </w:pPr>
      <w:r w:rsidRPr="00C917D3">
        <w:rPr>
          <w:rFonts w:cs="Times New Roman"/>
          <w:bCs/>
          <w:sz w:val="26"/>
          <w:szCs w:val="26"/>
        </w:rPr>
        <w:t xml:space="preserve">  </w:t>
      </w:r>
      <w:r w:rsidRPr="00C917D3">
        <w:rPr>
          <w:rFonts w:cs="Times New Roman"/>
          <w:bCs/>
          <w:sz w:val="26"/>
          <w:szCs w:val="26"/>
        </w:rPr>
        <w:tab/>
      </w:r>
      <w:r w:rsidRPr="00C917D3">
        <w:rPr>
          <w:rFonts w:cs="Times New Roman"/>
          <w:b/>
          <w:bCs/>
          <w:color w:val="0066FF"/>
          <w:sz w:val="26"/>
          <w:szCs w:val="26"/>
        </w:rPr>
        <w:t>A.</w:t>
      </w:r>
      <w:r w:rsidRPr="00C917D3">
        <w:rPr>
          <w:rFonts w:cs="Times New Roman"/>
          <w:bCs/>
          <w:sz w:val="26"/>
          <w:szCs w:val="26"/>
        </w:rPr>
        <w:t xml:space="preserve"> chỉ phụ thuộc vào bản chất của vật. </w:t>
      </w:r>
    </w:p>
    <w:p w14:paraId="3F09C115"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rPr>
      </w:pPr>
      <w:r w:rsidRPr="00C917D3">
        <w:rPr>
          <w:rFonts w:cs="Times New Roman"/>
          <w:bCs/>
          <w:sz w:val="26"/>
          <w:szCs w:val="26"/>
        </w:rPr>
        <w:t xml:space="preserve">  </w:t>
      </w:r>
      <w:r w:rsidRPr="00C917D3">
        <w:rPr>
          <w:rFonts w:cs="Times New Roman"/>
          <w:bCs/>
          <w:sz w:val="26"/>
          <w:szCs w:val="26"/>
        </w:rPr>
        <w:tab/>
      </w:r>
      <w:r w:rsidRPr="00C917D3">
        <w:rPr>
          <w:rFonts w:cs="Times New Roman"/>
          <w:b/>
          <w:bCs/>
          <w:color w:val="0066FF"/>
          <w:sz w:val="26"/>
          <w:szCs w:val="26"/>
        </w:rPr>
        <w:t>B.</w:t>
      </w:r>
      <w:r w:rsidRPr="00C917D3">
        <w:rPr>
          <w:rFonts w:cs="Times New Roman"/>
          <w:bCs/>
          <w:sz w:val="26"/>
          <w:szCs w:val="26"/>
        </w:rPr>
        <w:t xml:space="preserve"> phụ thuộc cả nhiệt độ và bản chất của vật. </w:t>
      </w:r>
    </w:p>
    <w:p w14:paraId="74412070"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rPr>
      </w:pPr>
      <w:r w:rsidRPr="00C917D3">
        <w:rPr>
          <w:rFonts w:cs="Times New Roman"/>
          <w:bCs/>
          <w:sz w:val="26"/>
          <w:szCs w:val="26"/>
        </w:rPr>
        <w:t xml:space="preserve">  </w:t>
      </w:r>
      <w:r w:rsidRPr="00C917D3">
        <w:rPr>
          <w:rFonts w:cs="Times New Roman"/>
          <w:bCs/>
          <w:sz w:val="26"/>
          <w:szCs w:val="26"/>
        </w:rPr>
        <w:tab/>
      </w:r>
      <w:r w:rsidRPr="00C917D3">
        <w:rPr>
          <w:rFonts w:cs="Times New Roman"/>
          <w:b/>
          <w:bCs/>
          <w:color w:val="0066FF"/>
          <w:sz w:val="26"/>
          <w:szCs w:val="26"/>
        </w:rPr>
        <w:t>C.</w:t>
      </w:r>
      <w:r w:rsidRPr="00C917D3">
        <w:rPr>
          <w:rFonts w:cs="Times New Roman"/>
          <w:bCs/>
          <w:sz w:val="26"/>
          <w:szCs w:val="26"/>
        </w:rPr>
        <w:t xml:space="preserve"> chỉ phụ thuộc vào nhiệt độ của vật. </w:t>
      </w:r>
    </w:p>
    <w:p w14:paraId="0186526A"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rPr>
      </w:pPr>
      <w:r w:rsidRPr="00C917D3">
        <w:rPr>
          <w:rFonts w:cs="Times New Roman"/>
          <w:bCs/>
          <w:sz w:val="26"/>
          <w:szCs w:val="26"/>
        </w:rPr>
        <w:t xml:space="preserve">  </w:t>
      </w:r>
      <w:r w:rsidRPr="00C917D3">
        <w:rPr>
          <w:rFonts w:cs="Times New Roman"/>
          <w:bCs/>
          <w:sz w:val="26"/>
          <w:szCs w:val="26"/>
        </w:rPr>
        <w:tab/>
      </w:r>
      <w:r w:rsidRPr="00C917D3">
        <w:rPr>
          <w:rFonts w:cs="Times New Roman"/>
          <w:b/>
          <w:bCs/>
          <w:color w:val="0066FF"/>
          <w:sz w:val="26"/>
          <w:szCs w:val="26"/>
        </w:rPr>
        <w:t>D.</w:t>
      </w:r>
      <w:r w:rsidRPr="00C917D3">
        <w:rPr>
          <w:rFonts w:cs="Times New Roman"/>
          <w:bCs/>
          <w:sz w:val="26"/>
          <w:szCs w:val="26"/>
        </w:rPr>
        <w:t xml:space="preserve"> không phụ thuộc vào nhiệt độ và bản chất của vật. </w:t>
      </w:r>
    </w:p>
    <w:p w14:paraId="19146B60" w14:textId="77777777" w:rsidR="000D5B32" w:rsidRPr="00C917D3" w:rsidRDefault="000D5B32" w:rsidP="0016669E">
      <w:pPr>
        <w:shd w:val="clear" w:color="auto" w:fill="D9D9D9" w:themeFill="background1" w:themeFillShade="D9"/>
        <w:spacing w:after="0"/>
        <w:ind w:firstLine="142"/>
        <w:jc w:val="both"/>
        <w:rPr>
          <w:rFonts w:cs="Times New Roman"/>
          <w:b/>
          <w:sz w:val="26"/>
          <w:szCs w:val="26"/>
          <w:lang w:val="vi-VN"/>
        </w:rPr>
      </w:pPr>
      <w:r w:rsidRPr="00C917D3">
        <w:rPr>
          <w:rFonts w:cs="Times New Roman"/>
          <w:b/>
          <w:sz w:val="26"/>
          <w:szCs w:val="26"/>
          <w:lang w:val="fr-FR"/>
        </w:rPr>
        <w:sym w:font="Wingdings" w:char="F040"/>
      </w:r>
      <w:r w:rsidRPr="00C917D3">
        <w:rPr>
          <w:rFonts w:cs="Times New Roman"/>
          <w:b/>
          <w:sz w:val="26"/>
          <w:szCs w:val="26"/>
          <w:lang w:val="fr-FR"/>
        </w:rPr>
        <w:t xml:space="preserve"> Hướng dẫn: </w:t>
      </w:r>
      <w:r w:rsidRPr="00C917D3">
        <w:rPr>
          <w:rFonts w:cs="Times New Roman"/>
          <w:b/>
          <w:sz w:val="26"/>
          <w:szCs w:val="26"/>
          <w:lang w:val="vi-VN"/>
        </w:rPr>
        <w:t xml:space="preserve">Chọn </w:t>
      </w:r>
      <w:r w:rsidRPr="00C917D3">
        <w:rPr>
          <w:rFonts w:cs="Times New Roman"/>
          <w:b/>
          <w:color w:val="0066FF"/>
          <w:sz w:val="26"/>
          <w:szCs w:val="26"/>
          <w:lang w:val="vi-VN"/>
        </w:rPr>
        <w:t>C.</w:t>
      </w:r>
    </w:p>
    <w:p w14:paraId="3F680490" w14:textId="77777777" w:rsidR="000D5B32" w:rsidRPr="00C917D3" w:rsidRDefault="000D5B32" w:rsidP="0016669E">
      <w:pPr>
        <w:spacing w:after="0"/>
        <w:ind w:firstLine="142"/>
        <w:jc w:val="both"/>
        <w:rPr>
          <w:rFonts w:cs="Times New Roman"/>
          <w:sz w:val="26"/>
          <w:szCs w:val="26"/>
          <w:lang w:val="vi-VN"/>
        </w:rPr>
      </w:pPr>
      <w:r w:rsidRPr="00C917D3">
        <w:rPr>
          <w:rFonts w:cs="Times New Roman"/>
          <w:sz w:val="26"/>
          <w:szCs w:val="26"/>
          <w:lang w:val="fr-FR"/>
        </w:rPr>
        <w:t xml:space="preserve">Quang phổ liên tục chỉ phụ thuộc vào nhiệt độ của nguồn phát mà </w:t>
      </w:r>
      <w:r w:rsidRPr="00C917D3">
        <w:rPr>
          <w:rFonts w:cs="Times New Roman"/>
          <w:b/>
          <w:sz w:val="26"/>
          <w:szCs w:val="26"/>
          <w:lang w:val="fr-FR"/>
        </w:rPr>
        <w:t xml:space="preserve">không </w:t>
      </w:r>
      <w:r w:rsidRPr="00C917D3">
        <w:rPr>
          <w:rFonts w:cs="Times New Roman"/>
          <w:bCs/>
          <w:sz w:val="26"/>
          <w:szCs w:val="26"/>
          <w:lang w:val="fr-FR"/>
        </w:rPr>
        <w:t>phụ</w:t>
      </w:r>
      <w:r w:rsidRPr="00C917D3">
        <w:rPr>
          <w:rFonts w:cs="Times New Roman"/>
          <w:sz w:val="26"/>
          <w:szCs w:val="26"/>
          <w:lang w:val="fr-FR"/>
        </w:rPr>
        <w:t xml:space="preserve"> thuộc vào bản chất của nguồn phát</w:t>
      </w:r>
      <w:r w:rsidRPr="00C917D3">
        <w:rPr>
          <w:rFonts w:cs="Times New Roman"/>
          <w:sz w:val="26"/>
          <w:szCs w:val="26"/>
          <w:lang w:val="vi-VN"/>
        </w:rPr>
        <w:t>.</w:t>
      </w:r>
    </w:p>
    <w:p w14:paraId="1483E09E" w14:textId="77777777" w:rsidR="000D5B32" w:rsidRPr="00C917D3" w:rsidRDefault="000D5B32" w:rsidP="0016669E">
      <w:pPr>
        <w:tabs>
          <w:tab w:val="left" w:pos="284"/>
          <w:tab w:val="left" w:pos="2835"/>
          <w:tab w:val="left" w:pos="5387"/>
          <w:tab w:val="left" w:pos="7938"/>
        </w:tabs>
        <w:spacing w:after="0"/>
        <w:ind w:firstLine="142"/>
        <w:jc w:val="both"/>
        <w:rPr>
          <w:rFonts w:cs="Times New Roman"/>
          <w:sz w:val="26"/>
          <w:szCs w:val="26"/>
        </w:rPr>
      </w:pPr>
      <w:r w:rsidRPr="00C917D3">
        <w:rPr>
          <w:rFonts w:cs="Times New Roman"/>
          <w:b/>
          <w:bCs/>
          <w:color w:val="FF0000"/>
          <w:sz w:val="26"/>
          <w:szCs w:val="26"/>
          <w:lang w:val="vi-VN"/>
        </w:rPr>
        <w:t xml:space="preserve">Câu </w:t>
      </w:r>
      <w:r w:rsidRPr="00C917D3">
        <w:rPr>
          <w:rFonts w:cs="Times New Roman"/>
          <w:b/>
          <w:bCs/>
          <w:color w:val="FF0000"/>
          <w:sz w:val="26"/>
          <w:szCs w:val="26"/>
        </w:rPr>
        <w:t>14</w:t>
      </w:r>
      <w:r w:rsidRPr="00C917D3">
        <w:rPr>
          <w:rFonts w:cs="Times New Roman"/>
          <w:b/>
          <w:bCs/>
          <w:color w:val="FF0000"/>
          <w:sz w:val="26"/>
          <w:szCs w:val="26"/>
          <w:lang w:val="vi-VN"/>
        </w:rPr>
        <w:t>:</w:t>
      </w:r>
      <w:r w:rsidRPr="00C917D3">
        <w:rPr>
          <w:rFonts w:cs="Times New Roman"/>
          <w:bCs/>
          <w:sz w:val="26"/>
          <w:szCs w:val="26"/>
          <w:lang w:val="vi-VN"/>
        </w:rPr>
        <w:t xml:space="preserve"> </w:t>
      </w:r>
      <w:r w:rsidRPr="00C917D3">
        <w:rPr>
          <w:rFonts w:cs="Times New Roman"/>
          <w:sz w:val="26"/>
          <w:szCs w:val="26"/>
        </w:rPr>
        <w:t xml:space="preserve">Một mạch dao động lí tưởng đang có dao động điện từ tự do với chu kì dao động </w:t>
      </w:r>
      <m:oMath>
        <m:r>
          <w:rPr>
            <w:rFonts w:ascii="Cambria Math" w:hAnsi="Cambria Math" w:cs="Times New Roman"/>
            <w:sz w:val="26"/>
            <w:szCs w:val="26"/>
          </w:rPr>
          <m:t>T</m:t>
        </m:r>
      </m:oMath>
      <w:r w:rsidRPr="00C917D3">
        <w:rPr>
          <w:rFonts w:cs="Times New Roman"/>
          <w:sz w:val="26"/>
          <w:szCs w:val="26"/>
        </w:rPr>
        <w:t xml:space="preserve">. Tại thời điểm </w:t>
      </w:r>
      <m:oMath>
        <m:r>
          <w:rPr>
            <w:rFonts w:ascii="Cambria Math" w:hAnsi="Cambria Math" w:cs="Times New Roman"/>
            <w:sz w:val="26"/>
            <w:szCs w:val="26"/>
          </w:rPr>
          <m:t>t=0</m:t>
        </m:r>
      </m:oMath>
      <w:r w:rsidRPr="00C917D3">
        <w:rPr>
          <w:rFonts w:cs="Times New Roman"/>
          <w:sz w:val="26"/>
          <w:szCs w:val="26"/>
        </w:rPr>
        <w:t xml:space="preserve">, điện tích trên một bản tụ điện đạt giá trị cực đại. Điện tích trên bản tụ này bằng một nửa giá trị cực đại ở thời điểm đầu tiên (kể từ </w:t>
      </w:r>
      <m:oMath>
        <m:r>
          <w:rPr>
            <w:rFonts w:ascii="Cambria Math" w:hAnsi="Cambria Math" w:cs="Times New Roman"/>
            <w:sz w:val="26"/>
            <w:szCs w:val="26"/>
          </w:rPr>
          <m:t>t=0</m:t>
        </m:r>
      </m:oMath>
      <w:r w:rsidRPr="00C917D3">
        <w:rPr>
          <w:rFonts w:cs="Times New Roman"/>
          <w:sz w:val="26"/>
          <w:szCs w:val="26"/>
        </w:rPr>
        <w:t>) là</w:t>
      </w:r>
    </w:p>
    <w:p w14:paraId="224CD688" w14:textId="77777777" w:rsidR="000D5B32" w:rsidRPr="00C917D3" w:rsidRDefault="000D5B32" w:rsidP="0016669E">
      <w:pPr>
        <w:tabs>
          <w:tab w:val="left" w:pos="284"/>
          <w:tab w:val="left" w:pos="2835"/>
          <w:tab w:val="left" w:pos="5387"/>
          <w:tab w:val="left" w:pos="7938"/>
        </w:tabs>
        <w:spacing w:after="0"/>
        <w:ind w:firstLine="142"/>
        <w:jc w:val="both"/>
        <w:rPr>
          <w:rFonts w:cs="Times New Roman"/>
          <w:sz w:val="26"/>
          <w:szCs w:val="26"/>
        </w:rPr>
      </w:pPr>
      <w:r w:rsidRPr="00C917D3">
        <w:rPr>
          <w:rFonts w:cs="Times New Roman"/>
          <w:sz w:val="26"/>
          <w:szCs w:val="26"/>
        </w:rPr>
        <w:tab/>
      </w:r>
      <w:r w:rsidRPr="00C917D3">
        <w:rPr>
          <w:rFonts w:cs="Times New Roman"/>
          <w:b/>
          <w:color w:val="0066FF"/>
          <w:sz w:val="26"/>
          <w:szCs w:val="26"/>
        </w:rPr>
        <w:t>A.</w:t>
      </w:r>
      <w:r w:rsidRPr="00C917D3">
        <w:rPr>
          <w:rFonts w:cs="Times New Roman"/>
          <w:sz w:val="26"/>
          <w:szCs w:val="26"/>
        </w:rPr>
        <w:t xml:space="preserve"> </w:t>
      </w:r>
      <m:oMath>
        <m:f>
          <m:fPr>
            <m:ctrlPr>
              <w:rPr>
                <w:rFonts w:ascii="Cambria Math" w:hAnsi="Cambria Math" w:cs="Times New Roman"/>
                <w:i/>
                <w:sz w:val="26"/>
                <w:szCs w:val="26"/>
              </w:rPr>
            </m:ctrlPr>
          </m:fPr>
          <m:num>
            <m:r>
              <w:rPr>
                <w:rFonts w:ascii="Cambria Math" w:hAnsi="Cambria Math" w:cs="Times New Roman"/>
                <w:sz w:val="26"/>
                <w:szCs w:val="26"/>
              </w:rPr>
              <m:t>T</m:t>
            </m:r>
          </m:num>
          <m:den>
            <m:r>
              <w:rPr>
                <w:rFonts w:ascii="Cambria Math" w:hAnsi="Cambria Math" w:cs="Times New Roman"/>
                <w:sz w:val="26"/>
                <w:szCs w:val="26"/>
              </w:rPr>
              <m:t>8</m:t>
            </m:r>
          </m:den>
        </m:f>
      </m:oMath>
      <w:r w:rsidRPr="00C917D3">
        <w:rPr>
          <w:rFonts w:cs="Times New Roman"/>
          <w:sz w:val="26"/>
          <w:szCs w:val="26"/>
        </w:rPr>
        <w:t>.</w:t>
      </w:r>
      <w:r w:rsidRPr="00C917D3">
        <w:rPr>
          <w:rFonts w:cs="Times New Roman"/>
          <w:sz w:val="26"/>
          <w:szCs w:val="26"/>
        </w:rPr>
        <w:tab/>
      </w:r>
      <w:r w:rsidRPr="00C917D3">
        <w:rPr>
          <w:rFonts w:cs="Times New Roman"/>
          <w:b/>
          <w:color w:val="0066FF"/>
          <w:sz w:val="26"/>
          <w:szCs w:val="26"/>
        </w:rPr>
        <w:t>B.</w:t>
      </w:r>
      <w:r w:rsidRPr="00C917D3">
        <w:rPr>
          <w:rFonts w:cs="Times New Roman"/>
          <w:sz w:val="26"/>
          <w:szCs w:val="26"/>
        </w:rPr>
        <w:t xml:space="preserve"> </w:t>
      </w:r>
      <m:oMath>
        <m:f>
          <m:fPr>
            <m:ctrlPr>
              <w:rPr>
                <w:rFonts w:ascii="Cambria Math" w:hAnsi="Cambria Math" w:cs="Times New Roman"/>
                <w:i/>
                <w:sz w:val="26"/>
                <w:szCs w:val="26"/>
              </w:rPr>
            </m:ctrlPr>
          </m:fPr>
          <m:num>
            <m:r>
              <w:rPr>
                <w:rFonts w:ascii="Cambria Math" w:hAnsi="Cambria Math" w:cs="Times New Roman"/>
                <w:sz w:val="26"/>
                <w:szCs w:val="26"/>
              </w:rPr>
              <m:t>T</m:t>
            </m:r>
          </m:num>
          <m:den>
            <m:r>
              <w:rPr>
                <w:rFonts w:ascii="Cambria Math" w:hAnsi="Cambria Math" w:cs="Times New Roman"/>
                <w:sz w:val="26"/>
                <w:szCs w:val="26"/>
              </w:rPr>
              <m:t>2</m:t>
            </m:r>
          </m:den>
        </m:f>
      </m:oMath>
      <w:r w:rsidRPr="00C917D3">
        <w:rPr>
          <w:rFonts w:cs="Times New Roman"/>
          <w:sz w:val="26"/>
          <w:szCs w:val="26"/>
        </w:rPr>
        <w:t>.</w:t>
      </w:r>
      <w:r w:rsidRPr="00C917D3">
        <w:rPr>
          <w:rFonts w:cs="Times New Roman"/>
          <w:sz w:val="26"/>
          <w:szCs w:val="26"/>
        </w:rPr>
        <w:tab/>
      </w:r>
      <w:r w:rsidRPr="00C917D3">
        <w:rPr>
          <w:rFonts w:cs="Times New Roman"/>
          <w:b/>
          <w:color w:val="0066FF"/>
          <w:sz w:val="26"/>
          <w:szCs w:val="26"/>
        </w:rPr>
        <w:t>C.</w:t>
      </w:r>
      <w:r w:rsidRPr="00C917D3">
        <w:rPr>
          <w:rFonts w:cs="Times New Roman"/>
          <w:sz w:val="26"/>
          <w:szCs w:val="26"/>
        </w:rPr>
        <w:t xml:space="preserve"> </w:t>
      </w:r>
      <m:oMath>
        <m:f>
          <m:fPr>
            <m:ctrlPr>
              <w:rPr>
                <w:rFonts w:ascii="Cambria Math" w:hAnsi="Cambria Math" w:cs="Times New Roman"/>
                <w:i/>
                <w:sz w:val="26"/>
                <w:szCs w:val="26"/>
              </w:rPr>
            </m:ctrlPr>
          </m:fPr>
          <m:num>
            <m:r>
              <w:rPr>
                <w:rFonts w:ascii="Cambria Math" w:hAnsi="Cambria Math" w:cs="Times New Roman"/>
                <w:sz w:val="26"/>
                <w:szCs w:val="26"/>
              </w:rPr>
              <m:t>T</m:t>
            </m:r>
          </m:num>
          <m:den>
            <m:r>
              <w:rPr>
                <w:rFonts w:ascii="Cambria Math" w:hAnsi="Cambria Math" w:cs="Times New Roman"/>
                <w:sz w:val="26"/>
                <w:szCs w:val="26"/>
              </w:rPr>
              <m:t>6</m:t>
            </m:r>
          </m:den>
        </m:f>
      </m:oMath>
      <w:r w:rsidRPr="00C917D3">
        <w:rPr>
          <w:rFonts w:cs="Times New Roman"/>
          <w:sz w:val="26"/>
          <w:szCs w:val="26"/>
        </w:rPr>
        <w:t>.</w:t>
      </w:r>
      <w:r w:rsidRPr="00C917D3">
        <w:rPr>
          <w:rFonts w:cs="Times New Roman"/>
          <w:sz w:val="26"/>
          <w:szCs w:val="26"/>
        </w:rPr>
        <w:tab/>
      </w:r>
      <w:r w:rsidRPr="00C917D3">
        <w:rPr>
          <w:rFonts w:cs="Times New Roman"/>
          <w:b/>
          <w:color w:val="0066FF"/>
          <w:sz w:val="26"/>
          <w:szCs w:val="26"/>
        </w:rPr>
        <w:t>D.</w:t>
      </w:r>
      <w:r w:rsidRPr="00C917D3">
        <w:rPr>
          <w:rFonts w:cs="Times New Roman"/>
          <w:sz w:val="26"/>
          <w:szCs w:val="26"/>
        </w:rPr>
        <w:t xml:space="preserve"> </w:t>
      </w:r>
      <m:oMath>
        <m:f>
          <m:fPr>
            <m:ctrlPr>
              <w:rPr>
                <w:rFonts w:ascii="Cambria Math" w:hAnsi="Cambria Math" w:cs="Times New Roman"/>
                <w:i/>
                <w:sz w:val="26"/>
                <w:szCs w:val="26"/>
              </w:rPr>
            </m:ctrlPr>
          </m:fPr>
          <m:num>
            <m:r>
              <w:rPr>
                <w:rFonts w:ascii="Cambria Math" w:hAnsi="Cambria Math" w:cs="Times New Roman"/>
                <w:sz w:val="26"/>
                <w:szCs w:val="26"/>
              </w:rPr>
              <m:t>T</m:t>
            </m:r>
          </m:num>
          <m:den>
            <m:r>
              <w:rPr>
                <w:rFonts w:ascii="Cambria Math" w:hAnsi="Cambria Math" w:cs="Times New Roman"/>
                <w:sz w:val="26"/>
                <w:szCs w:val="26"/>
              </w:rPr>
              <m:t>4</m:t>
            </m:r>
          </m:den>
        </m:f>
      </m:oMath>
      <w:r w:rsidRPr="00C917D3">
        <w:rPr>
          <w:rFonts w:cs="Times New Roman"/>
          <w:sz w:val="26"/>
          <w:szCs w:val="26"/>
        </w:rPr>
        <w:t>.</w:t>
      </w:r>
    </w:p>
    <w:p w14:paraId="78CEDDAB" w14:textId="77777777" w:rsidR="000D5B32" w:rsidRPr="00C917D3" w:rsidRDefault="000D5B32" w:rsidP="0016669E">
      <w:pPr>
        <w:shd w:val="clear" w:color="auto" w:fill="D9D9D9" w:themeFill="background1" w:themeFillShade="D9"/>
        <w:tabs>
          <w:tab w:val="left" w:pos="284"/>
          <w:tab w:val="left" w:pos="2835"/>
          <w:tab w:val="left" w:pos="5387"/>
          <w:tab w:val="left" w:pos="7938"/>
        </w:tabs>
        <w:spacing w:after="0"/>
        <w:ind w:firstLine="142"/>
        <w:jc w:val="both"/>
        <w:rPr>
          <w:rFonts w:cs="Times New Roman"/>
          <w:b/>
          <w:bCs/>
          <w:sz w:val="26"/>
          <w:szCs w:val="26"/>
        </w:rPr>
      </w:pPr>
      <w:r w:rsidRPr="00C917D3">
        <w:rPr>
          <w:rFonts w:cs="Times New Roman"/>
          <w:b/>
          <w:bCs/>
          <w:sz w:val="26"/>
          <w:szCs w:val="26"/>
        </w:rPr>
        <w:sym w:font="Wingdings" w:char="F040"/>
      </w:r>
      <w:r w:rsidRPr="00C917D3">
        <w:rPr>
          <w:rFonts w:cs="Times New Roman"/>
          <w:b/>
          <w:bCs/>
          <w:sz w:val="26"/>
          <w:szCs w:val="26"/>
        </w:rPr>
        <w:t xml:space="preserve"> Hướng dẫn: Chọn </w:t>
      </w:r>
      <w:r w:rsidRPr="00C917D3">
        <w:rPr>
          <w:rFonts w:cs="Times New Roman"/>
          <w:b/>
          <w:bCs/>
          <w:color w:val="0066FF"/>
          <w:sz w:val="26"/>
          <w:szCs w:val="26"/>
        </w:rPr>
        <w:t>C.</w:t>
      </w:r>
    </w:p>
    <w:p w14:paraId="331AE727" w14:textId="77777777" w:rsidR="000D5B32" w:rsidRPr="00C917D3" w:rsidRDefault="000D5B32" w:rsidP="0016669E">
      <w:pPr>
        <w:tabs>
          <w:tab w:val="left" w:pos="284"/>
          <w:tab w:val="left" w:pos="2835"/>
          <w:tab w:val="left" w:pos="5387"/>
          <w:tab w:val="left" w:pos="7938"/>
        </w:tabs>
        <w:spacing w:after="0"/>
        <w:ind w:firstLine="142"/>
        <w:jc w:val="both"/>
        <w:rPr>
          <w:rFonts w:cs="Times New Roman"/>
          <w:sz w:val="26"/>
          <w:szCs w:val="26"/>
        </w:rPr>
      </w:pPr>
      <w:r w:rsidRPr="00C917D3">
        <w:rPr>
          <w:rFonts w:cs="Times New Roman"/>
          <w:sz w:val="26"/>
          <w:szCs w:val="26"/>
        </w:rPr>
        <w:t>Thời gian để điện tích trên tụ giảm từ cực đại đến một nửa giá trị cực đại lần đầu tien là</w:t>
      </w:r>
    </w:p>
    <w:p w14:paraId="2A228ABA" w14:textId="77777777" w:rsidR="000D5B32" w:rsidRPr="00C917D3" w:rsidRDefault="000D5B32" w:rsidP="0016669E">
      <w:pPr>
        <w:tabs>
          <w:tab w:val="left" w:pos="284"/>
          <w:tab w:val="left" w:pos="2835"/>
          <w:tab w:val="left" w:pos="5387"/>
          <w:tab w:val="left" w:pos="7938"/>
        </w:tabs>
        <w:spacing w:after="0"/>
        <w:ind w:firstLine="142"/>
        <w:jc w:val="center"/>
        <w:rPr>
          <w:rFonts w:cs="Times New Roman"/>
          <w:sz w:val="26"/>
          <w:szCs w:val="26"/>
        </w:rPr>
      </w:pPr>
      <m:oMathPara>
        <m:oMath>
          <m:r>
            <w:rPr>
              <w:rFonts w:ascii="Cambria Math" w:hAnsi="Cambria Math" w:cs="Times New Roman"/>
              <w:sz w:val="26"/>
              <w:szCs w:val="26"/>
            </w:rPr>
            <m:t>∆t=</m:t>
          </m:r>
          <m:f>
            <m:fPr>
              <m:ctrlPr>
                <w:rPr>
                  <w:rFonts w:ascii="Cambria Math" w:hAnsi="Cambria Math" w:cs="Times New Roman"/>
                  <w:i/>
                  <w:sz w:val="26"/>
                  <w:szCs w:val="26"/>
                </w:rPr>
              </m:ctrlPr>
            </m:fPr>
            <m:num>
              <m:r>
                <w:rPr>
                  <w:rFonts w:ascii="Cambria Math" w:hAnsi="Cambria Math" w:cs="Times New Roman"/>
                  <w:sz w:val="26"/>
                  <w:szCs w:val="26"/>
                </w:rPr>
                <m:t>T</m:t>
              </m:r>
            </m:num>
            <m:den>
              <m:r>
                <w:rPr>
                  <w:rFonts w:ascii="Cambria Math" w:hAnsi="Cambria Math" w:cs="Times New Roman"/>
                  <w:sz w:val="26"/>
                  <w:szCs w:val="26"/>
                </w:rPr>
                <m:t>6</m:t>
              </m:r>
            </m:den>
          </m:f>
        </m:oMath>
      </m:oMathPara>
    </w:p>
    <w:p w14:paraId="0A30C6F5"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rPr>
      </w:pPr>
      <w:r w:rsidRPr="00C917D3">
        <w:rPr>
          <w:rFonts w:cs="Times New Roman"/>
          <w:b/>
          <w:bCs/>
          <w:color w:val="FF0000"/>
          <w:sz w:val="26"/>
          <w:szCs w:val="26"/>
        </w:rPr>
        <w:t>Câu 15:</w:t>
      </w:r>
      <w:r w:rsidRPr="00C917D3">
        <w:rPr>
          <w:rFonts w:cs="Times New Roman"/>
          <w:bCs/>
          <w:sz w:val="26"/>
          <w:szCs w:val="26"/>
        </w:rPr>
        <w:t xml:space="preserve"> Công thức liên hệ giữa giới hạn quang điện, công thoát electron</w:t>
      </w:r>
      <w:r w:rsidRPr="00C917D3">
        <w:rPr>
          <w:rFonts w:cs="Times New Roman"/>
          <w:bCs/>
          <w:sz w:val="26"/>
          <w:szCs w:val="26"/>
          <w:lang w:val="vi-VN"/>
        </w:rPr>
        <w:t xml:space="preserve"> </w:t>
      </w:r>
      <m:oMath>
        <m:r>
          <w:rPr>
            <w:rFonts w:ascii="Cambria Math" w:hAnsi="Cambria Math" w:cs="Times New Roman"/>
            <w:sz w:val="26"/>
            <w:szCs w:val="26"/>
          </w:rPr>
          <m:t>A</m:t>
        </m:r>
      </m:oMath>
      <w:r w:rsidRPr="00C917D3">
        <w:rPr>
          <w:rFonts w:cs="Times New Roman"/>
          <w:bCs/>
          <w:sz w:val="26"/>
          <w:szCs w:val="26"/>
          <w:lang w:val="vi-VN"/>
        </w:rPr>
        <w:t xml:space="preserve"> </w:t>
      </w:r>
      <w:r w:rsidRPr="00C917D3">
        <w:rPr>
          <w:rFonts w:cs="Times New Roman"/>
          <w:bCs/>
          <w:sz w:val="26"/>
          <w:szCs w:val="26"/>
        </w:rPr>
        <w:t xml:space="preserve">của kim loại, hằng số Planck </w:t>
      </w:r>
      <m:oMath>
        <m:r>
          <w:rPr>
            <w:rFonts w:ascii="Cambria Math" w:hAnsi="Cambria Math" w:cs="Times New Roman"/>
            <w:sz w:val="26"/>
            <w:szCs w:val="26"/>
          </w:rPr>
          <m:t>h</m:t>
        </m:r>
      </m:oMath>
      <w:r w:rsidRPr="00C917D3">
        <w:rPr>
          <w:rFonts w:cs="Times New Roman"/>
          <w:bCs/>
          <w:sz w:val="26"/>
          <w:szCs w:val="26"/>
        </w:rPr>
        <w:t xml:space="preserve"> và tốc độ ánh sáng trong chân không </w:t>
      </w:r>
      <m:oMath>
        <m:r>
          <w:rPr>
            <w:rFonts w:ascii="Cambria Math" w:hAnsi="Cambria Math" w:cs="Times New Roman"/>
            <w:sz w:val="26"/>
            <w:szCs w:val="26"/>
          </w:rPr>
          <m:t>c</m:t>
        </m:r>
      </m:oMath>
      <w:r w:rsidRPr="00C917D3">
        <w:rPr>
          <w:rFonts w:cs="Times New Roman"/>
          <w:bCs/>
          <w:sz w:val="26"/>
          <w:szCs w:val="26"/>
        </w:rPr>
        <w:t>là</w:t>
      </w:r>
    </w:p>
    <w:p w14:paraId="0C4D6020"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rPr>
      </w:pPr>
      <w:r w:rsidRPr="00C917D3">
        <w:rPr>
          <w:rFonts w:cs="Times New Roman"/>
          <w:bCs/>
          <w:sz w:val="26"/>
          <w:szCs w:val="26"/>
        </w:rPr>
        <w:t xml:space="preserve">  </w:t>
      </w:r>
      <w:r w:rsidRPr="00C917D3">
        <w:rPr>
          <w:rFonts w:cs="Times New Roman"/>
          <w:bCs/>
          <w:sz w:val="26"/>
          <w:szCs w:val="26"/>
        </w:rPr>
        <w:tab/>
      </w:r>
      <w:r w:rsidRPr="00C917D3">
        <w:rPr>
          <w:rFonts w:cs="Times New Roman"/>
          <w:b/>
          <w:bCs/>
          <w:color w:val="0066FF"/>
          <w:sz w:val="26"/>
          <w:szCs w:val="26"/>
        </w:rPr>
        <w:t>A.</w:t>
      </w:r>
      <w:r w:rsidRPr="00C917D3">
        <w:rPr>
          <w:rFonts w:cs="Times New Roman"/>
          <w:bCs/>
          <w:sz w:val="26"/>
          <w:szCs w:val="26"/>
        </w:rPr>
        <w:t xml:space="preserve"> </w:t>
      </w:r>
      <m:oMath>
        <m:sSub>
          <m:sSubPr>
            <m:ctrlPr>
              <w:rPr>
                <w:rFonts w:ascii="Cambria Math" w:hAnsi="Cambria Math" w:cs="Times New Roman"/>
                <w:i/>
                <w:sz w:val="26"/>
                <w:szCs w:val="26"/>
              </w:rPr>
            </m:ctrlPr>
          </m:sSubPr>
          <m:e>
            <m:r>
              <w:rPr>
                <w:rFonts w:ascii="Cambria Math" w:hAnsi="Cambria Math" w:cs="Times New Roman"/>
                <w:sz w:val="26"/>
                <w:szCs w:val="26"/>
              </w:rPr>
              <m:t>λ</m:t>
            </m:r>
          </m:e>
          <m:sub>
            <m:r>
              <w:rPr>
                <w:rFonts w:ascii="Cambria Math" w:hAnsi="Cambria Math" w:cs="Times New Roman"/>
                <w:sz w:val="26"/>
                <w:szCs w:val="26"/>
              </w:rPr>
              <m:t>0</m:t>
            </m:r>
          </m:sub>
        </m:sSub>
        <m:r>
          <w:rPr>
            <w:rFonts w:ascii="Cambria Math" w:hAnsi="Cambria Math" w:cs="Times New Roman"/>
            <w:sz w:val="26"/>
            <w:szCs w:val="26"/>
          </w:rPr>
          <m:t>=</m:t>
        </m:r>
        <m:f>
          <m:fPr>
            <m:ctrlPr>
              <w:rPr>
                <w:rFonts w:ascii="Cambria Math" w:hAnsi="Cambria Math" w:cs="Times New Roman"/>
                <w:i/>
                <w:sz w:val="26"/>
                <w:szCs w:val="26"/>
              </w:rPr>
            </m:ctrlPr>
          </m:fPr>
          <m:num>
            <m:r>
              <w:rPr>
                <w:rFonts w:ascii="Cambria Math" w:hAnsi="Cambria Math" w:cs="Times New Roman"/>
                <w:sz w:val="26"/>
                <w:szCs w:val="26"/>
              </w:rPr>
              <m:t>hc</m:t>
            </m:r>
          </m:num>
          <m:den>
            <m:r>
              <w:rPr>
                <w:rFonts w:ascii="Cambria Math" w:hAnsi="Cambria Math" w:cs="Times New Roman"/>
                <w:sz w:val="26"/>
                <w:szCs w:val="26"/>
              </w:rPr>
              <m:t>A</m:t>
            </m:r>
          </m:den>
        </m:f>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B.</w:t>
      </w:r>
      <w:r w:rsidRPr="00C917D3">
        <w:rPr>
          <w:rFonts w:cs="Times New Roman"/>
          <w:bCs/>
          <w:sz w:val="26"/>
          <w:szCs w:val="26"/>
        </w:rPr>
        <w:t xml:space="preserve"> </w:t>
      </w:r>
      <m:oMath>
        <m:sSub>
          <m:sSubPr>
            <m:ctrlPr>
              <w:rPr>
                <w:rFonts w:ascii="Cambria Math" w:hAnsi="Cambria Math" w:cs="Times New Roman"/>
                <w:i/>
                <w:sz w:val="26"/>
                <w:szCs w:val="26"/>
              </w:rPr>
            </m:ctrlPr>
          </m:sSubPr>
          <m:e>
            <m:r>
              <w:rPr>
                <w:rFonts w:ascii="Cambria Math" w:hAnsi="Cambria Math" w:cs="Times New Roman"/>
                <w:sz w:val="26"/>
                <w:szCs w:val="26"/>
              </w:rPr>
              <m:t>λ</m:t>
            </m:r>
          </m:e>
          <m:sub>
            <m:r>
              <w:rPr>
                <w:rFonts w:ascii="Cambria Math" w:hAnsi="Cambria Math" w:cs="Times New Roman"/>
                <w:sz w:val="26"/>
                <w:szCs w:val="26"/>
              </w:rPr>
              <m:t>0</m:t>
            </m:r>
          </m:sub>
        </m:sSub>
        <m:r>
          <w:rPr>
            <w:rFonts w:ascii="Cambria Math" w:hAnsi="Cambria Math" w:cs="Times New Roman"/>
            <w:sz w:val="26"/>
            <w:szCs w:val="26"/>
          </w:rPr>
          <m:t>=</m:t>
        </m:r>
        <m:f>
          <m:fPr>
            <m:ctrlPr>
              <w:rPr>
                <w:rFonts w:ascii="Cambria Math" w:hAnsi="Cambria Math" w:cs="Times New Roman"/>
                <w:i/>
                <w:sz w:val="26"/>
                <w:szCs w:val="26"/>
              </w:rPr>
            </m:ctrlPr>
          </m:fPr>
          <m:num>
            <m:r>
              <w:rPr>
                <w:rFonts w:ascii="Cambria Math" w:hAnsi="Cambria Math" w:cs="Times New Roman"/>
                <w:sz w:val="26"/>
                <w:szCs w:val="26"/>
              </w:rPr>
              <m:t>A</m:t>
            </m:r>
          </m:num>
          <m:den>
            <m:r>
              <w:rPr>
                <w:rFonts w:ascii="Cambria Math" w:hAnsi="Cambria Math" w:cs="Times New Roman"/>
                <w:sz w:val="26"/>
                <w:szCs w:val="26"/>
              </w:rPr>
              <m:t>hc</m:t>
            </m:r>
          </m:den>
        </m:f>
      </m:oMath>
      <w:r w:rsidRPr="00C917D3">
        <w:rPr>
          <w:rFonts w:cs="Times New Roman"/>
          <w:sz w:val="26"/>
          <w:szCs w:val="26"/>
        </w:rPr>
        <w:t>.</w:t>
      </w:r>
      <w:r w:rsidRPr="00C917D3">
        <w:rPr>
          <w:rFonts w:cs="Times New Roman"/>
          <w:bCs/>
          <w:sz w:val="26"/>
          <w:szCs w:val="26"/>
        </w:rPr>
        <w:tab/>
      </w:r>
      <w:r w:rsidRPr="00C917D3">
        <w:rPr>
          <w:rFonts w:cs="Times New Roman"/>
          <w:b/>
          <w:bCs/>
          <w:color w:val="0066FF"/>
          <w:sz w:val="26"/>
          <w:szCs w:val="26"/>
        </w:rPr>
        <w:t>C.</w:t>
      </w:r>
      <w:r w:rsidRPr="00C917D3">
        <w:rPr>
          <w:rFonts w:cs="Times New Roman"/>
          <w:bCs/>
          <w:sz w:val="26"/>
          <w:szCs w:val="26"/>
        </w:rPr>
        <w:t xml:space="preserve"> </w:t>
      </w:r>
      <m:oMath>
        <m:sSub>
          <m:sSubPr>
            <m:ctrlPr>
              <w:rPr>
                <w:rFonts w:ascii="Cambria Math" w:hAnsi="Cambria Math" w:cs="Times New Roman"/>
                <w:i/>
                <w:sz w:val="26"/>
                <w:szCs w:val="26"/>
              </w:rPr>
            </m:ctrlPr>
          </m:sSubPr>
          <m:e>
            <m:r>
              <w:rPr>
                <w:rFonts w:ascii="Cambria Math" w:hAnsi="Cambria Math" w:cs="Times New Roman"/>
                <w:sz w:val="26"/>
                <w:szCs w:val="26"/>
              </w:rPr>
              <m:t>λ</m:t>
            </m:r>
          </m:e>
          <m:sub>
            <m:r>
              <w:rPr>
                <w:rFonts w:ascii="Cambria Math" w:hAnsi="Cambria Math" w:cs="Times New Roman"/>
                <w:sz w:val="26"/>
                <w:szCs w:val="26"/>
              </w:rPr>
              <m:t>0</m:t>
            </m:r>
          </m:sub>
        </m:sSub>
        <m:r>
          <w:rPr>
            <w:rFonts w:ascii="Cambria Math" w:hAnsi="Cambria Math" w:cs="Times New Roman"/>
            <w:sz w:val="26"/>
            <w:szCs w:val="26"/>
          </w:rPr>
          <m:t>=</m:t>
        </m:r>
        <m:f>
          <m:fPr>
            <m:ctrlPr>
              <w:rPr>
                <w:rFonts w:ascii="Cambria Math" w:hAnsi="Cambria Math" w:cs="Times New Roman"/>
                <w:i/>
                <w:sz w:val="26"/>
                <w:szCs w:val="26"/>
              </w:rPr>
            </m:ctrlPr>
          </m:fPr>
          <m:num>
            <m:r>
              <w:rPr>
                <w:rFonts w:ascii="Cambria Math" w:hAnsi="Cambria Math" w:cs="Times New Roman"/>
                <w:sz w:val="26"/>
                <w:szCs w:val="26"/>
              </w:rPr>
              <m:t>c</m:t>
            </m:r>
          </m:num>
          <m:den>
            <m:r>
              <w:rPr>
                <w:rFonts w:ascii="Cambria Math" w:hAnsi="Cambria Math" w:cs="Times New Roman"/>
                <w:sz w:val="26"/>
                <w:szCs w:val="26"/>
              </w:rPr>
              <m:t>hA</m:t>
            </m:r>
          </m:den>
        </m:f>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D.</w:t>
      </w:r>
      <w:r w:rsidRPr="00C917D3">
        <w:rPr>
          <w:rFonts w:cs="Times New Roman"/>
          <w:bCs/>
          <w:sz w:val="26"/>
          <w:szCs w:val="26"/>
        </w:rPr>
        <w:t xml:space="preserve"> </w:t>
      </w:r>
      <m:oMath>
        <m:sSub>
          <m:sSubPr>
            <m:ctrlPr>
              <w:rPr>
                <w:rFonts w:ascii="Cambria Math" w:hAnsi="Cambria Math" w:cs="Times New Roman"/>
                <w:i/>
                <w:sz w:val="26"/>
                <w:szCs w:val="26"/>
              </w:rPr>
            </m:ctrlPr>
          </m:sSubPr>
          <m:e>
            <m:r>
              <w:rPr>
                <w:rFonts w:ascii="Cambria Math" w:hAnsi="Cambria Math" w:cs="Times New Roman"/>
                <w:sz w:val="26"/>
                <w:szCs w:val="26"/>
              </w:rPr>
              <m:t>λ</m:t>
            </m:r>
          </m:e>
          <m:sub>
            <m:r>
              <w:rPr>
                <w:rFonts w:ascii="Cambria Math" w:hAnsi="Cambria Math" w:cs="Times New Roman"/>
                <w:sz w:val="26"/>
                <w:szCs w:val="26"/>
              </w:rPr>
              <m:t>0</m:t>
            </m:r>
          </m:sub>
        </m:sSub>
        <m:r>
          <w:rPr>
            <w:rFonts w:ascii="Cambria Math" w:hAnsi="Cambria Math" w:cs="Times New Roman"/>
            <w:sz w:val="26"/>
            <w:szCs w:val="26"/>
          </w:rPr>
          <m:t>=</m:t>
        </m:r>
        <m:f>
          <m:fPr>
            <m:ctrlPr>
              <w:rPr>
                <w:rFonts w:ascii="Cambria Math" w:hAnsi="Cambria Math" w:cs="Times New Roman"/>
                <w:i/>
                <w:sz w:val="26"/>
                <w:szCs w:val="26"/>
              </w:rPr>
            </m:ctrlPr>
          </m:fPr>
          <m:num>
            <m:r>
              <w:rPr>
                <w:rFonts w:ascii="Cambria Math" w:hAnsi="Cambria Math" w:cs="Times New Roman"/>
                <w:sz w:val="26"/>
                <w:szCs w:val="26"/>
              </w:rPr>
              <m:t>hA</m:t>
            </m:r>
          </m:num>
          <m:den>
            <m:r>
              <w:rPr>
                <w:rFonts w:ascii="Cambria Math" w:hAnsi="Cambria Math" w:cs="Times New Roman"/>
                <w:sz w:val="26"/>
                <w:szCs w:val="26"/>
              </w:rPr>
              <m:t>c</m:t>
            </m:r>
          </m:den>
        </m:f>
      </m:oMath>
      <w:r w:rsidRPr="00C917D3">
        <w:rPr>
          <w:rFonts w:cs="Times New Roman"/>
          <w:bCs/>
          <w:sz w:val="26"/>
          <w:szCs w:val="26"/>
        </w:rPr>
        <w:t>.</w:t>
      </w:r>
    </w:p>
    <w:p w14:paraId="0F6D6B2B" w14:textId="77777777" w:rsidR="000D5B32" w:rsidRPr="00C917D3" w:rsidRDefault="000D5B32" w:rsidP="0016669E">
      <w:pPr>
        <w:shd w:val="clear" w:color="auto" w:fill="D9D9D9" w:themeFill="background1" w:themeFillShade="D9"/>
        <w:spacing w:after="0"/>
        <w:ind w:firstLine="142"/>
        <w:jc w:val="both"/>
        <w:rPr>
          <w:rFonts w:cs="Times New Roman"/>
          <w:b/>
          <w:sz w:val="26"/>
          <w:szCs w:val="26"/>
          <w:lang w:val="vi-VN"/>
        </w:rPr>
      </w:pPr>
      <w:r w:rsidRPr="00C917D3">
        <w:rPr>
          <w:rFonts w:cs="Times New Roman"/>
          <w:b/>
          <w:sz w:val="26"/>
          <w:szCs w:val="26"/>
          <w:lang w:val="vi-VN"/>
        </w:rPr>
        <w:sym w:font="Wingdings" w:char="F040"/>
      </w:r>
      <w:r w:rsidRPr="00C917D3">
        <w:rPr>
          <w:rFonts w:cs="Times New Roman"/>
          <w:b/>
          <w:sz w:val="26"/>
          <w:szCs w:val="26"/>
        </w:rPr>
        <w:t xml:space="preserve"> Hướng dẫn</w:t>
      </w:r>
      <w:r w:rsidRPr="00C917D3">
        <w:rPr>
          <w:rFonts w:cs="Times New Roman"/>
          <w:b/>
          <w:sz w:val="26"/>
          <w:szCs w:val="26"/>
          <w:lang w:val="vi-VN"/>
        </w:rPr>
        <w:t xml:space="preserve">: Chọn </w:t>
      </w:r>
      <w:r w:rsidRPr="00C917D3">
        <w:rPr>
          <w:rFonts w:cs="Times New Roman"/>
          <w:b/>
          <w:color w:val="0066FF"/>
          <w:sz w:val="26"/>
          <w:szCs w:val="26"/>
          <w:lang w:val="vi-VN"/>
        </w:rPr>
        <w:t>A.</w:t>
      </w:r>
    </w:p>
    <w:p w14:paraId="73B5054B" w14:textId="77777777" w:rsidR="000D5B32" w:rsidRPr="00C917D3" w:rsidRDefault="000D5B32" w:rsidP="0016669E">
      <w:pPr>
        <w:spacing w:after="0"/>
        <w:ind w:firstLine="142"/>
        <w:jc w:val="both"/>
        <w:rPr>
          <w:rFonts w:cs="Times New Roman"/>
          <w:sz w:val="26"/>
          <w:szCs w:val="26"/>
          <w:lang w:val="vi-VN"/>
        </w:rPr>
      </w:pPr>
      <w:r w:rsidRPr="00C917D3">
        <w:rPr>
          <w:rFonts w:cs="Times New Roman"/>
          <w:sz w:val="26"/>
          <w:szCs w:val="26"/>
          <w:lang w:val="vi-VN"/>
        </w:rPr>
        <w:t xml:space="preserve">Công thức liên hệ giữa giới hạn quang điện </w:t>
      </w:r>
      <m:oMath>
        <m:sSub>
          <m:sSubPr>
            <m:ctrlPr>
              <w:rPr>
                <w:rFonts w:ascii="Cambria Math" w:hAnsi="Cambria Math" w:cs="Times New Roman"/>
                <w:i/>
                <w:sz w:val="26"/>
                <w:szCs w:val="26"/>
              </w:rPr>
            </m:ctrlPr>
          </m:sSubPr>
          <m:e>
            <m:r>
              <w:rPr>
                <w:rFonts w:ascii="Cambria Math" w:hAnsi="Cambria Math" w:cs="Times New Roman"/>
                <w:sz w:val="26"/>
                <w:szCs w:val="26"/>
              </w:rPr>
              <m:t>λ</m:t>
            </m:r>
          </m:e>
          <m:sub>
            <m:r>
              <w:rPr>
                <w:rFonts w:ascii="Cambria Math" w:hAnsi="Cambria Math" w:cs="Times New Roman"/>
                <w:sz w:val="26"/>
                <w:szCs w:val="26"/>
              </w:rPr>
              <m:t>0</m:t>
            </m:r>
          </m:sub>
        </m:sSub>
      </m:oMath>
      <w:r w:rsidRPr="00C917D3">
        <w:rPr>
          <w:rFonts w:cs="Times New Roman"/>
          <w:sz w:val="26"/>
          <w:szCs w:val="26"/>
          <w:lang w:val="vi-VN"/>
        </w:rPr>
        <w:t xml:space="preserve">, công thoát </w:t>
      </w:r>
      <m:oMath>
        <m:r>
          <w:rPr>
            <w:rFonts w:ascii="Cambria Math" w:hAnsi="Cambria Math" w:cs="Times New Roman"/>
            <w:sz w:val="26"/>
            <w:szCs w:val="26"/>
          </w:rPr>
          <m:t>A</m:t>
        </m:r>
      </m:oMath>
      <w:r w:rsidRPr="00C917D3">
        <w:rPr>
          <w:rFonts w:cs="Times New Roman"/>
          <w:sz w:val="26"/>
          <w:szCs w:val="26"/>
          <w:lang w:val="vi-VN"/>
        </w:rPr>
        <w:t xml:space="preserve"> với hằng số </w:t>
      </w:r>
      <m:oMath>
        <m:r>
          <w:rPr>
            <w:rFonts w:ascii="Cambria Math" w:hAnsi="Cambria Math" w:cs="Times New Roman"/>
            <w:sz w:val="26"/>
            <w:szCs w:val="26"/>
          </w:rPr>
          <m:t>h</m:t>
        </m:r>
      </m:oMath>
      <w:r w:rsidRPr="00C917D3">
        <w:rPr>
          <w:rFonts w:cs="Times New Roman"/>
          <w:sz w:val="26"/>
          <w:szCs w:val="26"/>
          <w:lang w:val="vi-VN"/>
        </w:rPr>
        <w:t xml:space="preserve"> và </w:t>
      </w:r>
      <m:oMath>
        <m:r>
          <w:rPr>
            <w:rFonts w:ascii="Cambria Math" w:hAnsi="Cambria Math" w:cs="Times New Roman"/>
            <w:sz w:val="26"/>
            <w:szCs w:val="26"/>
          </w:rPr>
          <m:t>c</m:t>
        </m:r>
      </m:oMath>
    </w:p>
    <w:p w14:paraId="029902B0" w14:textId="77777777" w:rsidR="000D5B32" w:rsidRPr="00C917D3" w:rsidRDefault="001A0172" w:rsidP="0016669E">
      <w:pPr>
        <w:spacing w:after="0"/>
        <w:ind w:firstLine="142"/>
        <w:jc w:val="center"/>
        <w:rPr>
          <w:rFonts w:cs="Times New Roman"/>
          <w:sz w:val="26"/>
          <w:szCs w:val="26"/>
          <w:lang w:val="vi-VN"/>
        </w:rPr>
      </w:pPr>
      <m:oMathPara>
        <m:oMath>
          <m:sSub>
            <m:sSubPr>
              <m:ctrlPr>
                <w:rPr>
                  <w:rFonts w:ascii="Cambria Math" w:hAnsi="Cambria Math" w:cs="Times New Roman"/>
                  <w:i/>
                  <w:sz w:val="26"/>
                  <w:szCs w:val="26"/>
                </w:rPr>
              </m:ctrlPr>
            </m:sSubPr>
            <m:e>
              <m:r>
                <w:rPr>
                  <w:rFonts w:ascii="Cambria Math" w:hAnsi="Cambria Math" w:cs="Times New Roman"/>
                  <w:sz w:val="26"/>
                  <w:szCs w:val="26"/>
                </w:rPr>
                <m:t>λ</m:t>
              </m:r>
            </m:e>
            <m:sub>
              <m:r>
                <w:rPr>
                  <w:rFonts w:ascii="Cambria Math" w:hAnsi="Cambria Math" w:cs="Times New Roman"/>
                  <w:sz w:val="26"/>
                  <w:szCs w:val="26"/>
                </w:rPr>
                <m:t>0</m:t>
              </m:r>
            </m:sub>
          </m:sSub>
          <m:r>
            <w:rPr>
              <w:rFonts w:ascii="Cambria Math" w:hAnsi="Cambria Math" w:cs="Times New Roman"/>
              <w:sz w:val="26"/>
              <w:szCs w:val="26"/>
            </w:rPr>
            <m:t>=</m:t>
          </m:r>
          <m:f>
            <m:fPr>
              <m:ctrlPr>
                <w:rPr>
                  <w:rFonts w:ascii="Cambria Math" w:hAnsi="Cambria Math" w:cs="Times New Roman"/>
                  <w:i/>
                  <w:sz w:val="26"/>
                  <w:szCs w:val="26"/>
                </w:rPr>
              </m:ctrlPr>
            </m:fPr>
            <m:num>
              <m:r>
                <w:rPr>
                  <w:rFonts w:ascii="Cambria Math" w:hAnsi="Cambria Math" w:cs="Times New Roman"/>
                  <w:sz w:val="26"/>
                  <w:szCs w:val="26"/>
                </w:rPr>
                <m:t>hc</m:t>
              </m:r>
            </m:num>
            <m:den>
              <m:r>
                <w:rPr>
                  <w:rFonts w:ascii="Cambria Math" w:hAnsi="Cambria Math" w:cs="Times New Roman"/>
                  <w:sz w:val="26"/>
                  <w:szCs w:val="26"/>
                </w:rPr>
                <m:t>A</m:t>
              </m:r>
            </m:den>
          </m:f>
        </m:oMath>
      </m:oMathPara>
    </w:p>
    <w:p w14:paraId="4308D7E7"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lang w:val="vi-VN"/>
        </w:rPr>
      </w:pPr>
      <w:r w:rsidRPr="00C917D3">
        <w:rPr>
          <w:rFonts w:cs="Times New Roman"/>
          <w:b/>
          <w:bCs/>
          <w:color w:val="FF0000"/>
          <w:sz w:val="26"/>
          <w:szCs w:val="26"/>
          <w:lang w:val="sv-SE"/>
        </w:rPr>
        <w:t>Câu 16:</w:t>
      </w:r>
      <w:r w:rsidRPr="00C917D3">
        <w:rPr>
          <w:rFonts w:cs="Times New Roman"/>
          <w:b/>
          <w:bCs/>
          <w:sz w:val="26"/>
          <w:szCs w:val="26"/>
          <w:lang w:val="sv-SE"/>
        </w:rPr>
        <w:t xml:space="preserve"> </w:t>
      </w:r>
      <w:r w:rsidRPr="00C917D3">
        <w:rPr>
          <w:rFonts w:cs="Times New Roman"/>
          <w:bCs/>
          <w:sz w:val="26"/>
          <w:szCs w:val="26"/>
          <w:lang w:val="vi-VN"/>
        </w:rPr>
        <w:t>Sóng điện từ</w:t>
      </w:r>
    </w:p>
    <w:p w14:paraId="454F9B14"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lang w:val="vi-VN"/>
        </w:rPr>
      </w:pPr>
      <w:r w:rsidRPr="00C917D3">
        <w:rPr>
          <w:rFonts w:cs="Times New Roman"/>
          <w:bCs/>
          <w:sz w:val="26"/>
          <w:szCs w:val="26"/>
          <w:lang w:val="vi-VN"/>
        </w:rPr>
        <w:tab/>
      </w:r>
      <w:r w:rsidRPr="00C917D3">
        <w:rPr>
          <w:rFonts w:cs="Times New Roman"/>
          <w:b/>
          <w:bCs/>
          <w:color w:val="0066FF"/>
          <w:sz w:val="26"/>
          <w:szCs w:val="26"/>
          <w:lang w:val="vi-VN"/>
        </w:rPr>
        <w:t>A.</w:t>
      </w:r>
      <w:r w:rsidRPr="00C917D3">
        <w:rPr>
          <w:rFonts w:cs="Times New Roman"/>
          <w:bCs/>
          <w:sz w:val="26"/>
          <w:szCs w:val="26"/>
          <w:lang w:val="vi-VN"/>
        </w:rPr>
        <w:t xml:space="preserve"> là sóng dọc và truyền được trong chân không.</w:t>
      </w:r>
    </w:p>
    <w:p w14:paraId="19FD16CD"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lang w:val="vi-VN"/>
        </w:rPr>
      </w:pPr>
      <w:r w:rsidRPr="00C917D3">
        <w:rPr>
          <w:rFonts w:cs="Times New Roman"/>
          <w:bCs/>
          <w:sz w:val="26"/>
          <w:szCs w:val="26"/>
          <w:lang w:val="vi-VN"/>
        </w:rPr>
        <w:tab/>
      </w:r>
      <w:r w:rsidRPr="00C917D3">
        <w:rPr>
          <w:rFonts w:cs="Times New Roman"/>
          <w:b/>
          <w:bCs/>
          <w:color w:val="0066FF"/>
          <w:sz w:val="26"/>
          <w:szCs w:val="26"/>
          <w:lang w:val="vi-VN"/>
        </w:rPr>
        <w:t>B.</w:t>
      </w:r>
      <w:r w:rsidRPr="00C917D3">
        <w:rPr>
          <w:rFonts w:cs="Times New Roman"/>
          <w:bCs/>
          <w:sz w:val="26"/>
          <w:szCs w:val="26"/>
          <w:lang w:val="vi-VN"/>
        </w:rPr>
        <w:t xml:space="preserve"> là sóng ngang và truyền được trong chân không.</w:t>
      </w:r>
    </w:p>
    <w:p w14:paraId="1D60635B"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lang w:val="vi-VN"/>
        </w:rPr>
      </w:pPr>
      <w:r w:rsidRPr="00C917D3">
        <w:rPr>
          <w:rFonts w:cs="Times New Roman"/>
          <w:bCs/>
          <w:sz w:val="26"/>
          <w:szCs w:val="26"/>
          <w:lang w:val="vi-VN"/>
        </w:rPr>
        <w:tab/>
      </w:r>
      <w:r w:rsidRPr="00C917D3">
        <w:rPr>
          <w:rFonts w:cs="Times New Roman"/>
          <w:b/>
          <w:bCs/>
          <w:color w:val="0066FF"/>
          <w:sz w:val="26"/>
          <w:szCs w:val="26"/>
          <w:lang w:val="vi-VN"/>
        </w:rPr>
        <w:t>C.</w:t>
      </w:r>
      <w:r w:rsidRPr="00C917D3">
        <w:rPr>
          <w:rFonts w:cs="Times New Roman"/>
          <w:bCs/>
          <w:sz w:val="26"/>
          <w:szCs w:val="26"/>
          <w:lang w:val="vi-VN"/>
        </w:rPr>
        <w:t xml:space="preserve"> là sóng dọc và không truyền được trong chân không.</w:t>
      </w:r>
    </w:p>
    <w:p w14:paraId="15D06C55"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lang w:val="vi-VN"/>
        </w:rPr>
      </w:pPr>
      <w:r w:rsidRPr="00C917D3">
        <w:rPr>
          <w:rFonts w:cs="Times New Roman"/>
          <w:bCs/>
          <w:sz w:val="26"/>
          <w:szCs w:val="26"/>
          <w:lang w:val="vi-VN"/>
        </w:rPr>
        <w:tab/>
      </w:r>
      <w:r w:rsidRPr="00C917D3">
        <w:rPr>
          <w:rFonts w:cs="Times New Roman"/>
          <w:b/>
          <w:bCs/>
          <w:color w:val="0066FF"/>
          <w:sz w:val="26"/>
          <w:szCs w:val="26"/>
          <w:lang w:val="vi-VN"/>
        </w:rPr>
        <w:t>D.</w:t>
      </w:r>
      <w:r w:rsidRPr="00C917D3">
        <w:rPr>
          <w:rFonts w:cs="Times New Roman"/>
          <w:bCs/>
          <w:sz w:val="26"/>
          <w:szCs w:val="26"/>
          <w:lang w:val="vi-VN"/>
        </w:rPr>
        <w:t xml:space="preserve"> là sóng ngang và không truyền được trong chân không.</w:t>
      </w:r>
    </w:p>
    <w:p w14:paraId="77D8BD49" w14:textId="77777777" w:rsidR="000D5B32" w:rsidRPr="00C917D3" w:rsidRDefault="000D5B32" w:rsidP="0016669E">
      <w:pPr>
        <w:shd w:val="clear" w:color="auto" w:fill="D9D9D9" w:themeFill="background1" w:themeFillShade="D9"/>
        <w:spacing w:after="0"/>
        <w:ind w:firstLine="142"/>
        <w:jc w:val="both"/>
        <w:rPr>
          <w:rFonts w:cs="Times New Roman"/>
          <w:b/>
          <w:bCs/>
          <w:sz w:val="26"/>
          <w:szCs w:val="26"/>
          <w:lang w:val="vi-VN"/>
        </w:rPr>
      </w:pPr>
      <w:r w:rsidRPr="00C917D3">
        <w:rPr>
          <w:rFonts w:cs="Times New Roman"/>
          <w:b/>
          <w:bCs/>
          <w:sz w:val="26"/>
          <w:szCs w:val="26"/>
          <w:lang w:val="sv-SE"/>
        </w:rPr>
        <w:sym w:font="Wingdings" w:char="F040"/>
      </w:r>
      <w:r w:rsidRPr="00C917D3">
        <w:rPr>
          <w:rFonts w:cs="Times New Roman"/>
          <w:b/>
          <w:bCs/>
          <w:sz w:val="26"/>
          <w:szCs w:val="26"/>
          <w:lang w:val="sv-SE"/>
        </w:rPr>
        <w:t xml:space="preserve"> Hướng dẫn: </w:t>
      </w:r>
      <w:r w:rsidRPr="00C917D3">
        <w:rPr>
          <w:rFonts w:cs="Times New Roman"/>
          <w:b/>
          <w:bCs/>
          <w:sz w:val="26"/>
          <w:szCs w:val="26"/>
          <w:lang w:val="vi-VN"/>
        </w:rPr>
        <w:t xml:space="preserve">Chọn </w:t>
      </w:r>
      <w:r w:rsidRPr="00C917D3">
        <w:rPr>
          <w:rFonts w:cs="Times New Roman"/>
          <w:b/>
          <w:bCs/>
          <w:color w:val="0066FF"/>
          <w:sz w:val="26"/>
          <w:szCs w:val="26"/>
          <w:lang w:val="vi-VN"/>
        </w:rPr>
        <w:t>B.</w:t>
      </w:r>
    </w:p>
    <w:p w14:paraId="50E29381" w14:textId="77777777" w:rsidR="000D5B32" w:rsidRPr="00C917D3" w:rsidRDefault="000D5B32" w:rsidP="0016669E">
      <w:pPr>
        <w:spacing w:after="0"/>
        <w:ind w:firstLine="142"/>
        <w:jc w:val="both"/>
        <w:rPr>
          <w:rFonts w:cs="Times New Roman"/>
          <w:bCs/>
          <w:sz w:val="26"/>
          <w:szCs w:val="26"/>
          <w:lang w:val="vi-VN"/>
        </w:rPr>
      </w:pPr>
      <w:r w:rsidRPr="00C917D3">
        <w:rPr>
          <w:rFonts w:cs="Times New Roman"/>
          <w:bCs/>
          <w:sz w:val="26"/>
          <w:szCs w:val="26"/>
          <w:lang w:val="vi-VN"/>
        </w:rPr>
        <w:t>Sóng điện từ là sóng ngang và truyền được trong chân không.</w:t>
      </w:r>
    </w:p>
    <w:p w14:paraId="1F418A9E"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lang w:val="vi-VN"/>
        </w:rPr>
      </w:pPr>
      <w:r w:rsidRPr="00C917D3">
        <w:rPr>
          <w:rFonts w:cs="Times New Roman"/>
          <w:b/>
          <w:bCs/>
          <w:color w:val="FF0000"/>
          <w:sz w:val="26"/>
          <w:szCs w:val="26"/>
          <w:lang w:val="vi-VN"/>
        </w:rPr>
        <w:t>Câu 1</w:t>
      </w:r>
      <w:r w:rsidRPr="00C917D3">
        <w:rPr>
          <w:rFonts w:cs="Times New Roman"/>
          <w:b/>
          <w:bCs/>
          <w:color w:val="FF0000"/>
          <w:sz w:val="26"/>
          <w:szCs w:val="26"/>
        </w:rPr>
        <w:t>7</w:t>
      </w:r>
      <w:r w:rsidRPr="00C917D3">
        <w:rPr>
          <w:rFonts w:cs="Times New Roman"/>
          <w:b/>
          <w:bCs/>
          <w:color w:val="FF0000"/>
          <w:sz w:val="26"/>
          <w:szCs w:val="26"/>
          <w:lang w:val="vi-VN"/>
        </w:rPr>
        <w:t>:</w:t>
      </w:r>
      <w:r w:rsidRPr="00C917D3">
        <w:rPr>
          <w:rFonts w:cs="Times New Roman"/>
          <w:bCs/>
          <w:sz w:val="26"/>
          <w:szCs w:val="26"/>
          <w:lang w:val="vi-VN"/>
        </w:rPr>
        <w:t xml:space="preserve"> Gọi </w:t>
      </w:r>
      <m:oMath>
        <m:sSub>
          <m:sSubPr>
            <m:ctrlPr>
              <w:rPr>
                <w:rFonts w:ascii="Cambria Math" w:hAnsi="Cambria Math" w:cs="Times New Roman"/>
                <w:i/>
                <w:sz w:val="26"/>
                <w:szCs w:val="26"/>
              </w:rPr>
            </m:ctrlPr>
          </m:sSubPr>
          <m:e>
            <m:r>
              <w:rPr>
                <w:rFonts w:ascii="Cambria Math" w:hAnsi="Cambria Math" w:cs="Times New Roman"/>
                <w:sz w:val="26"/>
                <w:szCs w:val="26"/>
              </w:rPr>
              <m:t>λ</m:t>
            </m:r>
          </m:e>
          <m:sub>
            <m:r>
              <w:rPr>
                <w:rFonts w:ascii="Cambria Math" w:hAnsi="Cambria Math" w:cs="Times New Roman"/>
                <w:sz w:val="26"/>
                <w:szCs w:val="26"/>
              </w:rPr>
              <m:t>ch</m:t>
            </m:r>
          </m:sub>
        </m:sSub>
      </m:oMath>
      <w:r w:rsidRPr="00C917D3">
        <w:rPr>
          <w:rFonts w:cs="Times New Roman"/>
          <w:bCs/>
          <w:sz w:val="26"/>
          <w:szCs w:val="26"/>
          <w:lang w:val="vi-VN"/>
        </w:rPr>
        <w:t xml:space="preserve">, </w:t>
      </w:r>
      <m:oMath>
        <m:sSub>
          <m:sSubPr>
            <m:ctrlPr>
              <w:rPr>
                <w:rFonts w:ascii="Cambria Math" w:hAnsi="Cambria Math" w:cs="Times New Roman"/>
                <w:i/>
                <w:sz w:val="26"/>
                <w:szCs w:val="26"/>
              </w:rPr>
            </m:ctrlPr>
          </m:sSubPr>
          <m:e>
            <m:r>
              <w:rPr>
                <w:rFonts w:ascii="Cambria Math" w:hAnsi="Cambria Math" w:cs="Times New Roman"/>
                <w:sz w:val="26"/>
                <w:szCs w:val="26"/>
              </w:rPr>
              <m:t>λ</m:t>
            </m:r>
          </m:e>
          <m:sub>
            <m:r>
              <w:rPr>
                <w:rFonts w:ascii="Cambria Math" w:hAnsi="Cambria Math" w:cs="Times New Roman"/>
                <w:sz w:val="26"/>
                <w:szCs w:val="26"/>
              </w:rPr>
              <m:t>c</m:t>
            </m:r>
          </m:sub>
        </m:sSub>
      </m:oMath>
      <w:r w:rsidRPr="00C917D3">
        <w:rPr>
          <w:rFonts w:cs="Times New Roman"/>
          <w:bCs/>
          <w:sz w:val="26"/>
          <w:szCs w:val="26"/>
          <w:lang w:val="vi-VN"/>
        </w:rPr>
        <w:t xml:space="preserve">, </w:t>
      </w:r>
      <m:oMath>
        <m:sSub>
          <m:sSubPr>
            <m:ctrlPr>
              <w:rPr>
                <w:rFonts w:ascii="Cambria Math" w:hAnsi="Cambria Math" w:cs="Times New Roman"/>
                <w:i/>
                <w:sz w:val="26"/>
                <w:szCs w:val="26"/>
              </w:rPr>
            </m:ctrlPr>
          </m:sSubPr>
          <m:e>
            <m:r>
              <w:rPr>
                <w:rFonts w:ascii="Cambria Math" w:hAnsi="Cambria Math" w:cs="Times New Roman"/>
                <w:sz w:val="26"/>
                <w:szCs w:val="26"/>
              </w:rPr>
              <m:t>λ</m:t>
            </m:r>
          </m:e>
          <m:sub>
            <m:r>
              <w:rPr>
                <w:rFonts w:ascii="Cambria Math" w:hAnsi="Cambria Math" w:cs="Times New Roman"/>
                <w:sz w:val="26"/>
                <w:szCs w:val="26"/>
              </w:rPr>
              <m:t>l</m:t>
            </m:r>
          </m:sub>
        </m:sSub>
      </m:oMath>
      <w:r w:rsidRPr="00C917D3">
        <w:rPr>
          <w:rFonts w:cs="Times New Roman"/>
          <w:bCs/>
          <w:sz w:val="26"/>
          <w:szCs w:val="26"/>
          <w:lang w:val="vi-VN"/>
        </w:rPr>
        <w:t xml:space="preserve">, </w:t>
      </w:r>
      <m:oMath>
        <m:sSub>
          <m:sSubPr>
            <m:ctrlPr>
              <w:rPr>
                <w:rFonts w:ascii="Cambria Math" w:hAnsi="Cambria Math" w:cs="Times New Roman"/>
                <w:i/>
                <w:sz w:val="26"/>
                <w:szCs w:val="26"/>
              </w:rPr>
            </m:ctrlPr>
          </m:sSubPr>
          <m:e>
            <m:r>
              <w:rPr>
                <w:rFonts w:ascii="Cambria Math" w:hAnsi="Cambria Math" w:cs="Times New Roman"/>
                <w:sz w:val="26"/>
                <w:szCs w:val="26"/>
              </w:rPr>
              <m:t>λ</m:t>
            </m:r>
          </m:e>
          <m:sub>
            <m:r>
              <w:rPr>
                <w:rFonts w:ascii="Cambria Math" w:hAnsi="Cambria Math" w:cs="Times New Roman"/>
                <w:sz w:val="26"/>
                <w:szCs w:val="26"/>
              </w:rPr>
              <m:t>v</m:t>
            </m:r>
          </m:sub>
        </m:sSub>
      </m:oMath>
      <w:r w:rsidRPr="00C917D3">
        <w:rPr>
          <w:rFonts w:cs="Times New Roman"/>
          <w:bCs/>
          <w:sz w:val="26"/>
          <w:szCs w:val="26"/>
          <w:lang w:val="vi-VN"/>
        </w:rPr>
        <w:t xml:space="preserve"> lần lượt là bước sóng của các tia chàm, cam, lục, vàng. Sắp xếp thứ tự nào dưới đây là </w:t>
      </w:r>
      <w:r w:rsidRPr="00C917D3">
        <w:rPr>
          <w:rFonts w:cs="Times New Roman"/>
          <w:b/>
          <w:bCs/>
          <w:sz w:val="26"/>
          <w:szCs w:val="26"/>
          <w:lang w:val="vi-VN"/>
        </w:rPr>
        <w:t>đúng</w:t>
      </w:r>
      <w:r w:rsidRPr="00C917D3">
        <w:rPr>
          <w:rFonts w:cs="Times New Roman"/>
          <w:bCs/>
          <w:sz w:val="26"/>
          <w:szCs w:val="26"/>
          <w:lang w:val="vi-VN"/>
        </w:rPr>
        <w:t>?</w:t>
      </w:r>
    </w:p>
    <w:p w14:paraId="306F7F34"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rPr>
      </w:pPr>
      <w:r w:rsidRPr="00C917D3">
        <w:rPr>
          <w:rFonts w:cs="Times New Roman"/>
          <w:bCs/>
          <w:sz w:val="26"/>
          <w:szCs w:val="26"/>
          <w:lang w:val="vi-VN"/>
        </w:rPr>
        <w:t xml:space="preserve">  </w:t>
      </w:r>
      <w:r w:rsidRPr="00C917D3">
        <w:rPr>
          <w:rFonts w:cs="Times New Roman"/>
          <w:bCs/>
          <w:sz w:val="26"/>
          <w:szCs w:val="26"/>
          <w:lang w:val="vi-VN"/>
        </w:rPr>
        <w:tab/>
      </w:r>
      <w:r w:rsidRPr="00C917D3">
        <w:rPr>
          <w:rFonts w:cs="Times New Roman"/>
          <w:b/>
          <w:bCs/>
          <w:color w:val="0066FF"/>
          <w:sz w:val="26"/>
          <w:szCs w:val="26"/>
          <w:lang w:val="vi-VN"/>
        </w:rPr>
        <w:t>A.</w:t>
      </w:r>
      <w:r w:rsidRPr="00C917D3">
        <w:rPr>
          <w:rFonts w:cs="Times New Roman"/>
          <w:bCs/>
          <w:sz w:val="26"/>
          <w:szCs w:val="26"/>
          <w:lang w:val="vi-VN"/>
        </w:rPr>
        <w:t xml:space="preserve"> </w:t>
      </w:r>
      <m:oMath>
        <m:sSub>
          <m:sSubPr>
            <m:ctrlPr>
              <w:rPr>
                <w:rFonts w:ascii="Cambria Math" w:hAnsi="Cambria Math" w:cs="Times New Roman"/>
                <w:i/>
                <w:sz w:val="26"/>
                <w:szCs w:val="26"/>
              </w:rPr>
            </m:ctrlPr>
          </m:sSubPr>
          <m:e>
            <m:r>
              <w:rPr>
                <w:rFonts w:ascii="Cambria Math" w:hAnsi="Cambria Math" w:cs="Times New Roman"/>
                <w:sz w:val="26"/>
                <w:szCs w:val="26"/>
              </w:rPr>
              <m:t>λ</m:t>
            </m:r>
          </m:e>
          <m:sub>
            <m:r>
              <w:rPr>
                <w:rFonts w:ascii="Cambria Math" w:hAnsi="Cambria Math" w:cs="Times New Roman"/>
                <w:sz w:val="26"/>
                <w:szCs w:val="26"/>
              </w:rPr>
              <m:t>l</m:t>
            </m:r>
          </m:sub>
        </m:sSub>
        <m:r>
          <w:rPr>
            <w:rFonts w:ascii="Cambria Math" w:hAnsi="Cambria Math" w:cs="Times New Roman"/>
            <w:sz w:val="26"/>
            <w:szCs w:val="26"/>
          </w:rPr>
          <m:t>&gt;</m:t>
        </m:r>
        <m:sSub>
          <m:sSubPr>
            <m:ctrlPr>
              <w:rPr>
                <w:rFonts w:ascii="Cambria Math" w:hAnsi="Cambria Math" w:cs="Times New Roman"/>
                <w:i/>
                <w:sz w:val="26"/>
                <w:szCs w:val="26"/>
              </w:rPr>
            </m:ctrlPr>
          </m:sSubPr>
          <m:e>
            <m:r>
              <w:rPr>
                <w:rFonts w:ascii="Cambria Math" w:hAnsi="Cambria Math" w:cs="Times New Roman"/>
                <w:sz w:val="26"/>
                <w:szCs w:val="26"/>
              </w:rPr>
              <m:t>λ</m:t>
            </m:r>
          </m:e>
          <m:sub>
            <m:r>
              <w:rPr>
                <w:rFonts w:ascii="Cambria Math" w:hAnsi="Cambria Math" w:cs="Times New Roman"/>
                <w:sz w:val="26"/>
                <w:szCs w:val="26"/>
              </w:rPr>
              <m:t>v</m:t>
            </m:r>
          </m:sub>
        </m:sSub>
        <m:r>
          <w:rPr>
            <w:rFonts w:ascii="Cambria Math" w:hAnsi="Cambria Math" w:cs="Times New Roman"/>
            <w:sz w:val="26"/>
            <w:szCs w:val="26"/>
          </w:rPr>
          <m:t>&gt;</m:t>
        </m:r>
        <m:sSub>
          <m:sSubPr>
            <m:ctrlPr>
              <w:rPr>
                <w:rFonts w:ascii="Cambria Math" w:hAnsi="Cambria Math" w:cs="Times New Roman"/>
                <w:i/>
                <w:sz w:val="26"/>
                <w:szCs w:val="26"/>
              </w:rPr>
            </m:ctrlPr>
          </m:sSubPr>
          <m:e>
            <m:r>
              <w:rPr>
                <w:rFonts w:ascii="Cambria Math" w:hAnsi="Cambria Math" w:cs="Times New Roman"/>
                <w:sz w:val="26"/>
                <w:szCs w:val="26"/>
              </w:rPr>
              <m:t>λ</m:t>
            </m:r>
          </m:e>
          <m:sub>
            <m:r>
              <w:rPr>
                <w:rFonts w:ascii="Cambria Math" w:hAnsi="Cambria Math" w:cs="Times New Roman"/>
                <w:sz w:val="26"/>
                <w:szCs w:val="26"/>
              </w:rPr>
              <m:t>c</m:t>
            </m:r>
          </m:sub>
        </m:sSub>
        <m:r>
          <w:rPr>
            <w:rFonts w:ascii="Cambria Math" w:hAnsi="Cambria Math" w:cs="Times New Roman"/>
            <w:sz w:val="26"/>
            <w:szCs w:val="26"/>
          </w:rPr>
          <m:t>&gt;</m:t>
        </m:r>
        <m:sSub>
          <m:sSubPr>
            <m:ctrlPr>
              <w:rPr>
                <w:rFonts w:ascii="Cambria Math" w:hAnsi="Cambria Math" w:cs="Times New Roman"/>
                <w:i/>
                <w:sz w:val="26"/>
                <w:szCs w:val="26"/>
              </w:rPr>
            </m:ctrlPr>
          </m:sSubPr>
          <m:e>
            <m:r>
              <w:rPr>
                <w:rFonts w:ascii="Cambria Math" w:hAnsi="Cambria Math" w:cs="Times New Roman"/>
                <w:sz w:val="26"/>
                <w:szCs w:val="26"/>
              </w:rPr>
              <m:t>λ</m:t>
            </m:r>
          </m:e>
          <m:sub>
            <m:r>
              <w:rPr>
                <w:rFonts w:ascii="Cambria Math" w:hAnsi="Cambria Math" w:cs="Times New Roman"/>
                <w:sz w:val="26"/>
                <w:szCs w:val="26"/>
              </w:rPr>
              <m:t>ch</m:t>
            </m:r>
          </m:sub>
        </m:sSub>
      </m:oMath>
      <w:r w:rsidRPr="00C917D3">
        <w:rPr>
          <w:rFonts w:cs="Times New Roman"/>
          <w:bCs/>
          <w:sz w:val="26"/>
          <w:szCs w:val="26"/>
        </w:rPr>
        <w:t>.</w:t>
      </w:r>
      <w:r w:rsidRPr="00C917D3">
        <w:rPr>
          <w:rFonts w:cs="Times New Roman"/>
          <w:bCs/>
          <w:sz w:val="26"/>
          <w:szCs w:val="26"/>
        </w:rPr>
        <w:tab/>
      </w:r>
      <w:r w:rsidRPr="00C917D3">
        <w:rPr>
          <w:rFonts w:cs="Times New Roman"/>
          <w:bCs/>
          <w:sz w:val="26"/>
          <w:szCs w:val="26"/>
        </w:rPr>
        <w:tab/>
      </w:r>
      <w:r w:rsidRPr="00C917D3">
        <w:rPr>
          <w:rFonts w:cs="Times New Roman"/>
          <w:b/>
          <w:bCs/>
          <w:color w:val="0066FF"/>
          <w:sz w:val="26"/>
          <w:szCs w:val="26"/>
        </w:rPr>
        <w:t>B.</w:t>
      </w:r>
      <w:r w:rsidRPr="00C917D3">
        <w:rPr>
          <w:rFonts w:cs="Times New Roman"/>
          <w:bCs/>
          <w:sz w:val="26"/>
          <w:szCs w:val="26"/>
        </w:rPr>
        <w:t xml:space="preserve"> </w:t>
      </w:r>
      <m:oMath>
        <m:sSub>
          <m:sSubPr>
            <m:ctrlPr>
              <w:rPr>
                <w:rFonts w:ascii="Cambria Math" w:hAnsi="Cambria Math" w:cs="Times New Roman"/>
                <w:i/>
                <w:sz w:val="26"/>
                <w:szCs w:val="26"/>
              </w:rPr>
            </m:ctrlPr>
          </m:sSubPr>
          <m:e>
            <m:r>
              <w:rPr>
                <w:rFonts w:ascii="Cambria Math" w:hAnsi="Cambria Math" w:cs="Times New Roman"/>
                <w:sz w:val="26"/>
                <w:szCs w:val="26"/>
              </w:rPr>
              <m:t>λ</m:t>
            </m:r>
          </m:e>
          <m:sub>
            <m:r>
              <w:rPr>
                <w:rFonts w:ascii="Cambria Math" w:hAnsi="Cambria Math" w:cs="Times New Roman"/>
                <w:sz w:val="26"/>
                <w:szCs w:val="26"/>
              </w:rPr>
              <m:t>c</m:t>
            </m:r>
          </m:sub>
        </m:sSub>
        <m:r>
          <w:rPr>
            <w:rFonts w:ascii="Cambria Math" w:hAnsi="Cambria Math" w:cs="Times New Roman"/>
            <w:sz w:val="26"/>
            <w:szCs w:val="26"/>
          </w:rPr>
          <m:t>&gt;</m:t>
        </m:r>
        <m:sSub>
          <m:sSubPr>
            <m:ctrlPr>
              <w:rPr>
                <w:rFonts w:ascii="Cambria Math" w:hAnsi="Cambria Math" w:cs="Times New Roman"/>
                <w:i/>
                <w:sz w:val="26"/>
                <w:szCs w:val="26"/>
              </w:rPr>
            </m:ctrlPr>
          </m:sSubPr>
          <m:e>
            <m:r>
              <w:rPr>
                <w:rFonts w:ascii="Cambria Math" w:hAnsi="Cambria Math" w:cs="Times New Roman"/>
                <w:sz w:val="26"/>
                <w:szCs w:val="26"/>
              </w:rPr>
              <m:t>λ</m:t>
            </m:r>
          </m:e>
          <m:sub>
            <m:r>
              <w:rPr>
                <w:rFonts w:ascii="Cambria Math" w:hAnsi="Cambria Math" w:cs="Times New Roman"/>
                <w:sz w:val="26"/>
                <w:szCs w:val="26"/>
              </w:rPr>
              <m:t>l</m:t>
            </m:r>
          </m:sub>
        </m:sSub>
        <m:r>
          <w:rPr>
            <w:rFonts w:ascii="Cambria Math" w:hAnsi="Cambria Math" w:cs="Times New Roman"/>
            <w:sz w:val="26"/>
            <w:szCs w:val="26"/>
          </w:rPr>
          <m:t>&gt;</m:t>
        </m:r>
        <m:sSub>
          <m:sSubPr>
            <m:ctrlPr>
              <w:rPr>
                <w:rFonts w:ascii="Cambria Math" w:hAnsi="Cambria Math" w:cs="Times New Roman"/>
                <w:i/>
                <w:sz w:val="26"/>
                <w:szCs w:val="26"/>
              </w:rPr>
            </m:ctrlPr>
          </m:sSubPr>
          <m:e>
            <m:r>
              <w:rPr>
                <w:rFonts w:ascii="Cambria Math" w:hAnsi="Cambria Math" w:cs="Times New Roman"/>
                <w:sz w:val="26"/>
                <w:szCs w:val="26"/>
              </w:rPr>
              <m:t>λ</m:t>
            </m:r>
          </m:e>
          <m:sub>
            <m:r>
              <w:rPr>
                <w:rFonts w:ascii="Cambria Math" w:hAnsi="Cambria Math" w:cs="Times New Roman"/>
                <w:sz w:val="26"/>
                <w:szCs w:val="26"/>
              </w:rPr>
              <m:t>v</m:t>
            </m:r>
          </m:sub>
        </m:sSub>
        <m:r>
          <w:rPr>
            <w:rFonts w:ascii="Cambria Math" w:hAnsi="Cambria Math" w:cs="Times New Roman"/>
            <w:sz w:val="26"/>
            <w:szCs w:val="26"/>
          </w:rPr>
          <m:t>&gt;</m:t>
        </m:r>
        <m:sSub>
          <m:sSubPr>
            <m:ctrlPr>
              <w:rPr>
                <w:rFonts w:ascii="Cambria Math" w:hAnsi="Cambria Math" w:cs="Times New Roman"/>
                <w:i/>
                <w:sz w:val="26"/>
                <w:szCs w:val="26"/>
              </w:rPr>
            </m:ctrlPr>
          </m:sSubPr>
          <m:e>
            <m:r>
              <w:rPr>
                <w:rFonts w:ascii="Cambria Math" w:hAnsi="Cambria Math" w:cs="Times New Roman"/>
                <w:sz w:val="26"/>
                <w:szCs w:val="26"/>
              </w:rPr>
              <m:t>λ</m:t>
            </m:r>
          </m:e>
          <m:sub>
            <m:r>
              <w:rPr>
                <w:rFonts w:ascii="Cambria Math" w:hAnsi="Cambria Math" w:cs="Times New Roman"/>
                <w:sz w:val="26"/>
                <w:szCs w:val="26"/>
              </w:rPr>
              <m:t>ch</m:t>
            </m:r>
          </m:sub>
        </m:sSub>
      </m:oMath>
      <w:r w:rsidRPr="00C917D3">
        <w:rPr>
          <w:rFonts w:cs="Times New Roman"/>
          <w:bCs/>
          <w:sz w:val="26"/>
          <w:szCs w:val="26"/>
        </w:rPr>
        <w:t xml:space="preserve">. </w:t>
      </w:r>
    </w:p>
    <w:p w14:paraId="406FC362"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rPr>
      </w:pPr>
      <w:r w:rsidRPr="00C917D3">
        <w:rPr>
          <w:rFonts w:cs="Times New Roman"/>
          <w:bCs/>
          <w:sz w:val="26"/>
          <w:szCs w:val="26"/>
        </w:rPr>
        <w:t xml:space="preserve">  </w:t>
      </w:r>
      <w:r w:rsidRPr="00C917D3">
        <w:rPr>
          <w:rFonts w:cs="Times New Roman"/>
          <w:bCs/>
          <w:sz w:val="26"/>
          <w:szCs w:val="26"/>
        </w:rPr>
        <w:tab/>
      </w:r>
      <w:r w:rsidRPr="00C917D3">
        <w:rPr>
          <w:rFonts w:cs="Times New Roman"/>
          <w:b/>
          <w:bCs/>
          <w:color w:val="0066FF"/>
          <w:sz w:val="26"/>
          <w:szCs w:val="26"/>
        </w:rPr>
        <w:t>C.</w:t>
      </w:r>
      <w:r w:rsidRPr="00C917D3">
        <w:rPr>
          <w:rFonts w:cs="Times New Roman"/>
          <w:bCs/>
          <w:sz w:val="26"/>
          <w:szCs w:val="26"/>
        </w:rPr>
        <w:t xml:space="preserve"> </w:t>
      </w:r>
      <m:oMath>
        <m:sSub>
          <m:sSubPr>
            <m:ctrlPr>
              <w:rPr>
                <w:rFonts w:ascii="Cambria Math" w:hAnsi="Cambria Math" w:cs="Times New Roman"/>
                <w:i/>
                <w:sz w:val="26"/>
                <w:szCs w:val="26"/>
              </w:rPr>
            </m:ctrlPr>
          </m:sSubPr>
          <m:e>
            <m:r>
              <w:rPr>
                <w:rFonts w:ascii="Cambria Math" w:hAnsi="Cambria Math" w:cs="Times New Roman"/>
                <w:sz w:val="26"/>
                <w:szCs w:val="26"/>
              </w:rPr>
              <m:t>λ</m:t>
            </m:r>
          </m:e>
          <m:sub>
            <m:r>
              <w:rPr>
                <w:rFonts w:ascii="Cambria Math" w:hAnsi="Cambria Math" w:cs="Times New Roman"/>
                <w:sz w:val="26"/>
                <w:szCs w:val="26"/>
              </w:rPr>
              <m:t>ch</m:t>
            </m:r>
          </m:sub>
        </m:sSub>
        <m:r>
          <w:rPr>
            <w:rFonts w:ascii="Cambria Math" w:hAnsi="Cambria Math" w:cs="Times New Roman"/>
            <w:sz w:val="26"/>
            <w:szCs w:val="26"/>
          </w:rPr>
          <m:t>&gt;</m:t>
        </m:r>
        <m:sSub>
          <m:sSubPr>
            <m:ctrlPr>
              <w:rPr>
                <w:rFonts w:ascii="Cambria Math" w:hAnsi="Cambria Math" w:cs="Times New Roman"/>
                <w:i/>
                <w:sz w:val="26"/>
                <w:szCs w:val="26"/>
              </w:rPr>
            </m:ctrlPr>
          </m:sSubPr>
          <m:e>
            <m:r>
              <w:rPr>
                <w:rFonts w:ascii="Cambria Math" w:hAnsi="Cambria Math" w:cs="Times New Roman"/>
                <w:sz w:val="26"/>
                <w:szCs w:val="26"/>
              </w:rPr>
              <m:t>λ</m:t>
            </m:r>
          </m:e>
          <m:sub>
            <m:r>
              <w:rPr>
                <w:rFonts w:ascii="Cambria Math" w:hAnsi="Cambria Math" w:cs="Times New Roman"/>
                <w:sz w:val="26"/>
                <w:szCs w:val="26"/>
              </w:rPr>
              <m:t>v</m:t>
            </m:r>
          </m:sub>
        </m:sSub>
        <m:r>
          <w:rPr>
            <w:rFonts w:ascii="Cambria Math" w:hAnsi="Cambria Math" w:cs="Times New Roman"/>
            <w:sz w:val="26"/>
            <w:szCs w:val="26"/>
          </w:rPr>
          <m:t>&gt;</m:t>
        </m:r>
        <m:sSub>
          <m:sSubPr>
            <m:ctrlPr>
              <w:rPr>
                <w:rFonts w:ascii="Cambria Math" w:hAnsi="Cambria Math" w:cs="Times New Roman"/>
                <w:i/>
                <w:sz w:val="26"/>
                <w:szCs w:val="26"/>
              </w:rPr>
            </m:ctrlPr>
          </m:sSubPr>
          <m:e>
            <m:r>
              <w:rPr>
                <w:rFonts w:ascii="Cambria Math" w:hAnsi="Cambria Math" w:cs="Times New Roman"/>
                <w:sz w:val="26"/>
                <w:szCs w:val="26"/>
              </w:rPr>
              <m:t>λ</m:t>
            </m:r>
          </m:e>
          <m:sub>
            <m:r>
              <w:rPr>
                <w:rFonts w:ascii="Cambria Math" w:hAnsi="Cambria Math" w:cs="Times New Roman"/>
                <w:sz w:val="26"/>
                <w:szCs w:val="26"/>
              </w:rPr>
              <m:t>l</m:t>
            </m:r>
          </m:sub>
        </m:sSub>
        <m:r>
          <w:rPr>
            <w:rFonts w:ascii="Cambria Math" w:hAnsi="Cambria Math" w:cs="Times New Roman"/>
            <w:sz w:val="26"/>
            <w:szCs w:val="26"/>
          </w:rPr>
          <m:t>&gt;</m:t>
        </m:r>
        <m:sSub>
          <m:sSubPr>
            <m:ctrlPr>
              <w:rPr>
                <w:rFonts w:ascii="Cambria Math" w:hAnsi="Cambria Math" w:cs="Times New Roman"/>
                <w:i/>
                <w:sz w:val="26"/>
                <w:szCs w:val="26"/>
              </w:rPr>
            </m:ctrlPr>
          </m:sSubPr>
          <m:e>
            <m:r>
              <w:rPr>
                <w:rFonts w:ascii="Cambria Math" w:hAnsi="Cambria Math" w:cs="Times New Roman"/>
                <w:sz w:val="26"/>
                <w:szCs w:val="26"/>
              </w:rPr>
              <m:t>λ</m:t>
            </m:r>
          </m:e>
          <m:sub>
            <m:r>
              <w:rPr>
                <w:rFonts w:ascii="Cambria Math" w:hAnsi="Cambria Math" w:cs="Times New Roman"/>
                <w:sz w:val="26"/>
                <w:szCs w:val="26"/>
              </w:rPr>
              <m:t>c</m:t>
            </m:r>
          </m:sub>
        </m:sSub>
      </m:oMath>
      <w:r w:rsidRPr="00C917D3">
        <w:rPr>
          <w:rFonts w:cs="Times New Roman"/>
          <w:bCs/>
          <w:sz w:val="26"/>
          <w:szCs w:val="26"/>
        </w:rPr>
        <w:t>.</w:t>
      </w:r>
      <w:r w:rsidRPr="00C917D3">
        <w:rPr>
          <w:rFonts w:cs="Times New Roman"/>
          <w:bCs/>
          <w:sz w:val="26"/>
          <w:szCs w:val="26"/>
        </w:rPr>
        <w:tab/>
      </w:r>
      <w:r w:rsidRPr="00C917D3">
        <w:rPr>
          <w:rFonts w:cs="Times New Roman"/>
          <w:bCs/>
          <w:sz w:val="26"/>
          <w:szCs w:val="26"/>
        </w:rPr>
        <w:tab/>
      </w:r>
      <w:r w:rsidRPr="00C917D3">
        <w:rPr>
          <w:rFonts w:cs="Times New Roman"/>
          <w:b/>
          <w:bCs/>
          <w:color w:val="0066FF"/>
          <w:sz w:val="26"/>
          <w:szCs w:val="26"/>
        </w:rPr>
        <w:t>D.</w:t>
      </w:r>
      <w:r w:rsidRPr="00C917D3">
        <w:rPr>
          <w:rFonts w:cs="Times New Roman"/>
          <w:bCs/>
          <w:sz w:val="26"/>
          <w:szCs w:val="26"/>
        </w:rPr>
        <w:t xml:space="preserve"> </w:t>
      </w:r>
      <m:oMath>
        <m:sSub>
          <m:sSubPr>
            <m:ctrlPr>
              <w:rPr>
                <w:rFonts w:ascii="Cambria Math" w:hAnsi="Cambria Math" w:cs="Times New Roman"/>
                <w:i/>
                <w:sz w:val="26"/>
                <w:szCs w:val="26"/>
              </w:rPr>
            </m:ctrlPr>
          </m:sSubPr>
          <m:e>
            <m:r>
              <w:rPr>
                <w:rFonts w:ascii="Cambria Math" w:hAnsi="Cambria Math" w:cs="Times New Roman"/>
                <w:sz w:val="26"/>
                <w:szCs w:val="26"/>
              </w:rPr>
              <m:t>λ</m:t>
            </m:r>
          </m:e>
          <m:sub>
            <m:r>
              <w:rPr>
                <w:rFonts w:ascii="Cambria Math" w:hAnsi="Cambria Math" w:cs="Times New Roman"/>
                <w:sz w:val="26"/>
                <w:szCs w:val="26"/>
              </w:rPr>
              <m:t>c</m:t>
            </m:r>
          </m:sub>
        </m:sSub>
        <m:r>
          <w:rPr>
            <w:rFonts w:ascii="Cambria Math" w:hAnsi="Cambria Math" w:cs="Times New Roman"/>
            <w:sz w:val="26"/>
            <w:szCs w:val="26"/>
          </w:rPr>
          <m:t>&gt;</m:t>
        </m:r>
        <m:sSub>
          <m:sSubPr>
            <m:ctrlPr>
              <w:rPr>
                <w:rFonts w:ascii="Cambria Math" w:hAnsi="Cambria Math" w:cs="Times New Roman"/>
                <w:i/>
                <w:sz w:val="26"/>
                <w:szCs w:val="26"/>
              </w:rPr>
            </m:ctrlPr>
          </m:sSubPr>
          <m:e>
            <m:r>
              <w:rPr>
                <w:rFonts w:ascii="Cambria Math" w:hAnsi="Cambria Math" w:cs="Times New Roman"/>
                <w:sz w:val="26"/>
                <w:szCs w:val="26"/>
              </w:rPr>
              <m:t>λ</m:t>
            </m:r>
          </m:e>
          <m:sub>
            <m:r>
              <w:rPr>
                <w:rFonts w:ascii="Cambria Math" w:hAnsi="Cambria Math" w:cs="Times New Roman"/>
                <w:sz w:val="26"/>
                <w:szCs w:val="26"/>
              </w:rPr>
              <m:t>v</m:t>
            </m:r>
          </m:sub>
        </m:sSub>
        <m:r>
          <w:rPr>
            <w:rFonts w:ascii="Cambria Math" w:hAnsi="Cambria Math" w:cs="Times New Roman"/>
            <w:sz w:val="26"/>
            <w:szCs w:val="26"/>
          </w:rPr>
          <m:t>&gt;</m:t>
        </m:r>
        <m:sSub>
          <m:sSubPr>
            <m:ctrlPr>
              <w:rPr>
                <w:rFonts w:ascii="Cambria Math" w:hAnsi="Cambria Math" w:cs="Times New Roman"/>
                <w:i/>
                <w:sz w:val="26"/>
                <w:szCs w:val="26"/>
              </w:rPr>
            </m:ctrlPr>
          </m:sSubPr>
          <m:e>
            <m:r>
              <w:rPr>
                <w:rFonts w:ascii="Cambria Math" w:hAnsi="Cambria Math" w:cs="Times New Roman"/>
                <w:sz w:val="26"/>
                <w:szCs w:val="26"/>
              </w:rPr>
              <m:t>λ</m:t>
            </m:r>
          </m:e>
          <m:sub>
            <m:r>
              <w:rPr>
                <w:rFonts w:ascii="Cambria Math" w:hAnsi="Cambria Math" w:cs="Times New Roman"/>
                <w:sz w:val="26"/>
                <w:szCs w:val="26"/>
              </w:rPr>
              <m:t>l</m:t>
            </m:r>
          </m:sub>
        </m:sSub>
        <m:r>
          <w:rPr>
            <w:rFonts w:ascii="Cambria Math" w:hAnsi="Cambria Math" w:cs="Times New Roman"/>
            <w:sz w:val="26"/>
            <w:szCs w:val="26"/>
          </w:rPr>
          <m:t>&gt;</m:t>
        </m:r>
        <m:sSub>
          <m:sSubPr>
            <m:ctrlPr>
              <w:rPr>
                <w:rFonts w:ascii="Cambria Math" w:hAnsi="Cambria Math" w:cs="Times New Roman"/>
                <w:i/>
                <w:sz w:val="26"/>
                <w:szCs w:val="26"/>
              </w:rPr>
            </m:ctrlPr>
          </m:sSubPr>
          <m:e>
            <m:r>
              <w:rPr>
                <w:rFonts w:ascii="Cambria Math" w:hAnsi="Cambria Math" w:cs="Times New Roman"/>
                <w:sz w:val="26"/>
                <w:szCs w:val="26"/>
              </w:rPr>
              <m:t>λ</m:t>
            </m:r>
          </m:e>
          <m:sub>
            <m:r>
              <w:rPr>
                <w:rFonts w:ascii="Cambria Math" w:hAnsi="Cambria Math" w:cs="Times New Roman"/>
                <w:sz w:val="26"/>
                <w:szCs w:val="26"/>
              </w:rPr>
              <m:t>ch</m:t>
            </m:r>
          </m:sub>
        </m:sSub>
      </m:oMath>
      <w:r w:rsidRPr="00C917D3">
        <w:rPr>
          <w:rFonts w:cs="Times New Roman"/>
          <w:bCs/>
          <w:sz w:val="26"/>
          <w:szCs w:val="26"/>
        </w:rPr>
        <w:t>.</w:t>
      </w:r>
    </w:p>
    <w:p w14:paraId="1AA76A1C" w14:textId="77777777" w:rsidR="000D5B32" w:rsidRPr="00C917D3" w:rsidRDefault="000D5B32" w:rsidP="0016669E">
      <w:pPr>
        <w:shd w:val="clear" w:color="auto" w:fill="D9D9D9" w:themeFill="background1" w:themeFillShade="D9"/>
        <w:spacing w:after="0"/>
        <w:ind w:firstLine="142"/>
        <w:jc w:val="both"/>
        <w:rPr>
          <w:rFonts w:cs="Times New Roman"/>
          <w:b/>
          <w:sz w:val="26"/>
          <w:szCs w:val="26"/>
          <w:lang w:val="vi-VN"/>
        </w:rPr>
      </w:pPr>
      <w:r w:rsidRPr="00C917D3">
        <w:rPr>
          <w:rFonts w:cs="Times New Roman"/>
          <w:b/>
          <w:sz w:val="26"/>
          <w:szCs w:val="26"/>
          <w:lang w:val="vi-VN"/>
        </w:rPr>
        <w:sym w:font="Wingdings" w:char="F040"/>
      </w:r>
      <w:r w:rsidRPr="00C917D3">
        <w:rPr>
          <w:rFonts w:cs="Times New Roman"/>
          <w:b/>
          <w:sz w:val="26"/>
          <w:szCs w:val="26"/>
        </w:rPr>
        <w:t xml:space="preserve"> Hướng dẫn</w:t>
      </w:r>
      <w:r w:rsidRPr="00C917D3">
        <w:rPr>
          <w:rFonts w:cs="Times New Roman"/>
          <w:b/>
          <w:sz w:val="26"/>
          <w:szCs w:val="26"/>
          <w:lang w:val="vi-VN"/>
        </w:rPr>
        <w:t xml:space="preserve">: Chọn </w:t>
      </w:r>
      <w:r w:rsidRPr="00C917D3">
        <w:rPr>
          <w:rFonts w:cs="Times New Roman"/>
          <w:b/>
          <w:color w:val="0066FF"/>
          <w:sz w:val="26"/>
          <w:szCs w:val="26"/>
          <w:lang w:val="vi-VN"/>
        </w:rPr>
        <w:t>D.</w:t>
      </w:r>
    </w:p>
    <w:p w14:paraId="239E700B" w14:textId="77777777" w:rsidR="000D5B32" w:rsidRPr="00C917D3" w:rsidRDefault="000D5B32" w:rsidP="0016669E">
      <w:pPr>
        <w:spacing w:after="0"/>
        <w:ind w:firstLine="142"/>
        <w:jc w:val="both"/>
        <w:rPr>
          <w:rFonts w:cs="Times New Roman"/>
          <w:sz w:val="26"/>
          <w:szCs w:val="26"/>
          <w:lang w:val="vi-VN"/>
        </w:rPr>
      </w:pPr>
      <w:r w:rsidRPr="00C917D3">
        <w:rPr>
          <w:rFonts w:cs="Times New Roman"/>
          <w:sz w:val="26"/>
          <w:szCs w:val="26"/>
          <w:lang w:val="vi-VN"/>
        </w:rPr>
        <w:t xml:space="preserve">Thứ tự đúng là </w:t>
      </w:r>
    </w:p>
    <w:p w14:paraId="103D0E7F" w14:textId="77777777" w:rsidR="000D5B32" w:rsidRPr="00C917D3" w:rsidRDefault="001A0172" w:rsidP="0016669E">
      <w:pPr>
        <w:spacing w:after="0"/>
        <w:ind w:firstLine="142"/>
        <w:jc w:val="center"/>
        <w:rPr>
          <w:rFonts w:cs="Times New Roman"/>
          <w:sz w:val="26"/>
          <w:szCs w:val="26"/>
          <w:lang w:val="vi-VN"/>
        </w:rPr>
      </w:pPr>
      <m:oMathPara>
        <m:oMath>
          <m:sSub>
            <m:sSubPr>
              <m:ctrlPr>
                <w:rPr>
                  <w:rFonts w:ascii="Cambria Math" w:hAnsi="Cambria Math" w:cs="Times New Roman"/>
                  <w:i/>
                  <w:sz w:val="26"/>
                  <w:szCs w:val="26"/>
                </w:rPr>
              </m:ctrlPr>
            </m:sSubPr>
            <m:e>
              <m:r>
                <w:rPr>
                  <w:rFonts w:ascii="Cambria Math" w:hAnsi="Cambria Math" w:cs="Times New Roman"/>
                  <w:sz w:val="26"/>
                  <w:szCs w:val="26"/>
                </w:rPr>
                <m:t>λ</m:t>
              </m:r>
            </m:e>
            <m:sub>
              <m:r>
                <w:rPr>
                  <w:rFonts w:ascii="Cambria Math" w:hAnsi="Cambria Math" w:cs="Times New Roman"/>
                  <w:sz w:val="26"/>
                  <w:szCs w:val="26"/>
                </w:rPr>
                <m:t>c</m:t>
              </m:r>
            </m:sub>
          </m:sSub>
          <m:r>
            <w:rPr>
              <w:rFonts w:ascii="Cambria Math" w:hAnsi="Cambria Math" w:cs="Times New Roman"/>
              <w:sz w:val="26"/>
              <w:szCs w:val="26"/>
            </w:rPr>
            <m:t>&gt;</m:t>
          </m:r>
          <m:sSub>
            <m:sSubPr>
              <m:ctrlPr>
                <w:rPr>
                  <w:rFonts w:ascii="Cambria Math" w:hAnsi="Cambria Math" w:cs="Times New Roman"/>
                  <w:i/>
                  <w:sz w:val="26"/>
                  <w:szCs w:val="26"/>
                </w:rPr>
              </m:ctrlPr>
            </m:sSubPr>
            <m:e>
              <m:r>
                <w:rPr>
                  <w:rFonts w:ascii="Cambria Math" w:hAnsi="Cambria Math" w:cs="Times New Roman"/>
                  <w:sz w:val="26"/>
                  <w:szCs w:val="26"/>
                </w:rPr>
                <m:t>λ</m:t>
              </m:r>
            </m:e>
            <m:sub>
              <m:r>
                <w:rPr>
                  <w:rFonts w:ascii="Cambria Math" w:hAnsi="Cambria Math" w:cs="Times New Roman"/>
                  <w:sz w:val="26"/>
                  <w:szCs w:val="26"/>
                </w:rPr>
                <m:t>v</m:t>
              </m:r>
            </m:sub>
          </m:sSub>
          <m:r>
            <w:rPr>
              <w:rFonts w:ascii="Cambria Math" w:hAnsi="Cambria Math" w:cs="Times New Roman"/>
              <w:sz w:val="26"/>
              <w:szCs w:val="26"/>
            </w:rPr>
            <m:t>&gt;</m:t>
          </m:r>
          <m:sSub>
            <m:sSubPr>
              <m:ctrlPr>
                <w:rPr>
                  <w:rFonts w:ascii="Cambria Math" w:hAnsi="Cambria Math" w:cs="Times New Roman"/>
                  <w:i/>
                  <w:sz w:val="26"/>
                  <w:szCs w:val="26"/>
                </w:rPr>
              </m:ctrlPr>
            </m:sSubPr>
            <m:e>
              <m:r>
                <w:rPr>
                  <w:rFonts w:ascii="Cambria Math" w:hAnsi="Cambria Math" w:cs="Times New Roman"/>
                  <w:sz w:val="26"/>
                  <w:szCs w:val="26"/>
                </w:rPr>
                <m:t>λ</m:t>
              </m:r>
            </m:e>
            <m:sub>
              <m:r>
                <w:rPr>
                  <w:rFonts w:ascii="Cambria Math" w:hAnsi="Cambria Math" w:cs="Times New Roman"/>
                  <w:sz w:val="26"/>
                  <w:szCs w:val="26"/>
                </w:rPr>
                <m:t>l</m:t>
              </m:r>
            </m:sub>
          </m:sSub>
          <m:r>
            <w:rPr>
              <w:rFonts w:ascii="Cambria Math" w:hAnsi="Cambria Math" w:cs="Times New Roman"/>
              <w:sz w:val="26"/>
              <w:szCs w:val="26"/>
            </w:rPr>
            <m:t>&gt;</m:t>
          </m:r>
          <m:sSub>
            <m:sSubPr>
              <m:ctrlPr>
                <w:rPr>
                  <w:rFonts w:ascii="Cambria Math" w:hAnsi="Cambria Math" w:cs="Times New Roman"/>
                  <w:i/>
                  <w:sz w:val="26"/>
                  <w:szCs w:val="26"/>
                </w:rPr>
              </m:ctrlPr>
            </m:sSubPr>
            <m:e>
              <m:r>
                <w:rPr>
                  <w:rFonts w:ascii="Cambria Math" w:hAnsi="Cambria Math" w:cs="Times New Roman"/>
                  <w:sz w:val="26"/>
                  <w:szCs w:val="26"/>
                </w:rPr>
                <m:t>λ</m:t>
              </m:r>
            </m:e>
            <m:sub>
              <m:r>
                <w:rPr>
                  <w:rFonts w:ascii="Cambria Math" w:hAnsi="Cambria Math" w:cs="Times New Roman"/>
                  <w:sz w:val="26"/>
                  <w:szCs w:val="26"/>
                </w:rPr>
                <m:t>ch</m:t>
              </m:r>
            </m:sub>
          </m:sSub>
        </m:oMath>
      </m:oMathPara>
    </w:p>
    <w:p w14:paraId="1161CFF8"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lang w:val="vi-VN"/>
        </w:rPr>
      </w:pPr>
      <w:r w:rsidRPr="00C917D3">
        <w:rPr>
          <w:rFonts w:cs="Times New Roman"/>
          <w:b/>
          <w:bCs/>
          <w:color w:val="FF0000"/>
          <w:sz w:val="26"/>
          <w:szCs w:val="26"/>
          <w:lang w:val="vi-VN"/>
        </w:rPr>
        <w:t>Câu 1</w:t>
      </w:r>
      <w:r w:rsidRPr="00C917D3">
        <w:rPr>
          <w:rFonts w:cs="Times New Roman"/>
          <w:b/>
          <w:bCs/>
          <w:color w:val="FF0000"/>
          <w:sz w:val="26"/>
          <w:szCs w:val="26"/>
        </w:rPr>
        <w:t>8</w:t>
      </w:r>
      <w:r w:rsidRPr="00C917D3">
        <w:rPr>
          <w:rFonts w:cs="Times New Roman"/>
          <w:b/>
          <w:bCs/>
          <w:color w:val="FF0000"/>
          <w:sz w:val="26"/>
          <w:szCs w:val="26"/>
          <w:lang w:val="vi-VN"/>
        </w:rPr>
        <w:t>:</w:t>
      </w:r>
      <w:r w:rsidRPr="00C917D3">
        <w:rPr>
          <w:rFonts w:cs="Times New Roman"/>
          <w:bCs/>
          <w:sz w:val="26"/>
          <w:szCs w:val="26"/>
          <w:lang w:val="vi-VN"/>
        </w:rPr>
        <w:t xml:space="preserve"> Con lắc lò xo có độ cứng </w:t>
      </w:r>
      <m:oMath>
        <m:r>
          <w:rPr>
            <w:rFonts w:ascii="Cambria Math" w:hAnsi="Cambria Math" w:cs="Times New Roman"/>
            <w:sz w:val="26"/>
            <w:szCs w:val="26"/>
            <w:lang w:val="vi-VN"/>
          </w:rPr>
          <m:t>k</m:t>
        </m:r>
      </m:oMath>
      <w:r w:rsidRPr="00C917D3">
        <w:rPr>
          <w:rFonts w:cs="Times New Roman"/>
          <w:bCs/>
          <w:sz w:val="26"/>
          <w:szCs w:val="26"/>
          <w:lang w:val="vi-VN"/>
        </w:rPr>
        <w:t xml:space="preserve"> dao động điều hòa với biên độ </w:t>
      </w:r>
      <m:oMath>
        <m:r>
          <w:rPr>
            <w:rFonts w:ascii="Cambria Math" w:hAnsi="Cambria Math" w:cs="Times New Roman"/>
            <w:sz w:val="26"/>
            <w:szCs w:val="26"/>
            <w:lang w:val="vi-VN"/>
          </w:rPr>
          <m:t>A</m:t>
        </m:r>
      </m:oMath>
      <w:r w:rsidRPr="00C917D3">
        <w:rPr>
          <w:rFonts w:cs="Times New Roman"/>
          <w:bCs/>
          <w:sz w:val="26"/>
          <w:szCs w:val="26"/>
          <w:lang w:val="vi-VN"/>
        </w:rPr>
        <w:t xml:space="preserve"> có cơ năng bằng</w:t>
      </w:r>
    </w:p>
    <w:p w14:paraId="7074088D"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rPr>
      </w:pPr>
      <w:r w:rsidRPr="00C917D3">
        <w:rPr>
          <w:rFonts w:cs="Times New Roman"/>
          <w:bCs/>
          <w:sz w:val="26"/>
          <w:szCs w:val="26"/>
          <w:lang w:val="vi-VN"/>
        </w:rPr>
        <w:t xml:space="preserve">  </w:t>
      </w:r>
      <w:r w:rsidRPr="00C917D3">
        <w:rPr>
          <w:rFonts w:cs="Times New Roman"/>
          <w:bCs/>
          <w:sz w:val="26"/>
          <w:szCs w:val="26"/>
          <w:lang w:val="vi-VN"/>
        </w:rPr>
        <w:tab/>
      </w:r>
      <w:r w:rsidRPr="00C917D3">
        <w:rPr>
          <w:rFonts w:cs="Times New Roman"/>
          <w:b/>
          <w:bCs/>
          <w:color w:val="0066FF"/>
          <w:sz w:val="26"/>
          <w:szCs w:val="26"/>
        </w:rPr>
        <w:t>A.</w:t>
      </w:r>
      <w:r w:rsidRPr="00C917D3">
        <w:rPr>
          <w:rFonts w:cs="Times New Roman"/>
          <w:bCs/>
          <w:sz w:val="26"/>
          <w:szCs w:val="26"/>
        </w:rPr>
        <w:t xml:space="preserve"> </w:t>
      </w:r>
      <m:oMath>
        <m:r>
          <w:rPr>
            <w:rFonts w:ascii="Cambria Math" w:hAnsi="Cambria Math" w:cs="Times New Roman"/>
            <w:sz w:val="26"/>
            <w:szCs w:val="26"/>
          </w:rPr>
          <m:t>kA</m:t>
        </m:r>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B.</w:t>
      </w:r>
      <w:r w:rsidRPr="00C917D3">
        <w:rPr>
          <w:rFonts w:cs="Times New Roman"/>
          <w:bCs/>
          <w:sz w:val="26"/>
          <w:szCs w:val="26"/>
        </w:rPr>
        <w:t xml:space="preserve"> </w:t>
      </w:r>
      <m:oMath>
        <m:r>
          <w:rPr>
            <w:rFonts w:ascii="Cambria Math" w:hAnsi="Cambria Math" w:cs="Times New Roman"/>
            <w:sz w:val="26"/>
            <w:szCs w:val="26"/>
          </w:rPr>
          <m:t>k</m:t>
        </m:r>
        <m:sSup>
          <m:sSupPr>
            <m:ctrlPr>
              <w:rPr>
                <w:rFonts w:ascii="Cambria Math" w:hAnsi="Cambria Math" w:cs="Times New Roman"/>
                <w:bCs/>
                <w:i/>
                <w:sz w:val="26"/>
                <w:szCs w:val="26"/>
              </w:rPr>
            </m:ctrlPr>
          </m:sSupPr>
          <m:e>
            <m:r>
              <w:rPr>
                <w:rFonts w:ascii="Cambria Math" w:hAnsi="Cambria Math" w:cs="Times New Roman"/>
                <w:sz w:val="26"/>
                <w:szCs w:val="26"/>
              </w:rPr>
              <m:t>A</m:t>
            </m:r>
          </m:e>
          <m:sup>
            <m:r>
              <w:rPr>
                <w:rFonts w:ascii="Cambria Math" w:hAnsi="Cambria Math" w:cs="Times New Roman"/>
                <w:sz w:val="26"/>
                <w:szCs w:val="26"/>
              </w:rPr>
              <m:t>2</m:t>
            </m:r>
          </m:sup>
        </m:sSup>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C.</w:t>
      </w:r>
      <w:r w:rsidRPr="00C917D3">
        <w:rPr>
          <w:rFonts w:cs="Times New Roman"/>
          <w:bCs/>
          <w:sz w:val="26"/>
          <w:szCs w:val="26"/>
        </w:rPr>
        <w:t xml:space="preserve"> </w:t>
      </w:r>
      <m:oMath>
        <m:f>
          <m:fPr>
            <m:ctrlPr>
              <w:rPr>
                <w:rFonts w:ascii="Cambria Math" w:hAnsi="Cambria Math" w:cs="Times New Roman"/>
                <w:bCs/>
                <w:i/>
                <w:sz w:val="26"/>
                <w:szCs w:val="26"/>
              </w:rPr>
            </m:ctrlPr>
          </m:fPr>
          <m:num>
            <m:r>
              <w:rPr>
                <w:rFonts w:ascii="Cambria Math" w:hAnsi="Cambria Math" w:cs="Times New Roman"/>
                <w:sz w:val="26"/>
                <w:szCs w:val="26"/>
              </w:rPr>
              <m:t>1</m:t>
            </m:r>
          </m:num>
          <m:den>
            <m:r>
              <w:rPr>
                <w:rFonts w:ascii="Cambria Math" w:hAnsi="Cambria Math" w:cs="Times New Roman"/>
                <w:sz w:val="26"/>
                <w:szCs w:val="26"/>
              </w:rPr>
              <m:t>2</m:t>
            </m:r>
          </m:den>
        </m:f>
        <m:r>
          <w:rPr>
            <w:rFonts w:ascii="Cambria Math" w:hAnsi="Cambria Math" w:cs="Times New Roman"/>
            <w:sz w:val="26"/>
            <w:szCs w:val="26"/>
          </w:rPr>
          <m:t>kA</m:t>
        </m:r>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D.</w:t>
      </w:r>
      <w:r w:rsidRPr="00C917D3">
        <w:rPr>
          <w:rFonts w:cs="Times New Roman"/>
          <w:bCs/>
          <w:sz w:val="26"/>
          <w:szCs w:val="26"/>
        </w:rPr>
        <w:t xml:space="preserve"> </w:t>
      </w:r>
      <m:oMath>
        <m:f>
          <m:fPr>
            <m:ctrlPr>
              <w:rPr>
                <w:rFonts w:ascii="Cambria Math" w:hAnsi="Cambria Math" w:cs="Times New Roman"/>
                <w:bCs/>
                <w:i/>
                <w:sz w:val="26"/>
                <w:szCs w:val="26"/>
              </w:rPr>
            </m:ctrlPr>
          </m:fPr>
          <m:num>
            <m:r>
              <w:rPr>
                <w:rFonts w:ascii="Cambria Math" w:hAnsi="Cambria Math" w:cs="Times New Roman"/>
                <w:sz w:val="26"/>
                <w:szCs w:val="26"/>
              </w:rPr>
              <m:t>1</m:t>
            </m:r>
          </m:num>
          <m:den>
            <m:r>
              <w:rPr>
                <w:rFonts w:ascii="Cambria Math" w:hAnsi="Cambria Math" w:cs="Times New Roman"/>
                <w:sz w:val="26"/>
                <w:szCs w:val="26"/>
              </w:rPr>
              <m:t>2</m:t>
            </m:r>
          </m:den>
        </m:f>
        <m:r>
          <w:rPr>
            <w:rFonts w:ascii="Cambria Math" w:hAnsi="Cambria Math" w:cs="Times New Roman"/>
            <w:sz w:val="26"/>
            <w:szCs w:val="26"/>
          </w:rPr>
          <m:t>k</m:t>
        </m:r>
        <m:sSup>
          <m:sSupPr>
            <m:ctrlPr>
              <w:rPr>
                <w:rFonts w:ascii="Cambria Math" w:hAnsi="Cambria Math" w:cs="Times New Roman"/>
                <w:bCs/>
                <w:i/>
                <w:sz w:val="26"/>
                <w:szCs w:val="26"/>
              </w:rPr>
            </m:ctrlPr>
          </m:sSupPr>
          <m:e>
            <m:r>
              <w:rPr>
                <w:rFonts w:ascii="Cambria Math" w:hAnsi="Cambria Math" w:cs="Times New Roman"/>
                <w:sz w:val="26"/>
                <w:szCs w:val="26"/>
              </w:rPr>
              <m:t>A</m:t>
            </m:r>
          </m:e>
          <m:sup>
            <m:r>
              <w:rPr>
                <w:rFonts w:ascii="Cambria Math" w:hAnsi="Cambria Math" w:cs="Times New Roman"/>
                <w:sz w:val="26"/>
                <w:szCs w:val="26"/>
              </w:rPr>
              <m:t>2</m:t>
            </m:r>
          </m:sup>
        </m:sSup>
      </m:oMath>
      <w:r w:rsidRPr="00C917D3">
        <w:rPr>
          <w:rFonts w:cs="Times New Roman"/>
          <w:bCs/>
          <w:sz w:val="26"/>
          <w:szCs w:val="26"/>
        </w:rPr>
        <w:t>.</w:t>
      </w:r>
    </w:p>
    <w:p w14:paraId="2E78F08D" w14:textId="77777777" w:rsidR="000D5B32" w:rsidRPr="00C917D3" w:rsidRDefault="000D5B32" w:rsidP="0016669E">
      <w:pPr>
        <w:shd w:val="clear" w:color="auto" w:fill="D9D9D9" w:themeFill="background1" w:themeFillShade="D9"/>
        <w:spacing w:after="0"/>
        <w:ind w:firstLine="142"/>
        <w:jc w:val="both"/>
        <w:rPr>
          <w:rFonts w:cs="Times New Roman"/>
          <w:b/>
          <w:sz w:val="26"/>
          <w:szCs w:val="26"/>
          <w:lang w:val="vi-VN"/>
        </w:rPr>
      </w:pPr>
      <w:r w:rsidRPr="00C917D3">
        <w:rPr>
          <w:rFonts w:cs="Times New Roman"/>
          <w:b/>
          <w:sz w:val="26"/>
          <w:szCs w:val="26"/>
          <w:lang w:val="vi-VN"/>
        </w:rPr>
        <w:sym w:font="Wingdings" w:char="F040"/>
      </w:r>
      <w:r w:rsidRPr="00C917D3">
        <w:rPr>
          <w:rFonts w:cs="Times New Roman"/>
          <w:b/>
          <w:sz w:val="26"/>
          <w:szCs w:val="26"/>
        </w:rPr>
        <w:t xml:space="preserve"> Hướng dẫn</w:t>
      </w:r>
      <w:r w:rsidRPr="00C917D3">
        <w:rPr>
          <w:rFonts w:cs="Times New Roman"/>
          <w:b/>
          <w:sz w:val="26"/>
          <w:szCs w:val="26"/>
          <w:lang w:val="vi-VN"/>
        </w:rPr>
        <w:t xml:space="preserve">: Chọn </w:t>
      </w:r>
      <w:r w:rsidRPr="00C917D3">
        <w:rPr>
          <w:rFonts w:cs="Times New Roman"/>
          <w:b/>
          <w:color w:val="0066FF"/>
          <w:sz w:val="26"/>
          <w:szCs w:val="26"/>
        </w:rPr>
        <w:t>D</w:t>
      </w:r>
      <w:r w:rsidRPr="00C917D3">
        <w:rPr>
          <w:rFonts w:cs="Times New Roman"/>
          <w:b/>
          <w:color w:val="0066FF"/>
          <w:sz w:val="26"/>
          <w:szCs w:val="26"/>
          <w:lang w:val="vi-VN"/>
        </w:rPr>
        <w:t>.</w:t>
      </w:r>
    </w:p>
    <w:p w14:paraId="70B11747" w14:textId="77777777" w:rsidR="000D5B32" w:rsidRPr="00C917D3" w:rsidRDefault="000D5B32" w:rsidP="0016669E">
      <w:pPr>
        <w:spacing w:after="0"/>
        <w:ind w:firstLine="142"/>
        <w:jc w:val="both"/>
        <w:rPr>
          <w:rFonts w:cs="Times New Roman"/>
          <w:sz w:val="26"/>
          <w:szCs w:val="26"/>
          <w:lang w:val="vi-VN"/>
        </w:rPr>
      </w:pPr>
      <w:r w:rsidRPr="00C917D3">
        <w:rPr>
          <w:rFonts w:cs="Times New Roman"/>
          <w:sz w:val="26"/>
          <w:szCs w:val="26"/>
          <w:lang w:val="vi-VN"/>
        </w:rPr>
        <w:t>Cơ năng của con lắc lò xo</w:t>
      </w:r>
    </w:p>
    <w:p w14:paraId="54D6F8A0" w14:textId="77777777" w:rsidR="000D5B32" w:rsidRPr="00C917D3" w:rsidRDefault="000D5B32" w:rsidP="0016669E">
      <w:pPr>
        <w:spacing w:after="0"/>
        <w:ind w:firstLine="142"/>
        <w:jc w:val="center"/>
        <w:rPr>
          <w:rFonts w:cs="Times New Roman"/>
          <w:sz w:val="26"/>
          <w:szCs w:val="26"/>
          <w:lang w:val="vi-VN"/>
        </w:rPr>
      </w:pPr>
      <m:oMathPara>
        <m:oMath>
          <m:r>
            <w:rPr>
              <w:rFonts w:ascii="Cambria Math" w:hAnsi="Cambria Math" w:cs="Times New Roman"/>
              <w:sz w:val="26"/>
              <w:szCs w:val="26"/>
              <w:lang w:val="vi-VN"/>
            </w:rPr>
            <m:t>E=</m:t>
          </m:r>
          <m:f>
            <m:fPr>
              <m:ctrlPr>
                <w:rPr>
                  <w:rFonts w:ascii="Cambria Math" w:hAnsi="Cambria Math" w:cs="Times New Roman"/>
                  <w:i/>
                  <w:sz w:val="26"/>
                  <w:szCs w:val="26"/>
                  <w:lang w:val="vi-VN"/>
                </w:rPr>
              </m:ctrlPr>
            </m:fPr>
            <m:num>
              <m:r>
                <w:rPr>
                  <w:rFonts w:ascii="Cambria Math" w:hAnsi="Cambria Math" w:cs="Times New Roman"/>
                  <w:sz w:val="26"/>
                  <w:szCs w:val="26"/>
                  <w:lang w:val="vi-VN"/>
                </w:rPr>
                <m:t>1</m:t>
              </m:r>
            </m:num>
            <m:den>
              <m:r>
                <w:rPr>
                  <w:rFonts w:ascii="Cambria Math" w:hAnsi="Cambria Math" w:cs="Times New Roman"/>
                  <w:sz w:val="26"/>
                  <w:szCs w:val="26"/>
                  <w:lang w:val="vi-VN"/>
                </w:rPr>
                <m:t>2</m:t>
              </m:r>
            </m:den>
          </m:f>
          <m:r>
            <w:rPr>
              <w:rFonts w:ascii="Cambria Math" w:hAnsi="Cambria Math" w:cs="Times New Roman"/>
              <w:sz w:val="26"/>
              <w:szCs w:val="26"/>
              <w:lang w:val="vi-VN"/>
            </w:rPr>
            <m:t>k</m:t>
          </m:r>
          <m:sSup>
            <m:sSupPr>
              <m:ctrlPr>
                <w:rPr>
                  <w:rFonts w:ascii="Cambria Math" w:hAnsi="Cambria Math" w:cs="Times New Roman"/>
                  <w:i/>
                  <w:sz w:val="26"/>
                  <w:szCs w:val="26"/>
                  <w:lang w:val="vi-VN"/>
                </w:rPr>
              </m:ctrlPr>
            </m:sSupPr>
            <m:e>
              <m:r>
                <w:rPr>
                  <w:rFonts w:ascii="Cambria Math" w:hAnsi="Cambria Math" w:cs="Times New Roman"/>
                  <w:sz w:val="26"/>
                  <w:szCs w:val="26"/>
                  <w:lang w:val="vi-VN"/>
                </w:rPr>
                <m:t>A</m:t>
              </m:r>
            </m:e>
            <m:sup>
              <m:r>
                <w:rPr>
                  <w:rFonts w:ascii="Cambria Math" w:hAnsi="Cambria Math" w:cs="Times New Roman"/>
                  <w:sz w:val="26"/>
                  <w:szCs w:val="26"/>
                  <w:lang w:val="vi-VN"/>
                </w:rPr>
                <m:t>2</m:t>
              </m:r>
            </m:sup>
          </m:sSup>
        </m:oMath>
      </m:oMathPara>
    </w:p>
    <w:p w14:paraId="560CF973"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lang w:val="pt-BR"/>
        </w:rPr>
      </w:pPr>
      <w:r w:rsidRPr="00C917D3">
        <w:rPr>
          <w:rFonts w:cs="Times New Roman"/>
          <w:b/>
          <w:bCs/>
          <w:color w:val="FF0000"/>
          <w:sz w:val="26"/>
          <w:szCs w:val="26"/>
          <w:lang w:val="pt-BR"/>
        </w:rPr>
        <w:t>Câu 19:</w:t>
      </w:r>
      <w:r w:rsidRPr="00C917D3">
        <w:rPr>
          <w:rFonts w:cs="Times New Roman"/>
          <w:bCs/>
          <w:sz w:val="26"/>
          <w:szCs w:val="26"/>
          <w:lang w:val="pt-BR"/>
        </w:rPr>
        <w:t xml:space="preserve"> Trong dao động tắt dần. Biên độ dao động của con lắc</w:t>
      </w:r>
    </w:p>
    <w:p w14:paraId="4ACA9D20"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lang w:val="pt-BR"/>
        </w:rPr>
      </w:pPr>
      <w:r w:rsidRPr="00C917D3">
        <w:rPr>
          <w:rFonts w:cs="Times New Roman"/>
          <w:bCs/>
          <w:sz w:val="26"/>
          <w:szCs w:val="26"/>
          <w:lang w:val="pt-BR"/>
        </w:rPr>
        <w:tab/>
      </w:r>
      <w:r w:rsidRPr="00C917D3">
        <w:rPr>
          <w:rFonts w:cs="Times New Roman"/>
          <w:b/>
          <w:bCs/>
          <w:color w:val="0066FF"/>
          <w:sz w:val="26"/>
          <w:szCs w:val="26"/>
          <w:lang w:val="pt-BR"/>
        </w:rPr>
        <w:t>A.</w:t>
      </w:r>
      <w:r w:rsidRPr="00C917D3">
        <w:rPr>
          <w:rFonts w:cs="Times New Roman"/>
          <w:bCs/>
          <w:sz w:val="26"/>
          <w:szCs w:val="26"/>
          <w:lang w:val="pt-BR"/>
        </w:rPr>
        <w:t xml:space="preserve"> </w:t>
      </w:r>
      <w:r w:rsidRPr="00C917D3">
        <w:rPr>
          <w:rFonts w:cs="Times New Roman"/>
          <w:sz w:val="26"/>
          <w:szCs w:val="26"/>
          <w:lang w:val="pt-BR"/>
        </w:rPr>
        <w:t>luôn không đổi</w:t>
      </w:r>
      <w:r w:rsidRPr="00C917D3">
        <w:rPr>
          <w:rFonts w:cs="Times New Roman"/>
          <w:bCs/>
          <w:sz w:val="26"/>
          <w:szCs w:val="26"/>
          <w:lang w:val="vi-VN"/>
        </w:rPr>
        <w:t>.</w:t>
      </w:r>
      <w:r w:rsidRPr="00C917D3">
        <w:rPr>
          <w:rFonts w:cs="Times New Roman"/>
          <w:bCs/>
          <w:sz w:val="26"/>
          <w:szCs w:val="26"/>
          <w:lang w:val="pt-BR"/>
        </w:rPr>
        <w:tab/>
      </w:r>
      <w:r w:rsidRPr="00C917D3">
        <w:rPr>
          <w:rFonts w:cs="Times New Roman"/>
          <w:bCs/>
          <w:sz w:val="26"/>
          <w:szCs w:val="26"/>
          <w:lang w:val="pt-BR"/>
        </w:rPr>
        <w:tab/>
      </w:r>
      <w:r w:rsidRPr="00C917D3">
        <w:rPr>
          <w:rFonts w:cs="Times New Roman"/>
          <w:b/>
          <w:bCs/>
          <w:color w:val="0066FF"/>
          <w:sz w:val="26"/>
          <w:szCs w:val="26"/>
          <w:lang w:val="pt-BR"/>
        </w:rPr>
        <w:t>B.</w:t>
      </w:r>
      <w:r w:rsidRPr="00C917D3">
        <w:rPr>
          <w:rFonts w:cs="Times New Roman"/>
          <w:bCs/>
          <w:sz w:val="26"/>
          <w:szCs w:val="26"/>
          <w:lang w:val="pt-BR"/>
        </w:rPr>
        <w:t xml:space="preserve"> </w:t>
      </w:r>
      <w:r w:rsidRPr="00C917D3">
        <w:rPr>
          <w:rFonts w:cs="Times New Roman"/>
          <w:sz w:val="26"/>
          <w:szCs w:val="26"/>
          <w:lang w:val="pt-BR"/>
        </w:rPr>
        <w:t>giảm dần theo thời gian</w:t>
      </w:r>
      <w:r w:rsidRPr="00C917D3">
        <w:rPr>
          <w:rFonts w:cs="Times New Roman"/>
          <w:bCs/>
          <w:sz w:val="26"/>
          <w:szCs w:val="26"/>
          <w:lang w:val="vi-VN"/>
        </w:rPr>
        <w:t>.</w:t>
      </w:r>
      <w:r w:rsidRPr="00C917D3">
        <w:rPr>
          <w:rFonts w:cs="Times New Roman"/>
          <w:bCs/>
          <w:sz w:val="26"/>
          <w:szCs w:val="26"/>
          <w:lang w:val="pt-BR"/>
        </w:rPr>
        <w:tab/>
      </w:r>
    </w:p>
    <w:p w14:paraId="59FAA120"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lang w:val="vi-VN"/>
        </w:rPr>
      </w:pPr>
      <w:r w:rsidRPr="00C917D3">
        <w:rPr>
          <w:rFonts w:cs="Times New Roman"/>
          <w:bCs/>
          <w:sz w:val="26"/>
          <w:szCs w:val="26"/>
          <w:lang w:val="pt-BR"/>
        </w:rPr>
        <w:tab/>
      </w:r>
      <w:r w:rsidRPr="00C917D3">
        <w:rPr>
          <w:rFonts w:cs="Times New Roman"/>
          <w:b/>
          <w:bCs/>
          <w:color w:val="0066FF"/>
          <w:sz w:val="26"/>
          <w:szCs w:val="26"/>
          <w:lang w:val="pt-BR"/>
        </w:rPr>
        <w:t>C.</w:t>
      </w:r>
      <w:r w:rsidRPr="00C917D3">
        <w:rPr>
          <w:rFonts w:cs="Times New Roman"/>
          <w:bCs/>
          <w:sz w:val="26"/>
          <w:szCs w:val="26"/>
          <w:lang w:val="pt-BR"/>
        </w:rPr>
        <w:t xml:space="preserve"> </w:t>
      </w:r>
      <w:r w:rsidRPr="00C917D3">
        <w:rPr>
          <w:rFonts w:cs="Times New Roman"/>
          <w:sz w:val="26"/>
          <w:szCs w:val="26"/>
        </w:rPr>
        <w:t>tăng dần theo thời gian</w:t>
      </w:r>
      <w:r w:rsidRPr="00C917D3">
        <w:rPr>
          <w:rFonts w:cs="Times New Roman"/>
          <w:bCs/>
          <w:sz w:val="26"/>
          <w:szCs w:val="26"/>
          <w:lang w:val="vi-VN"/>
        </w:rPr>
        <w:t>.</w:t>
      </w:r>
      <w:r w:rsidRPr="00C917D3">
        <w:rPr>
          <w:rFonts w:cs="Times New Roman"/>
          <w:bCs/>
          <w:sz w:val="26"/>
          <w:szCs w:val="26"/>
          <w:lang w:val="pt-BR"/>
        </w:rPr>
        <w:tab/>
      </w:r>
      <w:r w:rsidRPr="00C917D3">
        <w:rPr>
          <w:rFonts w:cs="Times New Roman"/>
          <w:b/>
          <w:bCs/>
          <w:color w:val="0066FF"/>
          <w:sz w:val="26"/>
          <w:szCs w:val="26"/>
          <w:lang w:val="pt-BR"/>
        </w:rPr>
        <w:t>D.</w:t>
      </w:r>
      <w:r w:rsidRPr="00C917D3">
        <w:rPr>
          <w:rFonts w:cs="Times New Roman"/>
          <w:bCs/>
          <w:sz w:val="26"/>
          <w:szCs w:val="26"/>
          <w:lang w:val="pt-BR"/>
        </w:rPr>
        <w:t xml:space="preserve"> </w:t>
      </w:r>
      <w:r w:rsidRPr="00C917D3">
        <w:rPr>
          <w:rFonts w:cs="Times New Roman"/>
          <w:sz w:val="26"/>
          <w:szCs w:val="26"/>
          <w:lang w:val="pt-BR"/>
        </w:rPr>
        <w:t>biến đổi theo quy luật sin của thời gian</w:t>
      </w:r>
      <w:r w:rsidRPr="00C917D3">
        <w:rPr>
          <w:rFonts w:cs="Times New Roman"/>
          <w:bCs/>
          <w:sz w:val="26"/>
          <w:szCs w:val="26"/>
          <w:lang w:val="vi-VN"/>
        </w:rPr>
        <w:t>.</w:t>
      </w:r>
    </w:p>
    <w:p w14:paraId="7F0433EB" w14:textId="77777777" w:rsidR="000D5B32" w:rsidRPr="00C917D3" w:rsidRDefault="000D5B32" w:rsidP="0016669E">
      <w:pPr>
        <w:shd w:val="clear" w:color="auto" w:fill="D9D9D9" w:themeFill="background1" w:themeFillShade="D9"/>
        <w:spacing w:after="0"/>
        <w:ind w:firstLine="142"/>
        <w:jc w:val="both"/>
        <w:rPr>
          <w:rFonts w:cs="Times New Roman"/>
          <w:b/>
          <w:sz w:val="26"/>
          <w:szCs w:val="26"/>
          <w:lang w:val="vi-VN"/>
        </w:rPr>
      </w:pPr>
      <w:r w:rsidRPr="00C917D3">
        <w:rPr>
          <w:rFonts w:cs="Times New Roman"/>
          <w:b/>
          <w:sz w:val="26"/>
          <w:szCs w:val="26"/>
        </w:rPr>
        <w:sym w:font="Wingdings" w:char="F040"/>
      </w:r>
      <w:r w:rsidRPr="00C917D3">
        <w:rPr>
          <w:rFonts w:cs="Times New Roman"/>
          <w:b/>
          <w:sz w:val="26"/>
          <w:szCs w:val="26"/>
          <w:lang w:val="vi-VN"/>
        </w:rPr>
        <w:t xml:space="preserve"> Hướng dẫn: Chọn </w:t>
      </w:r>
      <w:r w:rsidRPr="00C917D3">
        <w:rPr>
          <w:rFonts w:cs="Times New Roman"/>
          <w:b/>
          <w:color w:val="0066FF"/>
          <w:sz w:val="26"/>
          <w:szCs w:val="26"/>
          <w:lang w:val="vi-VN"/>
        </w:rPr>
        <w:t>B.</w:t>
      </w:r>
    </w:p>
    <w:p w14:paraId="5F48C2C5" w14:textId="77777777" w:rsidR="000D5B32" w:rsidRPr="00C917D3" w:rsidRDefault="000D5B32" w:rsidP="0016669E">
      <w:pPr>
        <w:spacing w:after="0"/>
        <w:ind w:firstLine="142"/>
        <w:jc w:val="both"/>
        <w:rPr>
          <w:rFonts w:cs="Times New Roman"/>
          <w:sz w:val="26"/>
          <w:szCs w:val="26"/>
          <w:lang w:val="vi-VN"/>
        </w:rPr>
      </w:pPr>
      <w:r w:rsidRPr="00C917D3">
        <w:rPr>
          <w:rFonts w:cs="Times New Roman"/>
          <w:sz w:val="26"/>
          <w:szCs w:val="26"/>
          <w:lang w:val="vi-VN"/>
        </w:rPr>
        <w:t>Dao động tắt dần, biên độ của con lắc giảm dần theo thời gian.</w:t>
      </w:r>
    </w:p>
    <w:p w14:paraId="0564D7E9" w14:textId="77777777" w:rsidR="000D5B32" w:rsidRPr="00C917D3" w:rsidRDefault="000D5B32" w:rsidP="0016669E">
      <w:pPr>
        <w:tabs>
          <w:tab w:val="left" w:pos="284"/>
          <w:tab w:val="left" w:pos="2835"/>
          <w:tab w:val="left" w:pos="5387"/>
          <w:tab w:val="left" w:pos="7920"/>
        </w:tabs>
        <w:spacing w:after="0"/>
        <w:ind w:firstLine="142"/>
        <w:jc w:val="both"/>
        <w:rPr>
          <w:rFonts w:cs="Times New Roman"/>
          <w:bCs/>
          <w:sz w:val="26"/>
          <w:szCs w:val="26"/>
          <w:lang w:val="pl-PL"/>
        </w:rPr>
      </w:pPr>
      <w:r w:rsidRPr="00C917D3">
        <w:rPr>
          <w:rFonts w:cs="Times New Roman"/>
          <w:b/>
          <w:bCs/>
          <w:color w:val="FF0000"/>
          <w:sz w:val="26"/>
          <w:szCs w:val="26"/>
          <w:lang w:val="es-VE"/>
        </w:rPr>
        <w:t>Câu 20:</w:t>
      </w:r>
      <w:r w:rsidRPr="00C917D3">
        <w:rPr>
          <w:rFonts w:cs="Times New Roman"/>
          <w:b/>
          <w:bCs/>
          <w:sz w:val="26"/>
          <w:szCs w:val="26"/>
          <w:lang w:val="es-VE"/>
        </w:rPr>
        <w:t xml:space="preserve"> </w:t>
      </w:r>
      <w:r w:rsidRPr="00C917D3">
        <w:rPr>
          <w:rFonts w:cs="Times New Roman"/>
          <w:bCs/>
          <w:sz w:val="26"/>
          <w:szCs w:val="26"/>
          <w:lang w:val="pl-PL"/>
        </w:rPr>
        <w:t>Trong quá trình lan truyền của sóng cơ. Hai điểm nằm trên cùng một phương truyền sóng dao động ngược pha nhau thì có vị trí cân bằng cách nhau một khoảng ngắn nhất bằng</w:t>
      </w:r>
    </w:p>
    <w:p w14:paraId="08BBBF0B" w14:textId="77777777" w:rsidR="000D5B32" w:rsidRPr="00C917D3" w:rsidRDefault="000D5B32" w:rsidP="0016669E">
      <w:pPr>
        <w:tabs>
          <w:tab w:val="left" w:pos="284"/>
          <w:tab w:val="left" w:pos="2835"/>
          <w:tab w:val="left" w:pos="5387"/>
          <w:tab w:val="left" w:pos="7920"/>
        </w:tabs>
        <w:spacing w:after="0"/>
        <w:ind w:firstLine="142"/>
        <w:jc w:val="both"/>
        <w:rPr>
          <w:rFonts w:cs="Times New Roman"/>
          <w:bCs/>
          <w:sz w:val="26"/>
          <w:szCs w:val="26"/>
          <w:lang w:val="pl-PL"/>
        </w:rPr>
      </w:pPr>
      <w:r w:rsidRPr="00C917D3">
        <w:rPr>
          <w:rFonts w:cs="Times New Roman"/>
          <w:bCs/>
          <w:sz w:val="26"/>
          <w:szCs w:val="26"/>
          <w:lang w:val="pt-BR"/>
        </w:rPr>
        <w:tab/>
      </w:r>
      <w:r w:rsidRPr="00C917D3">
        <w:rPr>
          <w:rFonts w:cs="Times New Roman"/>
          <w:b/>
          <w:bCs/>
          <w:color w:val="0066FF"/>
          <w:sz w:val="26"/>
          <w:szCs w:val="26"/>
          <w:lang w:val="pt-BR"/>
        </w:rPr>
        <w:t>A.</w:t>
      </w:r>
      <w:r w:rsidRPr="00C917D3">
        <w:rPr>
          <w:rFonts w:cs="Times New Roman"/>
          <w:bCs/>
          <w:sz w:val="26"/>
          <w:szCs w:val="26"/>
          <w:lang w:val="pt-BR"/>
        </w:rPr>
        <w:t xml:space="preserve"> </w:t>
      </w:r>
      <w:r w:rsidRPr="00C917D3">
        <w:rPr>
          <w:rFonts w:cs="Times New Roman"/>
          <w:sz w:val="26"/>
          <w:szCs w:val="26"/>
        </w:rPr>
        <w:t>một bước sóng</w:t>
      </w:r>
      <w:r w:rsidRPr="00C917D3">
        <w:rPr>
          <w:rFonts w:cs="Times New Roman"/>
          <w:bCs/>
          <w:sz w:val="26"/>
          <w:szCs w:val="26"/>
          <w:lang w:val="pl-PL"/>
        </w:rPr>
        <w:t xml:space="preserve">. </w:t>
      </w:r>
      <w:r w:rsidRPr="00C917D3">
        <w:rPr>
          <w:rFonts w:cs="Times New Roman"/>
          <w:bCs/>
          <w:sz w:val="26"/>
          <w:szCs w:val="26"/>
          <w:lang w:val="pl-PL"/>
        </w:rPr>
        <w:tab/>
      </w:r>
      <w:r w:rsidRPr="00C917D3">
        <w:rPr>
          <w:rFonts w:cs="Times New Roman"/>
          <w:bCs/>
          <w:sz w:val="26"/>
          <w:szCs w:val="26"/>
          <w:lang w:val="pl-PL"/>
        </w:rPr>
        <w:tab/>
      </w:r>
      <w:r w:rsidRPr="00C917D3">
        <w:rPr>
          <w:rFonts w:cs="Times New Roman"/>
          <w:b/>
          <w:bCs/>
          <w:color w:val="0066FF"/>
          <w:sz w:val="26"/>
          <w:szCs w:val="26"/>
          <w:lang w:val="pl-PL"/>
        </w:rPr>
        <w:t>B.</w:t>
      </w:r>
      <w:r w:rsidRPr="00C917D3">
        <w:rPr>
          <w:rFonts w:cs="Times New Roman"/>
          <w:bCs/>
          <w:sz w:val="26"/>
          <w:szCs w:val="26"/>
          <w:lang w:val="pl-PL"/>
        </w:rPr>
        <w:t xml:space="preserve"> </w:t>
      </w:r>
      <w:r w:rsidRPr="00C917D3">
        <w:rPr>
          <w:rFonts w:cs="Times New Roman"/>
          <w:sz w:val="26"/>
          <w:szCs w:val="26"/>
        </w:rPr>
        <w:t>nửa bước sóng</w:t>
      </w:r>
      <w:r w:rsidRPr="00C917D3">
        <w:rPr>
          <w:rFonts w:cs="Times New Roman"/>
          <w:bCs/>
          <w:sz w:val="26"/>
          <w:szCs w:val="26"/>
          <w:lang w:val="pl-PL"/>
        </w:rPr>
        <w:t xml:space="preserve">. </w:t>
      </w:r>
    </w:p>
    <w:p w14:paraId="259CC1B8" w14:textId="77777777" w:rsidR="000D5B32" w:rsidRPr="00C917D3" w:rsidRDefault="000D5B32" w:rsidP="0016669E">
      <w:pPr>
        <w:tabs>
          <w:tab w:val="left" w:pos="284"/>
          <w:tab w:val="left" w:pos="2835"/>
          <w:tab w:val="left" w:pos="5387"/>
          <w:tab w:val="left" w:pos="7920"/>
        </w:tabs>
        <w:spacing w:after="0"/>
        <w:ind w:firstLine="142"/>
        <w:jc w:val="both"/>
        <w:rPr>
          <w:rFonts w:cs="Times New Roman"/>
          <w:bCs/>
          <w:sz w:val="26"/>
          <w:szCs w:val="26"/>
          <w:lang w:val="pl-PL"/>
        </w:rPr>
      </w:pPr>
      <w:r w:rsidRPr="00C917D3">
        <w:rPr>
          <w:rFonts w:cs="Times New Roman"/>
          <w:bCs/>
          <w:sz w:val="26"/>
          <w:szCs w:val="26"/>
          <w:lang w:val="pl-PL"/>
        </w:rPr>
        <w:tab/>
      </w:r>
      <w:r w:rsidRPr="00C917D3">
        <w:rPr>
          <w:rFonts w:cs="Times New Roman"/>
          <w:b/>
          <w:bCs/>
          <w:color w:val="0066FF"/>
          <w:sz w:val="26"/>
          <w:szCs w:val="26"/>
          <w:lang w:val="pl-PL"/>
        </w:rPr>
        <w:t>C.</w:t>
      </w:r>
      <w:r w:rsidRPr="00C917D3">
        <w:rPr>
          <w:rFonts w:cs="Times New Roman"/>
          <w:bCs/>
          <w:sz w:val="26"/>
          <w:szCs w:val="26"/>
          <w:lang w:val="pl-PL"/>
        </w:rPr>
        <w:t xml:space="preserve"> </w:t>
      </w:r>
      <w:r w:rsidRPr="00C917D3">
        <w:rPr>
          <w:rFonts w:cs="Times New Roman"/>
          <w:sz w:val="26"/>
          <w:szCs w:val="26"/>
        </w:rPr>
        <w:t>một phần tư bước sóng</w:t>
      </w:r>
      <w:r w:rsidRPr="00C917D3">
        <w:rPr>
          <w:rFonts w:cs="Times New Roman"/>
          <w:bCs/>
          <w:sz w:val="26"/>
          <w:szCs w:val="26"/>
          <w:lang w:val="pl-PL"/>
        </w:rPr>
        <w:t xml:space="preserve">. </w:t>
      </w:r>
      <w:r w:rsidRPr="00C917D3">
        <w:rPr>
          <w:rFonts w:cs="Times New Roman"/>
          <w:bCs/>
          <w:sz w:val="26"/>
          <w:szCs w:val="26"/>
          <w:lang w:val="pl-PL"/>
        </w:rPr>
        <w:tab/>
      </w:r>
      <w:r w:rsidRPr="00C917D3">
        <w:rPr>
          <w:rFonts w:cs="Times New Roman"/>
          <w:b/>
          <w:bCs/>
          <w:color w:val="0066FF"/>
          <w:sz w:val="26"/>
          <w:szCs w:val="26"/>
          <w:lang w:val="pl-PL"/>
        </w:rPr>
        <w:t>D.</w:t>
      </w:r>
      <w:r w:rsidRPr="00C917D3">
        <w:rPr>
          <w:rFonts w:cs="Times New Roman"/>
          <w:bCs/>
          <w:sz w:val="26"/>
          <w:szCs w:val="26"/>
          <w:lang w:val="pl-PL"/>
        </w:rPr>
        <w:t xml:space="preserve"> </w:t>
      </w:r>
      <w:r w:rsidRPr="00C917D3">
        <w:rPr>
          <w:rFonts w:cs="Times New Roman"/>
          <w:sz w:val="26"/>
          <w:szCs w:val="26"/>
        </w:rPr>
        <w:t>hai bước sóng</w:t>
      </w:r>
      <w:r w:rsidRPr="00C917D3">
        <w:rPr>
          <w:rFonts w:cs="Times New Roman"/>
          <w:bCs/>
          <w:sz w:val="26"/>
          <w:szCs w:val="26"/>
          <w:lang w:val="pl-PL"/>
        </w:rPr>
        <w:t xml:space="preserve">. </w:t>
      </w:r>
    </w:p>
    <w:p w14:paraId="09C07694" w14:textId="77777777" w:rsidR="000D5B32" w:rsidRPr="00C917D3" w:rsidRDefault="000D5B32" w:rsidP="0016669E">
      <w:pPr>
        <w:shd w:val="clear" w:color="auto" w:fill="D9D9D9" w:themeFill="background1" w:themeFillShade="D9"/>
        <w:spacing w:after="0"/>
        <w:ind w:firstLine="142"/>
        <w:jc w:val="both"/>
        <w:rPr>
          <w:rFonts w:cs="Times New Roman"/>
          <w:b/>
          <w:bCs/>
          <w:sz w:val="26"/>
          <w:szCs w:val="26"/>
          <w:lang w:val="vi-VN"/>
        </w:rPr>
      </w:pPr>
      <w:r w:rsidRPr="00C917D3">
        <w:rPr>
          <w:rFonts w:cs="Times New Roman"/>
          <w:b/>
          <w:bCs/>
          <w:sz w:val="26"/>
          <w:szCs w:val="26"/>
          <w:lang w:val="es-VE"/>
        </w:rPr>
        <w:sym w:font="Wingdings" w:char="F040"/>
      </w:r>
      <w:r w:rsidRPr="00C917D3">
        <w:rPr>
          <w:rFonts w:cs="Times New Roman"/>
          <w:b/>
          <w:bCs/>
          <w:sz w:val="26"/>
          <w:szCs w:val="26"/>
          <w:lang w:val="es-VE"/>
        </w:rPr>
        <w:t xml:space="preserve"> Hướng dẫn: </w:t>
      </w:r>
      <w:r w:rsidRPr="00C917D3">
        <w:rPr>
          <w:rFonts w:cs="Times New Roman"/>
          <w:b/>
          <w:bCs/>
          <w:sz w:val="26"/>
          <w:szCs w:val="26"/>
          <w:lang w:val="vi-VN"/>
        </w:rPr>
        <w:t xml:space="preserve">Chọn </w:t>
      </w:r>
      <w:r w:rsidRPr="00C917D3">
        <w:rPr>
          <w:rFonts w:cs="Times New Roman"/>
          <w:b/>
          <w:bCs/>
          <w:color w:val="0066FF"/>
          <w:sz w:val="26"/>
          <w:szCs w:val="26"/>
          <w:lang w:val="vi-VN"/>
        </w:rPr>
        <w:t>B.</w:t>
      </w:r>
    </w:p>
    <w:p w14:paraId="3791D13A" w14:textId="77777777" w:rsidR="000D5B32" w:rsidRPr="00C917D3" w:rsidRDefault="000D5B32" w:rsidP="0016669E">
      <w:pPr>
        <w:spacing w:after="0"/>
        <w:ind w:firstLine="142"/>
        <w:jc w:val="both"/>
        <w:rPr>
          <w:rFonts w:cs="Times New Roman"/>
          <w:bCs/>
          <w:sz w:val="26"/>
          <w:szCs w:val="26"/>
        </w:rPr>
      </w:pPr>
      <w:r w:rsidRPr="00C917D3">
        <w:rPr>
          <w:rFonts w:cs="Times New Roman"/>
          <w:bCs/>
          <w:sz w:val="26"/>
          <w:szCs w:val="26"/>
        </w:rPr>
        <w:t>Hai phần tử trên cùng một phương truyền sóng có vị trí cân bằng cách nhau nửa bước sóng sẽ dao động ngược pha nhau.</w:t>
      </w:r>
    </w:p>
    <w:p w14:paraId="70146028" w14:textId="77777777" w:rsidR="000D5B32" w:rsidRPr="00C917D3" w:rsidRDefault="000D5B32" w:rsidP="0016669E">
      <w:pPr>
        <w:tabs>
          <w:tab w:val="left" w:pos="284"/>
          <w:tab w:val="left" w:pos="2835"/>
          <w:tab w:val="left" w:pos="5386"/>
          <w:tab w:val="left" w:pos="7937"/>
        </w:tabs>
        <w:spacing w:after="0"/>
        <w:ind w:firstLine="142"/>
        <w:jc w:val="both"/>
        <w:rPr>
          <w:rFonts w:eastAsia="Times New Roman" w:cs="Times New Roman"/>
          <w:bCs/>
          <w:iCs/>
          <w:sz w:val="26"/>
          <w:szCs w:val="26"/>
        </w:rPr>
      </w:pPr>
      <w:r w:rsidRPr="00C917D3">
        <w:rPr>
          <w:rFonts w:eastAsia="Times New Roman" w:cs="Times New Roman"/>
          <w:b/>
          <w:bCs/>
          <w:iCs/>
          <w:color w:val="FF0000"/>
          <w:sz w:val="26"/>
          <w:szCs w:val="26"/>
        </w:rPr>
        <w:t>Câu 21:</w:t>
      </w:r>
      <w:r w:rsidRPr="00C917D3">
        <w:rPr>
          <w:rFonts w:eastAsia="Times New Roman" w:cs="Times New Roman"/>
          <w:bCs/>
          <w:iCs/>
          <w:sz w:val="26"/>
          <w:szCs w:val="26"/>
        </w:rPr>
        <w:t xml:space="preserve"> Một đoạn dây dẫn chiều dài </w:t>
      </w:r>
      <m:oMath>
        <m:r>
          <w:rPr>
            <w:rFonts w:ascii="Cambria Math" w:eastAsia="Times New Roman" w:hAnsi="Cambria Math" w:cs="Times New Roman"/>
            <w:sz w:val="26"/>
            <w:szCs w:val="26"/>
          </w:rPr>
          <m:t>l</m:t>
        </m:r>
      </m:oMath>
      <w:r w:rsidRPr="00C917D3">
        <w:rPr>
          <w:rFonts w:eastAsia="Times New Roman" w:cs="Times New Roman"/>
          <w:bCs/>
          <w:iCs/>
          <w:sz w:val="26"/>
          <w:szCs w:val="26"/>
        </w:rPr>
        <w:t xml:space="preserve"> có cường độ dòng điện </w:t>
      </w:r>
      <m:oMath>
        <m:r>
          <w:rPr>
            <w:rFonts w:ascii="Cambria Math" w:eastAsia="Times New Roman" w:hAnsi="Cambria Math" w:cs="Times New Roman"/>
            <w:sz w:val="26"/>
            <w:szCs w:val="26"/>
          </w:rPr>
          <m:t>I</m:t>
        </m:r>
      </m:oMath>
      <w:r w:rsidRPr="00C917D3">
        <w:rPr>
          <w:rFonts w:eastAsia="Times New Roman" w:cs="Times New Roman"/>
          <w:bCs/>
          <w:iCs/>
          <w:sz w:val="26"/>
          <w:szCs w:val="26"/>
        </w:rPr>
        <w:t xml:space="preserve"> chạy qua được đặt vuông góc với đường sức từ của một từ trường đều có độ lớn cảm ứng từ </w:t>
      </w:r>
      <m:oMath>
        <m:r>
          <w:rPr>
            <w:rFonts w:ascii="Cambria Math" w:eastAsia="Times New Roman" w:hAnsi="Cambria Math" w:cs="Times New Roman"/>
            <w:sz w:val="26"/>
            <w:szCs w:val="26"/>
          </w:rPr>
          <m:t>B</m:t>
        </m:r>
      </m:oMath>
      <w:r w:rsidRPr="00C917D3">
        <w:rPr>
          <w:rFonts w:eastAsia="Times New Roman" w:cs="Times New Roman"/>
          <w:bCs/>
          <w:iCs/>
          <w:sz w:val="26"/>
          <w:szCs w:val="26"/>
        </w:rPr>
        <w:t>. Độ lớn lực từ tác dụng lên đoạn đây dẫn được tính bằng công thức nào sau đây?</w:t>
      </w:r>
    </w:p>
    <w:p w14:paraId="58B9C050" w14:textId="77777777" w:rsidR="000D5B32" w:rsidRPr="00C917D3" w:rsidRDefault="000D5B32" w:rsidP="0016669E">
      <w:pPr>
        <w:tabs>
          <w:tab w:val="left" w:pos="284"/>
          <w:tab w:val="left" w:pos="2835"/>
          <w:tab w:val="left" w:pos="5386"/>
          <w:tab w:val="left" w:pos="7937"/>
        </w:tabs>
        <w:spacing w:after="0"/>
        <w:ind w:firstLine="142"/>
        <w:jc w:val="both"/>
        <w:rPr>
          <w:rFonts w:cs="Times New Roman"/>
          <w:sz w:val="26"/>
          <w:szCs w:val="26"/>
        </w:rPr>
      </w:pPr>
      <w:r w:rsidRPr="00C917D3">
        <w:rPr>
          <w:rFonts w:eastAsia="Times New Roman" w:cs="Times New Roman"/>
          <w:b/>
          <w:bCs/>
          <w:iCs/>
          <w:sz w:val="26"/>
          <w:szCs w:val="26"/>
        </w:rPr>
        <w:tab/>
      </w:r>
      <w:r w:rsidRPr="00C917D3">
        <w:rPr>
          <w:rFonts w:eastAsia="Times New Roman" w:cs="Times New Roman"/>
          <w:b/>
          <w:bCs/>
          <w:iCs/>
          <w:color w:val="0066FF"/>
          <w:sz w:val="26"/>
          <w:szCs w:val="26"/>
        </w:rPr>
        <w:t>A.</w:t>
      </w:r>
      <w:r w:rsidRPr="00C917D3">
        <w:rPr>
          <w:rFonts w:eastAsia="Times New Roman" w:cs="Times New Roman"/>
          <w:b/>
          <w:bCs/>
          <w:iCs/>
          <w:sz w:val="26"/>
          <w:szCs w:val="26"/>
        </w:rPr>
        <w:t xml:space="preserve"> </w:t>
      </w:r>
      <m:oMath>
        <m:r>
          <w:rPr>
            <w:rFonts w:ascii="Cambria Math" w:hAnsi="Cambria Math" w:cs="Times New Roman"/>
            <w:sz w:val="26"/>
            <w:szCs w:val="26"/>
          </w:rPr>
          <m:t>F=I</m:t>
        </m:r>
        <m:sSup>
          <m:sSupPr>
            <m:ctrlPr>
              <w:rPr>
                <w:rFonts w:ascii="Cambria Math" w:hAnsi="Cambria Math" w:cs="Times New Roman"/>
                <w:i/>
                <w:sz w:val="26"/>
                <w:szCs w:val="26"/>
              </w:rPr>
            </m:ctrlPr>
          </m:sSupPr>
          <m:e>
            <m:r>
              <w:rPr>
                <w:rFonts w:ascii="Cambria Math" w:hAnsi="Cambria Math" w:cs="Times New Roman"/>
                <w:sz w:val="26"/>
                <w:szCs w:val="26"/>
              </w:rPr>
              <m:t>l</m:t>
            </m:r>
          </m:e>
          <m:sup>
            <m:r>
              <w:rPr>
                <w:rFonts w:ascii="Cambria Math" w:hAnsi="Cambria Math" w:cs="Times New Roman"/>
                <w:sz w:val="26"/>
                <w:szCs w:val="26"/>
              </w:rPr>
              <m:t>2</m:t>
            </m:r>
          </m:sup>
        </m:sSup>
        <m:r>
          <w:rPr>
            <w:rFonts w:ascii="Cambria Math" w:hAnsi="Cambria Math" w:cs="Times New Roman"/>
            <w:sz w:val="26"/>
            <w:szCs w:val="26"/>
          </w:rPr>
          <m:t>B</m:t>
        </m:r>
      </m:oMath>
      <w:r w:rsidRPr="00C917D3">
        <w:rPr>
          <w:rFonts w:cs="Times New Roman"/>
          <w:sz w:val="26"/>
          <w:szCs w:val="26"/>
        </w:rPr>
        <w:t>.</w:t>
      </w:r>
      <w:r w:rsidRPr="00C917D3">
        <w:rPr>
          <w:rFonts w:eastAsia="Times New Roman" w:cs="Times New Roman"/>
          <w:bCs/>
          <w:iCs/>
          <w:sz w:val="26"/>
          <w:szCs w:val="26"/>
        </w:rPr>
        <w:tab/>
      </w:r>
      <w:r w:rsidRPr="00C917D3">
        <w:rPr>
          <w:rFonts w:eastAsia="Times New Roman" w:cs="Times New Roman"/>
          <w:b/>
          <w:bCs/>
          <w:iCs/>
          <w:color w:val="0066FF"/>
          <w:sz w:val="26"/>
          <w:szCs w:val="26"/>
        </w:rPr>
        <w:t>B.</w:t>
      </w:r>
      <w:r w:rsidRPr="00C917D3">
        <w:rPr>
          <w:rFonts w:eastAsia="Times New Roman" w:cs="Times New Roman"/>
          <w:b/>
          <w:bCs/>
          <w:iCs/>
          <w:sz w:val="26"/>
          <w:szCs w:val="26"/>
        </w:rPr>
        <w:t xml:space="preserve"> </w:t>
      </w:r>
      <m:oMath>
        <m:r>
          <w:rPr>
            <w:rFonts w:ascii="Cambria Math" w:hAnsi="Cambria Math" w:cs="Times New Roman"/>
            <w:sz w:val="26"/>
            <w:szCs w:val="26"/>
          </w:rPr>
          <m:t>F=</m:t>
        </m:r>
        <m:sSup>
          <m:sSupPr>
            <m:ctrlPr>
              <w:rPr>
                <w:rFonts w:ascii="Cambria Math" w:hAnsi="Cambria Math" w:cs="Times New Roman"/>
                <w:i/>
                <w:sz w:val="26"/>
                <w:szCs w:val="26"/>
              </w:rPr>
            </m:ctrlPr>
          </m:sSupPr>
          <m:e>
            <m:r>
              <w:rPr>
                <w:rFonts w:ascii="Cambria Math" w:hAnsi="Cambria Math" w:cs="Times New Roman"/>
                <w:sz w:val="26"/>
                <w:szCs w:val="26"/>
              </w:rPr>
              <m:t>I</m:t>
            </m:r>
          </m:e>
          <m:sup>
            <m:r>
              <w:rPr>
                <w:rFonts w:ascii="Cambria Math" w:hAnsi="Cambria Math" w:cs="Times New Roman"/>
                <w:sz w:val="26"/>
                <w:szCs w:val="26"/>
              </w:rPr>
              <m:t>2</m:t>
            </m:r>
          </m:sup>
        </m:sSup>
        <m:r>
          <w:rPr>
            <w:rFonts w:ascii="Cambria Math" w:hAnsi="Cambria Math" w:cs="Times New Roman"/>
            <w:sz w:val="26"/>
            <w:szCs w:val="26"/>
          </w:rPr>
          <m:t>lB</m:t>
        </m:r>
      </m:oMath>
      <w:r w:rsidRPr="00C917D3">
        <w:rPr>
          <w:rFonts w:cs="Times New Roman"/>
          <w:sz w:val="26"/>
          <w:szCs w:val="26"/>
        </w:rPr>
        <w:t>.</w:t>
      </w:r>
      <w:r w:rsidRPr="00C917D3">
        <w:rPr>
          <w:rFonts w:eastAsia="Times New Roman" w:cs="Times New Roman"/>
          <w:bCs/>
          <w:iCs/>
          <w:sz w:val="26"/>
          <w:szCs w:val="26"/>
        </w:rPr>
        <w:tab/>
      </w:r>
      <w:r w:rsidRPr="00C917D3">
        <w:rPr>
          <w:rFonts w:eastAsia="Times New Roman" w:cs="Times New Roman"/>
          <w:b/>
          <w:bCs/>
          <w:iCs/>
          <w:color w:val="0066FF"/>
          <w:sz w:val="26"/>
          <w:szCs w:val="26"/>
        </w:rPr>
        <w:t>C.</w:t>
      </w:r>
      <w:r w:rsidRPr="00C917D3">
        <w:rPr>
          <w:rFonts w:eastAsia="Times New Roman" w:cs="Times New Roman"/>
          <w:b/>
          <w:bCs/>
          <w:iCs/>
          <w:sz w:val="26"/>
          <w:szCs w:val="26"/>
        </w:rPr>
        <w:t xml:space="preserve"> </w:t>
      </w:r>
      <m:oMath>
        <m:r>
          <w:rPr>
            <w:rFonts w:ascii="Cambria Math" w:hAnsi="Cambria Math" w:cs="Times New Roman"/>
            <w:sz w:val="26"/>
            <w:szCs w:val="26"/>
          </w:rPr>
          <m:t>F=IlB</m:t>
        </m:r>
      </m:oMath>
      <w:r w:rsidRPr="00C917D3">
        <w:rPr>
          <w:rFonts w:cs="Times New Roman"/>
          <w:sz w:val="26"/>
          <w:szCs w:val="26"/>
        </w:rPr>
        <w:t>.</w:t>
      </w:r>
      <w:r w:rsidRPr="00C917D3">
        <w:rPr>
          <w:rFonts w:eastAsia="Times New Roman" w:cs="Times New Roman"/>
          <w:bCs/>
          <w:iCs/>
          <w:sz w:val="26"/>
          <w:szCs w:val="26"/>
        </w:rPr>
        <w:tab/>
      </w:r>
      <w:r w:rsidRPr="00C917D3">
        <w:rPr>
          <w:rFonts w:eastAsia="Times New Roman" w:cs="Times New Roman"/>
          <w:b/>
          <w:bCs/>
          <w:iCs/>
          <w:color w:val="0066FF"/>
          <w:sz w:val="26"/>
          <w:szCs w:val="26"/>
        </w:rPr>
        <w:t>D.</w:t>
      </w:r>
      <w:r w:rsidRPr="00C917D3">
        <w:rPr>
          <w:rFonts w:eastAsia="Times New Roman" w:cs="Times New Roman"/>
          <w:b/>
          <w:bCs/>
          <w:iCs/>
          <w:sz w:val="26"/>
          <w:szCs w:val="26"/>
        </w:rPr>
        <w:t xml:space="preserve"> </w:t>
      </w:r>
      <m:oMath>
        <m:r>
          <w:rPr>
            <w:rFonts w:ascii="Cambria Math" w:hAnsi="Cambria Math" w:cs="Times New Roman"/>
            <w:sz w:val="26"/>
            <w:szCs w:val="26"/>
          </w:rPr>
          <m:t>F=Il</m:t>
        </m:r>
        <m:sSup>
          <m:sSupPr>
            <m:ctrlPr>
              <w:rPr>
                <w:rFonts w:ascii="Cambria Math" w:hAnsi="Cambria Math" w:cs="Times New Roman"/>
                <w:i/>
                <w:sz w:val="26"/>
                <w:szCs w:val="26"/>
              </w:rPr>
            </m:ctrlPr>
          </m:sSupPr>
          <m:e>
            <m:r>
              <w:rPr>
                <w:rFonts w:ascii="Cambria Math" w:hAnsi="Cambria Math" w:cs="Times New Roman"/>
                <w:sz w:val="26"/>
                <w:szCs w:val="26"/>
              </w:rPr>
              <m:t>B</m:t>
            </m:r>
          </m:e>
          <m:sup>
            <m:r>
              <w:rPr>
                <w:rFonts w:ascii="Cambria Math" w:hAnsi="Cambria Math" w:cs="Times New Roman"/>
                <w:sz w:val="26"/>
                <w:szCs w:val="26"/>
              </w:rPr>
              <m:t>2</m:t>
            </m:r>
          </m:sup>
        </m:sSup>
      </m:oMath>
      <w:r w:rsidRPr="00C917D3">
        <w:rPr>
          <w:rFonts w:cs="Times New Roman"/>
          <w:sz w:val="26"/>
          <w:szCs w:val="26"/>
        </w:rPr>
        <w:t>.</w:t>
      </w:r>
    </w:p>
    <w:p w14:paraId="6913988C" w14:textId="77777777" w:rsidR="000D5B32" w:rsidRPr="00C917D3" w:rsidRDefault="000D5B32" w:rsidP="0016669E">
      <w:pPr>
        <w:shd w:val="clear" w:color="auto" w:fill="D9D9D9" w:themeFill="background1" w:themeFillShade="D9"/>
        <w:tabs>
          <w:tab w:val="left" w:pos="284"/>
          <w:tab w:val="left" w:pos="2835"/>
          <w:tab w:val="left" w:pos="5386"/>
          <w:tab w:val="left" w:pos="7937"/>
        </w:tabs>
        <w:spacing w:after="0"/>
        <w:ind w:firstLine="142"/>
        <w:jc w:val="both"/>
        <w:rPr>
          <w:rFonts w:cs="Times New Roman"/>
          <w:b/>
          <w:bCs/>
          <w:sz w:val="26"/>
          <w:szCs w:val="26"/>
        </w:rPr>
      </w:pPr>
      <w:r w:rsidRPr="00C917D3">
        <w:rPr>
          <w:rFonts w:cs="Times New Roman"/>
          <w:b/>
          <w:bCs/>
          <w:sz w:val="26"/>
          <w:szCs w:val="26"/>
        </w:rPr>
        <w:sym w:font="Wingdings" w:char="F040"/>
      </w:r>
      <w:r w:rsidRPr="00C917D3">
        <w:rPr>
          <w:rFonts w:cs="Times New Roman"/>
          <w:b/>
          <w:bCs/>
          <w:sz w:val="26"/>
          <w:szCs w:val="26"/>
        </w:rPr>
        <w:t xml:space="preserve"> Hướng dẫn: Chọn </w:t>
      </w:r>
      <w:r w:rsidRPr="00C917D3">
        <w:rPr>
          <w:rFonts w:cs="Times New Roman"/>
          <w:b/>
          <w:bCs/>
          <w:color w:val="0066FF"/>
          <w:sz w:val="26"/>
          <w:szCs w:val="26"/>
        </w:rPr>
        <w:t>C.</w:t>
      </w:r>
    </w:p>
    <w:p w14:paraId="2FD02ABF" w14:textId="77777777" w:rsidR="000D5B32" w:rsidRPr="00C917D3" w:rsidRDefault="000D5B32" w:rsidP="0016669E">
      <w:pPr>
        <w:tabs>
          <w:tab w:val="left" w:pos="284"/>
          <w:tab w:val="left" w:pos="2835"/>
          <w:tab w:val="left" w:pos="5386"/>
          <w:tab w:val="left" w:pos="7937"/>
        </w:tabs>
        <w:spacing w:after="0"/>
        <w:ind w:firstLine="142"/>
        <w:jc w:val="both"/>
        <w:rPr>
          <w:rFonts w:cs="Times New Roman"/>
          <w:sz w:val="26"/>
          <w:szCs w:val="26"/>
        </w:rPr>
      </w:pPr>
      <w:r w:rsidRPr="00C917D3">
        <w:rPr>
          <w:rFonts w:cs="Times New Roman"/>
          <w:sz w:val="26"/>
          <w:szCs w:val="26"/>
        </w:rPr>
        <w:t>Lực từ tác dụng lên đoạn dây dẫn mang dòng điện đặt vuông góc với các đường sức</w:t>
      </w:r>
    </w:p>
    <w:p w14:paraId="6004ACD6" w14:textId="77777777" w:rsidR="000D5B32" w:rsidRPr="00C917D3" w:rsidRDefault="000D5B32" w:rsidP="0016669E">
      <w:pPr>
        <w:tabs>
          <w:tab w:val="left" w:pos="284"/>
          <w:tab w:val="left" w:pos="2835"/>
          <w:tab w:val="left" w:pos="5386"/>
          <w:tab w:val="left" w:pos="7937"/>
        </w:tabs>
        <w:spacing w:after="0"/>
        <w:ind w:firstLine="142"/>
        <w:jc w:val="center"/>
        <w:rPr>
          <w:rFonts w:cs="Times New Roman"/>
          <w:sz w:val="26"/>
          <w:szCs w:val="26"/>
        </w:rPr>
      </w:pPr>
      <m:oMathPara>
        <m:oMath>
          <m:r>
            <w:rPr>
              <w:rFonts w:ascii="Cambria Math" w:eastAsia="Times New Roman" w:hAnsi="Cambria Math" w:cs="Times New Roman"/>
              <w:sz w:val="26"/>
              <w:szCs w:val="26"/>
            </w:rPr>
            <m:t>F=IBl</m:t>
          </m:r>
        </m:oMath>
      </m:oMathPara>
    </w:p>
    <w:p w14:paraId="2E678A93"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rPr>
      </w:pPr>
      <w:r w:rsidRPr="00C917D3">
        <w:rPr>
          <w:rFonts w:cs="Times New Roman"/>
          <w:b/>
          <w:bCs/>
          <w:color w:val="FF0000"/>
          <w:sz w:val="26"/>
          <w:szCs w:val="26"/>
          <w:lang w:val="vi-VN"/>
        </w:rPr>
        <w:t xml:space="preserve">Câu </w:t>
      </w:r>
      <w:r w:rsidRPr="00C917D3">
        <w:rPr>
          <w:rFonts w:cs="Times New Roman"/>
          <w:b/>
          <w:bCs/>
          <w:color w:val="FF0000"/>
          <w:sz w:val="26"/>
          <w:szCs w:val="26"/>
        </w:rPr>
        <w:t>22</w:t>
      </w:r>
      <w:r w:rsidRPr="00C917D3">
        <w:rPr>
          <w:rFonts w:cs="Times New Roman"/>
          <w:b/>
          <w:bCs/>
          <w:color w:val="FF0000"/>
          <w:sz w:val="26"/>
          <w:szCs w:val="26"/>
          <w:lang w:val="vi-VN"/>
        </w:rPr>
        <w:t>:</w:t>
      </w:r>
      <w:r w:rsidRPr="00C917D3">
        <w:rPr>
          <w:rFonts w:cs="Times New Roman"/>
          <w:bCs/>
          <w:sz w:val="26"/>
          <w:szCs w:val="26"/>
          <w:lang w:val="vi-VN"/>
        </w:rPr>
        <w:t xml:space="preserve"> </w:t>
      </w:r>
      <w:r w:rsidRPr="00C917D3">
        <w:rPr>
          <w:rFonts w:cs="Times New Roman"/>
          <w:bCs/>
          <w:sz w:val="26"/>
          <w:szCs w:val="26"/>
        </w:rPr>
        <w:t xml:space="preserve">Một mẫu chất phóng xạ ở thời điểm ban đầu có </w:t>
      </w:r>
      <m:oMath>
        <m:sSub>
          <m:sSubPr>
            <m:ctrlPr>
              <w:rPr>
                <w:rFonts w:ascii="Cambria Math" w:hAnsi="Cambria Math" w:cs="Times New Roman"/>
                <w:bCs/>
                <w:i/>
                <w:sz w:val="26"/>
                <w:szCs w:val="26"/>
              </w:rPr>
            </m:ctrlPr>
          </m:sSubPr>
          <m:e>
            <m:r>
              <w:rPr>
                <w:rFonts w:ascii="Cambria Math" w:hAnsi="Cambria Math" w:cs="Times New Roman"/>
                <w:sz w:val="26"/>
                <w:szCs w:val="26"/>
              </w:rPr>
              <m:t>N</m:t>
            </m:r>
          </m:e>
          <m:sub>
            <m:r>
              <w:rPr>
                <w:rFonts w:ascii="Cambria Math" w:hAnsi="Cambria Math" w:cs="Times New Roman"/>
                <w:sz w:val="26"/>
                <w:szCs w:val="26"/>
              </w:rPr>
              <m:t>0</m:t>
            </m:r>
          </m:sub>
        </m:sSub>
      </m:oMath>
      <w:r w:rsidRPr="00C917D3">
        <w:rPr>
          <w:rFonts w:cs="Times New Roman"/>
          <w:bCs/>
          <w:sz w:val="26"/>
          <w:szCs w:val="26"/>
        </w:rPr>
        <w:t xml:space="preserve"> hạt nhân. Chu kì bán rã của chất phóng xạ này là </w:t>
      </w:r>
      <m:oMath>
        <m:r>
          <w:rPr>
            <w:rFonts w:ascii="Cambria Math" w:hAnsi="Cambria Math" w:cs="Times New Roman"/>
            <w:sz w:val="26"/>
            <w:szCs w:val="26"/>
          </w:rPr>
          <m:t>T</m:t>
        </m:r>
      </m:oMath>
      <w:r w:rsidRPr="00C917D3">
        <w:rPr>
          <w:rFonts w:cs="Times New Roman"/>
          <w:bCs/>
          <w:sz w:val="26"/>
          <w:szCs w:val="26"/>
        </w:rPr>
        <w:t xml:space="preserve">. Lượng hạt nhân của mẫu chất phóng xạ chưa phân rã ở thời điểm </w:t>
      </w:r>
      <m:oMath>
        <m:r>
          <w:rPr>
            <w:rFonts w:ascii="Cambria Math" w:hAnsi="Cambria Math" w:cs="Times New Roman"/>
            <w:sz w:val="26"/>
            <w:szCs w:val="26"/>
          </w:rPr>
          <m:t>t</m:t>
        </m:r>
      </m:oMath>
      <w:r w:rsidRPr="00C917D3">
        <w:rPr>
          <w:rFonts w:cs="Times New Roman"/>
          <w:bCs/>
          <w:sz w:val="26"/>
          <w:szCs w:val="26"/>
        </w:rPr>
        <w:t xml:space="preserve"> là</w:t>
      </w:r>
    </w:p>
    <w:p w14:paraId="553BF468"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rPr>
      </w:pPr>
      <w:r w:rsidRPr="00C917D3">
        <w:rPr>
          <w:rFonts w:cs="Times New Roman"/>
          <w:bCs/>
          <w:sz w:val="26"/>
          <w:szCs w:val="26"/>
          <w:lang w:val="vi-VN"/>
        </w:rPr>
        <w:lastRenderedPageBreak/>
        <w:t xml:space="preserve">  </w:t>
      </w:r>
      <w:r w:rsidRPr="00C917D3">
        <w:rPr>
          <w:rFonts w:cs="Times New Roman"/>
          <w:bCs/>
          <w:sz w:val="26"/>
          <w:szCs w:val="26"/>
          <w:lang w:val="vi-VN"/>
        </w:rPr>
        <w:tab/>
      </w:r>
      <w:r w:rsidRPr="00C917D3">
        <w:rPr>
          <w:rFonts w:cs="Times New Roman"/>
          <w:b/>
          <w:bCs/>
          <w:color w:val="0066FF"/>
          <w:sz w:val="26"/>
          <w:szCs w:val="26"/>
        </w:rPr>
        <w:t>A.</w:t>
      </w:r>
      <w:r w:rsidRPr="00C917D3">
        <w:rPr>
          <w:rFonts w:cs="Times New Roman"/>
          <w:bCs/>
          <w:sz w:val="26"/>
          <w:szCs w:val="26"/>
        </w:rPr>
        <w:t xml:space="preserve"> </w:t>
      </w:r>
      <m:oMath>
        <m:sSub>
          <m:sSubPr>
            <m:ctrlPr>
              <w:rPr>
                <w:rFonts w:ascii="Cambria Math" w:hAnsi="Cambria Math" w:cs="Times New Roman"/>
                <w:bCs/>
                <w:i/>
                <w:sz w:val="26"/>
                <w:szCs w:val="26"/>
              </w:rPr>
            </m:ctrlPr>
          </m:sSubPr>
          <m:e>
            <m:r>
              <w:rPr>
                <w:rFonts w:ascii="Cambria Math" w:hAnsi="Cambria Math" w:cs="Times New Roman"/>
                <w:sz w:val="26"/>
                <w:szCs w:val="26"/>
              </w:rPr>
              <m:t>N</m:t>
            </m:r>
          </m:e>
          <m:sub>
            <m:r>
              <w:rPr>
                <w:rFonts w:ascii="Cambria Math" w:hAnsi="Cambria Math" w:cs="Times New Roman"/>
                <w:sz w:val="26"/>
                <w:szCs w:val="26"/>
              </w:rPr>
              <m:t>0</m:t>
            </m:r>
          </m:sub>
        </m:sSub>
        <m:sSup>
          <m:sSupPr>
            <m:ctrlPr>
              <w:rPr>
                <w:rFonts w:ascii="Cambria Math" w:hAnsi="Cambria Math" w:cs="Times New Roman"/>
                <w:bCs/>
                <w:i/>
                <w:sz w:val="26"/>
                <w:szCs w:val="26"/>
              </w:rPr>
            </m:ctrlPr>
          </m:sSupPr>
          <m:e>
            <m:r>
              <w:rPr>
                <w:rFonts w:ascii="Cambria Math" w:hAnsi="Cambria Math" w:cs="Times New Roman"/>
                <w:sz w:val="26"/>
                <w:szCs w:val="26"/>
              </w:rPr>
              <m:t>2</m:t>
            </m:r>
          </m:e>
          <m:sup>
            <m:r>
              <w:rPr>
                <w:rFonts w:ascii="Cambria Math" w:hAnsi="Cambria Math" w:cs="Times New Roman"/>
                <w:sz w:val="26"/>
                <w:szCs w:val="26"/>
              </w:rPr>
              <m:t>-</m:t>
            </m:r>
            <m:f>
              <m:fPr>
                <m:ctrlPr>
                  <w:rPr>
                    <w:rFonts w:ascii="Cambria Math" w:hAnsi="Cambria Math" w:cs="Times New Roman"/>
                    <w:bCs/>
                    <w:i/>
                    <w:sz w:val="26"/>
                    <w:szCs w:val="26"/>
                  </w:rPr>
                </m:ctrlPr>
              </m:fPr>
              <m:num>
                <m:r>
                  <w:rPr>
                    <w:rFonts w:ascii="Cambria Math" w:hAnsi="Cambria Math" w:cs="Times New Roman"/>
                    <w:sz w:val="26"/>
                    <w:szCs w:val="26"/>
                  </w:rPr>
                  <m:t>T</m:t>
                </m:r>
              </m:num>
              <m:den>
                <m:r>
                  <w:rPr>
                    <w:rFonts w:ascii="Cambria Math" w:hAnsi="Cambria Math" w:cs="Times New Roman"/>
                    <w:sz w:val="26"/>
                    <w:szCs w:val="26"/>
                  </w:rPr>
                  <m:t>t</m:t>
                </m:r>
              </m:den>
            </m:f>
          </m:sup>
        </m:sSup>
      </m:oMath>
      <w:r w:rsidRPr="00C917D3">
        <w:rPr>
          <w:rFonts w:cs="Times New Roman"/>
          <w:bCs/>
          <w:sz w:val="26"/>
          <w:szCs w:val="26"/>
        </w:rPr>
        <w:t xml:space="preserve">. </w:t>
      </w:r>
      <w:r w:rsidRPr="00C917D3">
        <w:rPr>
          <w:rFonts w:cs="Times New Roman"/>
          <w:bCs/>
          <w:sz w:val="26"/>
          <w:szCs w:val="26"/>
        </w:rPr>
        <w:tab/>
      </w:r>
      <w:r w:rsidRPr="00C917D3">
        <w:rPr>
          <w:rFonts w:cs="Times New Roman"/>
          <w:b/>
          <w:bCs/>
          <w:color w:val="0066FF"/>
          <w:sz w:val="26"/>
          <w:szCs w:val="26"/>
        </w:rPr>
        <w:t>B.</w:t>
      </w:r>
      <w:r w:rsidRPr="00C917D3">
        <w:rPr>
          <w:rFonts w:cs="Times New Roman"/>
          <w:bCs/>
          <w:sz w:val="26"/>
          <w:szCs w:val="26"/>
        </w:rPr>
        <w:t xml:space="preserve"> </w:t>
      </w:r>
      <m:oMath>
        <m:sSub>
          <m:sSubPr>
            <m:ctrlPr>
              <w:rPr>
                <w:rFonts w:ascii="Cambria Math" w:hAnsi="Cambria Math" w:cs="Times New Roman"/>
                <w:i/>
                <w:sz w:val="26"/>
                <w:szCs w:val="26"/>
              </w:rPr>
            </m:ctrlPr>
          </m:sSubPr>
          <m:e>
            <m:r>
              <w:rPr>
                <w:rFonts w:ascii="Cambria Math" w:hAnsi="Cambria Math" w:cs="Times New Roman"/>
                <w:sz w:val="26"/>
                <w:szCs w:val="26"/>
              </w:rPr>
              <m:t>N</m:t>
            </m:r>
          </m:e>
          <m:sub>
            <m:r>
              <w:rPr>
                <w:rFonts w:ascii="Cambria Math" w:hAnsi="Cambria Math" w:cs="Times New Roman"/>
                <w:sz w:val="26"/>
                <w:szCs w:val="26"/>
              </w:rPr>
              <m:t>0</m:t>
            </m:r>
          </m:sub>
        </m:sSub>
        <m:d>
          <m:dPr>
            <m:ctrlPr>
              <w:rPr>
                <w:rFonts w:ascii="Cambria Math" w:hAnsi="Cambria Math" w:cs="Times New Roman"/>
                <w:i/>
                <w:sz w:val="26"/>
                <w:szCs w:val="26"/>
              </w:rPr>
            </m:ctrlPr>
          </m:dPr>
          <m:e>
            <m:r>
              <w:rPr>
                <w:rFonts w:ascii="Cambria Math" w:hAnsi="Cambria Math" w:cs="Times New Roman"/>
                <w:sz w:val="26"/>
                <w:szCs w:val="26"/>
              </w:rPr>
              <m:t>1-</m:t>
            </m:r>
            <m:sSup>
              <m:sSupPr>
                <m:ctrlPr>
                  <w:rPr>
                    <w:rFonts w:ascii="Cambria Math" w:hAnsi="Cambria Math" w:cs="Times New Roman"/>
                    <w:i/>
                    <w:sz w:val="26"/>
                    <w:szCs w:val="26"/>
                  </w:rPr>
                </m:ctrlPr>
              </m:sSupPr>
              <m:e>
                <m:r>
                  <w:rPr>
                    <w:rFonts w:ascii="Cambria Math" w:hAnsi="Cambria Math" w:cs="Times New Roman"/>
                    <w:sz w:val="26"/>
                    <w:szCs w:val="26"/>
                  </w:rPr>
                  <m:t>2</m:t>
                </m:r>
              </m:e>
              <m:sup>
                <m:r>
                  <w:rPr>
                    <w:rFonts w:ascii="Cambria Math" w:hAnsi="Cambria Math" w:cs="Times New Roman"/>
                    <w:sz w:val="26"/>
                    <w:szCs w:val="26"/>
                  </w:rPr>
                  <m:t>-</m:t>
                </m:r>
                <m:f>
                  <m:fPr>
                    <m:ctrlPr>
                      <w:rPr>
                        <w:rFonts w:ascii="Cambria Math" w:hAnsi="Cambria Math" w:cs="Times New Roman"/>
                        <w:i/>
                        <w:sz w:val="26"/>
                        <w:szCs w:val="26"/>
                      </w:rPr>
                    </m:ctrlPr>
                  </m:fPr>
                  <m:num>
                    <m:r>
                      <w:rPr>
                        <w:rFonts w:ascii="Cambria Math" w:hAnsi="Cambria Math" w:cs="Times New Roman"/>
                        <w:sz w:val="26"/>
                        <w:szCs w:val="26"/>
                      </w:rPr>
                      <m:t>T</m:t>
                    </m:r>
                  </m:num>
                  <m:den>
                    <m:r>
                      <w:rPr>
                        <w:rFonts w:ascii="Cambria Math" w:hAnsi="Cambria Math" w:cs="Times New Roman"/>
                        <w:sz w:val="26"/>
                        <w:szCs w:val="26"/>
                      </w:rPr>
                      <m:t>t</m:t>
                    </m:r>
                  </m:den>
                </m:f>
              </m:sup>
            </m:sSup>
          </m:e>
        </m:d>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C.</w:t>
      </w:r>
      <w:r w:rsidRPr="00C917D3">
        <w:rPr>
          <w:rFonts w:cs="Times New Roman"/>
          <w:bCs/>
          <w:sz w:val="26"/>
          <w:szCs w:val="26"/>
        </w:rPr>
        <w:t xml:space="preserve"> </w:t>
      </w:r>
      <m:oMath>
        <m:sSub>
          <m:sSubPr>
            <m:ctrlPr>
              <w:rPr>
                <w:rFonts w:ascii="Cambria Math" w:hAnsi="Cambria Math" w:cs="Times New Roman"/>
                <w:i/>
                <w:sz w:val="26"/>
                <w:szCs w:val="26"/>
              </w:rPr>
            </m:ctrlPr>
          </m:sSubPr>
          <m:e>
            <m:r>
              <w:rPr>
                <w:rFonts w:ascii="Cambria Math" w:hAnsi="Cambria Math" w:cs="Times New Roman"/>
                <w:sz w:val="26"/>
                <w:szCs w:val="26"/>
              </w:rPr>
              <m:t>N</m:t>
            </m:r>
          </m:e>
          <m:sub>
            <m:r>
              <w:rPr>
                <w:rFonts w:ascii="Cambria Math" w:hAnsi="Cambria Math" w:cs="Times New Roman"/>
                <w:sz w:val="26"/>
                <w:szCs w:val="26"/>
              </w:rPr>
              <m:t>0</m:t>
            </m:r>
          </m:sub>
        </m:sSub>
        <m:sSup>
          <m:sSupPr>
            <m:ctrlPr>
              <w:rPr>
                <w:rFonts w:ascii="Cambria Math" w:hAnsi="Cambria Math" w:cs="Times New Roman"/>
                <w:i/>
                <w:sz w:val="26"/>
                <w:szCs w:val="26"/>
              </w:rPr>
            </m:ctrlPr>
          </m:sSupPr>
          <m:e>
            <m:r>
              <w:rPr>
                <w:rFonts w:ascii="Cambria Math" w:hAnsi="Cambria Math" w:cs="Times New Roman"/>
                <w:sz w:val="26"/>
                <w:szCs w:val="26"/>
              </w:rPr>
              <m:t>2</m:t>
            </m:r>
          </m:e>
          <m:sup>
            <m:r>
              <w:rPr>
                <w:rFonts w:ascii="Cambria Math" w:hAnsi="Cambria Math" w:cs="Times New Roman"/>
                <w:sz w:val="26"/>
                <w:szCs w:val="26"/>
              </w:rPr>
              <m:t>-</m:t>
            </m:r>
            <m:f>
              <m:fPr>
                <m:ctrlPr>
                  <w:rPr>
                    <w:rFonts w:ascii="Cambria Math" w:hAnsi="Cambria Math" w:cs="Times New Roman"/>
                    <w:i/>
                    <w:sz w:val="26"/>
                    <w:szCs w:val="26"/>
                  </w:rPr>
                </m:ctrlPr>
              </m:fPr>
              <m:num>
                <m:r>
                  <w:rPr>
                    <w:rFonts w:ascii="Cambria Math" w:hAnsi="Cambria Math" w:cs="Times New Roman"/>
                    <w:sz w:val="26"/>
                    <w:szCs w:val="26"/>
                  </w:rPr>
                  <m:t>t</m:t>
                </m:r>
              </m:num>
              <m:den>
                <m:r>
                  <w:rPr>
                    <w:rFonts w:ascii="Cambria Math" w:hAnsi="Cambria Math" w:cs="Times New Roman"/>
                    <w:sz w:val="26"/>
                    <w:szCs w:val="26"/>
                  </w:rPr>
                  <m:t>T</m:t>
                </m:r>
              </m:den>
            </m:f>
          </m:sup>
        </m:sSup>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D.</w:t>
      </w:r>
      <w:r w:rsidRPr="00C917D3">
        <w:rPr>
          <w:rFonts w:cs="Times New Roman"/>
          <w:bCs/>
          <w:sz w:val="26"/>
          <w:szCs w:val="26"/>
        </w:rPr>
        <w:t xml:space="preserve"> </w:t>
      </w:r>
      <m:oMath>
        <m:sSub>
          <m:sSubPr>
            <m:ctrlPr>
              <w:rPr>
                <w:rFonts w:ascii="Cambria Math" w:hAnsi="Cambria Math" w:cs="Times New Roman"/>
                <w:i/>
                <w:sz w:val="26"/>
                <w:szCs w:val="26"/>
              </w:rPr>
            </m:ctrlPr>
          </m:sSubPr>
          <m:e>
            <m:r>
              <w:rPr>
                <w:rFonts w:ascii="Cambria Math" w:hAnsi="Cambria Math" w:cs="Times New Roman"/>
                <w:sz w:val="26"/>
                <w:szCs w:val="26"/>
              </w:rPr>
              <m:t>N</m:t>
            </m:r>
          </m:e>
          <m:sub>
            <m:r>
              <w:rPr>
                <w:rFonts w:ascii="Cambria Math" w:hAnsi="Cambria Math" w:cs="Times New Roman"/>
                <w:sz w:val="26"/>
                <w:szCs w:val="26"/>
              </w:rPr>
              <m:t>0</m:t>
            </m:r>
          </m:sub>
        </m:sSub>
        <m:d>
          <m:dPr>
            <m:ctrlPr>
              <w:rPr>
                <w:rFonts w:ascii="Cambria Math" w:hAnsi="Cambria Math" w:cs="Times New Roman"/>
                <w:i/>
                <w:sz w:val="26"/>
                <w:szCs w:val="26"/>
              </w:rPr>
            </m:ctrlPr>
          </m:dPr>
          <m:e>
            <m:r>
              <w:rPr>
                <w:rFonts w:ascii="Cambria Math" w:hAnsi="Cambria Math" w:cs="Times New Roman"/>
                <w:sz w:val="26"/>
                <w:szCs w:val="26"/>
              </w:rPr>
              <m:t>1-</m:t>
            </m:r>
            <m:sSup>
              <m:sSupPr>
                <m:ctrlPr>
                  <w:rPr>
                    <w:rFonts w:ascii="Cambria Math" w:hAnsi="Cambria Math" w:cs="Times New Roman"/>
                    <w:i/>
                    <w:sz w:val="26"/>
                    <w:szCs w:val="26"/>
                  </w:rPr>
                </m:ctrlPr>
              </m:sSupPr>
              <m:e>
                <m:r>
                  <w:rPr>
                    <w:rFonts w:ascii="Cambria Math" w:hAnsi="Cambria Math" w:cs="Times New Roman"/>
                    <w:sz w:val="26"/>
                    <w:szCs w:val="26"/>
                  </w:rPr>
                  <m:t>2</m:t>
                </m:r>
              </m:e>
              <m:sup>
                <m:r>
                  <w:rPr>
                    <w:rFonts w:ascii="Cambria Math" w:hAnsi="Cambria Math" w:cs="Times New Roman"/>
                    <w:sz w:val="26"/>
                    <w:szCs w:val="26"/>
                  </w:rPr>
                  <m:t>-</m:t>
                </m:r>
                <m:f>
                  <m:fPr>
                    <m:ctrlPr>
                      <w:rPr>
                        <w:rFonts w:ascii="Cambria Math" w:hAnsi="Cambria Math" w:cs="Times New Roman"/>
                        <w:i/>
                        <w:sz w:val="26"/>
                        <w:szCs w:val="26"/>
                      </w:rPr>
                    </m:ctrlPr>
                  </m:fPr>
                  <m:num>
                    <m:r>
                      <w:rPr>
                        <w:rFonts w:ascii="Cambria Math" w:hAnsi="Cambria Math" w:cs="Times New Roman"/>
                        <w:sz w:val="26"/>
                        <w:szCs w:val="26"/>
                      </w:rPr>
                      <m:t>t</m:t>
                    </m:r>
                  </m:num>
                  <m:den>
                    <m:r>
                      <w:rPr>
                        <w:rFonts w:ascii="Cambria Math" w:hAnsi="Cambria Math" w:cs="Times New Roman"/>
                        <w:sz w:val="26"/>
                        <w:szCs w:val="26"/>
                      </w:rPr>
                      <m:t>T</m:t>
                    </m:r>
                  </m:den>
                </m:f>
              </m:sup>
            </m:sSup>
          </m:e>
        </m:d>
      </m:oMath>
      <w:r w:rsidRPr="00C917D3">
        <w:rPr>
          <w:rFonts w:cs="Times New Roman"/>
          <w:bCs/>
          <w:sz w:val="26"/>
          <w:szCs w:val="26"/>
        </w:rPr>
        <w:t>.</w:t>
      </w:r>
    </w:p>
    <w:p w14:paraId="781C0CCC" w14:textId="77777777" w:rsidR="000D5B32" w:rsidRPr="00C917D3" w:rsidRDefault="000D5B32" w:rsidP="0016669E">
      <w:pPr>
        <w:shd w:val="clear" w:color="auto" w:fill="D9D9D9" w:themeFill="background1" w:themeFillShade="D9"/>
        <w:spacing w:after="0"/>
        <w:ind w:firstLine="142"/>
        <w:jc w:val="both"/>
        <w:rPr>
          <w:rFonts w:cs="Times New Roman"/>
          <w:b/>
          <w:sz w:val="26"/>
          <w:szCs w:val="26"/>
          <w:lang w:val="vi-VN"/>
        </w:rPr>
      </w:pPr>
      <w:r w:rsidRPr="00C917D3">
        <w:rPr>
          <w:rFonts w:cs="Times New Roman"/>
          <w:b/>
          <w:sz w:val="26"/>
          <w:szCs w:val="26"/>
          <w:lang w:val="vi-VN"/>
        </w:rPr>
        <w:sym w:font="Wingdings" w:char="F040"/>
      </w:r>
      <w:r w:rsidRPr="00C917D3">
        <w:rPr>
          <w:rFonts w:cs="Times New Roman"/>
          <w:b/>
          <w:sz w:val="26"/>
          <w:szCs w:val="26"/>
        </w:rPr>
        <w:t xml:space="preserve"> Hướng dẫn</w:t>
      </w:r>
      <w:r w:rsidRPr="00C917D3">
        <w:rPr>
          <w:rFonts w:cs="Times New Roman"/>
          <w:b/>
          <w:sz w:val="26"/>
          <w:szCs w:val="26"/>
          <w:lang w:val="vi-VN"/>
        </w:rPr>
        <w:t xml:space="preserve">: Chọn </w:t>
      </w:r>
      <w:r w:rsidRPr="00C917D3">
        <w:rPr>
          <w:rFonts w:cs="Times New Roman"/>
          <w:b/>
          <w:color w:val="0066FF"/>
          <w:sz w:val="26"/>
          <w:szCs w:val="26"/>
        </w:rPr>
        <w:t>C</w:t>
      </w:r>
      <w:r w:rsidRPr="00C917D3">
        <w:rPr>
          <w:rFonts w:cs="Times New Roman"/>
          <w:b/>
          <w:color w:val="0066FF"/>
          <w:sz w:val="26"/>
          <w:szCs w:val="26"/>
          <w:lang w:val="vi-VN"/>
        </w:rPr>
        <w:t>.</w:t>
      </w:r>
    </w:p>
    <w:p w14:paraId="6723F833" w14:textId="77777777" w:rsidR="000D5B32" w:rsidRPr="00C917D3" w:rsidRDefault="000D5B32" w:rsidP="0016669E">
      <w:pPr>
        <w:spacing w:after="0"/>
        <w:ind w:firstLine="142"/>
        <w:jc w:val="both"/>
        <w:rPr>
          <w:rFonts w:cs="Times New Roman"/>
          <w:sz w:val="26"/>
          <w:szCs w:val="26"/>
        </w:rPr>
      </w:pPr>
      <w:r w:rsidRPr="00C917D3">
        <w:rPr>
          <w:rFonts w:cs="Times New Roman"/>
          <w:sz w:val="26"/>
          <w:szCs w:val="26"/>
        </w:rPr>
        <w:t>Lượng mẫu chất phóng xạ còn lại</w:t>
      </w:r>
    </w:p>
    <w:p w14:paraId="69F5B3BC" w14:textId="77777777" w:rsidR="000D5B32" w:rsidRPr="00C917D3" w:rsidRDefault="000D5B32" w:rsidP="0016669E">
      <w:pPr>
        <w:spacing w:after="0"/>
        <w:ind w:firstLine="142"/>
        <w:jc w:val="center"/>
        <w:rPr>
          <w:rFonts w:cs="Times New Roman"/>
          <w:sz w:val="26"/>
          <w:szCs w:val="26"/>
        </w:rPr>
      </w:pPr>
      <m:oMathPara>
        <m:oMath>
          <m:r>
            <w:rPr>
              <w:rFonts w:ascii="Cambria Math" w:hAnsi="Cambria Math" w:cs="Times New Roman"/>
              <w:sz w:val="26"/>
              <w:szCs w:val="26"/>
            </w:rPr>
            <m:t>N=</m:t>
          </m:r>
          <m:sSub>
            <m:sSubPr>
              <m:ctrlPr>
                <w:rPr>
                  <w:rFonts w:ascii="Cambria Math" w:hAnsi="Cambria Math" w:cs="Times New Roman"/>
                  <w:i/>
                  <w:sz w:val="26"/>
                  <w:szCs w:val="26"/>
                </w:rPr>
              </m:ctrlPr>
            </m:sSubPr>
            <m:e>
              <m:r>
                <w:rPr>
                  <w:rFonts w:ascii="Cambria Math" w:hAnsi="Cambria Math" w:cs="Times New Roman"/>
                  <w:sz w:val="26"/>
                  <w:szCs w:val="26"/>
                </w:rPr>
                <m:t>N</m:t>
              </m:r>
            </m:e>
            <m:sub>
              <m:r>
                <w:rPr>
                  <w:rFonts w:ascii="Cambria Math" w:hAnsi="Cambria Math" w:cs="Times New Roman"/>
                  <w:sz w:val="26"/>
                  <w:szCs w:val="26"/>
                </w:rPr>
                <m:t>0</m:t>
              </m:r>
            </m:sub>
          </m:sSub>
          <m:sSup>
            <m:sSupPr>
              <m:ctrlPr>
                <w:rPr>
                  <w:rFonts w:ascii="Cambria Math" w:hAnsi="Cambria Math" w:cs="Times New Roman"/>
                  <w:i/>
                  <w:sz w:val="26"/>
                  <w:szCs w:val="26"/>
                </w:rPr>
              </m:ctrlPr>
            </m:sSupPr>
            <m:e>
              <m:r>
                <w:rPr>
                  <w:rFonts w:ascii="Cambria Math" w:hAnsi="Cambria Math" w:cs="Times New Roman"/>
                  <w:sz w:val="26"/>
                  <w:szCs w:val="26"/>
                </w:rPr>
                <m:t>2</m:t>
              </m:r>
            </m:e>
            <m:sup>
              <m:r>
                <w:rPr>
                  <w:rFonts w:ascii="Cambria Math" w:hAnsi="Cambria Math" w:cs="Times New Roman"/>
                  <w:sz w:val="26"/>
                  <w:szCs w:val="26"/>
                </w:rPr>
                <m:t>-</m:t>
              </m:r>
              <m:f>
                <m:fPr>
                  <m:ctrlPr>
                    <w:rPr>
                      <w:rFonts w:ascii="Cambria Math" w:hAnsi="Cambria Math" w:cs="Times New Roman"/>
                      <w:i/>
                      <w:sz w:val="26"/>
                      <w:szCs w:val="26"/>
                    </w:rPr>
                  </m:ctrlPr>
                </m:fPr>
                <m:num>
                  <m:r>
                    <w:rPr>
                      <w:rFonts w:ascii="Cambria Math" w:hAnsi="Cambria Math" w:cs="Times New Roman"/>
                      <w:sz w:val="26"/>
                      <w:szCs w:val="26"/>
                    </w:rPr>
                    <m:t>t</m:t>
                  </m:r>
                </m:num>
                <m:den>
                  <m:r>
                    <w:rPr>
                      <w:rFonts w:ascii="Cambria Math" w:hAnsi="Cambria Math" w:cs="Times New Roman"/>
                      <w:sz w:val="26"/>
                      <w:szCs w:val="26"/>
                    </w:rPr>
                    <m:t>T</m:t>
                  </m:r>
                </m:den>
              </m:f>
            </m:sup>
          </m:sSup>
        </m:oMath>
      </m:oMathPara>
    </w:p>
    <w:p w14:paraId="11FD3321"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lang w:val="vi-VN"/>
        </w:rPr>
      </w:pPr>
      <w:r w:rsidRPr="00C917D3">
        <w:rPr>
          <w:rFonts w:cs="Times New Roman"/>
          <w:b/>
          <w:bCs/>
          <w:color w:val="FF0000"/>
          <w:sz w:val="26"/>
          <w:szCs w:val="26"/>
          <w:lang w:val="vi-VN"/>
        </w:rPr>
        <w:t xml:space="preserve">Câu </w:t>
      </w:r>
      <w:r w:rsidRPr="00C917D3">
        <w:rPr>
          <w:rFonts w:cs="Times New Roman"/>
          <w:b/>
          <w:bCs/>
          <w:color w:val="FF0000"/>
          <w:sz w:val="26"/>
          <w:szCs w:val="26"/>
        </w:rPr>
        <w:t>23</w:t>
      </w:r>
      <w:r w:rsidRPr="00C917D3">
        <w:rPr>
          <w:rFonts w:cs="Times New Roman"/>
          <w:b/>
          <w:bCs/>
          <w:color w:val="FF0000"/>
          <w:sz w:val="26"/>
          <w:szCs w:val="26"/>
          <w:lang w:val="vi-VN"/>
        </w:rPr>
        <w:t>:</w:t>
      </w:r>
      <w:r w:rsidRPr="00C917D3">
        <w:rPr>
          <w:rFonts w:cs="Times New Roman"/>
          <w:bCs/>
          <w:sz w:val="26"/>
          <w:szCs w:val="26"/>
          <w:lang w:val="vi-VN"/>
        </w:rPr>
        <w:t xml:space="preserve"> Ánh sáng huỳnh quang của một chất có bước sóng </w:t>
      </w:r>
      <m:oMath>
        <m:r>
          <w:rPr>
            <w:rFonts w:ascii="Cambria Math" w:hAnsi="Cambria Math" w:cs="Times New Roman"/>
            <w:sz w:val="26"/>
            <w:szCs w:val="26"/>
            <w:lang w:val="vi-VN"/>
          </w:rPr>
          <m:t xml:space="preserve">0,5 </m:t>
        </m:r>
        <m:r>
          <w:rPr>
            <w:rFonts w:ascii="Cambria Math" w:hAnsi="Cambria Math" w:cs="Times New Roman"/>
            <w:sz w:val="26"/>
            <w:szCs w:val="26"/>
          </w:rPr>
          <m:t>μ</m:t>
        </m:r>
        <m:r>
          <w:rPr>
            <w:rFonts w:ascii="Cambria Math" w:hAnsi="Cambria Math" w:cs="Times New Roman"/>
            <w:sz w:val="26"/>
            <w:szCs w:val="26"/>
            <w:lang w:val="vi-VN"/>
          </w:rPr>
          <m:t>m</m:t>
        </m:r>
      </m:oMath>
      <w:r w:rsidRPr="00C917D3">
        <w:rPr>
          <w:rFonts w:cs="Times New Roman"/>
          <w:bCs/>
          <w:sz w:val="26"/>
          <w:szCs w:val="26"/>
          <w:lang w:val="vi-VN"/>
        </w:rPr>
        <w:t>. Chiếu vào chất đó bức xạ có bước sóng nào dưới đây sẽ không có sự phát quang?</w:t>
      </w:r>
    </w:p>
    <w:p w14:paraId="399F27D2"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lang w:val="vi-VN"/>
        </w:rPr>
      </w:pPr>
      <w:r w:rsidRPr="00C917D3">
        <w:rPr>
          <w:rFonts w:cs="Times New Roman"/>
          <w:bCs/>
          <w:sz w:val="26"/>
          <w:szCs w:val="26"/>
          <w:lang w:val="vi-VN"/>
        </w:rPr>
        <w:t xml:space="preserve">  </w:t>
      </w:r>
      <w:r w:rsidRPr="00C917D3">
        <w:rPr>
          <w:rFonts w:cs="Times New Roman"/>
          <w:bCs/>
          <w:sz w:val="26"/>
          <w:szCs w:val="26"/>
          <w:lang w:val="vi-VN"/>
        </w:rPr>
        <w:tab/>
      </w:r>
      <w:r w:rsidRPr="00C917D3">
        <w:rPr>
          <w:rFonts w:cs="Times New Roman"/>
          <w:b/>
          <w:bCs/>
          <w:color w:val="0066FF"/>
          <w:sz w:val="26"/>
          <w:szCs w:val="26"/>
          <w:lang w:val="vi-VN"/>
        </w:rPr>
        <w:t>A.</w:t>
      </w:r>
      <w:r w:rsidRPr="00C917D3">
        <w:rPr>
          <w:rFonts w:cs="Times New Roman"/>
          <w:bCs/>
          <w:sz w:val="26"/>
          <w:szCs w:val="26"/>
          <w:lang w:val="vi-VN"/>
        </w:rPr>
        <w:t xml:space="preserve"> </w:t>
      </w:r>
      <m:oMath>
        <m:r>
          <w:rPr>
            <w:rFonts w:ascii="Cambria Math" w:hAnsi="Cambria Math" w:cs="Times New Roman"/>
            <w:sz w:val="26"/>
            <w:szCs w:val="26"/>
            <w:lang w:val="vi-VN"/>
          </w:rPr>
          <m:t xml:space="preserve">0,2 </m:t>
        </m:r>
        <m:r>
          <w:rPr>
            <w:rFonts w:ascii="Cambria Math" w:hAnsi="Cambria Math" w:cs="Times New Roman"/>
            <w:sz w:val="26"/>
            <w:szCs w:val="26"/>
          </w:rPr>
          <m:t>μ</m:t>
        </m:r>
        <m:r>
          <w:rPr>
            <w:rFonts w:ascii="Cambria Math" w:hAnsi="Cambria Math" w:cs="Times New Roman"/>
            <w:sz w:val="26"/>
            <w:szCs w:val="26"/>
            <w:lang w:val="vi-VN"/>
          </w:rPr>
          <m:t>m</m:t>
        </m:r>
      </m:oMath>
      <w:r w:rsidRPr="00C917D3">
        <w:rPr>
          <w:rFonts w:cs="Times New Roman"/>
          <w:bCs/>
          <w:sz w:val="26"/>
          <w:szCs w:val="26"/>
          <w:lang w:val="vi-VN"/>
        </w:rPr>
        <w:t>.</w:t>
      </w:r>
      <w:r w:rsidRPr="00C917D3">
        <w:rPr>
          <w:rFonts w:cs="Times New Roman"/>
          <w:bCs/>
          <w:sz w:val="26"/>
          <w:szCs w:val="26"/>
          <w:lang w:val="vi-VN"/>
        </w:rPr>
        <w:tab/>
      </w:r>
      <w:r w:rsidRPr="00C917D3">
        <w:rPr>
          <w:rFonts w:cs="Times New Roman"/>
          <w:b/>
          <w:bCs/>
          <w:color w:val="0066FF"/>
          <w:sz w:val="26"/>
          <w:szCs w:val="26"/>
          <w:lang w:val="vi-VN"/>
        </w:rPr>
        <w:t>B.</w:t>
      </w:r>
      <w:r w:rsidRPr="00C917D3">
        <w:rPr>
          <w:rFonts w:cs="Times New Roman"/>
          <w:bCs/>
          <w:sz w:val="26"/>
          <w:szCs w:val="26"/>
          <w:lang w:val="vi-VN"/>
        </w:rPr>
        <w:t xml:space="preserve"> </w:t>
      </w:r>
      <m:oMath>
        <m:r>
          <w:rPr>
            <w:rFonts w:ascii="Cambria Math" w:hAnsi="Cambria Math" w:cs="Times New Roman"/>
            <w:sz w:val="26"/>
            <w:szCs w:val="26"/>
            <w:lang w:val="vi-VN"/>
          </w:rPr>
          <m:t xml:space="preserve">0,3 </m:t>
        </m:r>
        <m:r>
          <w:rPr>
            <w:rFonts w:ascii="Cambria Math" w:hAnsi="Cambria Math" w:cs="Times New Roman"/>
            <w:sz w:val="26"/>
            <w:szCs w:val="26"/>
          </w:rPr>
          <m:t>μ</m:t>
        </m:r>
        <m:r>
          <w:rPr>
            <w:rFonts w:ascii="Cambria Math" w:hAnsi="Cambria Math" w:cs="Times New Roman"/>
            <w:sz w:val="26"/>
            <w:szCs w:val="26"/>
            <w:lang w:val="vi-VN"/>
          </w:rPr>
          <m:t>m</m:t>
        </m:r>
      </m:oMath>
      <w:r w:rsidRPr="00C917D3">
        <w:rPr>
          <w:rFonts w:cs="Times New Roman"/>
          <w:bCs/>
          <w:sz w:val="26"/>
          <w:szCs w:val="26"/>
          <w:lang w:val="vi-VN"/>
        </w:rPr>
        <w:t>.</w:t>
      </w:r>
      <w:r w:rsidRPr="00C917D3">
        <w:rPr>
          <w:rFonts w:cs="Times New Roman"/>
          <w:bCs/>
          <w:sz w:val="26"/>
          <w:szCs w:val="26"/>
          <w:lang w:val="vi-VN"/>
        </w:rPr>
        <w:tab/>
      </w:r>
      <w:r w:rsidRPr="00C917D3">
        <w:rPr>
          <w:rFonts w:cs="Times New Roman"/>
          <w:b/>
          <w:bCs/>
          <w:color w:val="0066FF"/>
          <w:sz w:val="26"/>
          <w:szCs w:val="26"/>
          <w:lang w:val="vi-VN"/>
        </w:rPr>
        <w:t>C.</w:t>
      </w:r>
      <w:r w:rsidRPr="00C917D3">
        <w:rPr>
          <w:rFonts w:cs="Times New Roman"/>
          <w:bCs/>
          <w:sz w:val="26"/>
          <w:szCs w:val="26"/>
          <w:lang w:val="vi-VN"/>
        </w:rPr>
        <w:t xml:space="preserve"> </w:t>
      </w:r>
      <m:oMath>
        <m:r>
          <w:rPr>
            <w:rFonts w:ascii="Cambria Math" w:hAnsi="Cambria Math" w:cs="Times New Roman"/>
            <w:sz w:val="26"/>
            <w:szCs w:val="26"/>
            <w:lang w:val="vi-VN"/>
          </w:rPr>
          <m:t xml:space="preserve">0,4 </m:t>
        </m:r>
        <m:r>
          <w:rPr>
            <w:rFonts w:ascii="Cambria Math" w:hAnsi="Cambria Math" w:cs="Times New Roman"/>
            <w:sz w:val="26"/>
            <w:szCs w:val="26"/>
          </w:rPr>
          <m:t>μ</m:t>
        </m:r>
        <m:r>
          <w:rPr>
            <w:rFonts w:ascii="Cambria Math" w:hAnsi="Cambria Math" w:cs="Times New Roman"/>
            <w:sz w:val="26"/>
            <w:szCs w:val="26"/>
            <w:lang w:val="vi-VN"/>
          </w:rPr>
          <m:t>m</m:t>
        </m:r>
      </m:oMath>
      <w:r w:rsidRPr="00C917D3">
        <w:rPr>
          <w:rFonts w:cs="Times New Roman"/>
          <w:bCs/>
          <w:sz w:val="26"/>
          <w:szCs w:val="26"/>
          <w:lang w:val="vi-VN"/>
        </w:rPr>
        <w:t>.</w:t>
      </w:r>
      <w:r w:rsidRPr="00C917D3">
        <w:rPr>
          <w:rFonts w:cs="Times New Roman"/>
          <w:bCs/>
          <w:sz w:val="26"/>
          <w:szCs w:val="26"/>
          <w:lang w:val="vi-VN"/>
        </w:rPr>
        <w:tab/>
      </w:r>
      <w:r w:rsidRPr="00C917D3">
        <w:rPr>
          <w:rFonts w:cs="Times New Roman"/>
          <w:b/>
          <w:bCs/>
          <w:color w:val="0066FF"/>
          <w:sz w:val="26"/>
          <w:szCs w:val="26"/>
          <w:lang w:val="vi-VN"/>
        </w:rPr>
        <w:t>D.</w:t>
      </w:r>
      <w:r w:rsidRPr="00C917D3">
        <w:rPr>
          <w:rFonts w:cs="Times New Roman"/>
          <w:bCs/>
          <w:sz w:val="26"/>
          <w:szCs w:val="26"/>
          <w:lang w:val="vi-VN"/>
        </w:rPr>
        <w:t xml:space="preserve"> </w:t>
      </w:r>
      <m:oMath>
        <m:r>
          <w:rPr>
            <w:rFonts w:ascii="Cambria Math" w:hAnsi="Cambria Math" w:cs="Times New Roman"/>
            <w:sz w:val="26"/>
            <w:szCs w:val="26"/>
            <w:lang w:val="vi-VN"/>
          </w:rPr>
          <m:t xml:space="preserve">0,6 </m:t>
        </m:r>
        <m:r>
          <w:rPr>
            <w:rFonts w:ascii="Cambria Math" w:hAnsi="Cambria Math" w:cs="Times New Roman"/>
            <w:sz w:val="26"/>
            <w:szCs w:val="26"/>
          </w:rPr>
          <m:t>μ</m:t>
        </m:r>
        <m:r>
          <w:rPr>
            <w:rFonts w:ascii="Cambria Math" w:hAnsi="Cambria Math" w:cs="Times New Roman"/>
            <w:sz w:val="26"/>
            <w:szCs w:val="26"/>
            <w:lang w:val="vi-VN"/>
          </w:rPr>
          <m:t>m</m:t>
        </m:r>
      </m:oMath>
      <w:r w:rsidRPr="00C917D3">
        <w:rPr>
          <w:rFonts w:cs="Times New Roman"/>
          <w:bCs/>
          <w:sz w:val="26"/>
          <w:szCs w:val="26"/>
          <w:lang w:val="vi-VN"/>
        </w:rPr>
        <w:t>.</w:t>
      </w:r>
    </w:p>
    <w:p w14:paraId="29C76AEC" w14:textId="77777777" w:rsidR="000D5B32" w:rsidRPr="00C917D3" w:rsidRDefault="000D5B32" w:rsidP="0016669E">
      <w:pPr>
        <w:shd w:val="clear" w:color="auto" w:fill="D9D9D9" w:themeFill="background1" w:themeFillShade="D9"/>
        <w:spacing w:after="0"/>
        <w:ind w:firstLine="142"/>
        <w:jc w:val="both"/>
        <w:rPr>
          <w:rFonts w:cs="Times New Roman"/>
          <w:b/>
          <w:sz w:val="26"/>
          <w:szCs w:val="26"/>
          <w:lang w:val="vi-VN"/>
        </w:rPr>
      </w:pPr>
      <w:r w:rsidRPr="00C917D3">
        <w:rPr>
          <w:rFonts w:cs="Times New Roman"/>
          <w:b/>
          <w:sz w:val="26"/>
          <w:szCs w:val="26"/>
          <w:lang w:val="vi-VN"/>
        </w:rPr>
        <w:sym w:font="Wingdings" w:char="F040"/>
      </w:r>
      <w:r w:rsidRPr="00C917D3">
        <w:rPr>
          <w:rFonts w:cs="Times New Roman"/>
          <w:b/>
          <w:sz w:val="26"/>
          <w:szCs w:val="26"/>
        </w:rPr>
        <w:t xml:space="preserve"> Hướng dẫn</w:t>
      </w:r>
      <w:r w:rsidRPr="00C917D3">
        <w:rPr>
          <w:rFonts w:cs="Times New Roman"/>
          <w:b/>
          <w:sz w:val="26"/>
          <w:szCs w:val="26"/>
          <w:lang w:val="vi-VN"/>
        </w:rPr>
        <w:t xml:space="preserve">: Chọn </w:t>
      </w:r>
      <w:r w:rsidRPr="00C917D3">
        <w:rPr>
          <w:rFonts w:cs="Times New Roman"/>
          <w:b/>
          <w:color w:val="0066FF"/>
          <w:sz w:val="26"/>
          <w:szCs w:val="26"/>
          <w:lang w:val="vi-VN"/>
        </w:rPr>
        <w:t>D.</w:t>
      </w:r>
    </w:p>
    <w:p w14:paraId="625DAC16" w14:textId="77777777" w:rsidR="000D5B32" w:rsidRPr="00C917D3" w:rsidRDefault="000D5B32" w:rsidP="0016669E">
      <w:pPr>
        <w:spacing w:after="0"/>
        <w:ind w:firstLine="142"/>
        <w:jc w:val="both"/>
        <w:rPr>
          <w:rFonts w:cs="Times New Roman"/>
          <w:sz w:val="26"/>
          <w:szCs w:val="26"/>
          <w:lang w:val="vi-VN"/>
        </w:rPr>
      </w:pPr>
      <w:r w:rsidRPr="00C917D3">
        <w:rPr>
          <w:rFonts w:cs="Times New Roman"/>
          <w:sz w:val="26"/>
          <w:szCs w:val="26"/>
          <w:lang w:val="fr-FR"/>
        </w:rPr>
        <w:t>Bước sóng của ánh sáng kích thích luôn ngắn nhơn bước sóng huỳnh quang, vậy bước sóng 0,6 μm không thể gây ra hiện tượng phát quang</w:t>
      </w:r>
      <w:r w:rsidRPr="00C917D3">
        <w:rPr>
          <w:rFonts w:cs="Times New Roman"/>
          <w:sz w:val="26"/>
          <w:szCs w:val="26"/>
          <w:lang w:val="vi-VN"/>
        </w:rPr>
        <w:t>.</w:t>
      </w:r>
    </w:p>
    <w:p w14:paraId="3E9FA55A"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lang w:val="vi-VN"/>
        </w:rPr>
      </w:pPr>
      <w:r w:rsidRPr="00C917D3">
        <w:rPr>
          <w:rFonts w:cs="Times New Roman"/>
          <w:b/>
          <w:bCs/>
          <w:color w:val="FF0000"/>
          <w:sz w:val="26"/>
          <w:szCs w:val="26"/>
          <w:lang w:val="vi-VN"/>
        </w:rPr>
        <w:t xml:space="preserve">Câu </w:t>
      </w:r>
      <w:r w:rsidRPr="00C917D3">
        <w:rPr>
          <w:rFonts w:cs="Times New Roman"/>
          <w:b/>
          <w:bCs/>
          <w:color w:val="FF0000"/>
          <w:sz w:val="26"/>
          <w:szCs w:val="26"/>
        </w:rPr>
        <w:t>24</w:t>
      </w:r>
      <w:r w:rsidRPr="00C917D3">
        <w:rPr>
          <w:rFonts w:cs="Times New Roman"/>
          <w:b/>
          <w:bCs/>
          <w:color w:val="FF0000"/>
          <w:sz w:val="26"/>
          <w:szCs w:val="26"/>
          <w:lang w:val="vi-VN"/>
        </w:rPr>
        <w:t>:</w:t>
      </w:r>
      <w:r w:rsidRPr="00C917D3">
        <w:rPr>
          <w:rFonts w:cs="Times New Roman"/>
          <w:bCs/>
          <w:sz w:val="26"/>
          <w:szCs w:val="26"/>
          <w:lang w:val="vi-VN"/>
        </w:rPr>
        <w:t xml:space="preserve"> Hạt nhân </w:t>
      </w:r>
      <m:oMath>
        <m:sPre>
          <m:sPrePr>
            <m:ctrlPr>
              <w:rPr>
                <w:rFonts w:ascii="Cambria Math" w:hAnsi="Cambria Math" w:cs="Times New Roman"/>
                <w:i/>
                <w:sz w:val="26"/>
                <w:szCs w:val="26"/>
              </w:rPr>
            </m:ctrlPr>
          </m:sPrePr>
          <m:sub>
            <m:r>
              <w:rPr>
                <w:rFonts w:ascii="Cambria Math" w:hAnsi="Cambria Math" w:cs="Times New Roman"/>
                <w:sz w:val="26"/>
                <w:szCs w:val="26"/>
              </w:rPr>
              <m:t>17</m:t>
            </m:r>
          </m:sub>
          <m:sup>
            <m:r>
              <w:rPr>
                <w:rFonts w:ascii="Cambria Math" w:hAnsi="Cambria Math" w:cs="Times New Roman"/>
                <w:sz w:val="26"/>
                <w:szCs w:val="26"/>
              </w:rPr>
              <m:t>35</m:t>
            </m:r>
          </m:sup>
          <m:e>
            <m:r>
              <w:rPr>
                <w:rFonts w:ascii="Cambria Math" w:hAnsi="Cambria Math" w:cs="Times New Roman"/>
                <w:sz w:val="26"/>
                <w:szCs w:val="26"/>
              </w:rPr>
              <m:t>X</m:t>
            </m:r>
          </m:e>
        </m:sPre>
      </m:oMath>
      <w:r w:rsidRPr="00C917D3">
        <w:rPr>
          <w:rFonts w:cs="Times New Roman"/>
          <w:bCs/>
          <w:sz w:val="26"/>
          <w:szCs w:val="26"/>
          <w:lang w:val="vi-VN"/>
        </w:rPr>
        <w:t xml:space="preserve"> có </w:t>
      </w:r>
    </w:p>
    <w:p w14:paraId="0D9753FA"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rPr>
      </w:pPr>
      <w:r w:rsidRPr="00C917D3">
        <w:rPr>
          <w:rFonts w:cs="Times New Roman"/>
          <w:bCs/>
          <w:sz w:val="26"/>
          <w:szCs w:val="26"/>
          <w:lang w:val="vi-VN"/>
        </w:rPr>
        <w:t xml:space="preserve">  </w:t>
      </w:r>
      <w:r w:rsidRPr="00C917D3">
        <w:rPr>
          <w:rFonts w:cs="Times New Roman"/>
          <w:bCs/>
          <w:sz w:val="26"/>
          <w:szCs w:val="26"/>
          <w:lang w:val="vi-VN"/>
        </w:rPr>
        <w:tab/>
      </w:r>
      <w:r w:rsidRPr="00C917D3">
        <w:rPr>
          <w:rFonts w:cs="Times New Roman"/>
          <w:b/>
          <w:bCs/>
          <w:color w:val="0066FF"/>
          <w:sz w:val="26"/>
          <w:szCs w:val="26"/>
          <w:lang w:val="vi-VN"/>
        </w:rPr>
        <w:t>A.</w:t>
      </w:r>
      <w:r w:rsidRPr="00C917D3">
        <w:rPr>
          <w:rFonts w:cs="Times New Roman"/>
          <w:bCs/>
          <w:sz w:val="26"/>
          <w:szCs w:val="26"/>
          <w:lang w:val="vi-VN"/>
        </w:rPr>
        <w:t xml:space="preserve"> </w:t>
      </w:r>
      <m:oMath>
        <m:r>
          <w:rPr>
            <w:rFonts w:ascii="Cambria Math" w:hAnsi="Cambria Math" w:cs="Times New Roman"/>
            <w:sz w:val="26"/>
            <w:szCs w:val="26"/>
            <w:lang w:val="vi-VN"/>
          </w:rPr>
          <m:t>35</m:t>
        </m:r>
      </m:oMath>
      <w:r w:rsidRPr="00C917D3">
        <w:rPr>
          <w:rFonts w:cs="Times New Roman"/>
          <w:bCs/>
          <w:sz w:val="26"/>
          <w:szCs w:val="26"/>
          <w:lang w:val="vi-VN"/>
        </w:rPr>
        <w:t xml:space="preserve"> nuclôn. </w:t>
      </w:r>
      <w:r w:rsidRPr="00C917D3">
        <w:rPr>
          <w:rFonts w:cs="Times New Roman"/>
          <w:bCs/>
          <w:sz w:val="26"/>
          <w:szCs w:val="26"/>
          <w:lang w:val="vi-VN"/>
        </w:rPr>
        <w:tab/>
      </w:r>
      <w:r w:rsidRPr="00C917D3">
        <w:rPr>
          <w:rFonts w:cs="Times New Roman"/>
          <w:b/>
          <w:bCs/>
          <w:color w:val="0066FF"/>
          <w:sz w:val="26"/>
          <w:szCs w:val="26"/>
        </w:rPr>
        <w:t>B.</w:t>
      </w:r>
      <w:r w:rsidRPr="00C917D3">
        <w:rPr>
          <w:rFonts w:cs="Times New Roman"/>
          <w:bCs/>
          <w:sz w:val="26"/>
          <w:szCs w:val="26"/>
        </w:rPr>
        <w:t xml:space="preserve"> </w:t>
      </w:r>
      <m:oMath>
        <m:r>
          <w:rPr>
            <w:rFonts w:ascii="Cambria Math" w:hAnsi="Cambria Math" w:cs="Times New Roman"/>
            <w:sz w:val="26"/>
            <w:szCs w:val="26"/>
          </w:rPr>
          <m:t>18</m:t>
        </m:r>
      </m:oMath>
      <w:r w:rsidRPr="00C917D3">
        <w:rPr>
          <w:rFonts w:cs="Times New Roman"/>
          <w:bCs/>
          <w:sz w:val="26"/>
          <w:szCs w:val="26"/>
        </w:rPr>
        <w:t xml:space="preserve"> proton.</w:t>
      </w:r>
      <w:r w:rsidRPr="00C917D3">
        <w:rPr>
          <w:rFonts w:cs="Times New Roman"/>
          <w:bCs/>
          <w:sz w:val="26"/>
          <w:szCs w:val="26"/>
        </w:rPr>
        <w:tab/>
      </w:r>
      <w:r w:rsidRPr="00C917D3">
        <w:rPr>
          <w:rFonts w:cs="Times New Roman"/>
          <w:b/>
          <w:bCs/>
          <w:color w:val="0066FF"/>
          <w:sz w:val="26"/>
          <w:szCs w:val="26"/>
        </w:rPr>
        <w:t>C.</w:t>
      </w:r>
      <w:r w:rsidRPr="00C917D3">
        <w:rPr>
          <w:rFonts w:cs="Times New Roman"/>
          <w:bCs/>
          <w:sz w:val="26"/>
          <w:szCs w:val="26"/>
        </w:rPr>
        <w:t xml:space="preserve"> </w:t>
      </w:r>
      <m:oMath>
        <m:r>
          <w:rPr>
            <w:rFonts w:ascii="Cambria Math" w:hAnsi="Cambria Math" w:cs="Times New Roman"/>
            <w:sz w:val="26"/>
            <w:szCs w:val="26"/>
          </w:rPr>
          <m:t xml:space="preserve">35 </m:t>
        </m:r>
      </m:oMath>
      <w:r w:rsidRPr="00C917D3">
        <w:rPr>
          <w:rFonts w:cs="Times New Roman"/>
          <w:bCs/>
          <w:sz w:val="26"/>
          <w:szCs w:val="26"/>
        </w:rPr>
        <w:t>nơtron.</w:t>
      </w:r>
      <w:r w:rsidRPr="00C917D3">
        <w:rPr>
          <w:rFonts w:cs="Times New Roman"/>
          <w:bCs/>
          <w:sz w:val="26"/>
          <w:szCs w:val="26"/>
        </w:rPr>
        <w:tab/>
      </w:r>
      <w:r w:rsidRPr="00C917D3">
        <w:rPr>
          <w:rFonts w:cs="Times New Roman"/>
          <w:b/>
          <w:bCs/>
          <w:color w:val="0066FF"/>
          <w:sz w:val="26"/>
          <w:szCs w:val="26"/>
        </w:rPr>
        <w:t>D.</w:t>
      </w:r>
      <w:r w:rsidRPr="00C917D3">
        <w:rPr>
          <w:rFonts w:cs="Times New Roman"/>
          <w:bCs/>
          <w:sz w:val="26"/>
          <w:szCs w:val="26"/>
        </w:rPr>
        <w:t xml:space="preserve"> </w:t>
      </w:r>
      <m:oMath>
        <m:r>
          <w:rPr>
            <w:rFonts w:ascii="Cambria Math" w:hAnsi="Cambria Math" w:cs="Times New Roman"/>
            <w:sz w:val="26"/>
            <w:szCs w:val="26"/>
          </w:rPr>
          <m:t>17</m:t>
        </m:r>
      </m:oMath>
      <w:r w:rsidRPr="00C917D3">
        <w:rPr>
          <w:rFonts w:cs="Times New Roman"/>
          <w:bCs/>
          <w:sz w:val="26"/>
          <w:szCs w:val="26"/>
        </w:rPr>
        <w:t xml:space="preserve"> nơtron. </w:t>
      </w:r>
    </w:p>
    <w:p w14:paraId="017D4EFA" w14:textId="77777777" w:rsidR="000D5B32" w:rsidRPr="00C917D3" w:rsidRDefault="000D5B32" w:rsidP="0016669E">
      <w:pPr>
        <w:shd w:val="clear" w:color="auto" w:fill="D9D9D9" w:themeFill="background1" w:themeFillShade="D9"/>
        <w:spacing w:after="0"/>
        <w:ind w:firstLine="142"/>
        <w:jc w:val="both"/>
        <w:rPr>
          <w:rFonts w:cs="Times New Roman"/>
          <w:b/>
          <w:sz w:val="26"/>
          <w:szCs w:val="26"/>
          <w:lang w:val="vi-VN"/>
        </w:rPr>
      </w:pPr>
      <w:r w:rsidRPr="00C917D3">
        <w:rPr>
          <w:rFonts w:cs="Times New Roman"/>
          <w:b/>
          <w:sz w:val="26"/>
          <w:szCs w:val="26"/>
          <w:lang w:val="vi-VN"/>
        </w:rPr>
        <w:sym w:font="Wingdings" w:char="F040"/>
      </w:r>
      <w:r w:rsidRPr="00C917D3">
        <w:rPr>
          <w:rFonts w:cs="Times New Roman"/>
          <w:b/>
          <w:sz w:val="26"/>
          <w:szCs w:val="26"/>
        </w:rPr>
        <w:t xml:space="preserve"> Hướng dẫn</w:t>
      </w:r>
      <w:r w:rsidRPr="00C917D3">
        <w:rPr>
          <w:rFonts w:cs="Times New Roman"/>
          <w:b/>
          <w:sz w:val="26"/>
          <w:szCs w:val="26"/>
          <w:lang w:val="vi-VN"/>
        </w:rPr>
        <w:t xml:space="preserve">: Chọn </w:t>
      </w:r>
      <w:r w:rsidRPr="00C917D3">
        <w:rPr>
          <w:rFonts w:cs="Times New Roman"/>
          <w:b/>
          <w:color w:val="0066FF"/>
          <w:sz w:val="26"/>
          <w:szCs w:val="26"/>
          <w:lang w:val="vi-VN"/>
        </w:rPr>
        <w:t>A.</w:t>
      </w:r>
    </w:p>
    <w:p w14:paraId="3F4B864A" w14:textId="77777777" w:rsidR="000D5B32" w:rsidRPr="00C917D3" w:rsidRDefault="000D5B32" w:rsidP="0016669E">
      <w:pPr>
        <w:spacing w:after="0"/>
        <w:ind w:firstLine="142"/>
        <w:jc w:val="both"/>
        <w:rPr>
          <w:rFonts w:cs="Times New Roman"/>
          <w:sz w:val="26"/>
          <w:szCs w:val="26"/>
          <w:lang w:val="vi-VN"/>
        </w:rPr>
      </w:pPr>
      <w:r w:rsidRPr="00C917D3">
        <w:rPr>
          <w:rFonts w:cs="Times New Roman"/>
          <w:sz w:val="26"/>
          <w:szCs w:val="26"/>
          <w:lang w:val="vi-VN"/>
        </w:rPr>
        <w:t xml:space="preserve">Hạt nhân </w:t>
      </w:r>
      <m:oMath>
        <m:sPre>
          <m:sPrePr>
            <m:ctrlPr>
              <w:rPr>
                <w:rFonts w:ascii="Cambria Math" w:hAnsi="Cambria Math" w:cs="Times New Roman"/>
                <w:i/>
                <w:sz w:val="26"/>
                <w:szCs w:val="26"/>
              </w:rPr>
            </m:ctrlPr>
          </m:sPrePr>
          <m:sub>
            <m:r>
              <w:rPr>
                <w:rFonts w:ascii="Cambria Math" w:hAnsi="Cambria Math" w:cs="Times New Roman"/>
                <w:sz w:val="26"/>
                <w:szCs w:val="26"/>
              </w:rPr>
              <m:t>17</m:t>
            </m:r>
          </m:sub>
          <m:sup>
            <m:r>
              <w:rPr>
                <w:rFonts w:ascii="Cambria Math" w:hAnsi="Cambria Math" w:cs="Times New Roman"/>
                <w:sz w:val="26"/>
                <w:szCs w:val="26"/>
              </w:rPr>
              <m:t>35</m:t>
            </m:r>
          </m:sup>
          <m:e>
            <m:r>
              <w:rPr>
                <w:rFonts w:ascii="Cambria Math" w:hAnsi="Cambria Math" w:cs="Times New Roman"/>
                <w:sz w:val="26"/>
                <w:szCs w:val="26"/>
              </w:rPr>
              <m:t>X</m:t>
            </m:r>
          </m:e>
        </m:sPre>
      </m:oMath>
      <w:r w:rsidRPr="00C917D3">
        <w:rPr>
          <w:rFonts w:cs="Times New Roman"/>
          <w:sz w:val="26"/>
          <w:szCs w:val="26"/>
          <w:lang w:val="vi-VN"/>
        </w:rPr>
        <w:t xml:space="preserve"> có </w:t>
      </w:r>
      <m:oMath>
        <m:r>
          <w:rPr>
            <w:rFonts w:ascii="Cambria Math" w:hAnsi="Cambria Math" w:cs="Times New Roman"/>
            <w:sz w:val="26"/>
            <w:szCs w:val="26"/>
            <w:lang w:val="vi-VN"/>
          </w:rPr>
          <m:t>35</m:t>
        </m:r>
      </m:oMath>
      <w:r w:rsidRPr="00C917D3">
        <w:rPr>
          <w:rFonts w:cs="Times New Roman"/>
          <w:sz w:val="26"/>
          <w:szCs w:val="26"/>
          <w:lang w:val="vi-VN"/>
        </w:rPr>
        <w:t xml:space="preserve"> nuclon.</w:t>
      </w:r>
    </w:p>
    <w:p w14:paraId="4F6BAAF0"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lang w:val="pt-BR"/>
        </w:rPr>
      </w:pPr>
      <w:r w:rsidRPr="00C917D3">
        <w:rPr>
          <w:rFonts w:cs="Times New Roman"/>
          <w:b/>
          <w:bCs/>
          <w:color w:val="FF0000"/>
          <w:sz w:val="26"/>
          <w:szCs w:val="26"/>
          <w:lang w:val="pt-BR"/>
        </w:rPr>
        <w:t>Câu 25:</w:t>
      </w:r>
      <w:r w:rsidRPr="00C917D3">
        <w:rPr>
          <w:rFonts w:cs="Times New Roman"/>
          <w:b/>
          <w:bCs/>
          <w:sz w:val="26"/>
          <w:szCs w:val="26"/>
          <w:lang w:val="pt-BR"/>
        </w:rPr>
        <w:t xml:space="preserve"> </w:t>
      </w:r>
      <w:r w:rsidRPr="00C917D3">
        <w:rPr>
          <w:rFonts w:cs="Times New Roman"/>
          <w:bCs/>
          <w:sz w:val="26"/>
          <w:szCs w:val="26"/>
          <w:lang w:val="pt-BR"/>
        </w:rPr>
        <w:t xml:space="preserve">Trong mạch dao động </w:t>
      </w:r>
      <m:oMath>
        <m:r>
          <w:rPr>
            <w:rFonts w:ascii="Cambria Math" w:hAnsi="Cambria Math" w:cs="Times New Roman"/>
            <w:sz w:val="26"/>
            <w:szCs w:val="26"/>
            <w:lang w:val="pt-BR"/>
          </w:rPr>
          <m:t>LC</m:t>
        </m:r>
      </m:oMath>
      <w:r w:rsidRPr="00C917D3">
        <w:rPr>
          <w:rFonts w:cs="Times New Roman"/>
          <w:bCs/>
          <w:sz w:val="26"/>
          <w:szCs w:val="26"/>
          <w:lang w:val="pt-BR"/>
        </w:rPr>
        <w:t xml:space="preserve"> lí tưởng, đại lượng </w:t>
      </w:r>
      <m:oMath>
        <m:f>
          <m:fPr>
            <m:ctrlPr>
              <w:rPr>
                <w:rFonts w:ascii="Cambria Math" w:hAnsi="Cambria Math" w:cs="Times New Roman"/>
                <w:bCs/>
                <w:i/>
                <w:sz w:val="26"/>
                <w:szCs w:val="26"/>
                <w:lang w:val="pt-BR"/>
              </w:rPr>
            </m:ctrlPr>
          </m:fPr>
          <m:num>
            <m:r>
              <w:rPr>
                <w:rFonts w:ascii="Cambria Math" w:hAnsi="Cambria Math" w:cs="Times New Roman"/>
                <w:sz w:val="26"/>
                <w:szCs w:val="26"/>
                <w:lang w:val="pt-BR"/>
              </w:rPr>
              <m:t>1</m:t>
            </m:r>
          </m:num>
          <m:den>
            <m:r>
              <w:rPr>
                <w:rFonts w:ascii="Cambria Math" w:hAnsi="Cambria Math" w:cs="Times New Roman"/>
                <w:sz w:val="26"/>
                <w:szCs w:val="26"/>
                <w:lang w:val="pt-BR"/>
              </w:rPr>
              <m:t>2π</m:t>
            </m:r>
            <m:rad>
              <m:radPr>
                <m:degHide m:val="1"/>
                <m:ctrlPr>
                  <w:rPr>
                    <w:rFonts w:ascii="Cambria Math" w:hAnsi="Cambria Math" w:cs="Times New Roman"/>
                    <w:bCs/>
                    <w:i/>
                    <w:sz w:val="26"/>
                    <w:szCs w:val="26"/>
                    <w:lang w:val="pt-BR"/>
                  </w:rPr>
                </m:ctrlPr>
              </m:radPr>
              <m:deg/>
              <m:e>
                <m:r>
                  <w:rPr>
                    <w:rFonts w:ascii="Cambria Math" w:hAnsi="Cambria Math" w:cs="Times New Roman"/>
                    <w:sz w:val="26"/>
                    <w:szCs w:val="26"/>
                    <w:lang w:val="pt-BR"/>
                  </w:rPr>
                  <m:t>LC</m:t>
                </m:r>
              </m:e>
            </m:rad>
          </m:den>
        </m:f>
      </m:oMath>
      <w:r w:rsidRPr="00C917D3">
        <w:rPr>
          <w:rFonts w:cs="Times New Roman"/>
          <w:bCs/>
          <w:sz w:val="26"/>
          <w:szCs w:val="26"/>
          <w:lang w:val="pt-BR"/>
        </w:rPr>
        <w:t xml:space="preserve"> được gọi là</w:t>
      </w:r>
    </w:p>
    <w:p w14:paraId="70898743"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lang w:val="pt-BR"/>
        </w:rPr>
      </w:pPr>
      <w:r w:rsidRPr="00C917D3">
        <w:rPr>
          <w:rFonts w:cs="Times New Roman"/>
          <w:bCs/>
          <w:sz w:val="26"/>
          <w:szCs w:val="26"/>
          <w:lang w:val="pt-BR"/>
        </w:rPr>
        <w:tab/>
      </w:r>
      <w:r w:rsidRPr="00C917D3">
        <w:rPr>
          <w:rFonts w:cs="Times New Roman"/>
          <w:b/>
          <w:bCs/>
          <w:color w:val="0066FF"/>
          <w:sz w:val="26"/>
          <w:szCs w:val="26"/>
          <w:lang w:val="pt-BR"/>
        </w:rPr>
        <w:t>A.</w:t>
      </w:r>
      <w:r w:rsidRPr="00C917D3">
        <w:rPr>
          <w:rFonts w:cs="Times New Roman"/>
          <w:bCs/>
          <w:sz w:val="26"/>
          <w:szCs w:val="26"/>
          <w:lang w:val="pt-BR"/>
        </w:rPr>
        <w:t xml:space="preserve"> chu kì dao động riêng của mạch.</w:t>
      </w:r>
      <w:r w:rsidRPr="00C917D3">
        <w:rPr>
          <w:rFonts w:cs="Times New Roman"/>
          <w:bCs/>
          <w:sz w:val="26"/>
          <w:szCs w:val="26"/>
          <w:lang w:val="pt-BR"/>
        </w:rPr>
        <w:tab/>
      </w:r>
      <w:r w:rsidRPr="00C917D3">
        <w:rPr>
          <w:rFonts w:cs="Times New Roman"/>
          <w:b/>
          <w:bCs/>
          <w:color w:val="0066FF"/>
          <w:sz w:val="26"/>
          <w:szCs w:val="26"/>
          <w:lang w:val="pt-BR"/>
        </w:rPr>
        <w:t>B.</w:t>
      </w:r>
      <w:r w:rsidRPr="00C917D3">
        <w:rPr>
          <w:rFonts w:cs="Times New Roman"/>
          <w:bCs/>
          <w:sz w:val="26"/>
          <w:szCs w:val="26"/>
          <w:lang w:val="pt-BR"/>
        </w:rPr>
        <w:t xml:space="preserve"> tần số dao động riêng của mạch.</w:t>
      </w:r>
    </w:p>
    <w:p w14:paraId="6716F984"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lang w:val="pt-BR"/>
        </w:rPr>
      </w:pPr>
      <w:r w:rsidRPr="00C917D3">
        <w:rPr>
          <w:rFonts w:cs="Times New Roman"/>
          <w:bCs/>
          <w:sz w:val="26"/>
          <w:szCs w:val="26"/>
          <w:lang w:val="pt-BR"/>
        </w:rPr>
        <w:tab/>
      </w:r>
      <w:r w:rsidRPr="00C917D3">
        <w:rPr>
          <w:rFonts w:cs="Times New Roman"/>
          <w:b/>
          <w:bCs/>
          <w:color w:val="0066FF"/>
          <w:sz w:val="26"/>
          <w:szCs w:val="26"/>
          <w:lang w:val="pt-BR"/>
        </w:rPr>
        <w:t>C.</w:t>
      </w:r>
      <w:r w:rsidRPr="00C917D3">
        <w:rPr>
          <w:rFonts w:cs="Times New Roman"/>
          <w:bCs/>
          <w:sz w:val="26"/>
          <w:szCs w:val="26"/>
          <w:lang w:val="pt-BR"/>
        </w:rPr>
        <w:t xml:space="preserve"> tần số góc riêng của mạch.</w:t>
      </w:r>
      <w:r w:rsidRPr="00C917D3">
        <w:rPr>
          <w:rFonts w:cs="Times New Roman"/>
          <w:bCs/>
          <w:sz w:val="26"/>
          <w:szCs w:val="26"/>
          <w:lang w:val="pt-BR"/>
        </w:rPr>
        <w:tab/>
      </w:r>
      <w:r w:rsidRPr="00C917D3">
        <w:rPr>
          <w:rFonts w:cs="Times New Roman"/>
          <w:b/>
          <w:bCs/>
          <w:color w:val="0066FF"/>
          <w:sz w:val="26"/>
          <w:szCs w:val="26"/>
          <w:lang w:val="pt-BR"/>
        </w:rPr>
        <w:t>D.</w:t>
      </w:r>
      <w:r w:rsidRPr="00C917D3">
        <w:rPr>
          <w:rFonts w:cs="Times New Roman"/>
          <w:bCs/>
          <w:sz w:val="26"/>
          <w:szCs w:val="26"/>
          <w:lang w:val="pt-BR"/>
        </w:rPr>
        <w:t xml:space="preserve"> biên độ dao động của mạch.</w:t>
      </w:r>
    </w:p>
    <w:p w14:paraId="776F379C" w14:textId="77777777" w:rsidR="000D5B32" w:rsidRPr="00C917D3" w:rsidRDefault="000D5B32" w:rsidP="0016669E">
      <w:pPr>
        <w:shd w:val="clear" w:color="auto" w:fill="D9D9D9" w:themeFill="background1" w:themeFillShade="D9"/>
        <w:spacing w:after="0"/>
        <w:ind w:firstLine="142"/>
        <w:jc w:val="both"/>
        <w:rPr>
          <w:rFonts w:cs="Times New Roman"/>
          <w:b/>
          <w:bCs/>
          <w:sz w:val="26"/>
          <w:szCs w:val="26"/>
          <w:lang w:val="vi-VN"/>
        </w:rPr>
      </w:pPr>
      <w:r w:rsidRPr="00C917D3">
        <w:rPr>
          <w:rFonts w:cs="Times New Roman"/>
          <w:b/>
          <w:bCs/>
          <w:sz w:val="26"/>
          <w:szCs w:val="26"/>
          <w:lang w:val="vi-VN"/>
        </w:rPr>
        <w:sym w:font="Wingdings" w:char="F040"/>
      </w:r>
      <w:r w:rsidRPr="00C917D3">
        <w:rPr>
          <w:rFonts w:cs="Times New Roman"/>
          <w:b/>
          <w:bCs/>
          <w:sz w:val="26"/>
          <w:szCs w:val="26"/>
        </w:rPr>
        <w:t xml:space="preserve"> Hướng dẫn</w:t>
      </w:r>
      <w:r w:rsidRPr="00C917D3">
        <w:rPr>
          <w:rFonts w:cs="Times New Roman"/>
          <w:b/>
          <w:bCs/>
          <w:sz w:val="26"/>
          <w:szCs w:val="26"/>
          <w:lang w:val="vi-VN"/>
        </w:rPr>
        <w:t xml:space="preserve">: Chọn </w:t>
      </w:r>
      <w:r w:rsidRPr="00C917D3">
        <w:rPr>
          <w:rFonts w:cs="Times New Roman"/>
          <w:b/>
          <w:bCs/>
          <w:color w:val="0066FF"/>
          <w:sz w:val="26"/>
          <w:szCs w:val="26"/>
        </w:rPr>
        <w:t>B</w:t>
      </w:r>
      <w:r w:rsidRPr="00C917D3">
        <w:rPr>
          <w:rFonts w:cs="Times New Roman"/>
          <w:b/>
          <w:bCs/>
          <w:color w:val="0066FF"/>
          <w:sz w:val="26"/>
          <w:szCs w:val="26"/>
          <w:lang w:val="vi-VN"/>
        </w:rPr>
        <w:t>.</w:t>
      </w:r>
    </w:p>
    <w:p w14:paraId="00B542C7" w14:textId="77777777" w:rsidR="000D5B32" w:rsidRPr="00C917D3" w:rsidRDefault="000D5B32" w:rsidP="0016669E">
      <w:pPr>
        <w:spacing w:after="0"/>
        <w:ind w:firstLine="142"/>
        <w:jc w:val="both"/>
        <w:rPr>
          <w:rFonts w:cs="Times New Roman"/>
          <w:bCs/>
          <w:sz w:val="26"/>
          <w:szCs w:val="26"/>
        </w:rPr>
      </w:pPr>
      <w:r w:rsidRPr="00C917D3">
        <w:rPr>
          <w:rFonts w:cs="Times New Roman"/>
          <w:bCs/>
          <w:noProof/>
          <w:sz w:val="26"/>
          <w:szCs w:val="26"/>
        </w:rPr>
        <w:t xml:space="preserve">Trong mạch dao động thì </w:t>
      </w:r>
      <m:oMath>
        <m:f>
          <m:fPr>
            <m:ctrlPr>
              <w:rPr>
                <w:rFonts w:ascii="Cambria Math" w:hAnsi="Cambria Math" w:cs="Times New Roman"/>
                <w:bCs/>
                <w:i/>
                <w:sz w:val="26"/>
                <w:szCs w:val="26"/>
                <w:lang w:val="pt-BR"/>
              </w:rPr>
            </m:ctrlPr>
          </m:fPr>
          <m:num>
            <m:r>
              <w:rPr>
                <w:rFonts w:ascii="Cambria Math" w:hAnsi="Cambria Math" w:cs="Times New Roman"/>
                <w:sz w:val="26"/>
                <w:szCs w:val="26"/>
                <w:lang w:val="pt-BR"/>
              </w:rPr>
              <m:t>1</m:t>
            </m:r>
          </m:num>
          <m:den>
            <m:r>
              <w:rPr>
                <w:rFonts w:ascii="Cambria Math" w:hAnsi="Cambria Math" w:cs="Times New Roman"/>
                <w:sz w:val="26"/>
                <w:szCs w:val="26"/>
                <w:lang w:val="pt-BR"/>
              </w:rPr>
              <m:t>2π</m:t>
            </m:r>
            <m:rad>
              <m:radPr>
                <m:degHide m:val="1"/>
                <m:ctrlPr>
                  <w:rPr>
                    <w:rFonts w:ascii="Cambria Math" w:hAnsi="Cambria Math" w:cs="Times New Roman"/>
                    <w:bCs/>
                    <w:i/>
                    <w:sz w:val="26"/>
                    <w:szCs w:val="26"/>
                    <w:lang w:val="pt-BR"/>
                  </w:rPr>
                </m:ctrlPr>
              </m:radPr>
              <m:deg/>
              <m:e>
                <m:r>
                  <w:rPr>
                    <w:rFonts w:ascii="Cambria Math" w:hAnsi="Cambria Math" w:cs="Times New Roman"/>
                    <w:sz w:val="26"/>
                    <w:szCs w:val="26"/>
                    <w:lang w:val="pt-BR"/>
                  </w:rPr>
                  <m:t>LC</m:t>
                </m:r>
              </m:e>
            </m:rad>
          </m:den>
        </m:f>
        <m:r>
          <w:rPr>
            <w:rFonts w:ascii="Cambria Math" w:hAnsi="Cambria Math" w:cs="Times New Roman"/>
            <w:noProof/>
            <w:sz w:val="26"/>
            <w:szCs w:val="26"/>
            <w:lang w:val="pt-BR"/>
          </w:rPr>
          <m:t xml:space="preserve"> </m:t>
        </m:r>
      </m:oMath>
      <w:r w:rsidRPr="00C917D3">
        <w:rPr>
          <w:rFonts w:cs="Times New Roman"/>
          <w:bCs/>
          <w:sz w:val="26"/>
          <w:szCs w:val="26"/>
          <w:lang w:val="pt-BR"/>
        </w:rPr>
        <w:t>được gọi là tần số của mạch dao động.</w:t>
      </w:r>
    </w:p>
    <w:p w14:paraId="44CF7D5F"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lang w:val="pt-BR"/>
        </w:rPr>
      </w:pPr>
      <w:r w:rsidRPr="00C917D3">
        <w:rPr>
          <w:rFonts w:cs="Times New Roman"/>
          <w:b/>
          <w:bCs/>
          <w:color w:val="FF0000"/>
          <w:sz w:val="26"/>
          <w:szCs w:val="26"/>
          <w:lang w:val="pt-BR"/>
        </w:rPr>
        <w:t>Câu 26:</w:t>
      </w:r>
      <w:r w:rsidRPr="00C917D3">
        <w:rPr>
          <w:rFonts w:cs="Times New Roman"/>
          <w:b/>
          <w:bCs/>
          <w:sz w:val="26"/>
          <w:szCs w:val="26"/>
          <w:lang w:val="pt-BR"/>
        </w:rPr>
        <w:t xml:space="preserve"> </w:t>
      </w:r>
      <w:r w:rsidRPr="00C917D3">
        <w:rPr>
          <w:rFonts w:cs="Times New Roman"/>
          <w:bCs/>
          <w:sz w:val="26"/>
          <w:szCs w:val="26"/>
          <w:lang w:val="pt-BR"/>
        </w:rPr>
        <w:t xml:space="preserve">Tụ điện có điện dung </w:t>
      </w:r>
      <m:oMath>
        <m:r>
          <w:rPr>
            <w:rFonts w:ascii="Cambria Math" w:hAnsi="Cambria Math" w:cs="Times New Roman"/>
            <w:sz w:val="26"/>
            <w:szCs w:val="26"/>
            <w:lang w:val="pt-BR"/>
          </w:rPr>
          <m:t>C=</m:t>
        </m:r>
        <m:f>
          <m:fPr>
            <m:ctrlPr>
              <w:rPr>
                <w:rFonts w:ascii="Cambria Math" w:hAnsi="Cambria Math" w:cs="Times New Roman"/>
                <w:bCs/>
                <w:i/>
                <w:sz w:val="26"/>
                <w:szCs w:val="26"/>
                <w:lang w:val="pt-BR"/>
              </w:rPr>
            </m:ctrlPr>
          </m:fPr>
          <m:num>
            <m:r>
              <w:rPr>
                <w:rFonts w:ascii="Cambria Math" w:hAnsi="Cambria Math" w:cs="Times New Roman"/>
                <w:sz w:val="26"/>
                <w:szCs w:val="26"/>
                <w:lang w:val="pt-BR"/>
              </w:rPr>
              <m:t>1</m:t>
            </m:r>
          </m:num>
          <m:den>
            <m:r>
              <w:rPr>
                <w:rFonts w:ascii="Cambria Math" w:hAnsi="Cambria Math" w:cs="Times New Roman"/>
                <w:sz w:val="26"/>
                <w:szCs w:val="26"/>
                <w:lang w:val="pt-BR"/>
              </w:rPr>
              <m:t>π</m:t>
            </m:r>
          </m:den>
        </m:f>
        <m:r>
          <w:rPr>
            <w:rFonts w:ascii="Cambria Math" w:hAnsi="Cambria Math" w:cs="Times New Roman"/>
            <w:sz w:val="26"/>
            <w:szCs w:val="26"/>
            <w:lang w:val="pt-BR"/>
          </w:rPr>
          <m:t xml:space="preserve"> mF</m:t>
        </m:r>
      </m:oMath>
      <w:r w:rsidRPr="00C917D3">
        <w:rPr>
          <w:rFonts w:cs="Times New Roman"/>
          <w:bCs/>
          <w:sz w:val="26"/>
          <w:szCs w:val="26"/>
          <w:lang w:val="pt-BR"/>
        </w:rPr>
        <w:t xml:space="preserve"> trong mạch điện xoay chiều có tần số </w:t>
      </w:r>
      <m:oMath>
        <m:r>
          <w:rPr>
            <w:rFonts w:ascii="Cambria Math" w:hAnsi="Cambria Math" w:cs="Times New Roman"/>
            <w:sz w:val="26"/>
            <w:szCs w:val="26"/>
            <w:lang w:val="pt-BR"/>
          </w:rPr>
          <m:t>50 Hz</m:t>
        </m:r>
      </m:oMath>
      <w:r w:rsidRPr="00C917D3">
        <w:rPr>
          <w:rFonts w:cs="Times New Roman"/>
          <w:bCs/>
          <w:sz w:val="26"/>
          <w:szCs w:val="26"/>
          <w:lang w:val="pt-BR"/>
        </w:rPr>
        <w:t xml:space="preserve"> sẽ có dung kháng bằng</w:t>
      </w:r>
    </w:p>
    <w:p w14:paraId="67097E60"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lang w:val="pt-BR"/>
        </w:rPr>
      </w:pPr>
      <w:r w:rsidRPr="00C917D3">
        <w:rPr>
          <w:rFonts w:cs="Times New Roman"/>
          <w:bCs/>
          <w:sz w:val="26"/>
          <w:szCs w:val="26"/>
          <w:lang w:val="pt-BR"/>
        </w:rPr>
        <w:tab/>
      </w:r>
      <w:r w:rsidRPr="00C917D3">
        <w:rPr>
          <w:rFonts w:cs="Times New Roman"/>
          <w:b/>
          <w:bCs/>
          <w:color w:val="0066FF"/>
          <w:sz w:val="26"/>
          <w:szCs w:val="26"/>
          <w:lang w:val="pt-BR"/>
        </w:rPr>
        <w:t>A.</w:t>
      </w:r>
      <w:r w:rsidRPr="00C917D3">
        <w:rPr>
          <w:rFonts w:cs="Times New Roman"/>
          <w:bCs/>
          <w:sz w:val="26"/>
          <w:szCs w:val="26"/>
          <w:lang w:val="pt-BR"/>
        </w:rPr>
        <w:t xml:space="preserve"> </w:t>
      </w:r>
      <m:oMath>
        <m:r>
          <w:rPr>
            <w:rFonts w:ascii="Cambria Math" w:hAnsi="Cambria Math" w:cs="Times New Roman"/>
            <w:sz w:val="26"/>
            <w:szCs w:val="26"/>
            <w:lang w:val="pt-BR"/>
          </w:rPr>
          <m:t>200 Ω</m:t>
        </m:r>
      </m:oMath>
      <w:r w:rsidRPr="00C917D3">
        <w:rPr>
          <w:rFonts w:cs="Times New Roman"/>
          <w:bCs/>
          <w:sz w:val="26"/>
          <w:szCs w:val="26"/>
          <w:lang w:val="pt-BR"/>
        </w:rPr>
        <w:t>.</w:t>
      </w:r>
      <w:r w:rsidRPr="00C917D3">
        <w:rPr>
          <w:rFonts w:cs="Times New Roman"/>
          <w:bCs/>
          <w:sz w:val="26"/>
          <w:szCs w:val="26"/>
          <w:lang w:val="pt-BR"/>
        </w:rPr>
        <w:tab/>
      </w:r>
      <w:r w:rsidRPr="00C917D3">
        <w:rPr>
          <w:rFonts w:cs="Times New Roman"/>
          <w:b/>
          <w:bCs/>
          <w:color w:val="0066FF"/>
          <w:sz w:val="26"/>
          <w:szCs w:val="26"/>
          <w:lang w:val="pt-BR"/>
        </w:rPr>
        <w:t>B.</w:t>
      </w:r>
      <w:r w:rsidRPr="00C917D3">
        <w:rPr>
          <w:rFonts w:cs="Times New Roman"/>
          <w:b/>
          <w:bCs/>
          <w:sz w:val="26"/>
          <w:szCs w:val="26"/>
          <w:lang w:val="pt-BR"/>
        </w:rPr>
        <w:t xml:space="preserve"> </w:t>
      </w:r>
      <m:oMath>
        <m:r>
          <w:rPr>
            <w:rFonts w:ascii="Cambria Math" w:hAnsi="Cambria Math" w:cs="Times New Roman"/>
            <w:sz w:val="26"/>
            <w:szCs w:val="26"/>
            <w:lang w:val="pt-BR"/>
          </w:rPr>
          <m:t>100 Ω</m:t>
        </m:r>
      </m:oMath>
      <w:r w:rsidRPr="00C917D3">
        <w:rPr>
          <w:rFonts w:cs="Times New Roman"/>
          <w:bCs/>
          <w:sz w:val="26"/>
          <w:szCs w:val="26"/>
          <w:lang w:val="pt-BR"/>
        </w:rPr>
        <w:t>.</w:t>
      </w:r>
      <w:r w:rsidRPr="00C917D3">
        <w:rPr>
          <w:rFonts w:cs="Times New Roman"/>
          <w:bCs/>
          <w:sz w:val="26"/>
          <w:szCs w:val="26"/>
          <w:lang w:val="pt-BR"/>
        </w:rPr>
        <w:tab/>
      </w:r>
      <w:r w:rsidRPr="00C917D3">
        <w:rPr>
          <w:rFonts w:cs="Times New Roman"/>
          <w:b/>
          <w:bCs/>
          <w:color w:val="0066FF"/>
          <w:sz w:val="26"/>
          <w:szCs w:val="26"/>
          <w:lang w:val="pt-BR"/>
        </w:rPr>
        <w:t>C.</w:t>
      </w:r>
      <w:r w:rsidRPr="00C917D3">
        <w:rPr>
          <w:rFonts w:cs="Times New Roman"/>
          <w:bCs/>
          <w:sz w:val="26"/>
          <w:szCs w:val="26"/>
          <w:lang w:val="pt-BR"/>
        </w:rPr>
        <w:t xml:space="preserve"> </w:t>
      </w:r>
      <m:oMath>
        <m:r>
          <w:rPr>
            <w:rFonts w:ascii="Cambria Math" w:hAnsi="Cambria Math" w:cs="Times New Roman"/>
            <w:sz w:val="26"/>
            <w:szCs w:val="26"/>
            <w:lang w:val="pt-BR"/>
          </w:rPr>
          <m:t>50 Ω</m:t>
        </m:r>
      </m:oMath>
      <w:r w:rsidRPr="00C917D3">
        <w:rPr>
          <w:rFonts w:cs="Times New Roman"/>
          <w:bCs/>
          <w:sz w:val="26"/>
          <w:szCs w:val="26"/>
          <w:lang w:val="pt-BR"/>
        </w:rPr>
        <w:t>.</w:t>
      </w:r>
      <w:r w:rsidRPr="00C917D3">
        <w:rPr>
          <w:rFonts w:cs="Times New Roman"/>
          <w:bCs/>
          <w:sz w:val="26"/>
          <w:szCs w:val="26"/>
          <w:lang w:val="pt-BR"/>
        </w:rPr>
        <w:tab/>
      </w:r>
      <w:r w:rsidRPr="00C917D3">
        <w:rPr>
          <w:rFonts w:cs="Times New Roman"/>
          <w:b/>
          <w:bCs/>
          <w:color w:val="0066FF"/>
          <w:sz w:val="26"/>
          <w:szCs w:val="26"/>
          <w:lang w:val="pt-BR"/>
        </w:rPr>
        <w:t>D.</w:t>
      </w:r>
      <w:r w:rsidRPr="00C917D3">
        <w:rPr>
          <w:rFonts w:cs="Times New Roman"/>
          <w:bCs/>
          <w:sz w:val="26"/>
          <w:szCs w:val="26"/>
          <w:lang w:val="pt-BR"/>
        </w:rPr>
        <w:t xml:space="preserve"> </w:t>
      </w:r>
      <m:oMath>
        <m:r>
          <w:rPr>
            <w:rFonts w:ascii="Cambria Math" w:hAnsi="Cambria Math" w:cs="Times New Roman"/>
            <w:sz w:val="26"/>
            <w:szCs w:val="26"/>
            <w:lang w:val="pt-BR"/>
          </w:rPr>
          <m:t>10 Ω</m:t>
        </m:r>
      </m:oMath>
      <w:r w:rsidRPr="00C917D3">
        <w:rPr>
          <w:rFonts w:cs="Times New Roman"/>
          <w:bCs/>
          <w:sz w:val="26"/>
          <w:szCs w:val="26"/>
          <w:lang w:val="pt-BR"/>
        </w:rPr>
        <w:t>.</w:t>
      </w:r>
    </w:p>
    <w:p w14:paraId="72421E82" w14:textId="77777777" w:rsidR="000D5B32" w:rsidRPr="00C917D3" w:rsidRDefault="000D5B32" w:rsidP="0016669E">
      <w:pPr>
        <w:shd w:val="clear" w:color="auto" w:fill="D9D9D9" w:themeFill="background1" w:themeFillShade="D9"/>
        <w:spacing w:after="0"/>
        <w:ind w:firstLine="142"/>
        <w:jc w:val="both"/>
        <w:rPr>
          <w:rFonts w:cs="Times New Roman"/>
          <w:b/>
          <w:bCs/>
          <w:sz w:val="26"/>
          <w:szCs w:val="26"/>
          <w:lang w:val="pt-BR"/>
        </w:rPr>
      </w:pPr>
      <w:r w:rsidRPr="00C917D3">
        <w:rPr>
          <w:rFonts w:cs="Times New Roman"/>
          <w:b/>
          <w:bCs/>
          <w:sz w:val="26"/>
          <w:szCs w:val="26"/>
        </w:rPr>
        <w:sym w:font="Wingdings" w:char="F040"/>
      </w:r>
      <w:r w:rsidRPr="00C917D3">
        <w:rPr>
          <w:rFonts w:cs="Times New Roman"/>
          <w:b/>
          <w:bCs/>
          <w:sz w:val="26"/>
          <w:szCs w:val="26"/>
          <w:lang w:val="pt-BR"/>
        </w:rPr>
        <w:t xml:space="preserve"> Hướng dẫn: Chọn </w:t>
      </w:r>
      <w:r w:rsidRPr="00C917D3">
        <w:rPr>
          <w:rFonts w:cs="Times New Roman"/>
          <w:b/>
          <w:bCs/>
          <w:color w:val="0066FF"/>
          <w:sz w:val="26"/>
          <w:szCs w:val="26"/>
          <w:lang w:val="pt-BR"/>
        </w:rPr>
        <w:t>D.</w:t>
      </w:r>
    </w:p>
    <w:p w14:paraId="6D99682C" w14:textId="77777777" w:rsidR="000D5B32" w:rsidRPr="00C917D3" w:rsidRDefault="000D5B32" w:rsidP="0016669E">
      <w:pPr>
        <w:spacing w:after="0"/>
        <w:ind w:firstLine="142"/>
        <w:jc w:val="both"/>
        <w:rPr>
          <w:rFonts w:cs="Times New Roman"/>
          <w:bCs/>
          <w:sz w:val="26"/>
          <w:szCs w:val="26"/>
        </w:rPr>
      </w:pPr>
      <w:r w:rsidRPr="00C917D3">
        <w:rPr>
          <w:rFonts w:cs="Times New Roman"/>
          <w:bCs/>
          <w:sz w:val="26"/>
          <w:szCs w:val="26"/>
        </w:rPr>
        <w:t>Dung kháng của tụ điện</w:t>
      </w:r>
    </w:p>
    <w:p w14:paraId="313E3F12" w14:textId="77777777" w:rsidR="000D5B32" w:rsidRPr="00C917D3" w:rsidRDefault="001A0172" w:rsidP="0016669E">
      <w:pPr>
        <w:spacing w:after="0"/>
        <w:ind w:firstLine="142"/>
        <w:jc w:val="center"/>
        <w:rPr>
          <w:rFonts w:cs="Times New Roman"/>
          <w:bCs/>
          <w:sz w:val="26"/>
          <w:szCs w:val="26"/>
        </w:rPr>
      </w:pPr>
      <m:oMathPara>
        <m:oMath>
          <m:sSub>
            <m:sSubPr>
              <m:ctrlPr>
                <w:rPr>
                  <w:rFonts w:ascii="Cambria Math" w:hAnsi="Cambria Math" w:cs="Times New Roman"/>
                  <w:bCs/>
                  <w:i/>
                  <w:sz w:val="26"/>
                  <w:szCs w:val="26"/>
                </w:rPr>
              </m:ctrlPr>
            </m:sSubPr>
            <m:e>
              <m:r>
                <w:rPr>
                  <w:rFonts w:ascii="Cambria Math" w:hAnsi="Cambria Math" w:cs="Times New Roman"/>
                  <w:sz w:val="26"/>
                  <w:szCs w:val="26"/>
                </w:rPr>
                <m:t>Z</m:t>
              </m:r>
            </m:e>
            <m:sub>
              <m:r>
                <w:rPr>
                  <w:rFonts w:ascii="Cambria Math" w:hAnsi="Cambria Math" w:cs="Times New Roman"/>
                  <w:sz w:val="26"/>
                  <w:szCs w:val="26"/>
                </w:rPr>
                <m:t>C</m:t>
              </m:r>
            </m:sub>
          </m:sSub>
          <m:r>
            <w:rPr>
              <w:rFonts w:ascii="Cambria Math" w:hAnsi="Cambria Math" w:cs="Times New Roman"/>
              <w:sz w:val="26"/>
              <w:szCs w:val="26"/>
            </w:rPr>
            <m:t>=</m:t>
          </m:r>
          <m:f>
            <m:fPr>
              <m:ctrlPr>
                <w:rPr>
                  <w:rFonts w:ascii="Cambria Math" w:hAnsi="Cambria Math" w:cs="Times New Roman"/>
                  <w:bCs/>
                  <w:i/>
                  <w:sz w:val="26"/>
                  <w:szCs w:val="26"/>
                </w:rPr>
              </m:ctrlPr>
            </m:fPr>
            <m:num>
              <m:r>
                <w:rPr>
                  <w:rFonts w:ascii="Cambria Math" w:hAnsi="Cambria Math" w:cs="Times New Roman"/>
                  <w:sz w:val="26"/>
                  <w:szCs w:val="26"/>
                </w:rPr>
                <m:t>1</m:t>
              </m:r>
            </m:num>
            <m:den>
              <m:r>
                <w:rPr>
                  <w:rFonts w:ascii="Cambria Math" w:hAnsi="Cambria Math" w:cs="Times New Roman"/>
                  <w:sz w:val="26"/>
                  <w:szCs w:val="26"/>
                </w:rPr>
                <m:t>Cω</m:t>
              </m:r>
            </m:den>
          </m:f>
        </m:oMath>
      </m:oMathPara>
    </w:p>
    <w:p w14:paraId="3C065C59" w14:textId="77777777" w:rsidR="000D5B32" w:rsidRPr="00C917D3" w:rsidRDefault="001A0172" w:rsidP="0016669E">
      <w:pPr>
        <w:spacing w:after="0"/>
        <w:ind w:firstLine="142"/>
        <w:jc w:val="center"/>
        <w:rPr>
          <w:rFonts w:cs="Times New Roman"/>
          <w:bCs/>
          <w:sz w:val="26"/>
          <w:szCs w:val="26"/>
        </w:rPr>
      </w:pPr>
      <m:oMathPara>
        <m:oMath>
          <m:sSub>
            <m:sSubPr>
              <m:ctrlPr>
                <w:rPr>
                  <w:rFonts w:ascii="Cambria Math" w:hAnsi="Cambria Math" w:cs="Times New Roman"/>
                  <w:bCs/>
                  <w:i/>
                  <w:sz w:val="26"/>
                  <w:szCs w:val="26"/>
                </w:rPr>
              </m:ctrlPr>
            </m:sSubPr>
            <m:e>
              <m:r>
                <w:rPr>
                  <w:rFonts w:ascii="Cambria Math" w:hAnsi="Cambria Math" w:cs="Times New Roman"/>
                  <w:sz w:val="26"/>
                  <w:szCs w:val="26"/>
                </w:rPr>
                <m:t>Z</m:t>
              </m:r>
            </m:e>
            <m:sub>
              <m:r>
                <w:rPr>
                  <w:rFonts w:ascii="Cambria Math" w:hAnsi="Cambria Math" w:cs="Times New Roman"/>
                  <w:sz w:val="26"/>
                  <w:szCs w:val="26"/>
                </w:rPr>
                <m:t>C</m:t>
              </m:r>
            </m:sub>
          </m:sSub>
          <m:r>
            <w:rPr>
              <w:rFonts w:ascii="Cambria Math" w:hAnsi="Cambria Math" w:cs="Times New Roman"/>
              <w:sz w:val="26"/>
              <w:szCs w:val="26"/>
            </w:rPr>
            <m:t>=</m:t>
          </m:r>
          <m:f>
            <m:fPr>
              <m:ctrlPr>
                <w:rPr>
                  <w:rFonts w:ascii="Cambria Math" w:hAnsi="Cambria Math" w:cs="Times New Roman"/>
                  <w:bCs/>
                  <w:i/>
                  <w:sz w:val="26"/>
                  <w:szCs w:val="26"/>
                </w:rPr>
              </m:ctrlPr>
            </m:fPr>
            <m:num>
              <m:r>
                <w:rPr>
                  <w:rFonts w:ascii="Cambria Math" w:hAnsi="Cambria Math" w:cs="Times New Roman"/>
                  <w:sz w:val="26"/>
                  <w:szCs w:val="26"/>
                </w:rPr>
                <m:t>1</m:t>
              </m:r>
            </m:num>
            <m:den>
              <m:d>
                <m:dPr>
                  <m:ctrlPr>
                    <w:rPr>
                      <w:rFonts w:ascii="Cambria Math" w:hAnsi="Cambria Math" w:cs="Times New Roman"/>
                      <w:bCs/>
                      <w:i/>
                      <w:sz w:val="26"/>
                      <w:szCs w:val="26"/>
                    </w:rPr>
                  </m:ctrlPr>
                </m:dPr>
                <m:e>
                  <m:f>
                    <m:fPr>
                      <m:ctrlPr>
                        <w:rPr>
                          <w:rFonts w:ascii="Cambria Math" w:hAnsi="Cambria Math" w:cs="Times New Roman"/>
                          <w:bCs/>
                          <w:i/>
                          <w:sz w:val="26"/>
                          <w:szCs w:val="26"/>
                        </w:rPr>
                      </m:ctrlPr>
                    </m:fPr>
                    <m:num>
                      <m:r>
                        <w:rPr>
                          <w:rFonts w:ascii="Cambria Math" w:hAnsi="Cambria Math" w:cs="Times New Roman"/>
                          <w:sz w:val="26"/>
                          <w:szCs w:val="26"/>
                        </w:rPr>
                        <m:t>1</m:t>
                      </m:r>
                    </m:num>
                    <m:den>
                      <m:r>
                        <w:rPr>
                          <w:rFonts w:ascii="Cambria Math" w:hAnsi="Cambria Math" w:cs="Times New Roman"/>
                          <w:sz w:val="26"/>
                          <w:szCs w:val="26"/>
                        </w:rPr>
                        <m:t>π</m:t>
                      </m:r>
                    </m:den>
                  </m:f>
                  <m:r>
                    <w:rPr>
                      <w:rFonts w:ascii="Cambria Math" w:hAnsi="Cambria Math" w:cs="Times New Roman"/>
                      <w:sz w:val="26"/>
                      <w:szCs w:val="26"/>
                    </w:rPr>
                    <m:t>.1</m:t>
                  </m:r>
                  <m:sSup>
                    <m:sSupPr>
                      <m:ctrlPr>
                        <w:rPr>
                          <w:rFonts w:ascii="Cambria Math" w:hAnsi="Cambria Math" w:cs="Times New Roman"/>
                          <w:bCs/>
                          <w:i/>
                          <w:sz w:val="26"/>
                          <w:szCs w:val="26"/>
                        </w:rPr>
                      </m:ctrlPr>
                    </m:sSupPr>
                    <m:e>
                      <m:r>
                        <w:rPr>
                          <w:rFonts w:ascii="Cambria Math" w:hAnsi="Cambria Math" w:cs="Times New Roman"/>
                          <w:sz w:val="26"/>
                          <w:szCs w:val="26"/>
                        </w:rPr>
                        <m:t>0</m:t>
                      </m:r>
                    </m:e>
                    <m:sup>
                      <m:r>
                        <w:rPr>
                          <w:rFonts w:ascii="Cambria Math" w:hAnsi="Cambria Math" w:cs="Times New Roman"/>
                          <w:sz w:val="26"/>
                          <w:szCs w:val="26"/>
                        </w:rPr>
                        <m:t>-3</m:t>
                      </m:r>
                    </m:sup>
                  </m:sSup>
                </m:e>
              </m:d>
              <m:d>
                <m:dPr>
                  <m:ctrlPr>
                    <w:rPr>
                      <w:rFonts w:ascii="Cambria Math" w:hAnsi="Cambria Math" w:cs="Times New Roman"/>
                      <w:bCs/>
                      <w:i/>
                      <w:sz w:val="26"/>
                      <w:szCs w:val="26"/>
                    </w:rPr>
                  </m:ctrlPr>
                </m:dPr>
                <m:e>
                  <m:r>
                    <w:rPr>
                      <w:rFonts w:ascii="Cambria Math" w:hAnsi="Cambria Math" w:cs="Times New Roman"/>
                      <w:sz w:val="26"/>
                      <w:szCs w:val="26"/>
                    </w:rPr>
                    <m:t>100π</m:t>
                  </m:r>
                </m:e>
              </m:d>
            </m:den>
          </m:f>
          <m:r>
            <w:rPr>
              <w:rFonts w:ascii="Cambria Math" w:hAnsi="Cambria Math" w:cs="Times New Roman"/>
              <w:sz w:val="26"/>
              <w:szCs w:val="26"/>
            </w:rPr>
            <m:t>=10 Ω</m:t>
          </m:r>
        </m:oMath>
      </m:oMathPara>
    </w:p>
    <w:p w14:paraId="5B118EC2"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lang w:val="vi-VN"/>
        </w:rPr>
      </w:pPr>
      <w:r w:rsidRPr="00C917D3">
        <w:rPr>
          <w:rFonts w:cs="Times New Roman"/>
          <w:b/>
          <w:bCs/>
          <w:color w:val="FF0000"/>
          <w:sz w:val="26"/>
          <w:szCs w:val="26"/>
          <w:lang w:val="vi-VN"/>
        </w:rPr>
        <w:t xml:space="preserve">Câu </w:t>
      </w:r>
      <w:r w:rsidRPr="00C917D3">
        <w:rPr>
          <w:rFonts w:cs="Times New Roman"/>
          <w:b/>
          <w:bCs/>
          <w:color w:val="FF0000"/>
          <w:sz w:val="26"/>
          <w:szCs w:val="26"/>
        </w:rPr>
        <w:t>27</w:t>
      </w:r>
      <w:r w:rsidRPr="00C917D3">
        <w:rPr>
          <w:rFonts w:cs="Times New Roman"/>
          <w:b/>
          <w:bCs/>
          <w:color w:val="FF0000"/>
          <w:sz w:val="26"/>
          <w:szCs w:val="26"/>
          <w:lang w:val="vi-VN"/>
        </w:rPr>
        <w:t>:</w:t>
      </w:r>
      <w:r w:rsidRPr="00C917D3">
        <w:rPr>
          <w:rFonts w:cs="Times New Roman"/>
          <w:bCs/>
          <w:sz w:val="26"/>
          <w:szCs w:val="26"/>
          <w:lang w:val="vi-VN"/>
        </w:rPr>
        <w:t xml:space="preserve"> Một chất điểm dao động điều hòa với phương trình </w:t>
      </w:r>
      <m:oMath>
        <m:r>
          <w:rPr>
            <w:rFonts w:ascii="Cambria Math" w:hAnsi="Cambria Math" w:cs="Times New Roman"/>
            <w:sz w:val="26"/>
            <w:szCs w:val="26"/>
          </w:rPr>
          <m:t>x=6</m:t>
        </m:r>
        <m:func>
          <m:funcPr>
            <m:ctrlPr>
              <w:rPr>
                <w:rFonts w:ascii="Cambria Math" w:hAnsi="Cambria Math" w:cs="Times New Roman"/>
                <w:i/>
                <w:sz w:val="26"/>
                <w:szCs w:val="26"/>
              </w:rPr>
            </m:ctrlPr>
          </m:funcPr>
          <m:fName>
            <m:r>
              <m:rPr>
                <m:sty m:val="p"/>
              </m:rPr>
              <w:rPr>
                <w:rFonts w:ascii="Cambria Math" w:hAnsi="Cambria Math" w:cs="Times New Roman"/>
                <w:sz w:val="26"/>
                <w:szCs w:val="26"/>
              </w:rPr>
              <m:t>cos</m:t>
            </m:r>
          </m:fName>
          <m:e>
            <m:d>
              <m:dPr>
                <m:ctrlPr>
                  <w:rPr>
                    <w:rFonts w:ascii="Cambria Math" w:hAnsi="Cambria Math" w:cs="Times New Roman"/>
                    <w:i/>
                    <w:sz w:val="26"/>
                    <w:szCs w:val="26"/>
                  </w:rPr>
                </m:ctrlPr>
              </m:dPr>
              <m:e>
                <m:r>
                  <w:rPr>
                    <w:rFonts w:ascii="Cambria Math" w:hAnsi="Cambria Math" w:cs="Times New Roman"/>
                    <w:sz w:val="26"/>
                    <w:szCs w:val="26"/>
                  </w:rPr>
                  <m:t>πt</m:t>
                </m:r>
              </m:e>
            </m:d>
          </m:e>
        </m:func>
      </m:oMath>
      <w:r w:rsidRPr="00C917D3">
        <w:rPr>
          <w:rFonts w:cs="Times New Roman"/>
          <w:bCs/>
          <w:sz w:val="26"/>
          <w:szCs w:val="26"/>
          <w:lang w:val="vi-VN"/>
        </w:rPr>
        <w:t xml:space="preserve"> (</w:t>
      </w:r>
      <m:oMath>
        <m:r>
          <w:rPr>
            <w:rFonts w:ascii="Cambria Math" w:hAnsi="Cambria Math" w:cs="Times New Roman"/>
            <w:sz w:val="26"/>
            <w:szCs w:val="26"/>
          </w:rPr>
          <m:t>x</m:t>
        </m:r>
      </m:oMath>
      <w:r w:rsidRPr="00C917D3">
        <w:rPr>
          <w:rFonts w:cs="Times New Roman"/>
          <w:bCs/>
          <w:sz w:val="26"/>
          <w:szCs w:val="26"/>
          <w:lang w:val="vi-VN"/>
        </w:rPr>
        <w:t xml:space="preserve"> tính bằng cm, </w:t>
      </w:r>
      <w:r w:rsidRPr="00C917D3">
        <w:rPr>
          <w:rFonts w:cs="Times New Roman"/>
          <w:bCs/>
          <w:i/>
          <w:sz w:val="26"/>
          <w:szCs w:val="26"/>
          <w:lang w:val="vi-VN"/>
        </w:rPr>
        <w:t xml:space="preserve">t </w:t>
      </w:r>
      <w:r w:rsidRPr="00C917D3">
        <w:rPr>
          <w:rFonts w:cs="Times New Roman"/>
          <w:bCs/>
          <w:sz w:val="26"/>
          <w:szCs w:val="26"/>
          <w:lang w:val="vi-VN"/>
        </w:rPr>
        <w:t>tính bằng s). Tốc độ lớn nhất của chất điểm trong quá trình dao động là</w:t>
      </w:r>
    </w:p>
    <w:p w14:paraId="4B9E8CCE"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lang w:val="vi-VN"/>
        </w:rPr>
      </w:pPr>
      <w:r w:rsidRPr="00C917D3">
        <w:rPr>
          <w:rFonts w:cs="Times New Roman"/>
          <w:bCs/>
          <w:sz w:val="26"/>
          <w:szCs w:val="26"/>
          <w:lang w:val="vi-VN"/>
        </w:rPr>
        <w:t xml:space="preserve">  </w:t>
      </w:r>
      <w:r w:rsidRPr="00C917D3">
        <w:rPr>
          <w:rFonts w:cs="Times New Roman"/>
          <w:bCs/>
          <w:sz w:val="26"/>
          <w:szCs w:val="26"/>
          <w:lang w:val="vi-VN"/>
        </w:rPr>
        <w:tab/>
      </w:r>
      <w:r w:rsidRPr="00C917D3">
        <w:rPr>
          <w:rFonts w:cs="Times New Roman"/>
          <w:b/>
          <w:bCs/>
          <w:color w:val="0066FF"/>
          <w:sz w:val="26"/>
          <w:szCs w:val="26"/>
          <w:lang w:val="vi-VN"/>
        </w:rPr>
        <w:t>A.</w:t>
      </w:r>
      <w:r w:rsidRPr="00C917D3">
        <w:rPr>
          <w:rFonts w:cs="Times New Roman"/>
          <w:bCs/>
          <w:sz w:val="26"/>
          <w:szCs w:val="26"/>
          <w:lang w:val="vi-VN"/>
        </w:rPr>
        <w:t xml:space="preserve"> </w:t>
      </w:r>
      <m:oMath>
        <m:r>
          <w:rPr>
            <w:rFonts w:ascii="Cambria Math" w:hAnsi="Cambria Math" w:cs="Times New Roman"/>
            <w:sz w:val="26"/>
            <w:szCs w:val="26"/>
          </w:rPr>
          <m:t>3π</m:t>
        </m:r>
        <m:f>
          <m:fPr>
            <m:ctrlPr>
              <w:rPr>
                <w:rFonts w:ascii="Cambria Math" w:hAnsi="Cambria Math" w:cs="Times New Roman"/>
                <w:bCs/>
                <w:i/>
                <w:sz w:val="26"/>
                <w:szCs w:val="26"/>
                <w:lang w:val="vi-VN"/>
              </w:rPr>
            </m:ctrlPr>
          </m:fPr>
          <m:num>
            <m:r>
              <w:rPr>
                <w:rFonts w:ascii="Cambria Math" w:hAnsi="Cambria Math" w:cs="Times New Roman"/>
                <w:sz w:val="26"/>
                <w:szCs w:val="26"/>
                <w:lang w:val="vi-VN"/>
              </w:rPr>
              <m:t>cm</m:t>
            </m:r>
          </m:num>
          <m:den>
            <m:r>
              <w:rPr>
                <w:rFonts w:ascii="Cambria Math" w:hAnsi="Cambria Math" w:cs="Times New Roman"/>
                <w:sz w:val="26"/>
                <w:szCs w:val="26"/>
                <w:lang w:val="vi-VN"/>
              </w:rPr>
              <m:t>s</m:t>
            </m:r>
          </m:den>
        </m:f>
      </m:oMath>
      <w:r w:rsidRPr="00C917D3">
        <w:rPr>
          <w:rFonts w:cs="Times New Roman"/>
          <w:bCs/>
          <w:sz w:val="26"/>
          <w:szCs w:val="26"/>
          <w:lang w:val="vi-VN"/>
        </w:rPr>
        <w:t>.</w:t>
      </w:r>
      <w:r w:rsidRPr="00C917D3">
        <w:rPr>
          <w:rFonts w:cs="Times New Roman"/>
          <w:bCs/>
          <w:sz w:val="26"/>
          <w:szCs w:val="26"/>
          <w:lang w:val="vi-VN"/>
        </w:rPr>
        <w:tab/>
      </w:r>
      <w:r w:rsidRPr="00C917D3">
        <w:rPr>
          <w:rFonts w:cs="Times New Roman"/>
          <w:b/>
          <w:bCs/>
          <w:color w:val="0066FF"/>
          <w:sz w:val="26"/>
          <w:szCs w:val="26"/>
          <w:lang w:val="vi-VN"/>
        </w:rPr>
        <w:t>B.</w:t>
      </w:r>
      <w:r w:rsidRPr="00C917D3">
        <w:rPr>
          <w:rFonts w:cs="Times New Roman"/>
          <w:bCs/>
          <w:sz w:val="26"/>
          <w:szCs w:val="26"/>
          <w:lang w:val="vi-VN"/>
        </w:rPr>
        <w:t xml:space="preserve"> </w:t>
      </w:r>
      <m:oMath>
        <m:r>
          <w:rPr>
            <w:rFonts w:ascii="Cambria Math" w:hAnsi="Cambria Math" w:cs="Times New Roman"/>
            <w:sz w:val="26"/>
            <w:szCs w:val="26"/>
          </w:rPr>
          <m:t>6π</m:t>
        </m:r>
        <m:f>
          <m:fPr>
            <m:ctrlPr>
              <w:rPr>
                <w:rFonts w:ascii="Cambria Math" w:hAnsi="Cambria Math" w:cs="Times New Roman"/>
                <w:bCs/>
                <w:i/>
                <w:sz w:val="26"/>
                <w:szCs w:val="26"/>
                <w:lang w:val="vi-VN"/>
              </w:rPr>
            </m:ctrlPr>
          </m:fPr>
          <m:num>
            <m:r>
              <w:rPr>
                <w:rFonts w:ascii="Cambria Math" w:hAnsi="Cambria Math" w:cs="Times New Roman"/>
                <w:sz w:val="26"/>
                <w:szCs w:val="26"/>
                <w:lang w:val="vi-VN"/>
              </w:rPr>
              <m:t>cm</m:t>
            </m:r>
          </m:num>
          <m:den>
            <m:r>
              <w:rPr>
                <w:rFonts w:ascii="Cambria Math" w:hAnsi="Cambria Math" w:cs="Times New Roman"/>
                <w:sz w:val="26"/>
                <w:szCs w:val="26"/>
                <w:lang w:val="vi-VN"/>
              </w:rPr>
              <m:t>s</m:t>
            </m:r>
          </m:den>
        </m:f>
      </m:oMath>
      <w:r w:rsidRPr="00C917D3">
        <w:rPr>
          <w:rFonts w:cs="Times New Roman"/>
          <w:bCs/>
          <w:sz w:val="26"/>
          <w:szCs w:val="26"/>
          <w:lang w:val="vi-VN"/>
        </w:rPr>
        <w:t>.</w:t>
      </w:r>
      <w:r w:rsidRPr="00C917D3">
        <w:rPr>
          <w:rFonts w:cs="Times New Roman"/>
          <w:bCs/>
          <w:sz w:val="26"/>
          <w:szCs w:val="26"/>
          <w:lang w:val="vi-VN"/>
        </w:rPr>
        <w:tab/>
      </w:r>
      <w:r w:rsidRPr="00C917D3">
        <w:rPr>
          <w:rFonts w:cs="Times New Roman"/>
          <w:b/>
          <w:bCs/>
          <w:color w:val="0066FF"/>
          <w:sz w:val="26"/>
          <w:szCs w:val="26"/>
          <w:lang w:val="vi-VN"/>
        </w:rPr>
        <w:t>C.</w:t>
      </w:r>
      <w:r w:rsidRPr="00C917D3">
        <w:rPr>
          <w:rFonts w:cs="Times New Roman"/>
          <w:bCs/>
          <w:sz w:val="26"/>
          <w:szCs w:val="26"/>
          <w:lang w:val="vi-VN"/>
        </w:rPr>
        <w:t xml:space="preserve"> </w:t>
      </w:r>
      <m:oMath>
        <m:r>
          <w:rPr>
            <w:rFonts w:ascii="Cambria Math" w:hAnsi="Cambria Math" w:cs="Times New Roman"/>
            <w:sz w:val="26"/>
            <w:szCs w:val="26"/>
          </w:rPr>
          <m:t>2π</m:t>
        </m:r>
        <m:f>
          <m:fPr>
            <m:ctrlPr>
              <w:rPr>
                <w:rFonts w:ascii="Cambria Math" w:hAnsi="Cambria Math" w:cs="Times New Roman"/>
                <w:bCs/>
                <w:i/>
                <w:sz w:val="26"/>
                <w:szCs w:val="26"/>
                <w:lang w:val="vi-VN"/>
              </w:rPr>
            </m:ctrlPr>
          </m:fPr>
          <m:num>
            <m:r>
              <w:rPr>
                <w:rFonts w:ascii="Cambria Math" w:hAnsi="Cambria Math" w:cs="Times New Roman"/>
                <w:sz w:val="26"/>
                <w:szCs w:val="26"/>
                <w:lang w:val="vi-VN"/>
              </w:rPr>
              <m:t>cm</m:t>
            </m:r>
          </m:num>
          <m:den>
            <m:r>
              <w:rPr>
                <w:rFonts w:ascii="Cambria Math" w:hAnsi="Cambria Math" w:cs="Times New Roman"/>
                <w:sz w:val="26"/>
                <w:szCs w:val="26"/>
                <w:lang w:val="vi-VN"/>
              </w:rPr>
              <m:t>s</m:t>
            </m:r>
          </m:den>
        </m:f>
      </m:oMath>
      <w:r w:rsidRPr="00C917D3">
        <w:rPr>
          <w:rFonts w:cs="Times New Roman"/>
          <w:bCs/>
          <w:sz w:val="26"/>
          <w:szCs w:val="26"/>
          <w:lang w:val="vi-VN"/>
        </w:rPr>
        <w:t>.</w:t>
      </w:r>
      <w:r w:rsidRPr="00C917D3">
        <w:rPr>
          <w:rFonts w:cs="Times New Roman"/>
          <w:bCs/>
          <w:sz w:val="26"/>
          <w:szCs w:val="26"/>
          <w:lang w:val="vi-VN"/>
        </w:rPr>
        <w:tab/>
      </w:r>
      <w:r w:rsidRPr="00C917D3">
        <w:rPr>
          <w:rFonts w:cs="Times New Roman"/>
          <w:b/>
          <w:bCs/>
          <w:color w:val="0066FF"/>
          <w:sz w:val="26"/>
          <w:szCs w:val="26"/>
          <w:lang w:val="vi-VN"/>
        </w:rPr>
        <w:t>D.</w:t>
      </w:r>
      <w:r w:rsidRPr="00C917D3">
        <w:rPr>
          <w:rFonts w:cs="Times New Roman"/>
          <w:bCs/>
          <w:sz w:val="26"/>
          <w:szCs w:val="26"/>
          <w:lang w:val="vi-VN"/>
        </w:rPr>
        <w:t xml:space="preserve"> </w:t>
      </w:r>
      <m:oMath>
        <m:r>
          <w:rPr>
            <w:rFonts w:ascii="Cambria Math" w:hAnsi="Cambria Math" w:cs="Times New Roman"/>
            <w:sz w:val="26"/>
            <w:szCs w:val="26"/>
          </w:rPr>
          <m:t>π</m:t>
        </m:r>
        <m:f>
          <m:fPr>
            <m:ctrlPr>
              <w:rPr>
                <w:rFonts w:ascii="Cambria Math" w:hAnsi="Cambria Math" w:cs="Times New Roman"/>
                <w:bCs/>
                <w:i/>
                <w:sz w:val="26"/>
                <w:szCs w:val="26"/>
                <w:lang w:val="vi-VN"/>
              </w:rPr>
            </m:ctrlPr>
          </m:fPr>
          <m:num>
            <m:r>
              <w:rPr>
                <w:rFonts w:ascii="Cambria Math" w:hAnsi="Cambria Math" w:cs="Times New Roman"/>
                <w:sz w:val="26"/>
                <w:szCs w:val="26"/>
                <w:lang w:val="vi-VN"/>
              </w:rPr>
              <m:t>cm</m:t>
            </m:r>
          </m:num>
          <m:den>
            <m:r>
              <w:rPr>
                <w:rFonts w:ascii="Cambria Math" w:hAnsi="Cambria Math" w:cs="Times New Roman"/>
                <w:sz w:val="26"/>
                <w:szCs w:val="26"/>
                <w:lang w:val="vi-VN"/>
              </w:rPr>
              <m:t>s</m:t>
            </m:r>
          </m:den>
        </m:f>
      </m:oMath>
      <w:r w:rsidRPr="00C917D3">
        <w:rPr>
          <w:rFonts w:cs="Times New Roman"/>
          <w:bCs/>
          <w:sz w:val="26"/>
          <w:szCs w:val="26"/>
          <w:lang w:val="vi-VN"/>
        </w:rPr>
        <w:t>.</w:t>
      </w:r>
    </w:p>
    <w:p w14:paraId="1C8C9CFF" w14:textId="77777777" w:rsidR="000D5B32" w:rsidRPr="00C917D3" w:rsidRDefault="000D5B32" w:rsidP="0016669E">
      <w:pPr>
        <w:shd w:val="clear" w:color="auto" w:fill="D9D9D9" w:themeFill="background1" w:themeFillShade="D9"/>
        <w:spacing w:after="0"/>
        <w:ind w:firstLine="142"/>
        <w:jc w:val="both"/>
        <w:rPr>
          <w:rFonts w:cs="Times New Roman"/>
          <w:b/>
          <w:sz w:val="26"/>
          <w:szCs w:val="26"/>
          <w:lang w:val="vi-VN"/>
        </w:rPr>
      </w:pPr>
      <w:r w:rsidRPr="00C917D3">
        <w:rPr>
          <w:rFonts w:cs="Times New Roman"/>
          <w:b/>
          <w:sz w:val="26"/>
          <w:szCs w:val="26"/>
          <w:lang w:val="vi-VN"/>
        </w:rPr>
        <w:sym w:font="Wingdings" w:char="F040"/>
      </w:r>
      <w:r w:rsidRPr="00C917D3">
        <w:rPr>
          <w:rFonts w:cs="Times New Roman"/>
          <w:b/>
          <w:sz w:val="26"/>
          <w:szCs w:val="26"/>
        </w:rPr>
        <w:t xml:space="preserve"> Hướng dẫn</w:t>
      </w:r>
      <w:r w:rsidRPr="00C917D3">
        <w:rPr>
          <w:rFonts w:cs="Times New Roman"/>
          <w:b/>
          <w:sz w:val="26"/>
          <w:szCs w:val="26"/>
          <w:lang w:val="vi-VN"/>
        </w:rPr>
        <w:t xml:space="preserve">: Chọn </w:t>
      </w:r>
      <w:r w:rsidRPr="00C917D3">
        <w:rPr>
          <w:rFonts w:cs="Times New Roman"/>
          <w:b/>
          <w:color w:val="0066FF"/>
          <w:sz w:val="26"/>
          <w:szCs w:val="26"/>
          <w:lang w:val="vi-VN"/>
        </w:rPr>
        <w:t>B.</w:t>
      </w:r>
    </w:p>
    <w:p w14:paraId="596F942A" w14:textId="77777777" w:rsidR="000D5B32" w:rsidRPr="00C917D3" w:rsidRDefault="000D5B32" w:rsidP="0016669E">
      <w:pPr>
        <w:spacing w:after="0"/>
        <w:ind w:firstLine="142"/>
        <w:jc w:val="both"/>
        <w:rPr>
          <w:rFonts w:cs="Times New Roman"/>
          <w:sz w:val="26"/>
          <w:szCs w:val="26"/>
          <w:lang w:val="fr-FR"/>
        </w:rPr>
      </w:pPr>
      <w:r w:rsidRPr="00C917D3">
        <w:rPr>
          <w:rFonts w:cs="Times New Roman"/>
          <w:sz w:val="26"/>
          <w:szCs w:val="26"/>
          <w:lang w:val="fr-FR"/>
        </w:rPr>
        <w:t xml:space="preserve">Tốc độ lớn nhất của chất điểm trong quá trình dao động </w:t>
      </w:r>
    </w:p>
    <w:p w14:paraId="2893EB92" w14:textId="77777777" w:rsidR="000D5B32" w:rsidRPr="00C917D3" w:rsidRDefault="001A0172" w:rsidP="0016669E">
      <w:pPr>
        <w:spacing w:after="0"/>
        <w:ind w:firstLine="142"/>
        <w:jc w:val="center"/>
        <w:rPr>
          <w:rFonts w:cs="Times New Roman"/>
          <w:sz w:val="26"/>
          <w:szCs w:val="26"/>
          <w:lang w:val="vi-VN"/>
        </w:rPr>
      </w:pPr>
      <m:oMathPara>
        <m:oMath>
          <m:sSub>
            <m:sSubPr>
              <m:ctrlPr>
                <w:rPr>
                  <w:rFonts w:ascii="Cambria Math" w:hAnsi="Cambria Math" w:cs="Times New Roman"/>
                  <w:i/>
                  <w:sz w:val="26"/>
                  <w:szCs w:val="26"/>
                </w:rPr>
              </m:ctrlPr>
            </m:sSubPr>
            <m:e>
              <m:r>
                <w:rPr>
                  <w:rFonts w:ascii="Cambria Math" w:hAnsi="Cambria Math" w:cs="Times New Roman"/>
                  <w:sz w:val="26"/>
                  <w:szCs w:val="26"/>
                </w:rPr>
                <m:t>v</m:t>
              </m:r>
            </m:e>
            <m:sub>
              <m:r>
                <w:rPr>
                  <w:rFonts w:ascii="Cambria Math" w:hAnsi="Cambria Math" w:cs="Times New Roman"/>
                  <w:sz w:val="26"/>
                  <w:szCs w:val="26"/>
                </w:rPr>
                <m:t>max</m:t>
              </m:r>
            </m:sub>
          </m:sSub>
          <m:r>
            <w:rPr>
              <w:rFonts w:ascii="Cambria Math" w:hAnsi="Cambria Math" w:cs="Times New Roman"/>
              <w:sz w:val="26"/>
              <w:szCs w:val="26"/>
            </w:rPr>
            <m:t>=ωA=6π</m:t>
          </m:r>
          <m:f>
            <m:fPr>
              <m:ctrlPr>
                <w:rPr>
                  <w:rFonts w:ascii="Cambria Math" w:hAnsi="Cambria Math" w:cs="Times New Roman"/>
                  <w:i/>
                  <w:sz w:val="26"/>
                  <w:szCs w:val="26"/>
                  <w:lang w:val="fr-FR"/>
                </w:rPr>
              </m:ctrlPr>
            </m:fPr>
            <m:num>
              <m:r>
                <w:rPr>
                  <w:rFonts w:ascii="Cambria Math" w:hAnsi="Cambria Math" w:cs="Times New Roman"/>
                  <w:sz w:val="26"/>
                  <w:szCs w:val="26"/>
                  <w:lang w:val="fr-FR"/>
                </w:rPr>
                <m:t>cm</m:t>
              </m:r>
            </m:num>
            <m:den>
              <m:r>
                <w:rPr>
                  <w:rFonts w:ascii="Cambria Math" w:hAnsi="Cambria Math" w:cs="Times New Roman"/>
                  <w:sz w:val="26"/>
                  <w:szCs w:val="26"/>
                  <w:lang w:val="fr-FR"/>
                </w:rPr>
                <m:t>s</m:t>
              </m:r>
            </m:den>
          </m:f>
        </m:oMath>
      </m:oMathPara>
    </w:p>
    <w:p w14:paraId="4DC1117C"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lang w:val="vi-VN"/>
        </w:rPr>
      </w:pPr>
      <w:r w:rsidRPr="00C917D3">
        <w:rPr>
          <w:rFonts w:cs="Times New Roman"/>
          <w:b/>
          <w:bCs/>
          <w:color w:val="FF0000"/>
          <w:sz w:val="26"/>
          <w:szCs w:val="26"/>
          <w:lang w:val="vi-VN"/>
        </w:rPr>
        <w:t xml:space="preserve">Câu </w:t>
      </w:r>
      <w:r w:rsidRPr="00C917D3">
        <w:rPr>
          <w:rFonts w:cs="Times New Roman"/>
          <w:b/>
          <w:bCs/>
          <w:color w:val="FF0000"/>
          <w:sz w:val="26"/>
          <w:szCs w:val="26"/>
        </w:rPr>
        <w:t>28</w:t>
      </w:r>
      <w:r w:rsidRPr="00C917D3">
        <w:rPr>
          <w:rFonts w:cs="Times New Roman"/>
          <w:b/>
          <w:bCs/>
          <w:color w:val="FF0000"/>
          <w:sz w:val="26"/>
          <w:szCs w:val="26"/>
          <w:lang w:val="vi-VN"/>
        </w:rPr>
        <w:t>:</w:t>
      </w:r>
      <w:r w:rsidRPr="00C917D3">
        <w:rPr>
          <w:rFonts w:cs="Times New Roman"/>
          <w:bCs/>
          <w:sz w:val="26"/>
          <w:szCs w:val="26"/>
          <w:lang w:val="vi-VN"/>
        </w:rPr>
        <w:t xml:space="preserve"> Cường độ âm tại một điểm trong môi trường truyền âm </w:t>
      </w:r>
      <w:r w:rsidRPr="00C917D3">
        <w:rPr>
          <w:rFonts w:cs="Times New Roman"/>
          <w:bCs/>
          <w:sz w:val="26"/>
          <w:szCs w:val="26"/>
        </w:rPr>
        <w:t xml:space="preserve">đo được </w:t>
      </w:r>
      <w:r w:rsidRPr="00C917D3">
        <w:rPr>
          <w:rFonts w:cs="Times New Roman"/>
          <w:bCs/>
          <w:sz w:val="26"/>
          <w:szCs w:val="26"/>
          <w:lang w:val="vi-VN"/>
        </w:rPr>
        <w:t xml:space="preserve">là </w:t>
      </w:r>
      <m:oMath>
        <m:r>
          <w:rPr>
            <w:rFonts w:ascii="Cambria Math" w:hAnsi="Cambria Math" w:cs="Times New Roman"/>
            <w:sz w:val="26"/>
            <w:szCs w:val="26"/>
          </w:rPr>
          <m:t>1</m:t>
        </m:r>
        <m:sSup>
          <m:sSupPr>
            <m:ctrlPr>
              <w:rPr>
                <w:rFonts w:ascii="Cambria Math" w:hAnsi="Cambria Math" w:cs="Times New Roman"/>
                <w:i/>
                <w:sz w:val="26"/>
                <w:szCs w:val="26"/>
              </w:rPr>
            </m:ctrlPr>
          </m:sSupPr>
          <m:e>
            <m:r>
              <w:rPr>
                <w:rFonts w:ascii="Cambria Math" w:hAnsi="Cambria Math" w:cs="Times New Roman"/>
                <w:sz w:val="26"/>
                <w:szCs w:val="26"/>
              </w:rPr>
              <m:t>0</m:t>
            </m:r>
          </m:e>
          <m:sup>
            <m:r>
              <w:rPr>
                <w:rFonts w:ascii="Cambria Math" w:hAnsi="Cambria Math" w:cs="Times New Roman"/>
                <w:sz w:val="26"/>
                <w:szCs w:val="26"/>
              </w:rPr>
              <m:t>-5</m:t>
            </m:r>
          </m:sup>
        </m:sSup>
      </m:oMath>
      <w:r w:rsidRPr="00C917D3">
        <w:rPr>
          <w:rFonts w:cs="Times New Roman"/>
          <w:bCs/>
          <w:sz w:val="26"/>
          <w:szCs w:val="26"/>
          <w:vertAlign w:val="superscript"/>
          <w:lang w:val="vi-VN"/>
        </w:rPr>
        <w:t xml:space="preserve"> </w:t>
      </w:r>
      <m:oMath>
        <m:f>
          <m:fPr>
            <m:ctrlPr>
              <w:rPr>
                <w:rFonts w:ascii="Cambria Math" w:hAnsi="Cambria Math" w:cs="Times New Roman"/>
                <w:bCs/>
                <w:i/>
                <w:sz w:val="26"/>
                <w:szCs w:val="26"/>
                <w:vertAlign w:val="superscript"/>
                <w:lang w:val="vi-VN"/>
              </w:rPr>
            </m:ctrlPr>
          </m:fPr>
          <m:num>
            <m:r>
              <w:rPr>
                <w:rFonts w:ascii="Cambria Math" w:hAnsi="Cambria Math" w:cs="Times New Roman"/>
                <w:sz w:val="26"/>
                <w:szCs w:val="26"/>
                <w:vertAlign w:val="superscript"/>
                <w:lang w:val="vi-VN"/>
              </w:rPr>
              <m:t>W</m:t>
            </m:r>
          </m:num>
          <m:den>
            <m:sSup>
              <m:sSupPr>
                <m:ctrlPr>
                  <w:rPr>
                    <w:rFonts w:ascii="Cambria Math" w:hAnsi="Cambria Math" w:cs="Times New Roman"/>
                    <w:bCs/>
                    <w:i/>
                    <w:sz w:val="26"/>
                    <w:szCs w:val="26"/>
                    <w:vertAlign w:val="superscript"/>
                    <w:lang w:val="vi-VN"/>
                  </w:rPr>
                </m:ctrlPr>
              </m:sSupPr>
              <m:e>
                <m:r>
                  <w:rPr>
                    <w:rFonts w:ascii="Cambria Math" w:hAnsi="Cambria Math" w:cs="Times New Roman"/>
                    <w:sz w:val="26"/>
                    <w:szCs w:val="26"/>
                    <w:vertAlign w:val="superscript"/>
                    <w:lang w:val="vi-VN"/>
                  </w:rPr>
                  <m:t>m</m:t>
                </m:r>
              </m:e>
              <m:sup>
                <m:r>
                  <w:rPr>
                    <w:rFonts w:ascii="Cambria Math" w:hAnsi="Cambria Math" w:cs="Times New Roman"/>
                    <w:sz w:val="26"/>
                    <w:szCs w:val="26"/>
                    <w:vertAlign w:val="superscript"/>
                    <w:lang w:val="vi-VN"/>
                  </w:rPr>
                  <m:t>2</m:t>
                </m:r>
              </m:sup>
            </m:sSup>
          </m:den>
        </m:f>
      </m:oMath>
      <w:r w:rsidRPr="00C917D3">
        <w:rPr>
          <w:rFonts w:cs="Times New Roman"/>
          <w:bCs/>
          <w:sz w:val="26"/>
          <w:szCs w:val="26"/>
          <w:lang w:val="vi-VN"/>
        </w:rPr>
        <w:t xml:space="preserve">. Biết cường độ âm chuẩn là </w:t>
      </w:r>
      <m:oMath>
        <m:sSub>
          <m:sSubPr>
            <m:ctrlPr>
              <w:rPr>
                <w:rFonts w:ascii="Cambria Math" w:hAnsi="Cambria Math" w:cs="Times New Roman"/>
                <w:i/>
                <w:sz w:val="26"/>
                <w:szCs w:val="26"/>
              </w:rPr>
            </m:ctrlPr>
          </m:sSubPr>
          <m:e>
            <m:r>
              <w:rPr>
                <w:rFonts w:ascii="Cambria Math" w:hAnsi="Cambria Math" w:cs="Times New Roman"/>
                <w:sz w:val="26"/>
                <w:szCs w:val="26"/>
              </w:rPr>
              <m:t>I</m:t>
            </m:r>
          </m:e>
          <m:sub>
            <m:r>
              <w:rPr>
                <w:rFonts w:ascii="Cambria Math" w:hAnsi="Cambria Math" w:cs="Times New Roman"/>
                <w:sz w:val="26"/>
                <w:szCs w:val="26"/>
              </w:rPr>
              <m:t>0</m:t>
            </m:r>
          </m:sub>
        </m:sSub>
        <m:r>
          <w:rPr>
            <w:rFonts w:ascii="Cambria Math" w:hAnsi="Cambria Math" w:cs="Times New Roman"/>
            <w:sz w:val="26"/>
            <w:szCs w:val="26"/>
          </w:rPr>
          <m:t>=1</m:t>
        </m:r>
        <m:sSup>
          <m:sSupPr>
            <m:ctrlPr>
              <w:rPr>
                <w:rFonts w:ascii="Cambria Math" w:hAnsi="Cambria Math" w:cs="Times New Roman"/>
                <w:i/>
                <w:sz w:val="26"/>
                <w:szCs w:val="26"/>
              </w:rPr>
            </m:ctrlPr>
          </m:sSupPr>
          <m:e>
            <m:r>
              <w:rPr>
                <w:rFonts w:ascii="Cambria Math" w:hAnsi="Cambria Math" w:cs="Times New Roman"/>
                <w:sz w:val="26"/>
                <w:szCs w:val="26"/>
              </w:rPr>
              <m:t>0</m:t>
            </m:r>
          </m:e>
          <m:sup>
            <m:r>
              <w:rPr>
                <w:rFonts w:ascii="Cambria Math" w:hAnsi="Cambria Math" w:cs="Times New Roman"/>
                <w:sz w:val="26"/>
                <w:szCs w:val="26"/>
              </w:rPr>
              <m:t>-12</m:t>
            </m:r>
          </m:sup>
        </m:sSup>
        <m:f>
          <m:fPr>
            <m:ctrlPr>
              <w:rPr>
                <w:rFonts w:ascii="Cambria Math" w:hAnsi="Cambria Math" w:cs="Times New Roman"/>
                <w:i/>
                <w:sz w:val="26"/>
                <w:szCs w:val="26"/>
              </w:rPr>
            </m:ctrlPr>
          </m:fPr>
          <m:num>
            <m:r>
              <w:rPr>
                <w:rFonts w:ascii="Cambria Math" w:hAnsi="Cambria Math" w:cs="Times New Roman"/>
                <w:sz w:val="26"/>
                <w:szCs w:val="26"/>
              </w:rPr>
              <m:t>W</m:t>
            </m:r>
          </m:num>
          <m:den>
            <m:sSup>
              <m:sSupPr>
                <m:ctrlPr>
                  <w:rPr>
                    <w:rFonts w:ascii="Cambria Math" w:hAnsi="Cambria Math" w:cs="Times New Roman"/>
                    <w:i/>
                    <w:sz w:val="26"/>
                    <w:szCs w:val="26"/>
                  </w:rPr>
                </m:ctrlPr>
              </m:sSupPr>
              <m:e>
                <m:r>
                  <w:rPr>
                    <w:rFonts w:ascii="Cambria Math" w:hAnsi="Cambria Math" w:cs="Times New Roman"/>
                    <w:sz w:val="26"/>
                    <w:szCs w:val="26"/>
                  </w:rPr>
                  <m:t>m</m:t>
                </m:r>
              </m:e>
              <m:sup>
                <m:r>
                  <w:rPr>
                    <w:rFonts w:ascii="Cambria Math" w:hAnsi="Cambria Math" w:cs="Times New Roman"/>
                    <w:sz w:val="26"/>
                    <w:szCs w:val="26"/>
                  </w:rPr>
                  <m:t>2</m:t>
                </m:r>
              </m:sup>
            </m:sSup>
          </m:den>
        </m:f>
      </m:oMath>
      <w:r w:rsidRPr="00C917D3">
        <w:rPr>
          <w:rFonts w:cs="Times New Roman"/>
          <w:bCs/>
          <w:sz w:val="26"/>
          <w:szCs w:val="26"/>
          <w:lang w:val="vi-VN"/>
        </w:rPr>
        <w:t>. Mức cường độ âm tại điểm đó là</w:t>
      </w:r>
    </w:p>
    <w:p w14:paraId="02C8ACE6"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lang w:val="vi-VN"/>
        </w:rPr>
      </w:pPr>
      <w:r w:rsidRPr="00C917D3">
        <w:rPr>
          <w:rFonts w:cs="Times New Roman"/>
          <w:bCs/>
          <w:sz w:val="26"/>
          <w:szCs w:val="26"/>
          <w:lang w:val="vi-VN"/>
        </w:rPr>
        <w:t xml:space="preserve">  </w:t>
      </w:r>
      <w:r w:rsidRPr="00C917D3">
        <w:rPr>
          <w:rFonts w:cs="Times New Roman"/>
          <w:bCs/>
          <w:sz w:val="26"/>
          <w:szCs w:val="26"/>
          <w:lang w:val="vi-VN"/>
        </w:rPr>
        <w:tab/>
      </w:r>
      <w:r w:rsidRPr="00C917D3">
        <w:rPr>
          <w:rFonts w:cs="Times New Roman"/>
          <w:b/>
          <w:bCs/>
          <w:color w:val="0066FF"/>
          <w:sz w:val="26"/>
          <w:szCs w:val="26"/>
          <w:lang w:val="vi-VN"/>
        </w:rPr>
        <w:t>A.</w:t>
      </w:r>
      <w:r w:rsidRPr="00C917D3">
        <w:rPr>
          <w:rFonts w:cs="Times New Roman"/>
          <w:bCs/>
          <w:sz w:val="26"/>
          <w:szCs w:val="26"/>
          <w:lang w:val="vi-VN"/>
        </w:rPr>
        <w:t xml:space="preserve"> </w:t>
      </w:r>
      <m:oMath>
        <m:r>
          <w:rPr>
            <w:rFonts w:ascii="Cambria Math" w:hAnsi="Cambria Math" w:cs="Times New Roman"/>
            <w:sz w:val="26"/>
            <w:szCs w:val="26"/>
            <w:lang w:val="vi-VN"/>
          </w:rPr>
          <m:t>70 dB</m:t>
        </m:r>
      </m:oMath>
      <w:r w:rsidRPr="00C917D3">
        <w:rPr>
          <w:rFonts w:cs="Times New Roman"/>
          <w:bCs/>
          <w:sz w:val="26"/>
          <w:szCs w:val="26"/>
          <w:lang w:val="vi-VN"/>
        </w:rPr>
        <w:t>.</w:t>
      </w:r>
      <w:r w:rsidRPr="00C917D3">
        <w:rPr>
          <w:rFonts w:cs="Times New Roman"/>
          <w:bCs/>
          <w:sz w:val="26"/>
          <w:szCs w:val="26"/>
          <w:lang w:val="vi-VN"/>
        </w:rPr>
        <w:tab/>
      </w:r>
      <w:r w:rsidRPr="00C917D3">
        <w:rPr>
          <w:rFonts w:cs="Times New Roman"/>
          <w:b/>
          <w:bCs/>
          <w:color w:val="0066FF"/>
          <w:sz w:val="26"/>
          <w:szCs w:val="26"/>
          <w:lang w:val="vi-VN"/>
        </w:rPr>
        <w:t>B.</w:t>
      </w:r>
      <w:r w:rsidRPr="00C917D3">
        <w:rPr>
          <w:rFonts w:cs="Times New Roman"/>
          <w:bCs/>
          <w:sz w:val="26"/>
          <w:szCs w:val="26"/>
          <w:lang w:val="vi-VN"/>
        </w:rPr>
        <w:t xml:space="preserve"> </w:t>
      </w:r>
      <m:oMath>
        <m:r>
          <w:rPr>
            <w:rFonts w:ascii="Cambria Math" w:hAnsi="Cambria Math" w:cs="Times New Roman"/>
            <w:sz w:val="26"/>
            <w:szCs w:val="26"/>
            <w:lang w:val="vi-VN"/>
          </w:rPr>
          <m:t>80 dB</m:t>
        </m:r>
      </m:oMath>
      <w:r w:rsidRPr="00C917D3">
        <w:rPr>
          <w:rFonts w:cs="Times New Roman"/>
          <w:bCs/>
          <w:sz w:val="26"/>
          <w:szCs w:val="26"/>
          <w:lang w:val="vi-VN"/>
        </w:rPr>
        <w:t>.</w:t>
      </w:r>
      <w:r w:rsidRPr="00C917D3">
        <w:rPr>
          <w:rFonts w:cs="Times New Roman"/>
          <w:bCs/>
          <w:sz w:val="26"/>
          <w:szCs w:val="26"/>
          <w:lang w:val="vi-VN"/>
        </w:rPr>
        <w:tab/>
      </w:r>
      <w:r w:rsidRPr="00C917D3">
        <w:rPr>
          <w:rFonts w:cs="Times New Roman"/>
          <w:b/>
          <w:bCs/>
          <w:color w:val="0066FF"/>
          <w:sz w:val="26"/>
          <w:szCs w:val="26"/>
          <w:lang w:val="vi-VN"/>
        </w:rPr>
        <w:t>C.</w:t>
      </w:r>
      <w:r w:rsidRPr="00C917D3">
        <w:rPr>
          <w:rFonts w:cs="Times New Roman"/>
          <w:bCs/>
          <w:sz w:val="26"/>
          <w:szCs w:val="26"/>
          <w:lang w:val="vi-VN"/>
        </w:rPr>
        <w:t xml:space="preserve"> </w:t>
      </w:r>
      <m:oMath>
        <m:r>
          <w:rPr>
            <w:rFonts w:ascii="Cambria Math" w:hAnsi="Cambria Math" w:cs="Times New Roman"/>
            <w:sz w:val="26"/>
            <w:szCs w:val="26"/>
            <w:lang w:val="vi-VN"/>
          </w:rPr>
          <m:t>60 dB</m:t>
        </m:r>
      </m:oMath>
      <w:r w:rsidRPr="00C917D3">
        <w:rPr>
          <w:rFonts w:cs="Times New Roman"/>
          <w:bCs/>
          <w:sz w:val="26"/>
          <w:szCs w:val="26"/>
          <w:lang w:val="vi-VN"/>
        </w:rPr>
        <w:t>.</w:t>
      </w:r>
      <w:r w:rsidRPr="00C917D3">
        <w:rPr>
          <w:rFonts w:cs="Times New Roman"/>
          <w:bCs/>
          <w:sz w:val="26"/>
          <w:szCs w:val="26"/>
          <w:lang w:val="vi-VN"/>
        </w:rPr>
        <w:tab/>
      </w:r>
      <w:r w:rsidRPr="00C917D3">
        <w:rPr>
          <w:rFonts w:cs="Times New Roman"/>
          <w:b/>
          <w:bCs/>
          <w:color w:val="0066FF"/>
          <w:sz w:val="26"/>
          <w:szCs w:val="26"/>
          <w:lang w:val="vi-VN"/>
        </w:rPr>
        <w:t>D.</w:t>
      </w:r>
      <w:r w:rsidRPr="00C917D3">
        <w:rPr>
          <w:rFonts w:cs="Times New Roman"/>
          <w:bCs/>
          <w:sz w:val="26"/>
          <w:szCs w:val="26"/>
          <w:lang w:val="vi-VN"/>
        </w:rPr>
        <w:t xml:space="preserve"> </w:t>
      </w:r>
      <m:oMath>
        <m:r>
          <w:rPr>
            <w:rFonts w:ascii="Cambria Math" w:hAnsi="Cambria Math" w:cs="Times New Roman"/>
            <w:sz w:val="26"/>
            <w:szCs w:val="26"/>
            <w:lang w:val="vi-VN"/>
          </w:rPr>
          <m:t>50 dB</m:t>
        </m:r>
      </m:oMath>
      <w:r w:rsidRPr="00C917D3">
        <w:rPr>
          <w:rFonts w:cs="Times New Roman"/>
          <w:bCs/>
          <w:sz w:val="26"/>
          <w:szCs w:val="26"/>
          <w:lang w:val="vi-VN"/>
        </w:rPr>
        <w:t>.</w:t>
      </w:r>
    </w:p>
    <w:p w14:paraId="679DA7C7" w14:textId="77777777" w:rsidR="000D5B32" w:rsidRPr="00C917D3" w:rsidRDefault="000D5B32" w:rsidP="0016669E">
      <w:pPr>
        <w:shd w:val="clear" w:color="auto" w:fill="D9D9D9" w:themeFill="background1" w:themeFillShade="D9"/>
        <w:spacing w:after="0"/>
        <w:ind w:firstLine="142"/>
        <w:jc w:val="both"/>
        <w:rPr>
          <w:rFonts w:cs="Times New Roman"/>
          <w:b/>
          <w:sz w:val="26"/>
          <w:szCs w:val="26"/>
          <w:lang w:val="vi-VN"/>
        </w:rPr>
      </w:pPr>
      <w:r w:rsidRPr="00C917D3">
        <w:rPr>
          <w:rFonts w:cs="Times New Roman"/>
          <w:b/>
          <w:sz w:val="26"/>
          <w:szCs w:val="26"/>
          <w:lang w:val="vi-VN"/>
        </w:rPr>
        <w:lastRenderedPageBreak/>
        <w:sym w:font="Wingdings" w:char="F040"/>
      </w:r>
      <w:r w:rsidRPr="00C917D3">
        <w:rPr>
          <w:rFonts w:cs="Times New Roman"/>
          <w:b/>
          <w:sz w:val="26"/>
          <w:szCs w:val="26"/>
        </w:rPr>
        <w:t xml:space="preserve"> Hướng dẫn</w:t>
      </w:r>
      <w:r w:rsidRPr="00C917D3">
        <w:rPr>
          <w:rFonts w:cs="Times New Roman"/>
          <w:b/>
          <w:sz w:val="26"/>
          <w:szCs w:val="26"/>
          <w:lang w:val="vi-VN"/>
        </w:rPr>
        <w:t xml:space="preserve">: Chọn </w:t>
      </w:r>
      <w:r w:rsidRPr="00C917D3">
        <w:rPr>
          <w:rFonts w:cs="Times New Roman"/>
          <w:b/>
          <w:color w:val="0066FF"/>
          <w:sz w:val="26"/>
          <w:szCs w:val="26"/>
          <w:lang w:val="vi-VN"/>
        </w:rPr>
        <w:t>A.</w:t>
      </w:r>
    </w:p>
    <w:p w14:paraId="263A6E4A" w14:textId="77777777" w:rsidR="000D5B32" w:rsidRPr="00C917D3" w:rsidRDefault="000D5B32" w:rsidP="0016669E">
      <w:pPr>
        <w:spacing w:after="0"/>
        <w:ind w:firstLine="142"/>
        <w:jc w:val="both"/>
        <w:rPr>
          <w:rFonts w:cs="Times New Roman"/>
          <w:sz w:val="26"/>
          <w:szCs w:val="26"/>
          <w:lang w:val="vi-VN"/>
        </w:rPr>
      </w:pPr>
      <w:r w:rsidRPr="00C917D3">
        <w:rPr>
          <w:rFonts w:cs="Times New Roman"/>
          <w:sz w:val="26"/>
          <w:szCs w:val="26"/>
          <w:lang w:val="vi-VN"/>
        </w:rPr>
        <w:t>Mức cường độ âm tại điểm có cường độ âm:</w:t>
      </w:r>
    </w:p>
    <w:p w14:paraId="2AA5D411" w14:textId="77777777" w:rsidR="000D5B32" w:rsidRPr="00C917D3" w:rsidRDefault="000D5B32" w:rsidP="0016669E">
      <w:pPr>
        <w:spacing w:after="0"/>
        <w:ind w:firstLine="142"/>
        <w:jc w:val="center"/>
        <w:rPr>
          <w:rFonts w:cs="Times New Roman"/>
          <w:sz w:val="26"/>
          <w:szCs w:val="26"/>
        </w:rPr>
      </w:pPr>
      <m:oMathPara>
        <m:oMath>
          <m:r>
            <w:rPr>
              <w:rFonts w:ascii="Cambria Math" w:hAnsi="Cambria Math" w:cs="Times New Roman"/>
              <w:sz w:val="26"/>
              <w:szCs w:val="26"/>
            </w:rPr>
            <m:t>L=10</m:t>
          </m:r>
          <m:func>
            <m:funcPr>
              <m:ctrlPr>
                <w:rPr>
                  <w:rFonts w:ascii="Cambria Math" w:hAnsi="Cambria Math" w:cs="Times New Roman"/>
                  <w:i/>
                  <w:sz w:val="26"/>
                  <w:szCs w:val="26"/>
                </w:rPr>
              </m:ctrlPr>
            </m:funcPr>
            <m:fName>
              <m:r>
                <w:rPr>
                  <w:rFonts w:ascii="Cambria Math" w:hAnsi="Cambria Math" w:cs="Times New Roman"/>
                  <w:sz w:val="26"/>
                  <w:szCs w:val="26"/>
                </w:rPr>
                <m:t>log</m:t>
              </m:r>
            </m:fName>
            <m:e>
              <m:f>
                <m:fPr>
                  <m:ctrlPr>
                    <w:rPr>
                      <w:rFonts w:ascii="Cambria Math" w:hAnsi="Cambria Math" w:cs="Times New Roman"/>
                      <w:i/>
                      <w:sz w:val="26"/>
                      <w:szCs w:val="26"/>
                    </w:rPr>
                  </m:ctrlPr>
                </m:fPr>
                <m:num>
                  <m:r>
                    <w:rPr>
                      <w:rFonts w:ascii="Cambria Math" w:hAnsi="Cambria Math" w:cs="Times New Roman"/>
                      <w:sz w:val="26"/>
                      <w:szCs w:val="26"/>
                    </w:rPr>
                    <m:t>I</m:t>
                  </m:r>
                </m:num>
                <m:den>
                  <m:sSub>
                    <m:sSubPr>
                      <m:ctrlPr>
                        <w:rPr>
                          <w:rFonts w:ascii="Cambria Math" w:hAnsi="Cambria Math" w:cs="Times New Roman"/>
                          <w:i/>
                          <w:sz w:val="26"/>
                          <w:szCs w:val="26"/>
                        </w:rPr>
                      </m:ctrlPr>
                    </m:sSubPr>
                    <m:e>
                      <m:r>
                        <w:rPr>
                          <w:rFonts w:ascii="Cambria Math" w:hAnsi="Cambria Math" w:cs="Times New Roman"/>
                          <w:sz w:val="26"/>
                          <w:szCs w:val="26"/>
                        </w:rPr>
                        <m:t>I</m:t>
                      </m:r>
                    </m:e>
                    <m:sub>
                      <m:r>
                        <w:rPr>
                          <w:rFonts w:ascii="Cambria Math" w:hAnsi="Cambria Math" w:cs="Times New Roman"/>
                          <w:sz w:val="26"/>
                          <w:szCs w:val="26"/>
                        </w:rPr>
                        <m:t>0</m:t>
                      </m:r>
                    </m:sub>
                  </m:sSub>
                </m:den>
              </m:f>
            </m:e>
          </m:func>
        </m:oMath>
      </m:oMathPara>
    </w:p>
    <w:p w14:paraId="36C55915" w14:textId="77777777" w:rsidR="000D5B32" w:rsidRPr="00C917D3" w:rsidRDefault="000D5B32" w:rsidP="0016669E">
      <w:pPr>
        <w:spacing w:after="0"/>
        <w:ind w:firstLine="142"/>
        <w:jc w:val="center"/>
        <w:rPr>
          <w:rFonts w:cs="Times New Roman"/>
          <w:sz w:val="26"/>
          <w:szCs w:val="26"/>
          <w:lang w:val="vi-VN"/>
        </w:rPr>
      </w:pPr>
      <m:oMathPara>
        <m:oMath>
          <m:r>
            <w:rPr>
              <w:rFonts w:ascii="Cambria Math" w:hAnsi="Cambria Math" w:cs="Times New Roman"/>
              <w:sz w:val="26"/>
              <w:szCs w:val="26"/>
            </w:rPr>
            <m:t>L=10</m:t>
          </m:r>
          <m:func>
            <m:funcPr>
              <m:ctrlPr>
                <w:rPr>
                  <w:rFonts w:ascii="Cambria Math" w:hAnsi="Cambria Math" w:cs="Times New Roman"/>
                  <w:i/>
                  <w:sz w:val="26"/>
                  <w:szCs w:val="26"/>
                </w:rPr>
              </m:ctrlPr>
            </m:funcPr>
            <m:fName>
              <m:r>
                <w:rPr>
                  <w:rFonts w:ascii="Cambria Math" w:hAnsi="Cambria Math" w:cs="Times New Roman"/>
                  <w:sz w:val="26"/>
                  <w:szCs w:val="26"/>
                </w:rPr>
                <m:t>log</m:t>
              </m:r>
            </m:fName>
            <m:e>
              <m:f>
                <m:fPr>
                  <m:ctrlPr>
                    <w:rPr>
                      <w:rFonts w:ascii="Cambria Math" w:hAnsi="Cambria Math" w:cs="Times New Roman"/>
                      <w:i/>
                      <w:sz w:val="26"/>
                      <w:szCs w:val="26"/>
                    </w:rPr>
                  </m:ctrlPr>
                </m:fPr>
                <m:num>
                  <m:d>
                    <m:dPr>
                      <m:ctrlPr>
                        <w:rPr>
                          <w:rFonts w:ascii="Cambria Math" w:hAnsi="Cambria Math" w:cs="Times New Roman"/>
                          <w:i/>
                          <w:sz w:val="26"/>
                          <w:szCs w:val="26"/>
                        </w:rPr>
                      </m:ctrlPr>
                    </m:dPr>
                    <m:e>
                      <m:r>
                        <w:rPr>
                          <w:rFonts w:ascii="Cambria Math" w:hAnsi="Cambria Math" w:cs="Times New Roman"/>
                          <w:sz w:val="26"/>
                          <w:szCs w:val="26"/>
                        </w:rPr>
                        <m:t>1</m:t>
                      </m:r>
                      <m:sSup>
                        <m:sSupPr>
                          <m:ctrlPr>
                            <w:rPr>
                              <w:rFonts w:ascii="Cambria Math" w:hAnsi="Cambria Math" w:cs="Times New Roman"/>
                              <w:i/>
                              <w:sz w:val="26"/>
                              <w:szCs w:val="26"/>
                            </w:rPr>
                          </m:ctrlPr>
                        </m:sSupPr>
                        <m:e>
                          <m:r>
                            <w:rPr>
                              <w:rFonts w:ascii="Cambria Math" w:hAnsi="Cambria Math" w:cs="Times New Roman"/>
                              <w:sz w:val="26"/>
                              <w:szCs w:val="26"/>
                            </w:rPr>
                            <m:t>0</m:t>
                          </m:r>
                        </m:e>
                        <m:sup>
                          <m:r>
                            <w:rPr>
                              <w:rFonts w:ascii="Cambria Math" w:hAnsi="Cambria Math" w:cs="Times New Roman"/>
                              <w:sz w:val="26"/>
                              <w:szCs w:val="26"/>
                            </w:rPr>
                            <m:t>-5</m:t>
                          </m:r>
                        </m:sup>
                      </m:sSup>
                    </m:e>
                  </m:d>
                </m:num>
                <m:den>
                  <m:d>
                    <m:dPr>
                      <m:ctrlPr>
                        <w:rPr>
                          <w:rFonts w:ascii="Cambria Math" w:hAnsi="Cambria Math" w:cs="Times New Roman"/>
                          <w:i/>
                          <w:sz w:val="26"/>
                          <w:szCs w:val="26"/>
                        </w:rPr>
                      </m:ctrlPr>
                    </m:dPr>
                    <m:e>
                      <m:r>
                        <w:rPr>
                          <w:rFonts w:ascii="Cambria Math" w:hAnsi="Cambria Math" w:cs="Times New Roman"/>
                          <w:sz w:val="26"/>
                          <w:szCs w:val="26"/>
                        </w:rPr>
                        <m:t>1</m:t>
                      </m:r>
                      <m:sSup>
                        <m:sSupPr>
                          <m:ctrlPr>
                            <w:rPr>
                              <w:rFonts w:ascii="Cambria Math" w:hAnsi="Cambria Math" w:cs="Times New Roman"/>
                              <w:i/>
                              <w:sz w:val="26"/>
                              <w:szCs w:val="26"/>
                            </w:rPr>
                          </m:ctrlPr>
                        </m:sSupPr>
                        <m:e>
                          <m:r>
                            <w:rPr>
                              <w:rFonts w:ascii="Cambria Math" w:hAnsi="Cambria Math" w:cs="Times New Roman"/>
                              <w:sz w:val="26"/>
                              <w:szCs w:val="26"/>
                            </w:rPr>
                            <m:t>0</m:t>
                          </m:r>
                        </m:e>
                        <m:sup>
                          <m:r>
                            <w:rPr>
                              <w:rFonts w:ascii="Cambria Math" w:hAnsi="Cambria Math" w:cs="Times New Roman"/>
                              <w:sz w:val="26"/>
                              <w:szCs w:val="26"/>
                            </w:rPr>
                            <m:t>-12</m:t>
                          </m:r>
                        </m:sup>
                      </m:sSup>
                    </m:e>
                  </m:d>
                </m:den>
              </m:f>
            </m:e>
          </m:func>
          <m:r>
            <w:rPr>
              <w:rFonts w:ascii="Cambria Math" w:hAnsi="Cambria Math" w:cs="Times New Roman"/>
              <w:sz w:val="26"/>
              <w:szCs w:val="26"/>
            </w:rPr>
            <m:t>=70</m:t>
          </m:r>
          <m:r>
            <w:rPr>
              <w:rFonts w:ascii="Cambria Math" w:hAnsi="Cambria Math" w:cs="Times New Roman"/>
              <w:sz w:val="26"/>
              <w:szCs w:val="26"/>
              <w:lang w:val="vi-VN"/>
            </w:rPr>
            <m:t xml:space="preserve"> dB</m:t>
          </m:r>
        </m:oMath>
      </m:oMathPara>
    </w:p>
    <w:p w14:paraId="4BF74A5A"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rPr>
      </w:pPr>
      <w:r w:rsidRPr="00C917D3">
        <w:rPr>
          <w:rFonts w:cs="Times New Roman"/>
          <w:b/>
          <w:bCs/>
          <w:color w:val="FF0000"/>
          <w:sz w:val="26"/>
          <w:szCs w:val="26"/>
          <w:lang w:val="vi-VN"/>
        </w:rPr>
        <w:t xml:space="preserve">Câu </w:t>
      </w:r>
      <w:r w:rsidRPr="00C917D3">
        <w:rPr>
          <w:rFonts w:cs="Times New Roman"/>
          <w:b/>
          <w:bCs/>
          <w:color w:val="FF0000"/>
          <w:sz w:val="26"/>
          <w:szCs w:val="26"/>
        </w:rPr>
        <w:t>29</w:t>
      </w:r>
      <w:r w:rsidRPr="00C917D3">
        <w:rPr>
          <w:rFonts w:cs="Times New Roman"/>
          <w:b/>
          <w:bCs/>
          <w:color w:val="FF0000"/>
          <w:sz w:val="26"/>
          <w:szCs w:val="26"/>
          <w:lang w:val="vi-VN"/>
        </w:rPr>
        <w:t>:</w:t>
      </w:r>
      <w:r w:rsidRPr="00C917D3">
        <w:rPr>
          <w:rFonts w:cs="Times New Roman"/>
          <w:bCs/>
          <w:sz w:val="26"/>
          <w:szCs w:val="26"/>
          <w:lang w:val="vi-VN"/>
        </w:rPr>
        <w:t xml:space="preserve"> Cho phản ứng hạt nhân </w:t>
      </w:r>
      <m:oMath>
        <m:sPre>
          <m:sPrePr>
            <m:ctrlPr>
              <w:rPr>
                <w:rFonts w:ascii="Cambria Math" w:hAnsi="Cambria Math" w:cs="Times New Roman"/>
                <w:i/>
                <w:sz w:val="26"/>
                <w:szCs w:val="26"/>
              </w:rPr>
            </m:ctrlPr>
          </m:sPrePr>
          <m:sub>
            <m:r>
              <w:rPr>
                <w:rFonts w:ascii="Cambria Math" w:hAnsi="Cambria Math" w:cs="Times New Roman"/>
                <w:sz w:val="26"/>
                <w:szCs w:val="26"/>
              </w:rPr>
              <m:t>17</m:t>
            </m:r>
          </m:sub>
          <m:sup>
            <m:r>
              <w:rPr>
                <w:rFonts w:ascii="Cambria Math" w:hAnsi="Cambria Math" w:cs="Times New Roman"/>
                <w:sz w:val="26"/>
                <w:szCs w:val="26"/>
              </w:rPr>
              <m:t>35</m:t>
            </m:r>
          </m:sup>
          <m:e>
            <m:r>
              <w:rPr>
                <w:rFonts w:ascii="Cambria Math" w:hAnsi="Cambria Math" w:cs="Times New Roman"/>
                <w:sz w:val="26"/>
                <w:szCs w:val="26"/>
              </w:rPr>
              <m:t>C</m:t>
            </m:r>
          </m:e>
        </m:sPre>
        <m:r>
          <w:rPr>
            <w:rFonts w:ascii="Cambria Math" w:hAnsi="Cambria Math" w:cs="Times New Roman"/>
            <w:sz w:val="26"/>
            <w:szCs w:val="26"/>
          </w:rPr>
          <m:t>l+</m:t>
        </m:r>
        <m:sPre>
          <m:sPrePr>
            <m:ctrlPr>
              <w:rPr>
                <w:rFonts w:ascii="Cambria Math" w:hAnsi="Cambria Math" w:cs="Times New Roman"/>
                <w:i/>
                <w:sz w:val="26"/>
                <w:szCs w:val="26"/>
              </w:rPr>
            </m:ctrlPr>
          </m:sPrePr>
          <m:sub>
            <m:r>
              <w:rPr>
                <w:rFonts w:ascii="Cambria Math" w:hAnsi="Cambria Math" w:cs="Times New Roman"/>
                <w:sz w:val="26"/>
                <w:szCs w:val="26"/>
              </w:rPr>
              <m:t>Z</m:t>
            </m:r>
          </m:sub>
          <m:sup>
            <m:r>
              <w:rPr>
                <w:rFonts w:ascii="Cambria Math" w:hAnsi="Cambria Math" w:cs="Times New Roman"/>
                <w:sz w:val="26"/>
                <w:szCs w:val="26"/>
              </w:rPr>
              <m:t>A</m:t>
            </m:r>
          </m:sup>
          <m:e>
            <m:r>
              <w:rPr>
                <w:rFonts w:ascii="Cambria Math" w:hAnsi="Cambria Math" w:cs="Times New Roman"/>
                <w:sz w:val="26"/>
                <w:szCs w:val="26"/>
              </w:rPr>
              <m:t>X</m:t>
            </m:r>
          </m:e>
        </m:sPre>
      </m:oMath>
      <w:r w:rsidRPr="00C917D3">
        <w:rPr>
          <w:rFonts w:cs="Times New Roman"/>
          <w:sz w:val="26"/>
          <w:szCs w:val="26"/>
        </w:rPr>
        <w:t xml:space="preserve">→ </w:t>
      </w:r>
      <m:oMath>
        <m:r>
          <w:rPr>
            <w:rFonts w:ascii="Cambria Math" w:hAnsi="Cambria Math" w:cs="Times New Roman"/>
            <w:sz w:val="26"/>
            <w:szCs w:val="26"/>
          </w:rPr>
          <m:t>n+</m:t>
        </m:r>
        <m:sPre>
          <m:sPrePr>
            <m:ctrlPr>
              <w:rPr>
                <w:rFonts w:ascii="Cambria Math" w:hAnsi="Cambria Math" w:cs="Times New Roman"/>
                <w:i/>
                <w:sz w:val="26"/>
                <w:szCs w:val="26"/>
              </w:rPr>
            </m:ctrlPr>
          </m:sPrePr>
          <m:sub>
            <m:r>
              <w:rPr>
                <w:rFonts w:ascii="Cambria Math" w:hAnsi="Cambria Math" w:cs="Times New Roman"/>
                <w:sz w:val="26"/>
                <w:szCs w:val="26"/>
              </w:rPr>
              <m:t>18</m:t>
            </m:r>
          </m:sub>
          <m:sup>
            <m:r>
              <w:rPr>
                <w:rFonts w:ascii="Cambria Math" w:hAnsi="Cambria Math" w:cs="Times New Roman"/>
                <w:sz w:val="26"/>
                <w:szCs w:val="26"/>
              </w:rPr>
              <m:t>37</m:t>
            </m:r>
          </m:sup>
          <m:e>
            <m:r>
              <w:rPr>
                <w:rFonts w:ascii="Cambria Math" w:hAnsi="Cambria Math" w:cs="Times New Roman"/>
                <w:sz w:val="26"/>
                <w:szCs w:val="26"/>
              </w:rPr>
              <m:t>A</m:t>
            </m:r>
          </m:e>
        </m:sPre>
        <m:r>
          <w:rPr>
            <w:rFonts w:ascii="Cambria Math" w:hAnsi="Cambria Math" w:cs="Times New Roman"/>
            <w:sz w:val="26"/>
            <w:szCs w:val="26"/>
          </w:rPr>
          <m:t>r</m:t>
        </m:r>
      </m:oMath>
      <w:r w:rsidRPr="00C917D3">
        <w:rPr>
          <w:rFonts w:cs="Times New Roman"/>
          <w:bCs/>
          <w:sz w:val="26"/>
          <w:szCs w:val="26"/>
          <w:lang w:val="vi-VN"/>
        </w:rPr>
        <w:t xml:space="preserve">. </w:t>
      </w:r>
      <w:r w:rsidRPr="00C917D3">
        <w:rPr>
          <w:rFonts w:cs="Times New Roman"/>
          <w:bCs/>
          <w:sz w:val="26"/>
          <w:szCs w:val="26"/>
        </w:rPr>
        <w:t xml:space="preserve">Trong đó hạt </w:t>
      </w:r>
      <m:oMath>
        <m:r>
          <w:rPr>
            <w:rFonts w:ascii="Cambria Math" w:hAnsi="Cambria Math" w:cs="Times New Roman"/>
            <w:sz w:val="26"/>
            <w:szCs w:val="26"/>
          </w:rPr>
          <m:t>X</m:t>
        </m:r>
      </m:oMath>
      <w:r w:rsidRPr="00C917D3">
        <w:rPr>
          <w:rFonts w:cs="Times New Roman"/>
          <w:bCs/>
          <w:sz w:val="26"/>
          <w:szCs w:val="26"/>
        </w:rPr>
        <w:t xml:space="preserve"> có</w:t>
      </w:r>
    </w:p>
    <w:p w14:paraId="68EC42B9"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rPr>
      </w:pPr>
      <w:r w:rsidRPr="00C917D3">
        <w:rPr>
          <w:rFonts w:cs="Times New Roman"/>
          <w:bCs/>
          <w:sz w:val="26"/>
          <w:szCs w:val="26"/>
        </w:rPr>
        <w:t xml:space="preserve">  </w:t>
      </w:r>
      <w:r w:rsidRPr="00C917D3">
        <w:rPr>
          <w:rFonts w:cs="Times New Roman"/>
          <w:bCs/>
          <w:sz w:val="26"/>
          <w:szCs w:val="26"/>
        </w:rPr>
        <w:tab/>
      </w:r>
      <w:r w:rsidRPr="00C917D3">
        <w:rPr>
          <w:rFonts w:cs="Times New Roman"/>
          <w:b/>
          <w:bCs/>
          <w:color w:val="0066FF"/>
          <w:sz w:val="26"/>
          <w:szCs w:val="26"/>
        </w:rPr>
        <w:t>A.</w:t>
      </w:r>
      <w:r w:rsidRPr="00C917D3">
        <w:rPr>
          <w:rFonts w:cs="Times New Roman"/>
          <w:bCs/>
          <w:sz w:val="26"/>
          <w:szCs w:val="26"/>
        </w:rPr>
        <w:t xml:space="preserve"> </w:t>
      </w:r>
      <m:oMath>
        <m:r>
          <w:rPr>
            <w:rFonts w:ascii="Cambria Math" w:hAnsi="Cambria Math" w:cs="Times New Roman"/>
            <w:sz w:val="26"/>
            <w:szCs w:val="26"/>
          </w:rPr>
          <m:t>Z=1</m:t>
        </m:r>
      </m:oMath>
      <w:r w:rsidRPr="00C917D3">
        <w:rPr>
          <w:rFonts w:cs="Times New Roman"/>
          <w:bCs/>
          <w:sz w:val="26"/>
          <w:szCs w:val="26"/>
        </w:rPr>
        <w:t xml:space="preserve">; </w:t>
      </w:r>
      <m:oMath>
        <m:r>
          <w:rPr>
            <w:rFonts w:ascii="Cambria Math" w:hAnsi="Cambria Math" w:cs="Times New Roman"/>
            <w:sz w:val="26"/>
            <w:szCs w:val="26"/>
          </w:rPr>
          <m:t>A=3</m:t>
        </m:r>
      </m:oMath>
      <w:r w:rsidRPr="00C917D3">
        <w:rPr>
          <w:rFonts w:cs="Times New Roman"/>
          <w:bCs/>
          <w:sz w:val="26"/>
          <w:szCs w:val="26"/>
        </w:rPr>
        <w:t xml:space="preserve">. </w:t>
      </w:r>
      <w:r w:rsidRPr="00C917D3">
        <w:rPr>
          <w:rFonts w:cs="Times New Roman"/>
          <w:bCs/>
          <w:sz w:val="26"/>
          <w:szCs w:val="26"/>
        </w:rPr>
        <w:tab/>
      </w:r>
      <w:r w:rsidRPr="00C917D3">
        <w:rPr>
          <w:rFonts w:cs="Times New Roman"/>
          <w:b/>
          <w:bCs/>
          <w:color w:val="0066FF"/>
          <w:sz w:val="26"/>
          <w:szCs w:val="26"/>
        </w:rPr>
        <w:t>B.</w:t>
      </w:r>
      <w:r w:rsidRPr="00C917D3">
        <w:rPr>
          <w:rFonts w:cs="Times New Roman"/>
          <w:bCs/>
          <w:sz w:val="26"/>
          <w:szCs w:val="26"/>
        </w:rPr>
        <w:t xml:space="preserve"> </w:t>
      </w:r>
      <m:oMath>
        <m:r>
          <w:rPr>
            <w:rFonts w:ascii="Cambria Math" w:hAnsi="Cambria Math" w:cs="Times New Roman"/>
            <w:sz w:val="26"/>
            <w:szCs w:val="26"/>
          </w:rPr>
          <m:t>Z=2</m:t>
        </m:r>
      </m:oMath>
      <w:r w:rsidRPr="00C917D3">
        <w:rPr>
          <w:rFonts w:cs="Times New Roman"/>
          <w:bCs/>
          <w:sz w:val="26"/>
          <w:szCs w:val="26"/>
        </w:rPr>
        <w:t xml:space="preserve">; </w:t>
      </w:r>
      <m:oMath>
        <m:r>
          <w:rPr>
            <w:rFonts w:ascii="Cambria Math" w:hAnsi="Cambria Math" w:cs="Times New Roman"/>
            <w:sz w:val="26"/>
            <w:szCs w:val="26"/>
          </w:rPr>
          <m:t>A=4</m:t>
        </m:r>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C.</w:t>
      </w:r>
      <w:r w:rsidRPr="00C917D3">
        <w:rPr>
          <w:rFonts w:cs="Times New Roman"/>
          <w:bCs/>
          <w:sz w:val="26"/>
          <w:szCs w:val="26"/>
        </w:rPr>
        <w:t xml:space="preserve"> </w:t>
      </w:r>
      <m:oMath>
        <m:r>
          <w:rPr>
            <w:rFonts w:ascii="Cambria Math" w:hAnsi="Cambria Math" w:cs="Times New Roman"/>
            <w:sz w:val="26"/>
            <w:szCs w:val="26"/>
          </w:rPr>
          <m:t>Z=2</m:t>
        </m:r>
      </m:oMath>
      <w:r w:rsidRPr="00C917D3">
        <w:rPr>
          <w:rFonts w:cs="Times New Roman"/>
          <w:bCs/>
          <w:sz w:val="26"/>
          <w:szCs w:val="26"/>
        </w:rPr>
        <w:t xml:space="preserve">; </w:t>
      </w:r>
      <m:oMath>
        <m:r>
          <w:rPr>
            <w:rFonts w:ascii="Cambria Math" w:hAnsi="Cambria Math" w:cs="Times New Roman"/>
            <w:sz w:val="26"/>
            <w:szCs w:val="26"/>
          </w:rPr>
          <m:t>A=3</m:t>
        </m:r>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D.</w:t>
      </w:r>
      <w:r w:rsidRPr="00C917D3">
        <w:rPr>
          <w:rFonts w:cs="Times New Roman"/>
          <w:bCs/>
          <w:sz w:val="26"/>
          <w:szCs w:val="26"/>
        </w:rPr>
        <w:t xml:space="preserve"> </w:t>
      </w:r>
      <m:oMath>
        <m:r>
          <w:rPr>
            <w:rFonts w:ascii="Cambria Math" w:hAnsi="Cambria Math" w:cs="Times New Roman"/>
            <w:sz w:val="26"/>
            <w:szCs w:val="26"/>
          </w:rPr>
          <m:t>Z=1</m:t>
        </m:r>
      </m:oMath>
      <w:r w:rsidRPr="00C917D3">
        <w:rPr>
          <w:rFonts w:cs="Times New Roman"/>
          <w:bCs/>
          <w:sz w:val="26"/>
          <w:szCs w:val="26"/>
        </w:rPr>
        <w:t xml:space="preserve">; </w:t>
      </w:r>
      <m:oMath>
        <m:r>
          <w:rPr>
            <w:rFonts w:ascii="Cambria Math" w:hAnsi="Cambria Math" w:cs="Times New Roman"/>
            <w:sz w:val="26"/>
            <w:szCs w:val="26"/>
          </w:rPr>
          <m:t>A=1</m:t>
        </m:r>
      </m:oMath>
      <w:r w:rsidRPr="00C917D3">
        <w:rPr>
          <w:rFonts w:cs="Times New Roman"/>
          <w:bCs/>
          <w:sz w:val="26"/>
          <w:szCs w:val="26"/>
        </w:rPr>
        <w:t>.</w:t>
      </w:r>
    </w:p>
    <w:p w14:paraId="4AC89FDA" w14:textId="77777777" w:rsidR="000D5B32" w:rsidRPr="00C917D3" w:rsidRDefault="000D5B32" w:rsidP="0016669E">
      <w:pPr>
        <w:shd w:val="clear" w:color="auto" w:fill="D9D9D9" w:themeFill="background1" w:themeFillShade="D9"/>
        <w:spacing w:after="0"/>
        <w:ind w:firstLine="142"/>
        <w:jc w:val="both"/>
        <w:rPr>
          <w:rFonts w:cs="Times New Roman"/>
          <w:b/>
          <w:sz w:val="26"/>
          <w:szCs w:val="26"/>
          <w:lang w:val="vi-VN"/>
        </w:rPr>
      </w:pPr>
      <w:r w:rsidRPr="00C917D3">
        <w:rPr>
          <w:rFonts w:cs="Times New Roman"/>
          <w:b/>
          <w:sz w:val="26"/>
          <w:szCs w:val="26"/>
          <w:lang w:val="vi-VN"/>
        </w:rPr>
        <w:sym w:font="Wingdings" w:char="F040"/>
      </w:r>
      <w:r w:rsidRPr="00C917D3">
        <w:rPr>
          <w:rFonts w:cs="Times New Roman"/>
          <w:b/>
          <w:sz w:val="26"/>
          <w:szCs w:val="26"/>
        </w:rPr>
        <w:t xml:space="preserve"> Hướng dẫn</w:t>
      </w:r>
      <w:r w:rsidRPr="00C917D3">
        <w:rPr>
          <w:rFonts w:cs="Times New Roman"/>
          <w:b/>
          <w:sz w:val="26"/>
          <w:szCs w:val="26"/>
          <w:lang w:val="vi-VN"/>
        </w:rPr>
        <w:t xml:space="preserve">: Chọn </w:t>
      </w:r>
      <w:r w:rsidRPr="00C917D3">
        <w:rPr>
          <w:rFonts w:cs="Times New Roman"/>
          <w:b/>
          <w:color w:val="0066FF"/>
          <w:sz w:val="26"/>
          <w:szCs w:val="26"/>
          <w:lang w:val="vi-VN"/>
        </w:rPr>
        <w:t>A.</w:t>
      </w:r>
    </w:p>
    <w:p w14:paraId="0DA95693" w14:textId="77777777" w:rsidR="000D5B32" w:rsidRPr="00C917D3" w:rsidRDefault="000D5B32" w:rsidP="0016669E">
      <w:pPr>
        <w:spacing w:after="0"/>
        <w:ind w:firstLine="142"/>
        <w:jc w:val="both"/>
        <w:rPr>
          <w:rFonts w:cs="Times New Roman"/>
          <w:sz w:val="26"/>
          <w:szCs w:val="26"/>
          <w:lang w:val="vi-VN"/>
        </w:rPr>
      </w:pPr>
      <w:r w:rsidRPr="00C917D3">
        <w:rPr>
          <w:rFonts w:cs="Times New Roman"/>
          <w:sz w:val="26"/>
          <w:szCs w:val="26"/>
          <w:lang w:val="vi-VN"/>
        </w:rPr>
        <w:t xml:space="preserve">Phương trình phản ứng: </w:t>
      </w:r>
    </w:p>
    <w:p w14:paraId="346AF9DA" w14:textId="77777777" w:rsidR="000D5B32" w:rsidRPr="00C917D3" w:rsidRDefault="001A0172" w:rsidP="0016669E">
      <w:pPr>
        <w:spacing w:after="0"/>
        <w:ind w:firstLine="142"/>
        <w:jc w:val="center"/>
        <w:rPr>
          <w:rFonts w:cs="Times New Roman"/>
          <w:sz w:val="26"/>
          <w:szCs w:val="26"/>
          <w:lang w:val="vi-VN"/>
        </w:rPr>
      </w:pPr>
      <m:oMath>
        <m:sPre>
          <m:sPrePr>
            <m:ctrlPr>
              <w:rPr>
                <w:rFonts w:ascii="Cambria Math" w:hAnsi="Cambria Math" w:cs="Times New Roman"/>
                <w:i/>
                <w:sz w:val="26"/>
                <w:szCs w:val="26"/>
              </w:rPr>
            </m:ctrlPr>
          </m:sPrePr>
          <m:sub>
            <m:r>
              <w:rPr>
                <w:rFonts w:ascii="Cambria Math" w:hAnsi="Cambria Math" w:cs="Times New Roman"/>
                <w:sz w:val="26"/>
                <w:szCs w:val="26"/>
              </w:rPr>
              <m:t>17</m:t>
            </m:r>
          </m:sub>
          <m:sup>
            <m:r>
              <w:rPr>
                <w:rFonts w:ascii="Cambria Math" w:hAnsi="Cambria Math" w:cs="Times New Roman"/>
                <w:sz w:val="26"/>
                <w:szCs w:val="26"/>
              </w:rPr>
              <m:t>35</m:t>
            </m:r>
          </m:sup>
          <m:e>
            <m:r>
              <w:rPr>
                <w:rFonts w:ascii="Cambria Math" w:hAnsi="Cambria Math" w:cs="Times New Roman"/>
                <w:sz w:val="26"/>
                <w:szCs w:val="26"/>
              </w:rPr>
              <m:t>C</m:t>
            </m:r>
          </m:e>
        </m:sPre>
        <m:r>
          <w:rPr>
            <w:rFonts w:ascii="Cambria Math" w:hAnsi="Cambria Math" w:cs="Times New Roman"/>
            <w:sz w:val="26"/>
            <w:szCs w:val="26"/>
          </w:rPr>
          <m:t>l+</m:t>
        </m:r>
        <m:sPre>
          <m:sPrePr>
            <m:ctrlPr>
              <w:rPr>
                <w:rFonts w:ascii="Cambria Math" w:hAnsi="Cambria Math" w:cs="Times New Roman"/>
                <w:i/>
                <w:sz w:val="26"/>
                <w:szCs w:val="26"/>
              </w:rPr>
            </m:ctrlPr>
          </m:sPrePr>
          <m:sub>
            <m:r>
              <w:rPr>
                <w:rFonts w:ascii="Cambria Math" w:hAnsi="Cambria Math" w:cs="Times New Roman"/>
                <w:sz w:val="26"/>
                <w:szCs w:val="26"/>
              </w:rPr>
              <m:t>1</m:t>
            </m:r>
          </m:sub>
          <m:sup>
            <m:r>
              <w:rPr>
                <w:rFonts w:ascii="Cambria Math" w:hAnsi="Cambria Math" w:cs="Times New Roman"/>
                <w:sz w:val="26"/>
                <w:szCs w:val="26"/>
              </w:rPr>
              <m:t>3</m:t>
            </m:r>
          </m:sup>
          <m:e>
            <m:r>
              <w:rPr>
                <w:rFonts w:ascii="Cambria Math" w:hAnsi="Cambria Math" w:cs="Times New Roman"/>
                <w:sz w:val="26"/>
                <w:szCs w:val="26"/>
              </w:rPr>
              <m:t>X</m:t>
            </m:r>
          </m:e>
        </m:sPre>
      </m:oMath>
      <w:r w:rsidR="000D5B32" w:rsidRPr="00C917D3">
        <w:rPr>
          <w:rFonts w:cs="Times New Roman"/>
          <w:sz w:val="26"/>
          <w:szCs w:val="26"/>
        </w:rPr>
        <w:t xml:space="preserve">→ </w:t>
      </w:r>
      <m:oMath>
        <m:sPre>
          <m:sPrePr>
            <m:ctrlPr>
              <w:rPr>
                <w:rFonts w:ascii="Cambria Math" w:hAnsi="Cambria Math" w:cs="Times New Roman"/>
                <w:i/>
                <w:sz w:val="26"/>
                <w:szCs w:val="26"/>
              </w:rPr>
            </m:ctrlPr>
          </m:sPrePr>
          <m:sub>
            <m:r>
              <w:rPr>
                <w:rFonts w:ascii="Cambria Math" w:hAnsi="Cambria Math" w:cs="Times New Roman"/>
                <w:sz w:val="26"/>
                <w:szCs w:val="26"/>
              </w:rPr>
              <m:t>0</m:t>
            </m:r>
          </m:sub>
          <m:sup>
            <m:r>
              <w:rPr>
                <w:rFonts w:ascii="Cambria Math" w:hAnsi="Cambria Math" w:cs="Times New Roman"/>
                <w:sz w:val="26"/>
                <w:szCs w:val="26"/>
              </w:rPr>
              <m:t>1</m:t>
            </m:r>
          </m:sup>
          <m:e>
            <m:r>
              <w:rPr>
                <w:rFonts w:ascii="Cambria Math" w:hAnsi="Cambria Math" w:cs="Times New Roman"/>
                <w:sz w:val="26"/>
                <w:szCs w:val="26"/>
              </w:rPr>
              <m:t>n</m:t>
            </m:r>
          </m:e>
        </m:sPre>
        <m:r>
          <w:rPr>
            <w:rFonts w:ascii="Cambria Math" w:hAnsi="Cambria Math" w:cs="Times New Roman"/>
            <w:sz w:val="26"/>
            <w:szCs w:val="26"/>
          </w:rPr>
          <m:t>+</m:t>
        </m:r>
        <m:sPre>
          <m:sPrePr>
            <m:ctrlPr>
              <w:rPr>
                <w:rFonts w:ascii="Cambria Math" w:hAnsi="Cambria Math" w:cs="Times New Roman"/>
                <w:i/>
                <w:sz w:val="26"/>
                <w:szCs w:val="26"/>
              </w:rPr>
            </m:ctrlPr>
          </m:sPrePr>
          <m:sub>
            <m:r>
              <w:rPr>
                <w:rFonts w:ascii="Cambria Math" w:hAnsi="Cambria Math" w:cs="Times New Roman"/>
                <w:sz w:val="26"/>
                <w:szCs w:val="26"/>
              </w:rPr>
              <m:t>18</m:t>
            </m:r>
          </m:sub>
          <m:sup>
            <m:r>
              <w:rPr>
                <w:rFonts w:ascii="Cambria Math" w:hAnsi="Cambria Math" w:cs="Times New Roman"/>
                <w:sz w:val="26"/>
                <w:szCs w:val="26"/>
              </w:rPr>
              <m:t>37</m:t>
            </m:r>
          </m:sup>
          <m:e>
            <m:r>
              <w:rPr>
                <w:rFonts w:ascii="Cambria Math" w:hAnsi="Cambria Math" w:cs="Times New Roman"/>
                <w:sz w:val="26"/>
                <w:szCs w:val="26"/>
              </w:rPr>
              <m:t>A</m:t>
            </m:r>
          </m:e>
        </m:sPre>
        <m:r>
          <w:rPr>
            <w:rFonts w:ascii="Cambria Math" w:hAnsi="Cambria Math" w:cs="Times New Roman"/>
            <w:sz w:val="26"/>
            <w:szCs w:val="26"/>
          </w:rPr>
          <m:t>r</m:t>
        </m:r>
      </m:oMath>
    </w:p>
    <w:p w14:paraId="06FFFFBC" w14:textId="77777777" w:rsidR="000D5B32" w:rsidRPr="00C917D3" w:rsidRDefault="000D5B32" w:rsidP="0016669E">
      <w:pPr>
        <w:spacing w:after="0"/>
        <w:ind w:firstLine="142"/>
        <w:jc w:val="both"/>
        <w:rPr>
          <w:rFonts w:cs="Times New Roman"/>
          <w:sz w:val="26"/>
          <w:szCs w:val="26"/>
          <w:lang w:val="vi-VN"/>
        </w:rPr>
      </w:pPr>
      <w:r w:rsidRPr="00C917D3">
        <w:rPr>
          <w:rFonts w:cs="Times New Roman"/>
          <w:sz w:val="26"/>
          <w:szCs w:val="26"/>
          <w:lang w:val="vi-VN"/>
        </w:rPr>
        <w:t>Hạt nhân</w:t>
      </w:r>
      <w:r w:rsidRPr="00C917D3">
        <w:rPr>
          <w:rFonts w:cs="Times New Roman"/>
          <w:sz w:val="26"/>
          <w:szCs w:val="26"/>
        </w:rPr>
        <w:t xml:space="preserve"> </w:t>
      </w:r>
      <m:oMath>
        <m:r>
          <w:rPr>
            <w:rFonts w:ascii="Cambria Math" w:hAnsi="Cambria Math" w:cs="Times New Roman"/>
            <w:sz w:val="26"/>
            <w:szCs w:val="26"/>
          </w:rPr>
          <m:t>X</m:t>
        </m:r>
      </m:oMath>
      <w:r w:rsidRPr="00C917D3">
        <w:rPr>
          <w:rFonts w:cs="Times New Roman"/>
          <w:sz w:val="26"/>
          <w:szCs w:val="26"/>
          <w:lang w:val="vi-VN"/>
        </w:rPr>
        <w:t xml:space="preserve"> có </w:t>
      </w:r>
      <m:oMath>
        <m:r>
          <w:rPr>
            <w:rFonts w:ascii="Cambria Math" w:hAnsi="Cambria Math" w:cs="Times New Roman"/>
            <w:sz w:val="26"/>
            <w:szCs w:val="26"/>
          </w:rPr>
          <m:t>Z=1</m:t>
        </m:r>
      </m:oMath>
      <w:r w:rsidRPr="00C917D3">
        <w:rPr>
          <w:rFonts w:cs="Times New Roman"/>
          <w:sz w:val="26"/>
          <w:szCs w:val="26"/>
        </w:rPr>
        <w:t xml:space="preserve"> </w:t>
      </w:r>
      <w:r w:rsidRPr="00C917D3">
        <w:rPr>
          <w:rFonts w:cs="Times New Roman"/>
          <w:sz w:val="26"/>
          <w:szCs w:val="26"/>
          <w:lang w:val="vi-VN"/>
        </w:rPr>
        <w:t xml:space="preserve">và </w:t>
      </w:r>
      <m:oMath>
        <m:r>
          <w:rPr>
            <w:rFonts w:ascii="Cambria Math" w:hAnsi="Cambria Math" w:cs="Times New Roman"/>
            <w:sz w:val="26"/>
            <w:szCs w:val="26"/>
          </w:rPr>
          <m:t>A=3</m:t>
        </m:r>
      </m:oMath>
      <w:r w:rsidRPr="00C917D3">
        <w:rPr>
          <w:rFonts w:cs="Times New Roman"/>
          <w:sz w:val="26"/>
          <w:szCs w:val="26"/>
          <w:lang w:val="vi-VN"/>
        </w:rPr>
        <w:t>.</w:t>
      </w:r>
    </w:p>
    <w:p w14:paraId="2602731D"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lang w:val="vi-VN"/>
        </w:rPr>
      </w:pPr>
      <w:r w:rsidRPr="00C917D3">
        <w:rPr>
          <w:rFonts w:cs="Times New Roman"/>
          <w:b/>
          <w:bCs/>
          <w:color w:val="FF0000"/>
          <w:sz w:val="26"/>
          <w:szCs w:val="26"/>
          <w:lang w:val="vi-VN"/>
        </w:rPr>
        <w:t xml:space="preserve">Câu </w:t>
      </w:r>
      <w:r w:rsidRPr="00C917D3">
        <w:rPr>
          <w:rFonts w:cs="Times New Roman"/>
          <w:b/>
          <w:bCs/>
          <w:color w:val="FF0000"/>
          <w:sz w:val="26"/>
          <w:szCs w:val="26"/>
        </w:rPr>
        <w:t>30</w:t>
      </w:r>
      <w:r w:rsidRPr="00C917D3">
        <w:rPr>
          <w:rFonts w:cs="Times New Roman"/>
          <w:b/>
          <w:bCs/>
          <w:color w:val="FF0000"/>
          <w:sz w:val="26"/>
          <w:szCs w:val="26"/>
          <w:lang w:val="vi-VN"/>
        </w:rPr>
        <w:t>:</w:t>
      </w:r>
      <w:r w:rsidRPr="00C917D3">
        <w:rPr>
          <w:rFonts w:cs="Times New Roman"/>
          <w:bCs/>
          <w:sz w:val="26"/>
          <w:szCs w:val="26"/>
          <w:lang w:val="vi-VN"/>
        </w:rPr>
        <w:t xml:space="preserve"> Hình nào dưới đây kí hiệu đúng với hướng của từ trường đều tác dụng lực </w:t>
      </w:r>
      <w:r w:rsidRPr="00C917D3">
        <w:rPr>
          <w:rFonts w:cs="Times New Roman"/>
          <w:bCs/>
          <w:sz w:val="26"/>
          <w:szCs w:val="26"/>
        </w:rPr>
        <w:t>Lorentz</w:t>
      </w:r>
      <w:r w:rsidRPr="00C917D3">
        <w:rPr>
          <w:rFonts w:cs="Times New Roman"/>
          <w:bCs/>
          <w:sz w:val="26"/>
          <w:szCs w:val="26"/>
          <w:lang w:val="vi-VN"/>
        </w:rPr>
        <w:t xml:space="preserve"> lên hạt điện tích </w:t>
      </w:r>
      <m:oMath>
        <m:r>
          <w:rPr>
            <w:rFonts w:ascii="Cambria Math" w:hAnsi="Cambria Math" w:cs="Times New Roman"/>
            <w:sz w:val="26"/>
            <w:szCs w:val="26"/>
          </w:rPr>
          <m:t>q</m:t>
        </m:r>
      </m:oMath>
      <w:r w:rsidRPr="00C917D3">
        <w:rPr>
          <w:rFonts w:cs="Times New Roman"/>
          <w:bCs/>
          <w:sz w:val="26"/>
          <w:szCs w:val="26"/>
          <w:lang w:val="vi-VN"/>
        </w:rPr>
        <w:t xml:space="preserve"> chuyển động với vận tốc </w:t>
      </w:r>
      <m:oMath>
        <m:acc>
          <m:accPr>
            <m:chr m:val="⃗"/>
            <m:ctrlPr>
              <w:rPr>
                <w:rFonts w:ascii="Cambria Math" w:hAnsi="Cambria Math" w:cs="Times New Roman"/>
                <w:i/>
                <w:sz w:val="26"/>
                <w:szCs w:val="26"/>
              </w:rPr>
            </m:ctrlPr>
          </m:accPr>
          <m:e>
            <m:r>
              <w:rPr>
                <w:rFonts w:ascii="Cambria Math" w:hAnsi="Cambria Math" w:cs="Times New Roman"/>
                <w:sz w:val="26"/>
                <w:szCs w:val="26"/>
              </w:rPr>
              <m:t xml:space="preserve">v </m:t>
            </m:r>
          </m:e>
        </m:acc>
      </m:oMath>
      <w:r w:rsidRPr="00C917D3">
        <w:rPr>
          <w:rFonts w:cs="Times New Roman"/>
          <w:bCs/>
          <w:sz w:val="26"/>
          <w:szCs w:val="26"/>
          <w:lang w:val="vi-VN"/>
        </w:rPr>
        <w:t xml:space="preserve"> trên quỹ đạo tròn trong mặt phẳng vuông góc với đường sức từ.</w:t>
      </w:r>
    </w:p>
    <w:p w14:paraId="4706F2A1"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rPr>
      </w:pPr>
      <w:r w:rsidRPr="00C917D3">
        <w:rPr>
          <w:rFonts w:cs="Times New Roman"/>
          <w:bCs/>
          <w:noProof/>
          <w:sz w:val="26"/>
          <w:szCs w:val="26"/>
        </w:rPr>
        <mc:AlternateContent>
          <mc:Choice Requires="wpc">
            <w:drawing>
              <wp:anchor distT="0" distB="0" distL="114300" distR="114300" simplePos="0" relativeHeight="251673088" behindDoc="0" locked="1" layoutInCell="1" allowOverlap="1" wp14:anchorId="282201F7" wp14:editId="3BB23B3F">
                <wp:simplePos x="0" y="0"/>
                <wp:positionH relativeFrom="column">
                  <wp:posOffset>0</wp:posOffset>
                </wp:positionH>
                <wp:positionV relativeFrom="paragraph">
                  <wp:posOffset>0</wp:posOffset>
                </wp:positionV>
                <wp:extent cx="6447155" cy="1435827"/>
                <wp:effectExtent l="0" t="0" r="0" b="0"/>
                <wp:wrapSquare wrapText="bothSides"/>
                <wp:docPr id="1383" name="Canvas 138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1072" name="Group 1072"/>
                        <wpg:cNvGrpSpPr/>
                        <wpg:grpSpPr>
                          <a:xfrm>
                            <a:off x="429394" y="165990"/>
                            <a:ext cx="5711647" cy="1269837"/>
                            <a:chOff x="0" y="0"/>
                            <a:chExt cx="5711647" cy="1269837"/>
                          </a:xfrm>
                        </wpg:grpSpPr>
                        <wpg:grpSp>
                          <wpg:cNvPr id="1073" name="Group 1073"/>
                          <wpg:cNvGrpSpPr/>
                          <wpg:grpSpPr>
                            <a:xfrm>
                              <a:off x="0" y="0"/>
                              <a:ext cx="852892" cy="854784"/>
                              <a:chOff x="0" y="0"/>
                              <a:chExt cx="853050" cy="855152"/>
                            </a:xfrm>
                          </wpg:grpSpPr>
                          <wpg:grpSp>
                            <wpg:cNvPr id="1074" name="Group 1074"/>
                            <wpg:cNvGrpSpPr/>
                            <wpg:grpSpPr>
                              <a:xfrm>
                                <a:off x="0" y="0"/>
                                <a:ext cx="853050" cy="72001"/>
                                <a:chOff x="0" y="0"/>
                                <a:chExt cx="853050" cy="72001"/>
                              </a:xfrm>
                            </wpg:grpSpPr>
                            <wpg:grpSp>
                              <wpg:cNvPr id="1075" name="Group 1075"/>
                              <wpg:cNvGrpSpPr/>
                              <wpg:grpSpPr>
                                <a:xfrm>
                                  <a:off x="0" y="0"/>
                                  <a:ext cx="72000" cy="72001"/>
                                  <a:chOff x="0" y="0"/>
                                  <a:chExt cx="72000" cy="72001"/>
                                </a:xfrm>
                              </wpg:grpSpPr>
                              <wps:wsp>
                                <wps:cNvPr id="1076" name="Straight Connector 1076"/>
                                <wps:cNvCnPr/>
                                <wps:spPr>
                                  <a:xfrm>
                                    <a:off x="0" y="0"/>
                                    <a:ext cx="72000" cy="72000"/>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s:wsp>
                                <wps:cNvPr id="1077" name="Straight Connector 1077"/>
                                <wps:cNvCnPr/>
                                <wps:spPr>
                                  <a:xfrm rot="16200000">
                                    <a:off x="0" y="1"/>
                                    <a:ext cx="72000" cy="72000"/>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g:grpSp>
                            <wpg:grpSp>
                              <wpg:cNvPr id="1078" name="Group 1078"/>
                              <wpg:cNvGrpSpPr/>
                              <wpg:grpSpPr>
                                <a:xfrm>
                                  <a:off x="260350" y="0"/>
                                  <a:ext cx="72000" cy="72001"/>
                                  <a:chOff x="260350" y="0"/>
                                  <a:chExt cx="72000" cy="72001"/>
                                </a:xfrm>
                              </wpg:grpSpPr>
                              <wps:wsp>
                                <wps:cNvPr id="1079" name="Straight Connector 1079"/>
                                <wps:cNvCnPr/>
                                <wps:spPr>
                                  <a:xfrm>
                                    <a:off x="260350" y="0"/>
                                    <a:ext cx="72000" cy="72000"/>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s:wsp>
                                <wps:cNvPr id="1080" name="Straight Connector 1080"/>
                                <wps:cNvCnPr/>
                                <wps:spPr>
                                  <a:xfrm rot="16200000">
                                    <a:off x="260350" y="1"/>
                                    <a:ext cx="72000" cy="72000"/>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g:grpSp>
                            <wpg:grpSp>
                              <wpg:cNvPr id="1081" name="Group 1081"/>
                              <wpg:cNvGrpSpPr/>
                              <wpg:grpSpPr>
                                <a:xfrm>
                                  <a:off x="520700" y="0"/>
                                  <a:ext cx="72000" cy="72001"/>
                                  <a:chOff x="520700" y="0"/>
                                  <a:chExt cx="72000" cy="72001"/>
                                </a:xfrm>
                              </wpg:grpSpPr>
                              <wps:wsp>
                                <wps:cNvPr id="1082" name="Straight Connector 1082"/>
                                <wps:cNvCnPr/>
                                <wps:spPr>
                                  <a:xfrm>
                                    <a:off x="520700" y="0"/>
                                    <a:ext cx="72000" cy="72000"/>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s:wsp>
                                <wps:cNvPr id="1083" name="Straight Connector 1083"/>
                                <wps:cNvCnPr/>
                                <wps:spPr>
                                  <a:xfrm rot="16200000">
                                    <a:off x="520700" y="1"/>
                                    <a:ext cx="72000" cy="72000"/>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g:grpSp>
                            <wpg:grpSp>
                              <wpg:cNvPr id="1084" name="Group 1084"/>
                              <wpg:cNvGrpSpPr/>
                              <wpg:grpSpPr>
                                <a:xfrm>
                                  <a:off x="781050" y="0"/>
                                  <a:ext cx="72000" cy="72001"/>
                                  <a:chOff x="781050" y="0"/>
                                  <a:chExt cx="72000" cy="72001"/>
                                </a:xfrm>
                              </wpg:grpSpPr>
                              <wps:wsp>
                                <wps:cNvPr id="1085" name="Straight Connector 1085"/>
                                <wps:cNvCnPr/>
                                <wps:spPr>
                                  <a:xfrm>
                                    <a:off x="781050" y="0"/>
                                    <a:ext cx="72000" cy="72000"/>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s:wsp>
                                <wps:cNvPr id="1086" name="Straight Connector 1086"/>
                                <wps:cNvCnPr/>
                                <wps:spPr>
                                  <a:xfrm rot="16200000">
                                    <a:off x="781050" y="1"/>
                                    <a:ext cx="72000" cy="72000"/>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g:grpSp>
                          </wpg:grpSp>
                          <wpg:grpSp>
                            <wpg:cNvPr id="1087" name="Group 1087"/>
                            <wpg:cNvGrpSpPr/>
                            <wpg:grpSpPr>
                              <a:xfrm>
                                <a:off x="0" y="783151"/>
                                <a:ext cx="853050" cy="72001"/>
                                <a:chOff x="0" y="783151"/>
                                <a:chExt cx="853050" cy="72001"/>
                              </a:xfrm>
                            </wpg:grpSpPr>
                            <wpg:grpSp>
                              <wpg:cNvPr id="1088" name="Group 1088"/>
                              <wpg:cNvGrpSpPr/>
                              <wpg:grpSpPr>
                                <a:xfrm>
                                  <a:off x="0" y="783151"/>
                                  <a:ext cx="72000" cy="72001"/>
                                  <a:chOff x="0" y="783151"/>
                                  <a:chExt cx="72000" cy="72001"/>
                                </a:xfrm>
                              </wpg:grpSpPr>
                              <wps:wsp>
                                <wps:cNvPr id="1089" name="Straight Connector 1089"/>
                                <wps:cNvCnPr/>
                                <wps:spPr>
                                  <a:xfrm>
                                    <a:off x="0" y="783151"/>
                                    <a:ext cx="72000" cy="72000"/>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s:wsp>
                                <wps:cNvPr id="1090" name="Straight Connector 1090"/>
                                <wps:cNvCnPr/>
                                <wps:spPr>
                                  <a:xfrm rot="16200000">
                                    <a:off x="0" y="783152"/>
                                    <a:ext cx="72000" cy="72000"/>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g:grpSp>
                            <wpg:grpSp>
                              <wpg:cNvPr id="1091" name="Group 1091"/>
                              <wpg:cNvGrpSpPr/>
                              <wpg:grpSpPr>
                                <a:xfrm>
                                  <a:off x="260350" y="783151"/>
                                  <a:ext cx="72000" cy="72001"/>
                                  <a:chOff x="260350" y="783151"/>
                                  <a:chExt cx="72000" cy="72001"/>
                                </a:xfrm>
                              </wpg:grpSpPr>
                              <wps:wsp>
                                <wps:cNvPr id="1092" name="Straight Connector 1092"/>
                                <wps:cNvCnPr/>
                                <wps:spPr>
                                  <a:xfrm>
                                    <a:off x="260350" y="783151"/>
                                    <a:ext cx="72000" cy="72000"/>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s:wsp>
                                <wps:cNvPr id="1093" name="Straight Connector 1093"/>
                                <wps:cNvCnPr/>
                                <wps:spPr>
                                  <a:xfrm rot="16200000">
                                    <a:off x="260350" y="783152"/>
                                    <a:ext cx="72000" cy="72000"/>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g:grpSp>
                            <wpg:grpSp>
                              <wpg:cNvPr id="1094" name="Group 1094"/>
                              <wpg:cNvGrpSpPr/>
                              <wpg:grpSpPr>
                                <a:xfrm>
                                  <a:off x="520700" y="783151"/>
                                  <a:ext cx="72000" cy="72001"/>
                                  <a:chOff x="520700" y="783151"/>
                                  <a:chExt cx="72000" cy="72001"/>
                                </a:xfrm>
                              </wpg:grpSpPr>
                              <wps:wsp>
                                <wps:cNvPr id="1095" name="Straight Connector 1095"/>
                                <wps:cNvCnPr/>
                                <wps:spPr>
                                  <a:xfrm>
                                    <a:off x="520700" y="783151"/>
                                    <a:ext cx="72000" cy="72000"/>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s:wsp>
                                <wps:cNvPr id="1096" name="Straight Connector 1096"/>
                                <wps:cNvCnPr/>
                                <wps:spPr>
                                  <a:xfrm rot="16200000">
                                    <a:off x="520700" y="783152"/>
                                    <a:ext cx="72000" cy="72000"/>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g:grpSp>
                            <wpg:grpSp>
                              <wpg:cNvPr id="1097" name="Group 1097"/>
                              <wpg:cNvGrpSpPr/>
                              <wpg:grpSpPr>
                                <a:xfrm>
                                  <a:off x="781050" y="783151"/>
                                  <a:ext cx="72000" cy="72001"/>
                                  <a:chOff x="781050" y="783151"/>
                                  <a:chExt cx="72000" cy="72001"/>
                                </a:xfrm>
                              </wpg:grpSpPr>
                              <wps:wsp>
                                <wps:cNvPr id="1098" name="Straight Connector 1098"/>
                                <wps:cNvCnPr/>
                                <wps:spPr>
                                  <a:xfrm>
                                    <a:off x="781050" y="783151"/>
                                    <a:ext cx="72000" cy="72000"/>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s:wsp>
                                <wps:cNvPr id="1099" name="Straight Connector 1099"/>
                                <wps:cNvCnPr/>
                                <wps:spPr>
                                  <a:xfrm rot="16200000">
                                    <a:off x="781050" y="783152"/>
                                    <a:ext cx="72000" cy="72000"/>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g:grpSp>
                          </wpg:grpSp>
                          <wpg:grpSp>
                            <wpg:cNvPr id="1100" name="Group 1100"/>
                            <wpg:cNvGrpSpPr/>
                            <wpg:grpSpPr>
                              <a:xfrm>
                                <a:off x="0" y="261050"/>
                                <a:ext cx="853050" cy="72001"/>
                                <a:chOff x="0" y="261050"/>
                                <a:chExt cx="853050" cy="72001"/>
                              </a:xfrm>
                            </wpg:grpSpPr>
                            <wpg:grpSp>
                              <wpg:cNvPr id="1101" name="Group 1101"/>
                              <wpg:cNvGrpSpPr/>
                              <wpg:grpSpPr>
                                <a:xfrm>
                                  <a:off x="0" y="261050"/>
                                  <a:ext cx="72000" cy="72001"/>
                                  <a:chOff x="0" y="261050"/>
                                  <a:chExt cx="72000" cy="72001"/>
                                </a:xfrm>
                              </wpg:grpSpPr>
                              <wps:wsp>
                                <wps:cNvPr id="1102" name="Straight Connector 1102"/>
                                <wps:cNvCnPr/>
                                <wps:spPr>
                                  <a:xfrm>
                                    <a:off x="0" y="261050"/>
                                    <a:ext cx="72000" cy="72000"/>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s:wsp>
                                <wps:cNvPr id="1103" name="Straight Connector 1103"/>
                                <wps:cNvCnPr/>
                                <wps:spPr>
                                  <a:xfrm rot="16200000">
                                    <a:off x="0" y="261051"/>
                                    <a:ext cx="72000" cy="72000"/>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g:grpSp>
                            <wpg:grpSp>
                              <wpg:cNvPr id="1104" name="Group 1104"/>
                              <wpg:cNvGrpSpPr/>
                              <wpg:grpSpPr>
                                <a:xfrm>
                                  <a:off x="260350" y="261050"/>
                                  <a:ext cx="72000" cy="72001"/>
                                  <a:chOff x="260350" y="261050"/>
                                  <a:chExt cx="72000" cy="72001"/>
                                </a:xfrm>
                              </wpg:grpSpPr>
                              <wps:wsp>
                                <wps:cNvPr id="1105" name="Straight Connector 1105"/>
                                <wps:cNvCnPr/>
                                <wps:spPr>
                                  <a:xfrm>
                                    <a:off x="260350" y="261050"/>
                                    <a:ext cx="72000" cy="72000"/>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s:wsp>
                                <wps:cNvPr id="1106" name="Straight Connector 1106"/>
                                <wps:cNvCnPr/>
                                <wps:spPr>
                                  <a:xfrm rot="16200000">
                                    <a:off x="260350" y="261051"/>
                                    <a:ext cx="72000" cy="72000"/>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g:grpSp>
                            <wpg:grpSp>
                              <wpg:cNvPr id="1107" name="Group 1107"/>
                              <wpg:cNvGrpSpPr/>
                              <wpg:grpSpPr>
                                <a:xfrm>
                                  <a:off x="520700" y="261050"/>
                                  <a:ext cx="72000" cy="72001"/>
                                  <a:chOff x="520700" y="261050"/>
                                  <a:chExt cx="72000" cy="72001"/>
                                </a:xfrm>
                              </wpg:grpSpPr>
                              <wps:wsp>
                                <wps:cNvPr id="1108" name="Straight Connector 1108"/>
                                <wps:cNvCnPr/>
                                <wps:spPr>
                                  <a:xfrm>
                                    <a:off x="520700" y="261050"/>
                                    <a:ext cx="72000" cy="72000"/>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s:wsp>
                                <wps:cNvPr id="1109" name="Straight Connector 1109"/>
                                <wps:cNvCnPr/>
                                <wps:spPr>
                                  <a:xfrm rot="16200000">
                                    <a:off x="520700" y="261051"/>
                                    <a:ext cx="72000" cy="72000"/>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g:grpSp>
                            <wpg:grpSp>
                              <wpg:cNvPr id="1110" name="Group 1110"/>
                              <wpg:cNvGrpSpPr/>
                              <wpg:grpSpPr>
                                <a:xfrm>
                                  <a:off x="781050" y="261050"/>
                                  <a:ext cx="72000" cy="72001"/>
                                  <a:chOff x="781050" y="261050"/>
                                  <a:chExt cx="72000" cy="72001"/>
                                </a:xfrm>
                              </wpg:grpSpPr>
                              <wps:wsp>
                                <wps:cNvPr id="1111" name="Straight Connector 1111"/>
                                <wps:cNvCnPr/>
                                <wps:spPr>
                                  <a:xfrm>
                                    <a:off x="781050" y="261050"/>
                                    <a:ext cx="72000" cy="72000"/>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s:wsp>
                                <wps:cNvPr id="1112" name="Straight Connector 1112"/>
                                <wps:cNvCnPr/>
                                <wps:spPr>
                                  <a:xfrm rot="16200000">
                                    <a:off x="781050" y="261051"/>
                                    <a:ext cx="72000" cy="72000"/>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g:grpSp>
                          </wpg:grpSp>
                          <wpg:grpSp>
                            <wpg:cNvPr id="1113" name="Group 1113"/>
                            <wpg:cNvGrpSpPr/>
                            <wpg:grpSpPr>
                              <a:xfrm>
                                <a:off x="0" y="522100"/>
                                <a:ext cx="853050" cy="72001"/>
                                <a:chOff x="0" y="522100"/>
                                <a:chExt cx="853050" cy="72001"/>
                              </a:xfrm>
                            </wpg:grpSpPr>
                            <wpg:grpSp>
                              <wpg:cNvPr id="1114" name="Group 1114"/>
                              <wpg:cNvGrpSpPr/>
                              <wpg:grpSpPr>
                                <a:xfrm>
                                  <a:off x="0" y="522100"/>
                                  <a:ext cx="72000" cy="72001"/>
                                  <a:chOff x="0" y="522100"/>
                                  <a:chExt cx="72000" cy="72001"/>
                                </a:xfrm>
                              </wpg:grpSpPr>
                              <wps:wsp>
                                <wps:cNvPr id="1115" name="Straight Connector 1115"/>
                                <wps:cNvCnPr/>
                                <wps:spPr>
                                  <a:xfrm>
                                    <a:off x="0" y="522100"/>
                                    <a:ext cx="72000" cy="72000"/>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s:wsp>
                                <wps:cNvPr id="1116" name="Straight Connector 1116"/>
                                <wps:cNvCnPr/>
                                <wps:spPr>
                                  <a:xfrm rot="16200000">
                                    <a:off x="0" y="522101"/>
                                    <a:ext cx="72000" cy="72000"/>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g:grpSp>
                            <wpg:grpSp>
                              <wpg:cNvPr id="1117" name="Group 1117"/>
                              <wpg:cNvGrpSpPr/>
                              <wpg:grpSpPr>
                                <a:xfrm>
                                  <a:off x="260350" y="522100"/>
                                  <a:ext cx="72000" cy="72001"/>
                                  <a:chOff x="260350" y="522100"/>
                                  <a:chExt cx="72000" cy="72001"/>
                                </a:xfrm>
                              </wpg:grpSpPr>
                              <wps:wsp>
                                <wps:cNvPr id="1118" name="Straight Connector 1118"/>
                                <wps:cNvCnPr/>
                                <wps:spPr>
                                  <a:xfrm>
                                    <a:off x="260350" y="522100"/>
                                    <a:ext cx="72000" cy="72000"/>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s:wsp>
                                <wps:cNvPr id="1119" name="Straight Connector 1119"/>
                                <wps:cNvCnPr/>
                                <wps:spPr>
                                  <a:xfrm rot="16200000">
                                    <a:off x="260350" y="522101"/>
                                    <a:ext cx="72000" cy="72000"/>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g:grpSp>
                            <wpg:grpSp>
                              <wpg:cNvPr id="1120" name="Group 1120"/>
                              <wpg:cNvGrpSpPr/>
                              <wpg:grpSpPr>
                                <a:xfrm>
                                  <a:off x="520700" y="522100"/>
                                  <a:ext cx="72000" cy="72001"/>
                                  <a:chOff x="520700" y="522100"/>
                                  <a:chExt cx="72000" cy="72001"/>
                                </a:xfrm>
                              </wpg:grpSpPr>
                              <wps:wsp>
                                <wps:cNvPr id="1121" name="Straight Connector 1121"/>
                                <wps:cNvCnPr/>
                                <wps:spPr>
                                  <a:xfrm>
                                    <a:off x="520700" y="522100"/>
                                    <a:ext cx="72000" cy="72000"/>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s:wsp>
                                <wps:cNvPr id="1122" name="Straight Connector 1122"/>
                                <wps:cNvCnPr/>
                                <wps:spPr>
                                  <a:xfrm rot="16200000">
                                    <a:off x="520700" y="522101"/>
                                    <a:ext cx="72000" cy="72000"/>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g:grpSp>
                            <wpg:grpSp>
                              <wpg:cNvPr id="1123" name="Group 1123"/>
                              <wpg:cNvGrpSpPr/>
                              <wpg:grpSpPr>
                                <a:xfrm>
                                  <a:off x="781050" y="522100"/>
                                  <a:ext cx="72000" cy="72001"/>
                                  <a:chOff x="781050" y="522100"/>
                                  <a:chExt cx="72000" cy="72001"/>
                                </a:xfrm>
                              </wpg:grpSpPr>
                              <wps:wsp>
                                <wps:cNvPr id="1124" name="Straight Connector 1124"/>
                                <wps:cNvCnPr/>
                                <wps:spPr>
                                  <a:xfrm>
                                    <a:off x="781050" y="522100"/>
                                    <a:ext cx="72000" cy="72000"/>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s:wsp>
                                <wps:cNvPr id="1125" name="Straight Connector 1125"/>
                                <wps:cNvCnPr/>
                                <wps:spPr>
                                  <a:xfrm rot="16200000">
                                    <a:off x="781050" y="522101"/>
                                    <a:ext cx="72000" cy="72000"/>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g:grpSp>
                          </wpg:grpSp>
                        </wpg:grpSp>
                        <wpg:grpSp>
                          <wpg:cNvPr id="1126" name="Group 1126"/>
                          <wpg:cNvGrpSpPr/>
                          <wpg:grpSpPr>
                            <a:xfrm>
                              <a:off x="4643142" y="0"/>
                              <a:ext cx="852892" cy="854784"/>
                              <a:chOff x="4643142" y="0"/>
                              <a:chExt cx="853050" cy="855152"/>
                            </a:xfrm>
                          </wpg:grpSpPr>
                          <wpg:grpSp>
                            <wpg:cNvPr id="1127" name="Group 1127"/>
                            <wpg:cNvGrpSpPr/>
                            <wpg:grpSpPr>
                              <a:xfrm>
                                <a:off x="4643142" y="0"/>
                                <a:ext cx="853050" cy="72001"/>
                                <a:chOff x="4643142" y="0"/>
                                <a:chExt cx="853050" cy="72001"/>
                              </a:xfrm>
                            </wpg:grpSpPr>
                            <wpg:grpSp>
                              <wpg:cNvPr id="1128" name="Group 1128"/>
                              <wpg:cNvGrpSpPr/>
                              <wpg:grpSpPr>
                                <a:xfrm>
                                  <a:off x="4643142" y="0"/>
                                  <a:ext cx="72000" cy="72001"/>
                                  <a:chOff x="4643142" y="0"/>
                                  <a:chExt cx="72000" cy="72001"/>
                                </a:xfrm>
                              </wpg:grpSpPr>
                              <wps:wsp>
                                <wps:cNvPr id="1129" name="Straight Connector 1129"/>
                                <wps:cNvCnPr/>
                                <wps:spPr>
                                  <a:xfrm>
                                    <a:off x="4643142" y="0"/>
                                    <a:ext cx="72000" cy="72000"/>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s:wsp>
                                <wps:cNvPr id="1130" name="Straight Connector 1130"/>
                                <wps:cNvCnPr/>
                                <wps:spPr>
                                  <a:xfrm rot="16200000">
                                    <a:off x="4643142" y="1"/>
                                    <a:ext cx="72000" cy="72000"/>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g:grpSp>
                            <wpg:grpSp>
                              <wpg:cNvPr id="1131" name="Group 1131"/>
                              <wpg:cNvGrpSpPr/>
                              <wpg:grpSpPr>
                                <a:xfrm>
                                  <a:off x="4903492" y="0"/>
                                  <a:ext cx="72000" cy="72001"/>
                                  <a:chOff x="4903492" y="0"/>
                                  <a:chExt cx="72000" cy="72001"/>
                                </a:xfrm>
                              </wpg:grpSpPr>
                              <wps:wsp>
                                <wps:cNvPr id="1132" name="Straight Connector 1132"/>
                                <wps:cNvCnPr/>
                                <wps:spPr>
                                  <a:xfrm>
                                    <a:off x="4903492" y="0"/>
                                    <a:ext cx="72000" cy="72000"/>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s:wsp>
                                <wps:cNvPr id="1133" name="Straight Connector 1133"/>
                                <wps:cNvCnPr/>
                                <wps:spPr>
                                  <a:xfrm rot="16200000">
                                    <a:off x="4903492" y="1"/>
                                    <a:ext cx="72000" cy="72000"/>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g:grpSp>
                            <wpg:grpSp>
                              <wpg:cNvPr id="1134" name="Group 1134"/>
                              <wpg:cNvGrpSpPr/>
                              <wpg:grpSpPr>
                                <a:xfrm>
                                  <a:off x="5163842" y="0"/>
                                  <a:ext cx="72000" cy="72001"/>
                                  <a:chOff x="5163842" y="0"/>
                                  <a:chExt cx="72000" cy="72001"/>
                                </a:xfrm>
                              </wpg:grpSpPr>
                              <wps:wsp>
                                <wps:cNvPr id="1135" name="Straight Connector 1135"/>
                                <wps:cNvCnPr/>
                                <wps:spPr>
                                  <a:xfrm>
                                    <a:off x="5163842" y="0"/>
                                    <a:ext cx="72000" cy="72000"/>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s:wsp>
                                <wps:cNvPr id="1136" name="Straight Connector 1136"/>
                                <wps:cNvCnPr/>
                                <wps:spPr>
                                  <a:xfrm rot="16200000">
                                    <a:off x="5163842" y="1"/>
                                    <a:ext cx="72000" cy="72000"/>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g:grpSp>
                            <wpg:grpSp>
                              <wpg:cNvPr id="1137" name="Group 1137"/>
                              <wpg:cNvGrpSpPr/>
                              <wpg:grpSpPr>
                                <a:xfrm>
                                  <a:off x="5424192" y="0"/>
                                  <a:ext cx="72000" cy="72001"/>
                                  <a:chOff x="5424192" y="0"/>
                                  <a:chExt cx="72000" cy="72001"/>
                                </a:xfrm>
                              </wpg:grpSpPr>
                              <wps:wsp>
                                <wps:cNvPr id="1138" name="Straight Connector 1138"/>
                                <wps:cNvCnPr/>
                                <wps:spPr>
                                  <a:xfrm>
                                    <a:off x="5424192" y="0"/>
                                    <a:ext cx="72000" cy="72000"/>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s:wsp>
                                <wps:cNvPr id="1139" name="Straight Connector 1139"/>
                                <wps:cNvCnPr/>
                                <wps:spPr>
                                  <a:xfrm rot="16200000">
                                    <a:off x="5424192" y="1"/>
                                    <a:ext cx="72000" cy="72000"/>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g:grpSp>
                          </wpg:grpSp>
                          <wpg:grpSp>
                            <wpg:cNvPr id="1140" name="Group 1140"/>
                            <wpg:cNvGrpSpPr/>
                            <wpg:grpSpPr>
                              <a:xfrm>
                                <a:off x="4643142" y="783151"/>
                                <a:ext cx="853050" cy="72001"/>
                                <a:chOff x="4643142" y="783151"/>
                                <a:chExt cx="853050" cy="72001"/>
                              </a:xfrm>
                            </wpg:grpSpPr>
                            <wpg:grpSp>
                              <wpg:cNvPr id="1141" name="Group 1141"/>
                              <wpg:cNvGrpSpPr/>
                              <wpg:grpSpPr>
                                <a:xfrm>
                                  <a:off x="4643142" y="783151"/>
                                  <a:ext cx="72000" cy="72001"/>
                                  <a:chOff x="4643142" y="783151"/>
                                  <a:chExt cx="72000" cy="72001"/>
                                </a:xfrm>
                              </wpg:grpSpPr>
                              <wps:wsp>
                                <wps:cNvPr id="1142" name="Straight Connector 1142"/>
                                <wps:cNvCnPr/>
                                <wps:spPr>
                                  <a:xfrm>
                                    <a:off x="4643142" y="783151"/>
                                    <a:ext cx="72000" cy="72000"/>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s:wsp>
                                <wps:cNvPr id="1143" name="Straight Connector 1143"/>
                                <wps:cNvCnPr/>
                                <wps:spPr>
                                  <a:xfrm rot="16200000">
                                    <a:off x="4643142" y="783152"/>
                                    <a:ext cx="72000" cy="72000"/>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g:grpSp>
                            <wpg:grpSp>
                              <wpg:cNvPr id="1144" name="Group 1144"/>
                              <wpg:cNvGrpSpPr/>
                              <wpg:grpSpPr>
                                <a:xfrm>
                                  <a:off x="4903492" y="783151"/>
                                  <a:ext cx="72000" cy="72001"/>
                                  <a:chOff x="4903492" y="783151"/>
                                  <a:chExt cx="72000" cy="72001"/>
                                </a:xfrm>
                              </wpg:grpSpPr>
                              <wps:wsp>
                                <wps:cNvPr id="1145" name="Straight Connector 1145"/>
                                <wps:cNvCnPr/>
                                <wps:spPr>
                                  <a:xfrm>
                                    <a:off x="4903492" y="783151"/>
                                    <a:ext cx="72000" cy="72000"/>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s:wsp>
                                <wps:cNvPr id="1146" name="Straight Connector 1146"/>
                                <wps:cNvCnPr/>
                                <wps:spPr>
                                  <a:xfrm rot="16200000">
                                    <a:off x="4903492" y="783152"/>
                                    <a:ext cx="72000" cy="72000"/>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g:grpSp>
                            <wpg:grpSp>
                              <wpg:cNvPr id="1147" name="Group 1147"/>
                              <wpg:cNvGrpSpPr/>
                              <wpg:grpSpPr>
                                <a:xfrm>
                                  <a:off x="5163842" y="783151"/>
                                  <a:ext cx="72000" cy="72001"/>
                                  <a:chOff x="5163842" y="783151"/>
                                  <a:chExt cx="72000" cy="72001"/>
                                </a:xfrm>
                              </wpg:grpSpPr>
                              <wps:wsp>
                                <wps:cNvPr id="1148" name="Straight Connector 1148"/>
                                <wps:cNvCnPr/>
                                <wps:spPr>
                                  <a:xfrm>
                                    <a:off x="5163842" y="783151"/>
                                    <a:ext cx="72000" cy="72000"/>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s:wsp>
                                <wps:cNvPr id="1149" name="Straight Connector 1149"/>
                                <wps:cNvCnPr/>
                                <wps:spPr>
                                  <a:xfrm rot="16200000">
                                    <a:off x="5163842" y="783152"/>
                                    <a:ext cx="72000" cy="72000"/>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g:grpSp>
                            <wpg:grpSp>
                              <wpg:cNvPr id="1150" name="Group 1150"/>
                              <wpg:cNvGrpSpPr/>
                              <wpg:grpSpPr>
                                <a:xfrm>
                                  <a:off x="5424192" y="783151"/>
                                  <a:ext cx="72000" cy="72001"/>
                                  <a:chOff x="5424192" y="783151"/>
                                  <a:chExt cx="72000" cy="72001"/>
                                </a:xfrm>
                              </wpg:grpSpPr>
                              <wps:wsp>
                                <wps:cNvPr id="1151" name="Straight Connector 1151"/>
                                <wps:cNvCnPr/>
                                <wps:spPr>
                                  <a:xfrm>
                                    <a:off x="5424192" y="783151"/>
                                    <a:ext cx="72000" cy="72000"/>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s:wsp>
                                <wps:cNvPr id="1152" name="Straight Connector 1152"/>
                                <wps:cNvCnPr/>
                                <wps:spPr>
                                  <a:xfrm rot="16200000">
                                    <a:off x="5424192" y="783152"/>
                                    <a:ext cx="72000" cy="72000"/>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g:grpSp>
                          </wpg:grpSp>
                          <wpg:grpSp>
                            <wpg:cNvPr id="1153" name="Group 1153"/>
                            <wpg:cNvGrpSpPr/>
                            <wpg:grpSpPr>
                              <a:xfrm>
                                <a:off x="4643142" y="261050"/>
                                <a:ext cx="853050" cy="72001"/>
                                <a:chOff x="4643142" y="261050"/>
                                <a:chExt cx="853050" cy="72001"/>
                              </a:xfrm>
                            </wpg:grpSpPr>
                            <wpg:grpSp>
                              <wpg:cNvPr id="1154" name="Group 1154"/>
                              <wpg:cNvGrpSpPr/>
                              <wpg:grpSpPr>
                                <a:xfrm>
                                  <a:off x="4643142" y="261050"/>
                                  <a:ext cx="72000" cy="72001"/>
                                  <a:chOff x="4643142" y="261050"/>
                                  <a:chExt cx="72000" cy="72001"/>
                                </a:xfrm>
                              </wpg:grpSpPr>
                              <wps:wsp>
                                <wps:cNvPr id="1155" name="Straight Connector 1155"/>
                                <wps:cNvCnPr/>
                                <wps:spPr>
                                  <a:xfrm>
                                    <a:off x="4643142" y="261050"/>
                                    <a:ext cx="72000" cy="72000"/>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s:wsp>
                                <wps:cNvPr id="1156" name="Straight Connector 1156"/>
                                <wps:cNvCnPr/>
                                <wps:spPr>
                                  <a:xfrm rot="16200000">
                                    <a:off x="4643142" y="261051"/>
                                    <a:ext cx="72000" cy="72000"/>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g:grpSp>
                            <wpg:grpSp>
                              <wpg:cNvPr id="1157" name="Group 1157"/>
                              <wpg:cNvGrpSpPr/>
                              <wpg:grpSpPr>
                                <a:xfrm>
                                  <a:off x="4903492" y="261050"/>
                                  <a:ext cx="72000" cy="72001"/>
                                  <a:chOff x="4903492" y="261050"/>
                                  <a:chExt cx="72000" cy="72001"/>
                                </a:xfrm>
                              </wpg:grpSpPr>
                              <wps:wsp>
                                <wps:cNvPr id="1158" name="Straight Connector 1158"/>
                                <wps:cNvCnPr/>
                                <wps:spPr>
                                  <a:xfrm>
                                    <a:off x="4903492" y="261050"/>
                                    <a:ext cx="72000" cy="72000"/>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s:wsp>
                                <wps:cNvPr id="1159" name="Straight Connector 1159"/>
                                <wps:cNvCnPr/>
                                <wps:spPr>
                                  <a:xfrm rot="16200000">
                                    <a:off x="4903492" y="261051"/>
                                    <a:ext cx="72000" cy="72000"/>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g:grpSp>
                            <wpg:grpSp>
                              <wpg:cNvPr id="1160" name="Group 1160"/>
                              <wpg:cNvGrpSpPr/>
                              <wpg:grpSpPr>
                                <a:xfrm>
                                  <a:off x="5163842" y="261050"/>
                                  <a:ext cx="72000" cy="72001"/>
                                  <a:chOff x="5163842" y="261050"/>
                                  <a:chExt cx="72000" cy="72001"/>
                                </a:xfrm>
                              </wpg:grpSpPr>
                              <wps:wsp>
                                <wps:cNvPr id="1161" name="Straight Connector 1161"/>
                                <wps:cNvCnPr/>
                                <wps:spPr>
                                  <a:xfrm>
                                    <a:off x="5163842" y="261050"/>
                                    <a:ext cx="72000" cy="72000"/>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s:wsp>
                                <wps:cNvPr id="1162" name="Straight Connector 1162"/>
                                <wps:cNvCnPr/>
                                <wps:spPr>
                                  <a:xfrm rot="16200000">
                                    <a:off x="5163842" y="261051"/>
                                    <a:ext cx="72000" cy="72000"/>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g:grpSp>
                            <wpg:grpSp>
                              <wpg:cNvPr id="1163" name="Group 1163"/>
                              <wpg:cNvGrpSpPr/>
                              <wpg:grpSpPr>
                                <a:xfrm>
                                  <a:off x="5424192" y="261050"/>
                                  <a:ext cx="72000" cy="72001"/>
                                  <a:chOff x="5424192" y="261050"/>
                                  <a:chExt cx="72000" cy="72001"/>
                                </a:xfrm>
                              </wpg:grpSpPr>
                              <wps:wsp>
                                <wps:cNvPr id="1164" name="Straight Connector 1164"/>
                                <wps:cNvCnPr/>
                                <wps:spPr>
                                  <a:xfrm>
                                    <a:off x="5424192" y="261050"/>
                                    <a:ext cx="72000" cy="72000"/>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s:wsp>
                                <wps:cNvPr id="1165" name="Straight Connector 1165"/>
                                <wps:cNvCnPr/>
                                <wps:spPr>
                                  <a:xfrm rot="16200000">
                                    <a:off x="5424192" y="261051"/>
                                    <a:ext cx="72000" cy="72000"/>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g:grpSp>
                          </wpg:grpSp>
                          <wpg:grpSp>
                            <wpg:cNvPr id="1166" name="Group 1166"/>
                            <wpg:cNvGrpSpPr/>
                            <wpg:grpSpPr>
                              <a:xfrm>
                                <a:off x="4643142" y="522100"/>
                                <a:ext cx="853050" cy="72001"/>
                                <a:chOff x="4643142" y="522100"/>
                                <a:chExt cx="853050" cy="72001"/>
                              </a:xfrm>
                            </wpg:grpSpPr>
                            <wpg:grpSp>
                              <wpg:cNvPr id="1167" name="Group 1167"/>
                              <wpg:cNvGrpSpPr/>
                              <wpg:grpSpPr>
                                <a:xfrm>
                                  <a:off x="4643142" y="522100"/>
                                  <a:ext cx="72000" cy="72001"/>
                                  <a:chOff x="4643142" y="522100"/>
                                  <a:chExt cx="72000" cy="72001"/>
                                </a:xfrm>
                              </wpg:grpSpPr>
                              <wps:wsp>
                                <wps:cNvPr id="1168" name="Straight Connector 1168"/>
                                <wps:cNvCnPr/>
                                <wps:spPr>
                                  <a:xfrm>
                                    <a:off x="4643142" y="522100"/>
                                    <a:ext cx="72000" cy="72000"/>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s:wsp>
                                <wps:cNvPr id="1169" name="Straight Connector 1169"/>
                                <wps:cNvCnPr/>
                                <wps:spPr>
                                  <a:xfrm rot="16200000">
                                    <a:off x="4643142" y="522101"/>
                                    <a:ext cx="72000" cy="72000"/>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g:grpSp>
                            <wpg:grpSp>
                              <wpg:cNvPr id="1170" name="Group 1170"/>
                              <wpg:cNvGrpSpPr/>
                              <wpg:grpSpPr>
                                <a:xfrm>
                                  <a:off x="4903492" y="522100"/>
                                  <a:ext cx="72000" cy="72001"/>
                                  <a:chOff x="4903492" y="522100"/>
                                  <a:chExt cx="72000" cy="72001"/>
                                </a:xfrm>
                              </wpg:grpSpPr>
                              <wps:wsp>
                                <wps:cNvPr id="1171" name="Straight Connector 1171"/>
                                <wps:cNvCnPr/>
                                <wps:spPr>
                                  <a:xfrm>
                                    <a:off x="4903492" y="522100"/>
                                    <a:ext cx="72000" cy="72000"/>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s:wsp>
                                <wps:cNvPr id="1172" name="Straight Connector 1172"/>
                                <wps:cNvCnPr/>
                                <wps:spPr>
                                  <a:xfrm rot="16200000">
                                    <a:off x="4903492" y="522101"/>
                                    <a:ext cx="72000" cy="72000"/>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g:grpSp>
                            <wpg:grpSp>
                              <wpg:cNvPr id="1173" name="Group 1173"/>
                              <wpg:cNvGrpSpPr/>
                              <wpg:grpSpPr>
                                <a:xfrm>
                                  <a:off x="5163842" y="522100"/>
                                  <a:ext cx="72000" cy="72001"/>
                                  <a:chOff x="5163842" y="522100"/>
                                  <a:chExt cx="72000" cy="72001"/>
                                </a:xfrm>
                              </wpg:grpSpPr>
                              <wps:wsp>
                                <wps:cNvPr id="1174" name="Straight Connector 1174"/>
                                <wps:cNvCnPr/>
                                <wps:spPr>
                                  <a:xfrm>
                                    <a:off x="5163842" y="522100"/>
                                    <a:ext cx="72000" cy="72000"/>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s:wsp>
                                <wps:cNvPr id="1175" name="Straight Connector 1175"/>
                                <wps:cNvCnPr/>
                                <wps:spPr>
                                  <a:xfrm rot="16200000">
                                    <a:off x="5163842" y="522101"/>
                                    <a:ext cx="72000" cy="72000"/>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g:grpSp>
                            <wpg:grpSp>
                              <wpg:cNvPr id="1176" name="Group 1176"/>
                              <wpg:cNvGrpSpPr/>
                              <wpg:grpSpPr>
                                <a:xfrm>
                                  <a:off x="5424192" y="522100"/>
                                  <a:ext cx="72000" cy="72001"/>
                                  <a:chOff x="5424192" y="522100"/>
                                  <a:chExt cx="72000" cy="72001"/>
                                </a:xfrm>
                              </wpg:grpSpPr>
                              <wps:wsp>
                                <wps:cNvPr id="1177" name="Straight Connector 1177"/>
                                <wps:cNvCnPr/>
                                <wps:spPr>
                                  <a:xfrm>
                                    <a:off x="5424192" y="522100"/>
                                    <a:ext cx="72000" cy="72000"/>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s:wsp>
                                <wps:cNvPr id="1178" name="Straight Connector 1178"/>
                                <wps:cNvCnPr/>
                                <wps:spPr>
                                  <a:xfrm rot="16200000">
                                    <a:off x="5424192" y="522101"/>
                                    <a:ext cx="72000" cy="72000"/>
                                  </a:xfrm>
                                  <a:prstGeom prst="line">
                                    <a:avLst/>
                                  </a:prstGeom>
                                  <a:ln>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wpg:grpSp>
                          </wpg:grpSp>
                        </wpg:grpSp>
                        <wps:wsp>
                          <wps:cNvPr id="1179" name="TextBox 376"/>
                          <wps:cNvSpPr txBox="1"/>
                          <wps:spPr>
                            <a:xfrm>
                              <a:off x="116798" y="887567"/>
                              <a:ext cx="609600" cy="382270"/>
                            </a:xfrm>
                            <a:prstGeom prst="rect">
                              <a:avLst/>
                            </a:prstGeom>
                            <a:noFill/>
                          </wps:spPr>
                          <wps:txbx>
                            <w:txbxContent>
                              <w:p w14:paraId="2AF4A8DC" w14:textId="77777777" w:rsidR="003B4DD8" w:rsidRPr="00402755" w:rsidRDefault="003B4DD8" w:rsidP="003B4DD8">
                                <w:pPr>
                                  <w:jc w:val="center"/>
                                  <w:rPr>
                                    <w:rFonts w:eastAsia="Times New Roman" w:cs="Times New Roman"/>
                                    <w:i/>
                                    <w:iCs/>
                                    <w:color w:val="000000"/>
                                    <w:kern w:val="24"/>
                                    <w:sz w:val="24"/>
                                    <w:szCs w:val="24"/>
                                  </w:rPr>
                                </w:pPr>
                                <w:r w:rsidRPr="00402755">
                                  <w:rPr>
                                    <w:rFonts w:eastAsia="Times New Roman" w:cs="Times New Roman"/>
                                    <w:i/>
                                    <w:iCs/>
                                    <w:color w:val="000000"/>
                                    <w:kern w:val="24"/>
                                    <w:sz w:val="24"/>
                                    <w:szCs w:val="24"/>
                                  </w:rPr>
                                  <w:t>Hình 1</w:t>
                                </w:r>
                              </w:p>
                            </w:txbxContent>
                          </wps:txbx>
                          <wps:bodyPr wrap="square" rtlCol="0">
                            <a:spAutoFit/>
                          </wps:bodyPr>
                        </wps:wsp>
                        <wps:wsp>
                          <wps:cNvPr id="1180" name="TextBox 377"/>
                          <wps:cNvSpPr txBox="1"/>
                          <wps:spPr>
                            <a:xfrm>
                              <a:off x="1682753" y="880273"/>
                              <a:ext cx="609600" cy="382270"/>
                            </a:xfrm>
                            <a:prstGeom prst="rect">
                              <a:avLst/>
                            </a:prstGeom>
                            <a:noFill/>
                          </wps:spPr>
                          <wps:txbx>
                            <w:txbxContent>
                              <w:p w14:paraId="7931684D" w14:textId="77777777" w:rsidR="003B4DD8" w:rsidRPr="00402755" w:rsidRDefault="003B4DD8" w:rsidP="003B4DD8">
                                <w:pPr>
                                  <w:jc w:val="center"/>
                                  <w:rPr>
                                    <w:rFonts w:eastAsia="Times New Roman" w:cs="Times New Roman"/>
                                    <w:i/>
                                    <w:iCs/>
                                    <w:color w:val="000000"/>
                                    <w:kern w:val="24"/>
                                    <w:sz w:val="24"/>
                                    <w:szCs w:val="24"/>
                                  </w:rPr>
                                </w:pPr>
                                <w:r w:rsidRPr="00402755">
                                  <w:rPr>
                                    <w:rFonts w:eastAsia="Times New Roman" w:cs="Times New Roman"/>
                                    <w:i/>
                                    <w:iCs/>
                                    <w:color w:val="000000"/>
                                    <w:kern w:val="24"/>
                                    <w:sz w:val="24"/>
                                    <w:szCs w:val="24"/>
                                  </w:rPr>
                                  <w:t>Hình 2</w:t>
                                </w:r>
                              </w:p>
                            </w:txbxContent>
                          </wps:txbx>
                          <wps:bodyPr wrap="square" rtlCol="0">
                            <a:spAutoFit/>
                          </wps:bodyPr>
                        </wps:wsp>
                        <wps:wsp>
                          <wps:cNvPr id="1181" name="TextBox 378"/>
                          <wps:cNvSpPr txBox="1"/>
                          <wps:spPr>
                            <a:xfrm>
                              <a:off x="4798407" y="887430"/>
                              <a:ext cx="608965" cy="382270"/>
                            </a:xfrm>
                            <a:prstGeom prst="rect">
                              <a:avLst/>
                            </a:prstGeom>
                            <a:noFill/>
                          </wps:spPr>
                          <wps:txbx>
                            <w:txbxContent>
                              <w:p w14:paraId="52BB86B2" w14:textId="77777777" w:rsidR="003B4DD8" w:rsidRPr="00402755" w:rsidRDefault="003B4DD8" w:rsidP="003B4DD8">
                                <w:pPr>
                                  <w:jc w:val="center"/>
                                  <w:rPr>
                                    <w:rFonts w:eastAsia="Times New Roman" w:cs="Times New Roman"/>
                                    <w:i/>
                                    <w:iCs/>
                                    <w:color w:val="000000"/>
                                    <w:kern w:val="24"/>
                                    <w:sz w:val="24"/>
                                    <w:szCs w:val="24"/>
                                  </w:rPr>
                                </w:pPr>
                                <w:r w:rsidRPr="00402755">
                                  <w:rPr>
                                    <w:rFonts w:eastAsia="Times New Roman" w:cs="Times New Roman"/>
                                    <w:i/>
                                    <w:iCs/>
                                    <w:color w:val="000000"/>
                                    <w:kern w:val="24"/>
                                    <w:sz w:val="24"/>
                                    <w:szCs w:val="24"/>
                                  </w:rPr>
                                  <w:t>Hình 4</w:t>
                                </w:r>
                              </w:p>
                            </w:txbxContent>
                          </wps:txbx>
                          <wps:bodyPr wrap="square" rtlCol="0">
                            <a:spAutoFit/>
                          </wps:bodyPr>
                        </wps:wsp>
                        <wps:wsp>
                          <wps:cNvPr id="1182" name="TextBox 379"/>
                          <wps:cNvSpPr txBox="1"/>
                          <wps:spPr>
                            <a:xfrm>
                              <a:off x="3237443" y="887204"/>
                              <a:ext cx="608330" cy="382270"/>
                            </a:xfrm>
                            <a:prstGeom prst="rect">
                              <a:avLst/>
                            </a:prstGeom>
                            <a:noFill/>
                          </wps:spPr>
                          <wps:txbx>
                            <w:txbxContent>
                              <w:p w14:paraId="37E046A8" w14:textId="77777777" w:rsidR="003B4DD8" w:rsidRPr="00402755" w:rsidRDefault="003B4DD8" w:rsidP="003B4DD8">
                                <w:pPr>
                                  <w:jc w:val="center"/>
                                  <w:rPr>
                                    <w:rFonts w:eastAsia="Times New Roman" w:cs="Times New Roman"/>
                                    <w:i/>
                                    <w:iCs/>
                                    <w:color w:val="000000"/>
                                    <w:kern w:val="24"/>
                                    <w:sz w:val="24"/>
                                    <w:szCs w:val="24"/>
                                  </w:rPr>
                                </w:pPr>
                                <w:r w:rsidRPr="00402755">
                                  <w:rPr>
                                    <w:rFonts w:eastAsia="Times New Roman" w:cs="Times New Roman"/>
                                    <w:i/>
                                    <w:iCs/>
                                    <w:color w:val="000000"/>
                                    <w:kern w:val="24"/>
                                    <w:sz w:val="24"/>
                                    <w:szCs w:val="24"/>
                                  </w:rPr>
                                  <w:t>Hình 3</w:t>
                                </w:r>
                              </w:p>
                            </w:txbxContent>
                          </wps:txbx>
                          <wps:bodyPr wrap="square" rtlCol="0">
                            <a:spAutoFit/>
                          </wps:bodyPr>
                        </wps:wsp>
                        <wpg:grpSp>
                          <wpg:cNvPr id="1183" name="Group 1183"/>
                          <wpg:cNvGrpSpPr/>
                          <wpg:grpSpPr>
                            <a:xfrm>
                              <a:off x="1559709" y="0"/>
                              <a:ext cx="834900" cy="807262"/>
                              <a:chOff x="1559709" y="0"/>
                              <a:chExt cx="834980" cy="807463"/>
                            </a:xfrm>
                          </wpg:grpSpPr>
                          <wpg:grpSp>
                            <wpg:cNvPr id="1184" name="Group 1184"/>
                            <wpg:cNvGrpSpPr/>
                            <wpg:grpSpPr>
                              <a:xfrm>
                                <a:off x="1559709" y="0"/>
                                <a:ext cx="834980" cy="36000"/>
                                <a:chOff x="1559709" y="0"/>
                                <a:chExt cx="834980" cy="36000"/>
                              </a:xfrm>
                            </wpg:grpSpPr>
                            <wps:wsp>
                              <wps:cNvPr id="1185" name="Oval 1185"/>
                              <wps:cNvSpPr/>
                              <wps:spPr>
                                <a:xfrm>
                                  <a:off x="1559709" y="0"/>
                                  <a:ext cx="36000" cy="36000"/>
                                </a:xfrm>
                                <a:prstGeom prst="ellipse">
                                  <a:avLst/>
                                </a:prstGeom>
                                <a:solidFill>
                                  <a:schemeClr val="tx1"/>
                                </a:solidFill>
                                <a:ln>
                                  <a:solidFill>
                                    <a:schemeClr val="tx1">
                                      <a:lumMod val="75000"/>
                                      <a:lumOff val="2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186" name="Oval 1186"/>
                              <wps:cNvSpPr/>
                              <wps:spPr>
                                <a:xfrm>
                                  <a:off x="1826036" y="0"/>
                                  <a:ext cx="36000" cy="36000"/>
                                </a:xfrm>
                                <a:prstGeom prst="ellipse">
                                  <a:avLst/>
                                </a:prstGeom>
                                <a:solidFill>
                                  <a:schemeClr val="tx1"/>
                                </a:solidFill>
                                <a:ln>
                                  <a:solidFill>
                                    <a:schemeClr val="tx1">
                                      <a:lumMod val="75000"/>
                                      <a:lumOff val="2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187" name="Oval 1187"/>
                              <wps:cNvSpPr/>
                              <wps:spPr>
                                <a:xfrm>
                                  <a:off x="2092363" y="0"/>
                                  <a:ext cx="36000" cy="36000"/>
                                </a:xfrm>
                                <a:prstGeom prst="ellipse">
                                  <a:avLst/>
                                </a:prstGeom>
                                <a:solidFill>
                                  <a:schemeClr val="tx1"/>
                                </a:solidFill>
                                <a:ln>
                                  <a:solidFill>
                                    <a:schemeClr val="tx1">
                                      <a:lumMod val="75000"/>
                                      <a:lumOff val="2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188" name="Oval 1188"/>
                              <wps:cNvSpPr/>
                              <wps:spPr>
                                <a:xfrm>
                                  <a:off x="2358689" y="0"/>
                                  <a:ext cx="36000" cy="36000"/>
                                </a:xfrm>
                                <a:prstGeom prst="ellipse">
                                  <a:avLst/>
                                </a:prstGeom>
                                <a:solidFill>
                                  <a:schemeClr val="tx1"/>
                                </a:solidFill>
                                <a:ln>
                                  <a:solidFill>
                                    <a:schemeClr val="tx1">
                                      <a:lumMod val="75000"/>
                                      <a:lumOff val="2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g:grpSp>
                            <wpg:cNvPr id="1189" name="Group 1189"/>
                            <wpg:cNvGrpSpPr/>
                            <wpg:grpSpPr>
                              <a:xfrm>
                                <a:off x="1559709" y="257154"/>
                                <a:ext cx="834980" cy="36000"/>
                                <a:chOff x="1559709" y="257154"/>
                                <a:chExt cx="834980" cy="36000"/>
                              </a:xfrm>
                            </wpg:grpSpPr>
                            <wps:wsp>
                              <wps:cNvPr id="1190" name="Oval 1190"/>
                              <wps:cNvSpPr/>
                              <wps:spPr>
                                <a:xfrm>
                                  <a:off x="1559709" y="257154"/>
                                  <a:ext cx="36000" cy="36000"/>
                                </a:xfrm>
                                <a:prstGeom prst="ellipse">
                                  <a:avLst/>
                                </a:prstGeom>
                                <a:solidFill>
                                  <a:schemeClr val="tx1"/>
                                </a:solidFill>
                                <a:ln>
                                  <a:solidFill>
                                    <a:schemeClr val="tx1">
                                      <a:lumMod val="75000"/>
                                      <a:lumOff val="2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191" name="Oval 1191"/>
                              <wps:cNvSpPr/>
                              <wps:spPr>
                                <a:xfrm>
                                  <a:off x="1826036" y="257154"/>
                                  <a:ext cx="36000" cy="36000"/>
                                </a:xfrm>
                                <a:prstGeom prst="ellipse">
                                  <a:avLst/>
                                </a:prstGeom>
                                <a:solidFill>
                                  <a:schemeClr val="tx1"/>
                                </a:solidFill>
                                <a:ln>
                                  <a:solidFill>
                                    <a:schemeClr val="tx1">
                                      <a:lumMod val="75000"/>
                                      <a:lumOff val="2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192" name="Oval 1192"/>
                              <wps:cNvSpPr/>
                              <wps:spPr>
                                <a:xfrm>
                                  <a:off x="2092363" y="257154"/>
                                  <a:ext cx="36000" cy="36000"/>
                                </a:xfrm>
                                <a:prstGeom prst="ellipse">
                                  <a:avLst/>
                                </a:prstGeom>
                                <a:solidFill>
                                  <a:schemeClr val="tx1"/>
                                </a:solidFill>
                                <a:ln>
                                  <a:solidFill>
                                    <a:schemeClr val="tx1">
                                      <a:lumMod val="75000"/>
                                      <a:lumOff val="2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193" name="Oval 1193"/>
                              <wps:cNvSpPr/>
                              <wps:spPr>
                                <a:xfrm>
                                  <a:off x="2358689" y="257154"/>
                                  <a:ext cx="36000" cy="36000"/>
                                </a:xfrm>
                                <a:prstGeom prst="ellipse">
                                  <a:avLst/>
                                </a:prstGeom>
                                <a:solidFill>
                                  <a:schemeClr val="tx1"/>
                                </a:solidFill>
                                <a:ln>
                                  <a:solidFill>
                                    <a:schemeClr val="tx1">
                                      <a:lumMod val="75000"/>
                                      <a:lumOff val="2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g:grpSp>
                            <wpg:cNvPr id="1194" name="Group 1194"/>
                            <wpg:cNvGrpSpPr/>
                            <wpg:grpSpPr>
                              <a:xfrm>
                                <a:off x="1559709" y="514308"/>
                                <a:ext cx="834980" cy="36000"/>
                                <a:chOff x="1559709" y="514308"/>
                                <a:chExt cx="834980" cy="36000"/>
                              </a:xfrm>
                            </wpg:grpSpPr>
                            <wps:wsp>
                              <wps:cNvPr id="1195" name="Oval 1195"/>
                              <wps:cNvSpPr/>
                              <wps:spPr>
                                <a:xfrm>
                                  <a:off x="1559709" y="514308"/>
                                  <a:ext cx="36000" cy="36000"/>
                                </a:xfrm>
                                <a:prstGeom prst="ellipse">
                                  <a:avLst/>
                                </a:prstGeom>
                                <a:solidFill>
                                  <a:schemeClr val="tx1"/>
                                </a:solidFill>
                                <a:ln>
                                  <a:solidFill>
                                    <a:schemeClr val="tx1">
                                      <a:lumMod val="75000"/>
                                      <a:lumOff val="2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196" name="Oval 1196"/>
                              <wps:cNvSpPr/>
                              <wps:spPr>
                                <a:xfrm>
                                  <a:off x="1826036" y="514308"/>
                                  <a:ext cx="36000" cy="36000"/>
                                </a:xfrm>
                                <a:prstGeom prst="ellipse">
                                  <a:avLst/>
                                </a:prstGeom>
                                <a:solidFill>
                                  <a:schemeClr val="tx1"/>
                                </a:solidFill>
                                <a:ln>
                                  <a:solidFill>
                                    <a:schemeClr val="tx1">
                                      <a:lumMod val="75000"/>
                                      <a:lumOff val="2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197" name="Oval 1197"/>
                              <wps:cNvSpPr/>
                              <wps:spPr>
                                <a:xfrm>
                                  <a:off x="2092363" y="514308"/>
                                  <a:ext cx="36000" cy="36000"/>
                                </a:xfrm>
                                <a:prstGeom prst="ellipse">
                                  <a:avLst/>
                                </a:prstGeom>
                                <a:solidFill>
                                  <a:schemeClr val="tx1"/>
                                </a:solidFill>
                                <a:ln>
                                  <a:solidFill>
                                    <a:schemeClr val="tx1">
                                      <a:lumMod val="75000"/>
                                      <a:lumOff val="2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198" name="Oval 1198"/>
                              <wps:cNvSpPr/>
                              <wps:spPr>
                                <a:xfrm>
                                  <a:off x="2358689" y="514308"/>
                                  <a:ext cx="36000" cy="36000"/>
                                </a:xfrm>
                                <a:prstGeom prst="ellipse">
                                  <a:avLst/>
                                </a:prstGeom>
                                <a:solidFill>
                                  <a:schemeClr val="tx1"/>
                                </a:solidFill>
                                <a:ln>
                                  <a:solidFill>
                                    <a:schemeClr val="tx1">
                                      <a:lumMod val="75000"/>
                                      <a:lumOff val="2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g:grpSp>
                            <wpg:cNvPr id="1199" name="Group 1199"/>
                            <wpg:cNvGrpSpPr/>
                            <wpg:grpSpPr>
                              <a:xfrm>
                                <a:off x="1559709" y="771463"/>
                                <a:ext cx="834980" cy="36000"/>
                                <a:chOff x="1559709" y="771463"/>
                                <a:chExt cx="834980" cy="36000"/>
                              </a:xfrm>
                            </wpg:grpSpPr>
                            <wps:wsp>
                              <wps:cNvPr id="1200" name="Oval 1200"/>
                              <wps:cNvSpPr/>
                              <wps:spPr>
                                <a:xfrm>
                                  <a:off x="1559709" y="771463"/>
                                  <a:ext cx="36000" cy="36000"/>
                                </a:xfrm>
                                <a:prstGeom prst="ellipse">
                                  <a:avLst/>
                                </a:prstGeom>
                                <a:solidFill>
                                  <a:schemeClr val="tx1"/>
                                </a:solidFill>
                                <a:ln>
                                  <a:solidFill>
                                    <a:schemeClr val="tx1">
                                      <a:lumMod val="75000"/>
                                      <a:lumOff val="2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201" name="Oval 1201"/>
                              <wps:cNvSpPr/>
                              <wps:spPr>
                                <a:xfrm>
                                  <a:off x="1826036" y="771463"/>
                                  <a:ext cx="36000" cy="36000"/>
                                </a:xfrm>
                                <a:prstGeom prst="ellipse">
                                  <a:avLst/>
                                </a:prstGeom>
                                <a:solidFill>
                                  <a:schemeClr val="tx1"/>
                                </a:solidFill>
                                <a:ln>
                                  <a:solidFill>
                                    <a:schemeClr val="tx1">
                                      <a:lumMod val="75000"/>
                                      <a:lumOff val="2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202" name="Oval 1202"/>
                              <wps:cNvSpPr/>
                              <wps:spPr>
                                <a:xfrm>
                                  <a:off x="2092363" y="771463"/>
                                  <a:ext cx="36000" cy="36000"/>
                                </a:xfrm>
                                <a:prstGeom prst="ellipse">
                                  <a:avLst/>
                                </a:prstGeom>
                                <a:solidFill>
                                  <a:schemeClr val="tx1"/>
                                </a:solidFill>
                                <a:ln>
                                  <a:solidFill>
                                    <a:schemeClr val="tx1">
                                      <a:lumMod val="75000"/>
                                      <a:lumOff val="2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203" name="Oval 1203"/>
                              <wps:cNvSpPr/>
                              <wps:spPr>
                                <a:xfrm>
                                  <a:off x="2358689" y="771463"/>
                                  <a:ext cx="36000" cy="36000"/>
                                </a:xfrm>
                                <a:prstGeom prst="ellipse">
                                  <a:avLst/>
                                </a:prstGeom>
                                <a:solidFill>
                                  <a:schemeClr val="tx1"/>
                                </a:solidFill>
                                <a:ln>
                                  <a:solidFill>
                                    <a:schemeClr val="tx1">
                                      <a:lumMod val="75000"/>
                                      <a:lumOff val="2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g:grpSp>
                        <wpg:grpSp>
                          <wpg:cNvPr id="1204" name="Group 1204"/>
                          <wpg:cNvGrpSpPr/>
                          <wpg:grpSpPr>
                            <a:xfrm>
                              <a:off x="3101426" y="0"/>
                              <a:ext cx="834900" cy="807262"/>
                              <a:chOff x="3101426" y="0"/>
                              <a:chExt cx="834980" cy="807463"/>
                            </a:xfrm>
                          </wpg:grpSpPr>
                          <wpg:grpSp>
                            <wpg:cNvPr id="1205" name="Group 1205"/>
                            <wpg:cNvGrpSpPr/>
                            <wpg:grpSpPr>
                              <a:xfrm>
                                <a:off x="3101426" y="0"/>
                                <a:ext cx="834980" cy="36000"/>
                                <a:chOff x="3101426" y="0"/>
                                <a:chExt cx="834980" cy="36000"/>
                              </a:xfrm>
                            </wpg:grpSpPr>
                            <wps:wsp>
                              <wps:cNvPr id="1206" name="Oval 1206"/>
                              <wps:cNvSpPr/>
                              <wps:spPr>
                                <a:xfrm>
                                  <a:off x="3101426" y="0"/>
                                  <a:ext cx="36000" cy="36000"/>
                                </a:xfrm>
                                <a:prstGeom prst="ellipse">
                                  <a:avLst/>
                                </a:prstGeom>
                                <a:solidFill>
                                  <a:schemeClr val="tx1"/>
                                </a:solidFill>
                                <a:ln>
                                  <a:solidFill>
                                    <a:schemeClr val="tx1">
                                      <a:lumMod val="75000"/>
                                      <a:lumOff val="2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207" name="Oval 1207"/>
                              <wps:cNvSpPr/>
                              <wps:spPr>
                                <a:xfrm>
                                  <a:off x="3367753" y="0"/>
                                  <a:ext cx="36000" cy="36000"/>
                                </a:xfrm>
                                <a:prstGeom prst="ellipse">
                                  <a:avLst/>
                                </a:prstGeom>
                                <a:solidFill>
                                  <a:schemeClr val="tx1"/>
                                </a:solidFill>
                                <a:ln>
                                  <a:solidFill>
                                    <a:schemeClr val="tx1">
                                      <a:lumMod val="75000"/>
                                      <a:lumOff val="2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208" name="Oval 1208"/>
                              <wps:cNvSpPr/>
                              <wps:spPr>
                                <a:xfrm>
                                  <a:off x="3634080" y="0"/>
                                  <a:ext cx="36000" cy="36000"/>
                                </a:xfrm>
                                <a:prstGeom prst="ellipse">
                                  <a:avLst/>
                                </a:prstGeom>
                                <a:solidFill>
                                  <a:schemeClr val="tx1"/>
                                </a:solidFill>
                                <a:ln>
                                  <a:solidFill>
                                    <a:schemeClr val="tx1">
                                      <a:lumMod val="75000"/>
                                      <a:lumOff val="2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209" name="Oval 1209"/>
                              <wps:cNvSpPr/>
                              <wps:spPr>
                                <a:xfrm>
                                  <a:off x="3900406" y="0"/>
                                  <a:ext cx="36000" cy="36000"/>
                                </a:xfrm>
                                <a:prstGeom prst="ellipse">
                                  <a:avLst/>
                                </a:prstGeom>
                                <a:solidFill>
                                  <a:schemeClr val="tx1"/>
                                </a:solidFill>
                                <a:ln>
                                  <a:solidFill>
                                    <a:schemeClr val="tx1">
                                      <a:lumMod val="75000"/>
                                      <a:lumOff val="2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g:grpSp>
                            <wpg:cNvPr id="1210" name="Group 1210"/>
                            <wpg:cNvGrpSpPr/>
                            <wpg:grpSpPr>
                              <a:xfrm>
                                <a:off x="3101426" y="257154"/>
                                <a:ext cx="834980" cy="36000"/>
                                <a:chOff x="3101426" y="257154"/>
                                <a:chExt cx="834980" cy="36000"/>
                              </a:xfrm>
                            </wpg:grpSpPr>
                            <wps:wsp>
                              <wps:cNvPr id="1211" name="Oval 1211"/>
                              <wps:cNvSpPr/>
                              <wps:spPr>
                                <a:xfrm>
                                  <a:off x="3101426" y="257154"/>
                                  <a:ext cx="36000" cy="36000"/>
                                </a:xfrm>
                                <a:prstGeom prst="ellipse">
                                  <a:avLst/>
                                </a:prstGeom>
                                <a:solidFill>
                                  <a:schemeClr val="tx1"/>
                                </a:solidFill>
                                <a:ln>
                                  <a:solidFill>
                                    <a:schemeClr val="tx1">
                                      <a:lumMod val="75000"/>
                                      <a:lumOff val="2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212" name="Oval 1212"/>
                              <wps:cNvSpPr/>
                              <wps:spPr>
                                <a:xfrm>
                                  <a:off x="3367753" y="257154"/>
                                  <a:ext cx="36000" cy="36000"/>
                                </a:xfrm>
                                <a:prstGeom prst="ellipse">
                                  <a:avLst/>
                                </a:prstGeom>
                                <a:solidFill>
                                  <a:schemeClr val="tx1"/>
                                </a:solidFill>
                                <a:ln>
                                  <a:solidFill>
                                    <a:schemeClr val="tx1">
                                      <a:lumMod val="75000"/>
                                      <a:lumOff val="2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213" name="Oval 1213"/>
                              <wps:cNvSpPr/>
                              <wps:spPr>
                                <a:xfrm>
                                  <a:off x="3634080" y="257154"/>
                                  <a:ext cx="36000" cy="36000"/>
                                </a:xfrm>
                                <a:prstGeom prst="ellipse">
                                  <a:avLst/>
                                </a:prstGeom>
                                <a:solidFill>
                                  <a:schemeClr val="tx1"/>
                                </a:solidFill>
                                <a:ln>
                                  <a:solidFill>
                                    <a:schemeClr val="tx1">
                                      <a:lumMod val="75000"/>
                                      <a:lumOff val="2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214" name="Oval 1214"/>
                              <wps:cNvSpPr/>
                              <wps:spPr>
                                <a:xfrm>
                                  <a:off x="3900406" y="257154"/>
                                  <a:ext cx="36000" cy="36000"/>
                                </a:xfrm>
                                <a:prstGeom prst="ellipse">
                                  <a:avLst/>
                                </a:prstGeom>
                                <a:solidFill>
                                  <a:schemeClr val="tx1"/>
                                </a:solidFill>
                                <a:ln>
                                  <a:solidFill>
                                    <a:schemeClr val="tx1">
                                      <a:lumMod val="75000"/>
                                      <a:lumOff val="2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g:grpSp>
                            <wpg:cNvPr id="1215" name="Group 1215"/>
                            <wpg:cNvGrpSpPr/>
                            <wpg:grpSpPr>
                              <a:xfrm>
                                <a:off x="3101426" y="514308"/>
                                <a:ext cx="834980" cy="36000"/>
                                <a:chOff x="3101426" y="514308"/>
                                <a:chExt cx="834980" cy="36000"/>
                              </a:xfrm>
                            </wpg:grpSpPr>
                            <wps:wsp>
                              <wps:cNvPr id="1216" name="Oval 1216"/>
                              <wps:cNvSpPr/>
                              <wps:spPr>
                                <a:xfrm>
                                  <a:off x="3101426" y="514308"/>
                                  <a:ext cx="36000" cy="36000"/>
                                </a:xfrm>
                                <a:prstGeom prst="ellipse">
                                  <a:avLst/>
                                </a:prstGeom>
                                <a:solidFill>
                                  <a:schemeClr val="tx1"/>
                                </a:solidFill>
                                <a:ln>
                                  <a:solidFill>
                                    <a:schemeClr val="tx1">
                                      <a:lumMod val="75000"/>
                                      <a:lumOff val="2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217" name="Oval 1217"/>
                              <wps:cNvSpPr/>
                              <wps:spPr>
                                <a:xfrm>
                                  <a:off x="3367753" y="514308"/>
                                  <a:ext cx="36000" cy="36000"/>
                                </a:xfrm>
                                <a:prstGeom prst="ellipse">
                                  <a:avLst/>
                                </a:prstGeom>
                                <a:solidFill>
                                  <a:schemeClr val="tx1"/>
                                </a:solidFill>
                                <a:ln>
                                  <a:solidFill>
                                    <a:schemeClr val="tx1">
                                      <a:lumMod val="75000"/>
                                      <a:lumOff val="2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218" name="Oval 1218"/>
                              <wps:cNvSpPr/>
                              <wps:spPr>
                                <a:xfrm>
                                  <a:off x="3634080" y="514308"/>
                                  <a:ext cx="36000" cy="36000"/>
                                </a:xfrm>
                                <a:prstGeom prst="ellipse">
                                  <a:avLst/>
                                </a:prstGeom>
                                <a:solidFill>
                                  <a:schemeClr val="tx1"/>
                                </a:solidFill>
                                <a:ln>
                                  <a:solidFill>
                                    <a:schemeClr val="tx1">
                                      <a:lumMod val="75000"/>
                                      <a:lumOff val="2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219" name="Oval 1219"/>
                              <wps:cNvSpPr/>
                              <wps:spPr>
                                <a:xfrm>
                                  <a:off x="3900406" y="514308"/>
                                  <a:ext cx="36000" cy="36000"/>
                                </a:xfrm>
                                <a:prstGeom prst="ellipse">
                                  <a:avLst/>
                                </a:prstGeom>
                                <a:solidFill>
                                  <a:schemeClr val="tx1"/>
                                </a:solidFill>
                                <a:ln>
                                  <a:solidFill>
                                    <a:schemeClr val="tx1">
                                      <a:lumMod val="75000"/>
                                      <a:lumOff val="2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g:grpSp>
                            <wpg:cNvPr id="1220" name="Group 1220"/>
                            <wpg:cNvGrpSpPr/>
                            <wpg:grpSpPr>
                              <a:xfrm>
                                <a:off x="3101426" y="771463"/>
                                <a:ext cx="834980" cy="36000"/>
                                <a:chOff x="3101426" y="771463"/>
                                <a:chExt cx="834980" cy="36000"/>
                              </a:xfrm>
                            </wpg:grpSpPr>
                            <wps:wsp>
                              <wps:cNvPr id="1221" name="Oval 1221"/>
                              <wps:cNvSpPr/>
                              <wps:spPr>
                                <a:xfrm>
                                  <a:off x="3101426" y="771463"/>
                                  <a:ext cx="36000" cy="36000"/>
                                </a:xfrm>
                                <a:prstGeom prst="ellipse">
                                  <a:avLst/>
                                </a:prstGeom>
                                <a:solidFill>
                                  <a:schemeClr val="tx1"/>
                                </a:solidFill>
                                <a:ln>
                                  <a:solidFill>
                                    <a:schemeClr val="tx1">
                                      <a:lumMod val="75000"/>
                                      <a:lumOff val="2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222" name="Oval 1222"/>
                              <wps:cNvSpPr/>
                              <wps:spPr>
                                <a:xfrm>
                                  <a:off x="3367753" y="771463"/>
                                  <a:ext cx="36000" cy="36000"/>
                                </a:xfrm>
                                <a:prstGeom prst="ellipse">
                                  <a:avLst/>
                                </a:prstGeom>
                                <a:solidFill>
                                  <a:schemeClr val="tx1"/>
                                </a:solidFill>
                                <a:ln>
                                  <a:solidFill>
                                    <a:schemeClr val="tx1">
                                      <a:lumMod val="75000"/>
                                      <a:lumOff val="2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223" name="Oval 1223"/>
                              <wps:cNvSpPr/>
                              <wps:spPr>
                                <a:xfrm>
                                  <a:off x="3634080" y="771463"/>
                                  <a:ext cx="36000" cy="36000"/>
                                </a:xfrm>
                                <a:prstGeom prst="ellipse">
                                  <a:avLst/>
                                </a:prstGeom>
                                <a:solidFill>
                                  <a:schemeClr val="tx1"/>
                                </a:solidFill>
                                <a:ln>
                                  <a:solidFill>
                                    <a:schemeClr val="tx1">
                                      <a:lumMod val="75000"/>
                                      <a:lumOff val="2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224" name="Oval 1224"/>
                              <wps:cNvSpPr/>
                              <wps:spPr>
                                <a:xfrm>
                                  <a:off x="3900406" y="771463"/>
                                  <a:ext cx="36000" cy="36000"/>
                                </a:xfrm>
                                <a:prstGeom prst="ellipse">
                                  <a:avLst/>
                                </a:prstGeom>
                                <a:solidFill>
                                  <a:schemeClr val="tx1"/>
                                </a:solidFill>
                                <a:ln>
                                  <a:solidFill>
                                    <a:schemeClr val="tx1">
                                      <a:lumMod val="75000"/>
                                      <a:lumOff val="2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g:grpSp>
                        <wps:wsp>
                          <wps:cNvPr id="1225" name="Oval 1225"/>
                          <wps:cNvSpPr/>
                          <wps:spPr>
                            <a:xfrm>
                              <a:off x="54397" y="77045"/>
                              <a:ext cx="719931" cy="719819"/>
                            </a:xfrm>
                            <a:prstGeom prst="ellipse">
                              <a:avLst/>
                            </a:prstGeom>
                            <a:noFill/>
                            <a:ln w="12700">
                              <a:solidFill>
                                <a:schemeClr val="tx1"/>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226" name="Oval 1226"/>
                          <wps:cNvSpPr/>
                          <wps:spPr>
                            <a:xfrm>
                              <a:off x="1623933" y="49194"/>
                              <a:ext cx="719931" cy="719819"/>
                            </a:xfrm>
                            <a:prstGeom prst="ellipse">
                              <a:avLst/>
                            </a:prstGeom>
                            <a:noFill/>
                            <a:ln w="12700">
                              <a:solidFill>
                                <a:schemeClr val="tx1"/>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227" name="Oval 1227"/>
                          <wps:cNvSpPr/>
                          <wps:spPr>
                            <a:xfrm>
                              <a:off x="3167908" y="62997"/>
                              <a:ext cx="719931" cy="719819"/>
                            </a:xfrm>
                            <a:prstGeom prst="ellipse">
                              <a:avLst/>
                            </a:prstGeom>
                            <a:noFill/>
                            <a:ln w="12700">
                              <a:solidFill>
                                <a:schemeClr val="tx1"/>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228" name="Oval 1228"/>
                          <wps:cNvSpPr/>
                          <wps:spPr>
                            <a:xfrm>
                              <a:off x="4717251" y="83745"/>
                              <a:ext cx="719931" cy="719819"/>
                            </a:xfrm>
                            <a:prstGeom prst="ellipse">
                              <a:avLst/>
                            </a:prstGeom>
                            <a:noFill/>
                            <a:ln w="12700">
                              <a:solidFill>
                                <a:schemeClr val="tx1"/>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g:cNvPr id="1229" name="Group 1229"/>
                          <wpg:cNvGrpSpPr/>
                          <wpg:grpSpPr>
                            <a:xfrm>
                              <a:off x="3804768" y="337121"/>
                              <a:ext cx="143986" cy="143964"/>
                              <a:chOff x="3804768" y="337121"/>
                              <a:chExt cx="144000" cy="144000"/>
                            </a:xfrm>
                          </wpg:grpSpPr>
                          <wps:wsp>
                            <wps:cNvPr id="1230" name="Oval 1230"/>
                            <wps:cNvSpPr/>
                            <wps:spPr>
                              <a:xfrm>
                                <a:off x="3804768" y="337121"/>
                                <a:ext cx="144000" cy="144000"/>
                              </a:xfrm>
                              <a:prstGeom prst="ellipse">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231" name="Straight Connector 1231"/>
                            <wps:cNvCnPr/>
                            <wps:spPr>
                              <a:xfrm>
                                <a:off x="3840769" y="409121"/>
                                <a:ext cx="720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1232" name="Group 1232"/>
                          <wpg:cNvGrpSpPr/>
                          <wpg:grpSpPr>
                            <a:xfrm>
                              <a:off x="686226" y="352275"/>
                              <a:ext cx="143986" cy="143964"/>
                              <a:chOff x="686226" y="352275"/>
                              <a:chExt cx="144000" cy="144000"/>
                            </a:xfrm>
                          </wpg:grpSpPr>
                          <wps:wsp>
                            <wps:cNvPr id="1233" name="Oval 1233"/>
                            <wps:cNvSpPr/>
                            <wps:spPr>
                              <a:xfrm>
                                <a:off x="686226" y="352275"/>
                                <a:ext cx="144000" cy="144000"/>
                              </a:xfrm>
                              <a:prstGeom prst="ellipse">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g:cNvPr id="1234" name="Group 1234"/>
                            <wpg:cNvGrpSpPr/>
                            <wpg:grpSpPr>
                              <a:xfrm>
                                <a:off x="722227" y="388275"/>
                                <a:ext cx="72000" cy="72000"/>
                                <a:chOff x="722226" y="388275"/>
                                <a:chExt cx="72000" cy="72000"/>
                              </a:xfrm>
                            </wpg:grpSpPr>
                            <wps:wsp>
                              <wps:cNvPr id="1235" name="Straight Connector 1235"/>
                              <wps:cNvCnPr/>
                              <wps:spPr>
                                <a:xfrm>
                                  <a:off x="722226" y="424275"/>
                                  <a:ext cx="720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236" name="Straight Connector 1236"/>
                              <wps:cNvCnPr/>
                              <wps:spPr>
                                <a:xfrm rot="16200000" flipV="1">
                                  <a:off x="722227" y="424275"/>
                                  <a:ext cx="720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grpSp>
                          <wpg:cNvPr id="1237" name="Group 1237"/>
                          <wpg:cNvGrpSpPr/>
                          <wpg:grpSpPr>
                            <a:xfrm>
                              <a:off x="2267643" y="331879"/>
                              <a:ext cx="143986" cy="143964"/>
                              <a:chOff x="2267643" y="331879"/>
                              <a:chExt cx="144000" cy="144000"/>
                            </a:xfrm>
                          </wpg:grpSpPr>
                          <wps:wsp>
                            <wps:cNvPr id="1238" name="Oval 1238"/>
                            <wps:cNvSpPr/>
                            <wps:spPr>
                              <a:xfrm>
                                <a:off x="2267643" y="331879"/>
                                <a:ext cx="144000" cy="144000"/>
                              </a:xfrm>
                              <a:prstGeom prst="ellipse">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239" name="Straight Connector 1239"/>
                            <wps:cNvCnPr/>
                            <wps:spPr>
                              <a:xfrm>
                                <a:off x="2303644" y="403879"/>
                                <a:ext cx="720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1240" name="Group 1240"/>
                          <wpg:cNvGrpSpPr/>
                          <wpg:grpSpPr>
                            <a:xfrm>
                              <a:off x="5352489" y="358624"/>
                              <a:ext cx="143986" cy="143964"/>
                              <a:chOff x="5352489" y="358624"/>
                              <a:chExt cx="144000" cy="144000"/>
                            </a:xfrm>
                          </wpg:grpSpPr>
                          <wps:wsp>
                            <wps:cNvPr id="1241" name="Oval 1241"/>
                            <wps:cNvSpPr/>
                            <wps:spPr>
                              <a:xfrm>
                                <a:off x="5352489" y="358624"/>
                                <a:ext cx="144000" cy="144000"/>
                              </a:xfrm>
                              <a:prstGeom prst="ellipse">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242" name="Straight Connector 1242"/>
                            <wps:cNvCnPr/>
                            <wps:spPr>
                              <a:xfrm>
                                <a:off x="5388490" y="430624"/>
                                <a:ext cx="720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1243" name="Straight Connector 1243"/>
                          <wps:cNvCnPr/>
                          <wps:spPr>
                            <a:xfrm>
                              <a:off x="764569" y="492140"/>
                              <a:ext cx="0" cy="304723"/>
                            </a:xfrm>
                            <a:prstGeom prst="line">
                              <a:avLst/>
                            </a:prstGeom>
                            <a:ln w="19050">
                              <a:solidFill>
                                <a:srgbClr val="FF0000"/>
                              </a:solidFill>
                              <a:tailEnd type="triangle" w="sm" len="lg"/>
                            </a:ln>
                          </wps:spPr>
                          <wps:style>
                            <a:lnRef idx="1">
                              <a:schemeClr val="accent1"/>
                            </a:lnRef>
                            <a:fillRef idx="0">
                              <a:schemeClr val="accent1"/>
                            </a:fillRef>
                            <a:effectRef idx="0">
                              <a:schemeClr val="accent1"/>
                            </a:effectRef>
                            <a:fontRef idx="minor">
                              <a:schemeClr val="tx1"/>
                            </a:fontRef>
                          </wps:style>
                          <wps:bodyPr/>
                        </wps:wsp>
                        <wps:wsp>
                          <wps:cNvPr id="1244" name="Straight Connector 1244"/>
                          <wps:cNvCnPr/>
                          <wps:spPr>
                            <a:xfrm>
                              <a:off x="2343374" y="474215"/>
                              <a:ext cx="0" cy="304723"/>
                            </a:xfrm>
                            <a:prstGeom prst="line">
                              <a:avLst/>
                            </a:prstGeom>
                            <a:ln w="19050">
                              <a:solidFill>
                                <a:srgbClr val="FF0000"/>
                              </a:solidFill>
                              <a:tailEnd type="triangle" w="sm" len="lg"/>
                            </a:ln>
                          </wps:spPr>
                          <wps:style>
                            <a:lnRef idx="1">
                              <a:schemeClr val="accent1"/>
                            </a:lnRef>
                            <a:fillRef idx="0">
                              <a:schemeClr val="accent1"/>
                            </a:fillRef>
                            <a:effectRef idx="0">
                              <a:schemeClr val="accent1"/>
                            </a:effectRef>
                            <a:fontRef idx="minor">
                              <a:schemeClr val="tx1"/>
                            </a:fontRef>
                          </wps:style>
                          <wps:bodyPr/>
                        </wps:wsp>
                        <wps:wsp>
                          <wps:cNvPr id="1245" name="Straight Connector 1245"/>
                          <wps:cNvCnPr>
                            <a:cxnSpLocks/>
                          </wps:cNvCnPr>
                          <wps:spPr>
                            <a:xfrm flipV="1">
                              <a:off x="3876761" y="35984"/>
                              <a:ext cx="0" cy="304723"/>
                            </a:xfrm>
                            <a:prstGeom prst="line">
                              <a:avLst/>
                            </a:prstGeom>
                            <a:ln w="19050">
                              <a:solidFill>
                                <a:srgbClr val="FF0000"/>
                              </a:solidFill>
                              <a:tailEnd type="triangle" w="sm" len="lg"/>
                            </a:ln>
                          </wps:spPr>
                          <wps:style>
                            <a:lnRef idx="1">
                              <a:schemeClr val="accent1"/>
                            </a:lnRef>
                            <a:fillRef idx="0">
                              <a:schemeClr val="accent1"/>
                            </a:fillRef>
                            <a:effectRef idx="0">
                              <a:schemeClr val="accent1"/>
                            </a:effectRef>
                            <a:fontRef idx="minor">
                              <a:schemeClr val="tx1"/>
                            </a:fontRef>
                          </wps:style>
                          <wps:bodyPr/>
                        </wps:wsp>
                        <wps:wsp>
                          <wps:cNvPr id="1246" name="Straight Connector 1246"/>
                          <wps:cNvCnPr/>
                          <wps:spPr>
                            <a:xfrm>
                              <a:off x="5428751" y="498840"/>
                              <a:ext cx="0" cy="304723"/>
                            </a:xfrm>
                            <a:prstGeom prst="line">
                              <a:avLst/>
                            </a:prstGeom>
                            <a:ln w="19050">
                              <a:solidFill>
                                <a:srgbClr val="FF0000"/>
                              </a:solidFill>
                              <a:tailEnd type="triangle" w="sm" len="lg"/>
                            </a:ln>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1247" name="Picture 1247"/>
                            <pic:cNvPicPr/>
                          </pic:nvPicPr>
                          <pic:blipFill>
                            <a:blip r:embed="rId1221"/>
                            <a:stretch>
                              <a:fillRect/>
                            </a:stretch>
                          </pic:blipFill>
                          <pic:spPr>
                            <a:xfrm>
                              <a:off x="804378" y="610089"/>
                              <a:ext cx="152385" cy="215846"/>
                            </a:xfrm>
                            <a:prstGeom prst="rect">
                              <a:avLst/>
                            </a:prstGeom>
                          </pic:spPr>
                        </pic:pic>
                        <pic:pic xmlns:pic="http://schemas.openxmlformats.org/drawingml/2006/picture">
                          <pic:nvPicPr>
                            <pic:cNvPr id="1248" name="Picture 1248"/>
                            <pic:cNvPicPr/>
                          </pic:nvPicPr>
                          <pic:blipFill>
                            <a:blip r:embed="rId1221"/>
                            <a:stretch>
                              <a:fillRect/>
                            </a:stretch>
                          </pic:blipFill>
                          <pic:spPr>
                            <a:xfrm>
                              <a:off x="3923768" y="77234"/>
                              <a:ext cx="152385" cy="215846"/>
                            </a:xfrm>
                            <a:prstGeom prst="rect">
                              <a:avLst/>
                            </a:prstGeom>
                          </pic:spPr>
                        </pic:pic>
                        <pic:pic xmlns:pic="http://schemas.openxmlformats.org/drawingml/2006/picture">
                          <pic:nvPicPr>
                            <pic:cNvPr id="1249" name="Picture 1249"/>
                            <pic:cNvPicPr/>
                          </pic:nvPicPr>
                          <pic:blipFill>
                            <a:blip r:embed="rId1221"/>
                            <a:stretch>
                              <a:fillRect/>
                            </a:stretch>
                          </pic:blipFill>
                          <pic:spPr>
                            <a:xfrm>
                              <a:off x="2366969" y="572212"/>
                              <a:ext cx="152385" cy="215846"/>
                            </a:xfrm>
                            <a:prstGeom prst="rect">
                              <a:avLst/>
                            </a:prstGeom>
                          </pic:spPr>
                        </pic:pic>
                        <pic:pic xmlns:pic="http://schemas.openxmlformats.org/drawingml/2006/picture">
                          <pic:nvPicPr>
                            <pic:cNvPr id="1250" name="Picture 1250"/>
                            <pic:cNvPicPr/>
                          </pic:nvPicPr>
                          <pic:blipFill>
                            <a:blip r:embed="rId1221"/>
                            <a:stretch>
                              <a:fillRect/>
                            </a:stretch>
                          </pic:blipFill>
                          <pic:spPr>
                            <a:xfrm>
                              <a:off x="5455053" y="600567"/>
                              <a:ext cx="152385" cy="215846"/>
                            </a:xfrm>
                            <a:prstGeom prst="rect">
                              <a:avLst/>
                            </a:prstGeom>
                          </pic:spPr>
                        </pic:pic>
                        <pic:pic xmlns:pic="http://schemas.openxmlformats.org/drawingml/2006/picture">
                          <pic:nvPicPr>
                            <pic:cNvPr id="1251" name="Picture 1251"/>
                            <pic:cNvPicPr/>
                          </pic:nvPicPr>
                          <pic:blipFill>
                            <a:blip r:embed="rId1222"/>
                            <a:stretch>
                              <a:fillRect/>
                            </a:stretch>
                          </pic:blipFill>
                          <pic:spPr>
                            <a:xfrm>
                              <a:off x="758219" y="77044"/>
                              <a:ext cx="304771" cy="177755"/>
                            </a:xfrm>
                            <a:prstGeom prst="rect">
                              <a:avLst/>
                            </a:prstGeom>
                          </pic:spPr>
                        </pic:pic>
                        <pic:pic xmlns:pic="http://schemas.openxmlformats.org/drawingml/2006/picture">
                          <pic:nvPicPr>
                            <pic:cNvPr id="1252" name="Picture 1252"/>
                            <pic:cNvPicPr/>
                          </pic:nvPicPr>
                          <pic:blipFill>
                            <a:blip r:embed="rId1223"/>
                            <a:stretch>
                              <a:fillRect/>
                            </a:stretch>
                          </pic:blipFill>
                          <pic:spPr>
                            <a:xfrm>
                              <a:off x="2330536" y="67792"/>
                              <a:ext cx="304771" cy="177755"/>
                            </a:xfrm>
                            <a:prstGeom prst="rect">
                              <a:avLst/>
                            </a:prstGeom>
                          </pic:spPr>
                        </pic:pic>
                        <pic:pic xmlns:pic="http://schemas.openxmlformats.org/drawingml/2006/picture">
                          <pic:nvPicPr>
                            <pic:cNvPr id="1253" name="Picture 1253"/>
                            <pic:cNvPicPr/>
                          </pic:nvPicPr>
                          <pic:blipFill>
                            <a:blip r:embed="rId1223"/>
                            <a:stretch>
                              <a:fillRect/>
                            </a:stretch>
                          </pic:blipFill>
                          <pic:spPr>
                            <a:xfrm>
                              <a:off x="5406876" y="73996"/>
                              <a:ext cx="304771" cy="177755"/>
                            </a:xfrm>
                            <a:prstGeom prst="rect">
                              <a:avLst/>
                            </a:prstGeom>
                          </pic:spPr>
                        </pic:pic>
                        <pic:pic xmlns:pic="http://schemas.openxmlformats.org/drawingml/2006/picture">
                          <pic:nvPicPr>
                            <pic:cNvPr id="1254" name="Picture 1254"/>
                            <pic:cNvPicPr/>
                          </pic:nvPicPr>
                          <pic:blipFill>
                            <a:blip r:embed="rId1222"/>
                            <a:stretch>
                              <a:fillRect/>
                            </a:stretch>
                          </pic:blipFill>
                          <pic:spPr>
                            <a:xfrm>
                              <a:off x="3976958" y="331879"/>
                              <a:ext cx="304771" cy="177755"/>
                            </a:xfrm>
                            <a:prstGeom prst="rect">
                              <a:avLst/>
                            </a:prstGeom>
                          </pic:spPr>
                        </pic:pic>
                        <wps:wsp>
                          <wps:cNvPr id="1255" name="Straight Connector 1255"/>
                          <wps:cNvCnPr/>
                          <wps:spPr>
                            <a:xfrm rot="16200000" flipV="1">
                              <a:off x="3844257" y="407663"/>
                              <a:ext cx="71982"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wpc:wpc>
                  </a:graphicData>
                </a:graphic>
                <wp14:sizeRelH relativeFrom="page">
                  <wp14:pctWidth>0</wp14:pctWidth>
                </wp14:sizeRelH>
                <wp14:sizeRelV relativeFrom="page">
                  <wp14:pctHeight>0</wp14:pctHeight>
                </wp14:sizeRelV>
              </wp:anchor>
            </w:drawing>
          </mc:Choice>
          <mc:Fallback>
            <w:pict>
              <v:group id="Canvas 1383" o:spid="_x0000_s1747" editas="canvas" style="position:absolute;left:0;text-align:left;margin-left:0;margin-top:0;width:507.65pt;height:113.05pt;z-index:251673088;mso-position-horizontal-relative:text;mso-position-vertical-relative:text" coordsize="64471,14357" o:gfxdata="UEsDBBQABgAIAAAAIQC/V5zlDAEAABUCAAATAAAAW0NvbnRlbnRfVHlwZXNdLnhtbJSRTU7DMBBG 90jcwfIWJQ5dIITidEHKEhAqB7DsSWIR/8hj0vT22GkrQUWRWNoz75s3dr2ezUgmCKid5fS2rCgB K53Stuf0fftU3FOCUVglRmeB0z0gXTfXV/V27wFJoi1yOsToHxhDOYARWDoPNlU6F4yI6Rh65oX8 ED2wVVXdMelsBBuLmDNoU7fQic8xks2crg8mO9NR8njoy6M41Sbzc5Er7FcmwIhnkPB+1FLEtB2b rDozK45WZSKXHhy0x5ukfmFCrvy0+j7gyL2k5wxaAXkVIT4Lk9yZCshg5Vony78zsqTBwnWdllC2 ATcLdXK6lK3czgaY/hveJuwNplM6Wz61+QIAAP//AwBQSwMEFAAGAAgAAAAhADj9If/WAAAAlAEA AAsAAABfcmVscy8ucmVsc6SQwWrDMAyG74O9g9F9cZrDGKNOL6PQa+kewNiKYxpbRjLZ+vYzg8Ey ettRv9D3iX9/+EyLWpElUjaw63pQmB35mIOB98vx6QWUVJu9XSijgRsKHMbHh/0ZF1vbkcyxiGqU LAbmWsur1uJmTFY6KpjbZiJOtraRgy7WXW1APfT9s+bfDBg3THXyBvjkB1CXW2nmP+wUHZPQVDtH SdM0RXePqj195DOujWI5YDXgWb5DxrVrz4G+79390xvYljm6I9uEb+S2fhyoZT96vely/AIAAP// AwBQSwMEFAAGAAgAAAAhAPiR+cy7GgAAqMMBAA4AAABkcnMvZTJvRG9jLnhtbOxdW3PbOLJ+P1Xn P6j0vmPeL6rxbOU4m9RUZWdSkzlnnmmKklVLkVqSjp399acbIEGIJHiTLStKT1U8FECQBNjor/vr Bvjz35/38eJrlOW7NLld6j9py0WUhOl6l2xvl//754e/ectFXgTJOojTJLpdfovy5d9/+e//+vnp sIqM9CGN11G2gIsk+erpcLt8KIrD6uYmDx+ifZD/lB6iBCo3abYPCviZbW/WWfAEV9/HN4amOTdP abY+ZGkY5TmUvueVy1/Y9TebKCx+32zyqFjEt0t4toL9zdjfe/x788vPwWqbBYeHXVg+RjDjKfbB LoGbiku9D4pg8ZjtWpfa78IszdNN8VOY7m/SzWYXRqwP0Btda/TmLki+BjnrTAijUz0gHL3gde+3 MAZwydUTvIyIHW9XT9uDeCnwIhtvZVInPmbp44H1YbsKf/v6OVvs1iApmmssF0mwB5lgZyxYSXl7 OO9jdvhy+JyVBVv+C0f4eZPt8f8wdovn26Vl+KZvLRff4JqO7fvlK42ei0UI1bar647lLhchnmA4 vme6/KWHDyAZeAUQC6gr24UP/xhoeVM9ws3TYQuiwx4TR7D8wQ+Pemq2emriM2CTCT09es6qf55t eD6MJHbPsy3Xs8b1zrNNzYYr8na2bhvYbkbfYOgbb5E9wcv0rX5GFya7Pr1rotmMntmtntkv9dbw scrBF08YrIYksquVsl+gTvN6DuenzeEvD8EhYnM4P57DTjVGX4os2G0fisVdmiSgddMMJ7TDB4w1 ukvK2ZyvcpjYHVO5U8AbnWbTVHQ6WB2yvPgYpfsFHtwu412Czxmsgq+f8oJLdHUKFscJ/s3TeLf+ sItj9gOhJrqLs8XXAECieNbZBeLH/T/TNS9zbHxdcDW4wOMe1QY71ayK4XkYYOFV2CSSbgB1eFNQ FlW/2VHxLY74A/0RbUAjgh7i9xUX4vcIwjBKCib57EpwNjbbwMOLhhp74N6G5fnYNGKoOKWxaMHu nCaFaLzfJWnWdXccRT76G35+NQK83zgE9+n6G5MINjQgrKgQzyO1AAdcZ3VLLQMIfBZQzgqpXWQp SJvu4DwG0cCBKfGIC3GpqiotTUL84whxbRb0GwVgGDeA05sBL4ajgRqSLRiFzDXBs92wNn0a4lpN ZW551f1DJX6uKetXo9U9Zf1JQNPuu2LQCG0IbcY6ayobyYPZ2YM2UA1AORdtJEkmyJHNuB/KbqpV ci/keHoliZXHDSVM+Cb5obahuei91E6zQns2Iafd8JIhxxP8RCfkQPXgvJXMwnbfFYNGkEOQczLk CMKpW3RL9mmegyNJMkEOQQ5z25XUJ9CRDS+HE5QT6UHX0xlbORly2g0vGnIE5dg9b0v+sW/eSpDT 7jtBDuPtfijb8EwOutfPBEP1oLWk5tQkSSbIIcgByBnr8QimV3g8Jbk7yePhzo7rmbrdkD85jIas WdPlabes8aezrQht1D3kNJsaYltEojeHSGw/qQItpnTx8ohEr59IhOpBPSVB7OhBI6+OvLpTvTpI begjEnnmw1wiUZJkRmxAnLDMg2jMYZLkK5bkGnR6iUS/RSRCyXQiUSKvu7C1IXhN3FG0rvG1q70S Xs8SeMZEnZ5QAFRPAR/FANC8JSfvldJ9/H5eEaoH5Vft5DXFmWCIPL1+chHTPo9TKKBkOgxJhPYM GFK0vmgY6qcZ/Wk0o2IACIYIhl4Lhvq5Rv8krrEpzgRDBEMDMNQiGf05JKNEcs+AIUXri4YhQVx2 Rrv8ksWcHu0aMXzEYlwxi3GmkJffTyVD9QneUHM+EwwRDI2Oe+mYnnfkGWHJdM+Ik8KGw5IvoHlN CnfGrlormOSWNRJ1tlUSc6q4lw6xtmYf55CQ6j528Ycju9jVVNnDc1CPutZLPWL1oLJqxb3k10vu Hrl7r+Pu6Vov64jVg6KrZh2l6V8GGEiSfzxJHhf30rUm4Ygl02FVYrpHqNCeuJfcusbXCwSfXsIR rIvhGSyBz7ThI0+PPL0TMy90rZdwxOoTEKgpzgRD5On1Eo6wr0LL85lDOEpMtwwkCvunCUOK1hcN Q72Eo65NIxwVA6AYPoIhgqGTYaiXcNS1kwjHpjgTDBEM9cOQ3iIZoWS6NyQx3TNgSNH6kmFIF8Rl V9xLh+pBa1LyhhQDQDD047EY54l76Xo/lQzVg/Kr5uOa4kwwRDA0Pu6lC6q4XO+lQ8l0SOKksG0Y ZdhsatxLblkj0QvFvfQWCQklL9nHLv6wFffq7mJX07eNe+n91CNUDyorCWzVgtHoObl75O6d6u7p /awjVA+KrhpnJUkmiCWIHfD0WoSjPodwlJhuGT4UrkoplmJTXEXrGl8bKpi1f2Pw6Scc9WmEo2IA FMNHCEQIdDIC9ROO+kmEY1OcCYYIhvphyGgRjlAy3fORmO4ZMKRofckwZPQTjlA9aEhKPpBiAAiG iHB8pQRAo59whOpB+VU7Qk1xJhgiGBqAoRbJaMwhGSWmewYMKVpfNAwJ4rIz7mWULOb09V4jho+8 IfKGTvWGjH4qGapPgKHmfCYYIhhqxL1GJqkbgjauYmBQMt1LshzL1C2wvNp77g5+c6yjbQ1MchjM s2d/eUw3WqQklLxwP/u/Pza6m8hMsgmtpCOVq9wMQSGKtzlnd8eOR1U4bKXiEbRrR8v6XV4e5Wr0 U1ZQPaikJV+3o/OKYSMDgwyMUw0MU/BbnQYyVA/KrtrPlUWZjAsyLvp9XFNQhhXsQMkMcPU108Jd D9tGRBd0SFkmVrvlJcOO2U9RQfXg1JVhp915gh2iV1+JXjUFn9UNOyetr5bnMcEOwc4A7AiKUMDO nNxGW3dMr9t3HYCdjpYXDTv9lJQ5gpKSYKej8wQ7BDuvBTuCp+qGnZPSG2VRJtgh2BmAnRaVaM6h Em3LsPRZ3k5Hy4uGHUFKdk/daXmNHZ0n2CHYeS3Y6SeIzREEsZpkk0WZYIdgpxHBw69ebrPDlxKN wt++fs4Wu/XtUtctwf1Wng+UzCDcpKhd1za4cvBNRKVk2k3RvkajzitMj2tZLYIRSl6+vwPunkyK y8NVd7frAsrenmUnR/Rr1R+RwZDtJKpR8cIJgQmBXwmBrX6+EaoHBViNwK0ZzaZDvYC3MZ8pbHvF YduRCTNWi3SEkhlQJAVtZCxRaNLSPKzzLBTNLxqK+ulHaxr9KIcKRgwgTd0rnrpn2srE6ucgofoU KGrOaIIi8gj7iUirRURCyXQoktnvEZq0CUWq5hcNRf2UpDWRkpQCiCMGkKCIoOjU5D+rn5eE6hOg qDWjCYoIivqhyG4RklAyA4qkmNgITdqCIkXzS4YiW1CbndExqB6cyXJShmIEFG4lQRFB0alQZPcz zFA9KMBqgk4OkTGFQFBEUDQ+TmYL8riKk0HJdFiSaeKuXYc7o1yKOJncvsalzisoI0fKuKDdIieh 5OX726DFmzCsGq66u10XUPb2LHEyu5+chOpBLSbBsGoECIYpTvZKcTK7n5yE6kEBVsNwS57LKU/y /OPJ88g4md0iJ6FkBhRJtLgMnQrJa0GRovlFQ1E/OWlPIyflONmIASSPkDzCkz3CfnLSPomcbMkz QRF5hP3kpNMiJ6FkOhTJtPgITdqEIlXzS4Yip5+chOpBo1LyilQjoMBygiKColOhyOknJ6F6UIDV XlFLngmKCIoGoKhFSDpzCEmZFp8DRVKUSG5+0VAkqM3OOJkzbT/IiQNIUERQdDIU9TPMzgiGuQeK mjOaoIigaHyczBHkcRUng5LpHpJME3dts9sZ5VLEyeT2NS51XkEZOVLGyZwWOQklL9/frjDXpO52 XUDZ27PEyZx+chKqBw1qySMcEphG/wmGCYZPhuF+ctI5jZyU1kcyBUYwTDDc7xG6LXISSmZAkRTo kqFTwa2Vctm5nkxuXiNvQxWzC7wtFLn95CRUT4KiaQNIUERQdCoUuf3kJFQPCrDaI5TjZARFwSoP HwiKBqCoRU66s8hJaTmUjCUjoUhm1eXmFw1F/eSkO5GcnDaABEUERSdDUT856Z5GTjblmbwigqIB KGoRku4cQlIO88hYMhaKJFZdbn7RUCSozc44mVvynCO/mzZxAAmKCIpOhqJ+htkdwTCrvaKWPBMU ERQ14mTHCe5niaq4gpT+E6Dpf9LnhVnhHVPUXw6w9WPxDBWw+2PFCuRQiLGU5022l2Iquu64Pswh +IiK57k2D2zVW5o5mu9owDmGUG96hsHZRsHkBatDlhcfo3S/wIPbZRaFxRIvH3z9lBdASMCp1SlY nKQfdnGM5bgLD38mPCqe75/5bpX1Eub7dP0NOvKUBYfbZf7vxyCLlousiO/S+Hapsbvkh3ePBVyS 3Qmvw9uUl3/KmdlwlnfiCWK2ficyeE56J45nuLgYkb0UzeB+9Zu+FEEufV8vRXC+9UuRAWHKS7Fg mlgamEt8plj8i1nyS/F8yMo450wRmxl+Xy9F8Jj1S5HDaFNeimmYroV7PvKXYmiMOjl6KSZ++eyM 6kuQNy/1UpRpCV6LgIMSxgFvV7D970fcDPhzVhawrYG7EcC2fVcDSIExZBZ5PXwefGCr0v6e5ho8 AVbKSdDbbWtvB1ujWsTBh9YWz10U2FEDJz5Wz/bFnqDLqnQTKHnxflZPagLelcMg4l2juykaK3t5 HjAS/MzvsOJwoeuezMgIqagAuG0UtF9r5QPzHvIJVY2U6GyN9aU5EMXx7pBHfRZBnsa7NRoFaB40 aPfimZkvcP2js+KEnTvQEM+JH/f/TNcLtuzStcWLheLfNxtebFTFeJeK9Wd2i3RPqMObNoyWvPgW R+w2yR/RBswXsLcMbpdUF+L3CMIwSgqdVz0E64gX450rH/j41jFeEK+8gYER1y4v0H1ttKnE+dg0 2mzAGBONS4Opr7Fowe6cJnXj/S5Js66exdCr8s78/GqQ+NDUJhl3skAb5Ifwww5sxU9BXnwOsgCV zuJrlIHx+JBm/1k27L341wSWQPu6hZuYF+yHZUN0GSxBueZerkke98xGBPSHu7FDPF9YjotNlu7/ SrP1O7wrVAVJCPe+XYZFVv24K+A3VG3SLIzevWPHYbo/BMWn5MshRMMaRwlt2z+f/wqyQynxBUyU 39IvD8GhU+r5udgySdF03VyC6SrYs0pbyKu/R2gLz3A0Ey7SBhDSFjlzu5izQ9qCtMUVaAvBGFfa ounmMtNMaVsYmm+YYAqStiitHrItyLYAJ+lKbQtBz1faosm/DGgL0/Ycr9M5JduCbIt9dBdn3Jki 2+IVbYuaq+lnakRgQjA1JbM3m5EybFfnu9Id01Jj6Rq5fTc1dSGcjQ/OJv/0UqkpoaDUjUDmjfDC JM5G7jQRN0TcIN8gCCZSl9dC3PgivFWpDBHtHacyJOKGVEbFQpM/Rv7Y1fpj+AXpYytDRPZHqQyZ vSGVQSqDB70oPIShoiulcHyRZlBZGSLvZJzKkCgcUhmkMkhlvF1EeSSP47cybqCEkRGzeRxbh4w5 xv3O43Hk9pfN4zRzb/z5uTdyp4nHIR6HeJyrTMDxmwk4UDCJ+pV4HFIZZGGRhfV2FhZmesG6k8Xz Pk7g6PBK32/xm1k4UDBFZcg8DqkMUhmkMq5fZTRTcWDZ3ySVIfE4pDJIZZDKeDuVMZbHaeXj+Kfm 47iuXi7kmsfjyO0vmccxcN2bHCnDginqUl4zJneaeBzicYjHuUYex9Aa+ThYMEllSDwOqQyysMjC ejsL6zw8jqE18nGwYIrKkHkcUhmkMkhlXL/KaOTjGNr8fBxSGaQySGW8ncqQeRz5WL0bDm5xVPIS 5RqrctMjbAL5eB9H7vpj6ppuGZ2bNgzu+tPRtpvKOWHXH0MTeTSin2UizUv2s28Z2ehuXsYKMkNr pBFgwRRbsqO/RFYRWUVk1XWSVY0MAgP2NpykLUzHrTapLPdLI21B2oK0xXVqi0bygMFzuZElG7UI BHb8sTQ0tmiPML7XIa0ypVWm17pkDEjpykflS8awYJJtAbvOWujOkLYgbYG7qtIC07dYYDqSkdJF pkzF1EAJm+6zmZqudaLydtKCcZH2opbpC7l9NzUlrgBAzD+JUPeW70d9jjxuQ2+mDEDBJE0p0Xhy p8kVI1eMXLGrdMX0ZsoAFExSGRJxQyqD4n8U/3u7+N+Zsoz0ZsoAFExSGRJ7QyqDVAapjOtXGSLN oKRwdPFho3GEr0ThkMoglUEq4+1URs1s9O3ebOitjBsoOY3H6VonOoXHkdtfNo/TzL3R5+feyJ0m Hod4HOJxrpPHaSbg6PMTcEhlkIVFFtbbWVjn4nGaWTj6tC085CwcUhmkMkhlXL/KaKbi6PNTcUhl kMoglfF2KmMkj2O08nGg5DQep2ud6BQeR25/0TyO0czHgYJJkTIpH0fuNPE4xOMQj3OVPI7RzMeB gkkqQ8rHIZVBFhZZWG9nYZ2JxzGa+ThQMEllSPk4pDJIZZDKuH6V0czHMebn45DKIJVBKuPtVIbM 48jH57I+RJ5PmdpnTPtClW2Z+PkJWJvpuprF2tZ7Qbu675tAooRYrfsep5vFIqtgdcjy4mOU7hd4 cLuM4nh3yKMlOsfB1095AXYQnF2dhcVJiosgoTxYxcni6XapGy5sxszc6TSupnLrC9fFM6Nu4GK5 fBZe+X2QP/DPYK/hCE0vOCsmhoINafgQ7aO7OKPvhONwoLj8+fxXkB1KgS2Ayvst/fIQHDqFlp+L LZP03WORbnZMonFq36frb7i0EKY8W1uIyXhnWWSI23wdbWUOBVPcDd0xTN8EnwXmtOXr/FuANOXD KCl0roYegnXE54utwX+lRsmrqVTqlz+iDQrGBrQZHHIELi9QnckvEoT82lwxledj02izicJCNC6V YF9j0YLdOU3qxrSm+i3WVJ9ryjeTy4yJyWW64/qwxwtOecfw+delaMrTlM9SMNogwJgfwg87wMZP QV58DrKAFX6NMqh9SLP/LBdPWXC4Xeb/fgyyaLmIf03gS2i+blnQtmA/LNvFSGUm19zLNcnj/i6N wdxjd2OHeH4RV4ebLN3/lWbrd3hXqAqSEO59uwyLrPpxV8BvqNqkb2fun2vKN5PDjGnJYZaru4YN gw1T3jNdMuwDkL0KiRE9c0J5mvJjDfvtaos78fIFN7Bi7nMG9h66roZIyKp2S4ESZo1P2y3F0yzX 4QBtmq7O8xRqhIbPbfse2P3oh+Oxw+hCebsUxQXq9AxU1vgVJH4JdswN0jfcL8WE5zlyZaBgiitj Knpd5WcM9LkmJsbTF0fsg3AJuKF/v+3kKE6mOYjOoN3lrnZ3OaQXuQ74UmTBbvtQLO7SJAHHOM0W ugHVtUa4Sz5n5a/8gORLtdtTsEo3mwVsLWZ6luY6oJSR3ND8liIFI7VSgpVfz/VfSxfEu6STEkK2 E2+MBGODjGyog07KcvxcHsElxEkXCTGCRzg3CVEPxYaTFiVvlhff4ogzZ5xPQ0gShNoxm67EYFOk 7FQYDCVMTCZhsOM5RrmFvmkbhtugwgchWNH+whG4mbsAxGA9377AJOufb4pOEwDLrDu5HdmCmIY6 9oDAMSqeoFZ5In9AqLwygWCSynMN+I8H/0zPa6k8CSz5IegCyedgrfm2rnLrWuF1tQf8e0uHQwRL u40NOXQ6bGxIA2AZVt/wka3BYiUifMGjJSMMFdECJa+0HQaSHebZGmei9UwRvOsWQDmUpxBArkp1 By1ZtGU3EHL/P+RVcYhKM1ia2CSZUvy7QmJQZKCIvj8reKxFLOJFAh7KgNEkeABz2HUsHik2Td1z GbU1gZVSXaCGiAGGpu7vGXfxNZvUOxRMsYlVvSajmIziI2eXjGIpIWe0UXyWJBtT8PrdOC0vu1bg tATHhqmZjgU2O2OlzJYilQxlshQv3VKsMal3/zUMjXNes8JgKGEwMgmDbeCiLI8TmqYNFFUZ+anB ZCAypLrAZWOwJVjhMqsVCqZgsKrX9bD1RsNabPCIxFaKDB2lmr6tqR1DLl9p5PcTzoTBF4vBluD1 OzEYqmuNMIzBNnBUlg9KGTHY1FqKlDD4O/WJz8TcoB/cE6eE6inSCH61XYUpfUPnpkHtWYOYYp6G CVkhfDGpoE1byDQcp2SLLHzN7lpkkW3vxeKADx8YocTV5hGaFcEu/keyXhTfDtHtssh2QbKNIQ8Q Vm/ke0gHjJLbZbwtFe7IlRcU3jyX4IpYQbcalVceDqtRw7QgQal0ZVwLtxkGgSHJPTZ3rjwwfy7J 7Y/W8JxWfBbIyEPJRTkMn5Mvh09p+K8c9dhRJf6Q00Y6mXNwzoH05Hmzpu17DXeLFDNfXHfVeSfn Eu/+WJA1IhYkcUy2ZXhumfBt+WDrMraBFPMPpZgPu3AF/xbP+zjJ8QjWbxTFYXVzw3LTgvyn9BAl UAsrKPZBAT+z7c06C552yXYf30BI0bmBVsUjrvLgF9mPusY+yP71ePhbmOKmULv7XbwrvrHLQVQS Hyr5+nkXoobGH3ICtSVCVXAC3hdy/qAMlHd1JrZDXY6/jy5zD4HPD7D6DicBHpcPDEtEhvsMcdJd GL1Pw8c9rPvjHc+iGJ49TfIHWMMMS1NW0f4+gizv7Nc1IxMg26/IoiJ8wBvy2GFYLnAWFewp6wfD Z5YhR5qvkLpsuuWSLF3TgOI7sqN02zA9wD90A8DI8rg2ULsBGSRMsghw57Jr9lj8QdghPBcfYDj4 noRFROY+18LCgnM40ChWVyospm+Y1foAF1zChlVCwtKlWUQIRxIWNsuuXFgM03H8klyAVXkG/6Jk bQmQtHRIC7AjJb1TSwuUXT8O2ZZtazZP8nA0zXYY+JK0oJI4MjdkqwXtbE4GStLCjIRL0i2MIH9Z q8W1PQM2gUESHbeLaeAQ8pUuDA1bY+a6rs3IoR/caLFFGEOSFfZqLklWGH39srJimCYoFp4g7Liu X4pjFYIlYemCIRFlkISFvZsrFxbb0hyg3rhmMX2fkR81CpGwdAmLYPYlYWEq+ZKE5RVQCHYsc3y7 Wi7dTkw9g7SciSMEBO2LOnKAxWcpKXCwV/GXzDmMyReHZZMWfNe1TFBzHaeEg0pX495vAGOI65Sg 9l0kqD1tYbcCiH+EK/jHIvtb2MLlYRe+D4pA/s3OWkVG+pDG6yj75f8FAAAA//8DAFBLAwQUAAYA CAAAACEAsD6fmMoAAAApAgAAGQAAAGRycy9fcmVscy9lMm9Eb2MueG1sLnJlbHO8kcsKwjAQRfeC /xBmb9NWEBFTNyK4Ff2AIZm2weZBEl9/b0AEBdGdy5nhnntglqurGdiZQtTOCqiKEhhZ6ZS2nYDD fjOZA4sJrcLBWRJwowirZjxa7mjAlEOx1z6yTLFRQJ+SX3AeZU8GY+E82XxpXTCY8hg67lEesSNe l+WMh1cGNG9MtlUCwlZNge1vPjf/Zru21ZLWTp4M2fShgmuTuzMQQ0dJgCGl8bGcFhfTAv/sUP/H of7mUP3HoXo68LcHN3cAAAD//wMAUEsDBBQABgAIAAAAIQCwSks36AEAABQDAAAUAAAAZHJzL21l ZGlhL2ltYWdlMy53bWaMUs9rE0EU/mY2aU0a2E21h0rRVVCx1LZ48GIO3W5W6yESTMDjsqZjXUg2 aTb+yKmFQim9pBfpsT326MmTh/wLgkXwryiyt4LxvUlUSBUc5vG+eTPzvfe+GYEMYOwLQGIHPNJk UogREnIwGGi0KGZHsSn561xO9gWMKUK3J0zkUAo6r6rdlgLKmB5Fr2LAFLBo3Sd0StYnhvdiyJFh NsnoirTFHTlH6Fz2f+hicMCFcHFWNWyo2H6q3trPmo0gomBWb909O3mzQj5Fdo9OUz+4r7f46nJ3 +zf3Q4xza/L/5hban13IsYk/ORbEX+oXnKPSbbxo1oFj/2vsz2S//av+YQ4xlqNwuC35fVjRczit Vlx65LoCXyjGVlRxuBHZlVqooppasJ9EtUWkBSYyxUqp+gC4/DyMnHp9NYjDmttcV+VgQ8XIp8db zxujQvNpt/m6Hao2byKfKlVt712nHdDDXrpher3iklNOLPOx75S/X79GeMZ0kHjJraS36hOyTJdd z0vm/bWkpyMr5LfWCDjzftH3Ep6OmRPUopA0SCdBrRvQUmdZt51NyNRuAQWJvWVWgyVhFbL6Xw2/ x1BzC5N69Un/TyK8WenGHdXA0efUvr75cfLlERuvP5zOXnhXQ9//CQAA//8DAFBLAwQUAAYACAAA ACEATbX4CuQBAAAUAwAAFAAAAGRycy9tZWRpYS9pbWFnZTIud21mjFLPaxNBFP5mNmlNGtiNmkNF dBUsNNS2ehBECN1uVuMhEkzA47JNx7qQbNJs/JGThYJIKcSLd4/+ER7yLwj++DeK7K1gfG8SS0kV OszjffNm5nvvfTMCGcA4EIDEPnikyaQQUyTkeDzWaFUsTmML8u+5nBwJGAuEluZM5FAN+i8ag64C arg4jV7BmClg0XpE6DvZiBg+iglHhtkko8vSFivyKqFjOfqti8EHLoSLsxphW8X2E/XaftppBxEF s3pr+ejzqw3yKbLbdJr6wV29xVfXB3sn3A8wy63Jz80ttD86k2P3VI474h/1C85RH7S3Oi3gk/8z 9gvZzP/qn+QQMzlK2JP8PqzoMZxuN64+dF2BbxRjK6s43InsejNUUVOt2I+j5irSAnOZcr3auAdc ehZGTqu1GcRh0+1sq1qwo2Lk07Ot541pofm023nZC1WPN5FPVRu296bfC+hhL9wwvWF5zakllvnI d2q/rl8jXDAdJF5yKxlu+oQs02U39JKiX0mGOrJB/m2FgFP0y76X8HTMnKAWhaRBOglq3YCWOsu6 7e9Cpt6VUJJ4v85qsCSsQlb/q8n3mGhuYV6vvuj/SYQ364O4r9o4/Jo60DfvF54fsvG68mPxzLsa +v4fAAAA//8DAFBLAwQUAAYACAAAACEALryWnuIBAADGAgAAFAAAAGRycy9tZWRpYS9pbWFnZTEu d21mbFKxbhNBEH27tmN8trhzIEUgSg4kkIggSBSpKHw5HwQJR1ZsifJ0HEs4yT5bPtvgCkt0UJiK b6CkoqLIL1BA+AA+IELXRcKZ2VxcBFY7mrezs29236xACciFApD4AB4FMilEhoScz+cabYnVLFaW 53kVacupKBO6vWSigkYwfNWe9BXQxHIWvYY5U8Ci9SGhr2Q1ov8pzjhKzCYZXSWubawROpGHf/Vl 8FHfhC5ntaOuSuw99dre73WDmIKGzrhz/HlcI58nu0fJ9B480Ft8coxpxh2i9g+3TiLuRtv23gwH Afyj5GHR+PV/bqH9MZ2qLGrkyEajwfQpbKrECvKby8Lp95PGI9cV+E0xtrpKooPYboWRikN1134S h1soCCyV6q1Gexu48iyKnU5nJ0ii0O29UM3gQCWoFi4+vJprTbrPex3acnujQaQGvIlqfvGKZVy6 YXqz+n2nmVrmY99p/tlYJ7xiOki99FY62/EJWabLbualm/5uOtORGvm3uwScTb/ueylPx6wI0klI GqSWICFy0GIYjDakFvHdmPB1+h2kDzfNkPh0ZLNGLBSrYuifoPuZdcJCUa++6R9FBW62JslQdVH8 nn+vT15eeVlk4/WXH6uLLp91gsvzOAUAAP//AwBQSwMEFAAGAAgAAAAhALgbg1ndAAAABgEAAA8A AABkcnMvZG93bnJldi54bWxMj0FLxDAQhe+C/yGM4M1NWte61KaLCIroQV0LXrPNbBtMJqXJbqu/ 3qwXvQw83uO9b6r17Cw74BiMJwnZQgBDar021Elo3u8vVsBCVKSV9YQSvjDAuj49qVSp/URveNjE jqUSCqWS0Mc4lJyHtkenwsIPSMnb+dGpmOTYcT2qKZU7y3MhCu6UobTQqwHvemw/N3snYZnv7Or1 oXj+fmya6eljaa7Fi5Hy/Gy+vQEWcY5/YTjiJ3SoE9PW70kHZiWkR+LvPXoiu7oEtpWQ50UGvK74 f/z6BwAA//8DAFBLAQItABQABgAIAAAAIQC/V5zlDAEAABUCAAATAAAAAAAAAAAAAAAAAAAAAABb Q29udGVudF9UeXBlc10ueG1sUEsBAi0AFAAGAAgAAAAhADj9If/WAAAAlAEAAAsAAAAAAAAAAAAA AAAAPQEAAF9yZWxzLy5yZWxzUEsBAi0AFAAGAAgAAAAhAPiR+cy7GgAAqMMBAA4AAAAAAAAAAAAA AAAAPAIAAGRycy9lMm9Eb2MueG1sUEsBAi0AFAAGAAgAAAAhALA+n5jKAAAAKQIAABkAAAAAAAAA AAAAAAAAIx0AAGRycy9fcmVscy9lMm9Eb2MueG1sLnJlbHNQSwECLQAUAAYACAAAACEAsEpLN+gB AAAUAwAAFAAAAAAAAAAAAAAAAAAkHgAAZHJzL21lZGlhL2ltYWdlMy53bWZQSwECLQAUAAYACAAA ACEATbX4CuQBAAAUAwAAFAAAAAAAAAAAAAAAAAA+IAAAZHJzL21lZGlhL2ltYWdlMi53bWZQSwEC LQAUAAYACAAAACEALryWnuIBAADGAgAAFAAAAAAAAAAAAAAAAABUIgAAZHJzL21lZGlhL2ltYWdl MS53bWZQSwECLQAUAAYACAAAACEAuBuDWd0AAAAGAQAADwAAAAAAAAAAAAAAAABoJAAAZHJzL2Rv d25yZXYueG1sUEsFBgAAAAAIAAgAAAIAAHIlAAAAAA== ">
                <v:shape id="_x0000_s1748" type="#_x0000_t75" style="position:absolute;width:64471;height:14357;visibility:visible;mso-wrap-style:square">
                  <v:fill o:detectmouseclick="t"/>
                  <v:path o:connecttype="none"/>
                </v:shape>
                <v:group id="Group 1072" o:spid="_x0000_s1749" style="position:absolute;left:4293;top:1659;width:57117;height:12699" coordsize="57116,12698"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qAIh8sUAAADdAAAADwAAAGRycy9kb3ducmV2LnhtbERPS2vCQBC+F/wPywi9 1U0irSV1FREtPUjBRCi9DdkxCWZnQ3bN4993C4Xe5uN7zno7mkb01LnasoJ4EYEgLqyuuVRwyY9P ryCcR9bYWCYFEznYbmYPa0y1HfhMfeZLEULYpaig8r5NpXRFRQbdwrbEgbvazqAPsCul7nAI4aaR SRS9SIM1h4YKW9pXVNyyu1HwPuCwW8aH/nS77qfv/Pnz6xSTUo/zcfcGwtPo/8V/7g8d5kerBH6/ CSfIzQ8A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KgCIfLFAAAA3QAA AA8AAAAAAAAAAAAAAAAAqgIAAGRycy9kb3ducmV2LnhtbFBLBQYAAAAABAAEAPoAAACcAwAAAAA= ">
                  <v:group id="Group 1073" o:spid="_x0000_s1750" style="position:absolute;width:8528;height:8547" coordsize="8530,855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x06EacMAAADdAAAADwAAAGRycy9kb3ducmV2LnhtbERPS4vCMBC+L/gfwgje 1rSKq1SjiLjiQQQfIN6GZmyLzaQ02bb++82CsLf5+J6zWHWmFA3VrrCsIB5GIIhTqwvOFFwv358z EM4jaywtk4IXOVgtex8LTLRt+UTN2WcihLBLUEHufZVI6dKcDLqhrYgD97C1QR9gnUldYxvCTSlH UfQlDRYcGnKsaJNT+jz/GAW7Ftv1ON42h+dj87pfJsfbISalBv1uPQfhqfP/4rd7r8P8aDqGv2/C CXL5CwAA//8DAFBLAQItABQABgAIAAAAIQCi+E9TBAEAAOwBAAATAAAAAAAAAAAAAAAAAAAAAABb Q29udGVudF9UeXBlc10ueG1sUEsBAi0AFAAGAAgAAAAhAGwG1f7YAAAAmQEAAAsAAAAAAAAAAAAA AAAANQEAAF9yZWxzLy5yZWxzUEsBAi0AFAAGAAgAAAAhADMvBZ5BAAAAOQAAABUAAAAAAAAAAAAA AAAANgIAAGRycy9ncm91cHNoYXBleG1sLnhtbFBLAQItABQABgAIAAAAIQDHToRpwwAAAN0AAAAP AAAAAAAAAAAAAAAAAKoCAABkcnMvZG93bnJldi54bWxQSwUGAAAAAAQABAD6AAAAmgMAAAAA ">
                    <v:group id="Group 1074" o:spid="_x0000_s1751" style="position:absolute;width:8530;height:720" coordsize="8530,72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SKccHcQAAADdAAAADwAAAGRycy9kb3ducmV2LnhtbERPS2vCQBC+F/wPywi9 1U1sqxKziogtPYjgA8TbkJ08MDsbstsk/vtuodDbfHzPSdeDqUVHrassK4gnEQjizOqKCwWX88fL AoTzyBpry6TgQQ7Wq9FTiom2PR+pO/lChBB2CSoovW8SKV1WkkE3sQ1x4HLbGvQBtoXULfYh3NRy GkUzabDi0FBiQ9uSsvvp2yj47LHfvMa7bn/Pt4/b+f1w3cek1PN42CxBeBr8v/jP/aXD/Gj+Br/f hBPk6gc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SKccHcQAAADdAAAA DwAAAAAAAAAAAAAAAACqAgAAZHJzL2Rvd25yZXYueG1sUEsFBgAAAAAEAAQA+gAAAJsDAAAAAA== ">
                      <v:group id="Group 1075" o:spid="_x0000_s1752" style="position:absolute;width:720;height:720" coordsize="72000,7200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J+u5hsMAAADdAAAADwAAAGRycy9kb3ducmV2LnhtbERPS4vCMBC+L/gfwgje NK2iLl2jiKh4EMEHLHsbmrEtNpPSxLb++82CsLf5+J6zWHWmFA3VrrCsIB5FIIhTqwvOFNyuu+En COeRNZaWScGLHKyWvY8FJtq2fKbm4jMRQtglqCD3vkqkdGlOBt3IVsSBu9vaoA+wzqSusQ3hppTj KJpJgwWHhhwr2uSUPi5Po2DfYruexNvm+LhvXj/X6en7GJNSg363/gLhqfP/4rf7oMP8aD6Fv2/C CXL5CwAA//8DAFBLAQItABQABgAIAAAAIQCi+E9TBAEAAOwBAAATAAAAAAAAAAAAAAAAAAAAAABb Q29udGVudF9UeXBlc10ueG1sUEsBAi0AFAAGAAgAAAAhAGwG1f7YAAAAmQEAAAsAAAAAAAAAAAAA AAAANQEAAF9yZWxzLy5yZWxzUEsBAi0AFAAGAAgAAAAhADMvBZ5BAAAAOQAAABUAAAAAAAAAAAAA AAAANgIAAGRycy9ncm91cHNoYXBleG1sLnhtbFBLAQItABQABgAIAAAAIQAn67mGwwAAAN0AAAAP AAAAAAAAAAAAAAAAAKoCAABkcnMvZG93bnJldi54bWxQSwUGAAAAAAQABAD6AAAAmgMAAAAA ">
                        <v:line id="Straight Connector 1076" o:spid="_x0000_s1753" style="position:absolute;visibility:visible;mso-wrap-style:square" from="0,0" to="72000,7200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63Bq08QAAADdAAAADwAAAGRycy9kb3ducmV2LnhtbESP3WrDMAyF7wd7B6PC7lanY3Qlq1u6 wdjfVds9gIiVOG0sB1tL0refB4PdSZzzHR2tt5Pv1EAxtYENLOYFKOIq2JYbA1/Hl9sVqCTIFrvA ZOBCCbab66s1ljaMvKfhII3KIZxKNOBE+lLrVDnymOahJ85aHaJHyWtstI045nDf6buiWGqPLecL Dnt6dlSdD98+14jv58tTqD8n+XD39DrKUJ+sMTezafcISmiSf/Mf/WYzVzws4febPILe/A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DrcGrTxAAAAN0AAAAPAAAAAAAAAAAA AAAAAKECAABkcnMvZG93bnJldi54bWxQSwUGAAAAAAQABAD5AAAAkgMAAAAA " strokecolor="#5a5a5a [2109]" strokeweight=".5pt">
                          <v:stroke joinstyle="miter"/>
                        </v:line>
                        <v:line id="Straight Connector 1077" o:spid="_x0000_s1754" style="position:absolute;rotation:-90;visibility:visible;mso-wrap-style:square" from="0,1" to="72000,7200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D3tP9sQAAADdAAAADwAAAGRycy9kb3ducmV2LnhtbERPTWvCQBC9F/oflin0VjcKVomuYhVB pNQ2evA4ZsckNDsbdrcm+uu7hYK3ebzPmc47U4sLOV9ZVtDvJSCIc6srLhQc9uuXMQgfkDXWlknB lTzMZ48PU0y1bfmLLlkoRAxhn6KCMoQmldLnJRn0PdsQR+5sncEQoSukdtjGcFPLQZK8SoMVx4YS G1qWlH9nP0bBuCPHp3cz/JC35ef22N5217eVUs9P3WICIlAX7uJ/90bH+cloBH/fxBPk7Bc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APe0/2xAAAAN0AAAAPAAAAAAAAAAAA AAAAAKECAABkcnMvZG93bnJldi54bWxQSwUGAAAAAAQABAD5AAAAkgMAAAAA " strokecolor="#5a5a5a [2109]" strokeweight=".5pt">
                          <v:stroke joinstyle="miter"/>
                        </v:line>
                      </v:group>
                      <v:group id="Group 1078" o:spid="_x0000_s1755" style="position:absolute;left:2603;width:720;height:720" coordorigin="260350" coordsize="72000,7200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yeoWGMcAAADdAAAADwAAAGRycy9kb3ducmV2LnhtbESPQWvCQBCF70L/wzKF 3nSTFm2JriLSlh5EMBaKtyE7JsHsbMhuk/jvnUOhtxnem/e+WW1G16ieulB7NpDOElDEhbc1lwa+ Tx/TN1AhIltsPJOBGwXYrB8mK8ysH/hIfR5LJSEcMjRQxdhmWoeiIodh5lti0S6+cxhl7UptOxwk 3DX6OUkW2mHN0lBhS7uKimv+6wx8DjhsX9L3fn+97G7n0/zws0/JmKfHcbsEFWmM/+a/6y8r+Mmr 4Mo3MoJe3wEAAP//AwBQSwECLQAUAAYACAAAACEAovhPUwQBAADsAQAAEwAAAAAAAAAAAAAAAAAA AAAAW0NvbnRlbnRfVHlwZXNdLnhtbFBLAQItABQABgAIAAAAIQBsBtX+2AAAAJkBAAALAAAAAAAA AAAAAAAAADUBAABfcmVscy8ucmVsc1BLAQItABQABgAIAAAAIQAzLwWeQQAAADkAAAAVAAAAAAAA AAAAAAAAADYCAABkcnMvZ3JvdXBzaGFwZXhtbC54bWxQSwECLQAUAAYACAAAACEAyeoWGMcAAADd AAAADwAAAAAAAAAAAAAAAACqAgAAZHJzL2Rvd25yZXYueG1sUEsFBgAAAAAEAAQA+gAAAJ4DAAAA AA== ">
                        <v:line id="Straight Connector 1079" o:spid="_x0000_s1756" style="position:absolute;visibility:visible;mso-wrap-style:square" from="260350,0" to="332350,7200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mu/+ocQAAADdAAAADwAAAGRycy9kb3ducmV2LnhtbESP3U7DMAyF75F4h8hI3LEUhGB0y6YN CfGzq409gNW4TVnjVIlpu7cnSEjc2TrnOz5eriffqYFiagMbuJ0VoIirYFtuDBw/X27moJIgW+wC k4EzJVivLi+WWNow8p6GgzQqh3Aq0YAT6UutU+XIY5qFnjhrdYgeJa+x0TbimMN9p++K4kF7bDlf cNjTs6PqdPj2uUZ8P523od5N8uHu6XWUof6yxlxfTZsFKKFJ/s1/9JvNXPH4BL/f5BH06gc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Ca7/6hxAAAAN0AAAAPAAAAAAAAAAAA AAAAAKECAABkcnMvZG93bnJldi54bWxQSwUGAAAAAAQABAD5AAAAkgMAAAAA " strokecolor="#5a5a5a [2109]" strokeweight=".5pt">
                          <v:stroke joinstyle="miter"/>
                        </v:line>
                        <v:line id="Straight Connector 1080" o:spid="_x0000_s1757" style="position:absolute;rotation:-90;visibility:visible;mso-wrap-style:square" from="260350,1" to="332350,7200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tUenpccAAADdAAAADwAAAGRycy9kb3ducmV2LnhtbESPQWvCQBCF7wX/wzKF3uqmhZYQXcUq hVJKtdaDxzE7JqHZ2bC7NdFf7xwKvc3w3rz3zXQ+uFadKMTGs4GHcQaKuPS24crA7vv1PgcVE7LF 1jMZOFOE+Wx0M8XC+p6/6LRNlZIQjgUaqFPqCq1jWZPDOPYdsWhHHxwmWUOlbcBewl2rH7PsWTts WBpq7GhZU/mz/XUG8oECHz7c06e+LDfv+/6yPr+sjLm7HRYTUImG9G/+u36zgp/lwi/fyAh6dgU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C1R6elxwAAAN0AAAAPAAAAAAAA AAAAAAAAAKECAABkcnMvZG93bnJldi54bWxQSwUGAAAAAAQABAD5AAAAlQMAAAAA " strokecolor="#5a5a5a [2109]" strokeweight=".5pt">
                          <v:stroke joinstyle="miter"/>
                        </v:line>
                      </v:group>
                      <v:group id="Group 1081" o:spid="_x0000_s1758" style="position:absolute;left:5207;width:720;height:720" coordorigin="5207" coordsize="720,72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bQXPosMAAADdAAAADwAAAGRycy9kb3ducmV2LnhtbERPTYvCMBC9C/6HMII3 TbuLIl2jiOwuHkSwCrK3oRnbYjMpTbat/94Igrd5vM9ZrntTiZYaV1pWEE8jEMSZ1SXnCs6nn8kC hPPIGivLpOBODtar4WCJibYdH6lNfS5CCLsEFRTe14mULivIoJvamjhwV9sY9AE2udQNdiHcVPIj iubSYMmhocCatgVlt/TfKPjtsNt8xt/t/nbd3v9Os8NlH5NS41G/+QLhqfdv8cu902F+tIjh+U04 Qa4eAAAA//8DAFBLAQItABQABgAIAAAAIQCi+E9TBAEAAOwBAAATAAAAAAAAAAAAAAAAAAAAAABb Q29udGVudF9UeXBlc10ueG1sUEsBAi0AFAAGAAgAAAAhAGwG1f7YAAAAmQEAAAsAAAAAAAAAAAAA AAAANQEAAF9yZWxzLy5yZWxzUEsBAi0AFAAGAAgAAAAhADMvBZ5BAAAAOQAAABUAAAAAAAAAAAAA AAAANgIAAGRycy9ncm91cHNoYXBleG1sLnhtbFBLAQItABQABgAIAAAAIQBtBc+iwwAAAN0AAAAP AAAAAAAAAAAAAAAAAKoCAABkcnMvZG93bnJldi54bWxQSwUGAAAAAAQABAD6AAAAmgMAAAAA ">
                        <v:line id="Straight Connector 1082" o:spid="_x0000_s1759" style="position:absolute;visibility:visible;mso-wrap-style:square" from="5207,0" to="5927,72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oZ4c98QAAADdAAAADwAAAGRycy9kb3ducmV2LnhtbESP3WrDMAyF7wd9B6PC7lZnZYyS1i3d YOzvam0fQMRKnDaWg60l6dvPg8HuJM75jo42u8l3aqCY2sAG7hcFKOIq2JYbA6fjy90KVBJki11g MnClBLvt7GaDpQ0jf9FwkEblEE4lGnAifal1qhx5TIvQE2etDtGj5DU22kYcc7jv9LIoHrXHlvMF hz09O6ouh2+fa8T3y/Up1J+TfLgHeh1lqM/WmNv5tF+DEprk3/xHv9nMFasl/H6TR9DbH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Chnhz3xAAAAN0AAAAPAAAAAAAAAAAA AAAAAKECAABkcnMvZG93bnJldi54bWxQSwUGAAAAAAQABAD5AAAAkgMAAAAA " strokecolor="#5a5a5a [2109]" strokeweight=".5pt">
                          <v:stroke joinstyle="miter"/>
                        </v:line>
                        <v:line id="Straight Connector 1083" o:spid="_x0000_s1760" style="position:absolute;rotation:-90;visibility:visible;mso-wrap-style:square" from="5207,0" to="5927,72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RZU50sUAAADdAAAADwAAAGRycy9kb3ducmV2LnhtbERPS2vCQBC+C/6HZQredFOlEqKrVEuh FKn1cehxmp0mwexs2N2a6K93C0Jv8/E9Z77sTC3O5HxlWcHjKAFBnFtdcaHgeHgdpiB8QNZYWyYF F/KwXPR7c8y0bXlH530oRAxhn6GCMoQmk9LnJRn0I9sQR+7HOoMhQldI7bCN4aaW4ySZSoMVx4YS G1qXlJ/2v0ZB2pHj7415+pDX9ef7V3vdXlYvSg0euucZiEBd+Bff3W86zk/SCfx9E0+Qixs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RZU50sUAAADdAAAADwAAAAAAAAAA AAAAAAChAgAAZHJzL2Rvd25yZXYueG1sUEsFBgAAAAAEAAQA+QAAAJMDAAAAAA== " strokecolor="#5a5a5a [2109]" strokeweight=".5pt">
                          <v:stroke joinstyle="miter"/>
                        </v:line>
                      </v:group>
                      <v:group id="Group 1084" o:spid="_x0000_s1761" style="position:absolute;left:7810;width:720;height:720" coordorigin="7810" coordsize="720,72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fXJsOsUAAADdAAAADwAAAGRycy9kb3ducmV2LnhtbERPS2uDQBC+F/Iflink 1qwmbQg2q0hoQg+hkAeU3gZ3oqI7K+5Wzb/vFgq9zcf3nG02mVYM1LvasoJ4EYEgLqyuuVRwveyf NiCcR9bYWiYFd3KQpbOHLSbajnyi4exLEULYJaig8r5LpHRFRQbdwnbEgbvZ3qAPsC+l7nEM4aaV yyhaS4M1h4YKO9pVVDTnb6PgMOKYr+K34djcdvevy8vH5zEmpeaPU/4KwtPk/8V/7ncd5kebZ/j9 Jpwg0x8A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H1ybDrFAAAA3QAA AA8AAAAAAAAAAAAAAAAAqgIAAGRycy9kb3ducmV2LnhtbFBLBQYAAAAABAAEAPoAAACcAwAAAAA= ">
                        <v:line id="Straight Connector 1085" o:spid="_x0000_s1762" style="position:absolute;visibility:visible;mso-wrap-style:square" from="7810,0" to="8530,72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LneEg8QAAADdAAAADwAAAGRycy9kb3ducmV2LnhtbESP3WrDMAyF7wd7B6PB7lanYxslq1va wtjfVX8eQMRKnDWWg60l6dvPg8HuJM75jo6W68l3aqCY2sAG5rMCFHEVbMuNgdPx5W4BKgmyxS4w GbhQgvXq+mqJpQ0j72k4SKNyCKcSDTiRvtQ6VY48plnoibNWh+hR8hobbSOOOdx3+r4onrTHlvMF hz3tHFXnw7fPNeL7+bIN9eckH+6BXkcZ6i9rzO3NtHkGJTTJv/mPfrOZKxaP8PtNHkGvfg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Aud4SDxAAAAN0AAAAPAAAAAAAAAAAA AAAAAKECAABkcnMvZG93bnJldi54bWxQSwUGAAAAAAQABAD5AAAAkgMAAAAA " strokecolor="#5a5a5a [2109]" strokeweight=".5pt">
                          <v:stroke joinstyle="miter"/>
                        </v:line>
                        <v:line id="Straight Connector 1086" o:spid="_x0000_s1763" style="position:absolute;rotation:-90;visibility:visible;mso-wrap-style:square" from="7810,0" to="8530,72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VeKaSsQAAADdAAAADwAAAGRycy9kb3ducmV2LnhtbERPTWvCQBC9C/0PyxS86caCElJXUUuh FFGb9tDjmB2TYHY27G5N9Nd3C0Jv83ifM1/2phEXcr62rGAyTkAQF1bXXCr4+nwdpSB8QNbYWCYF V/KwXDwM5php2/EHXfJQihjCPkMFVQhtJqUvKjLox7YljtzJOoMhQldK7bCL4aaRT0kykwZrjg0V trSpqDjnP0ZB2pPj49ZMd/K2Obx/d7f9df2i1PCxXz2DCNSHf/Hd/abj/CSdwd838QS5+AU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BV4ppKxAAAAN0AAAAPAAAAAAAAAAAA AAAAAKECAABkcnMvZG93bnJldi54bWxQSwUGAAAAAAQABAD5AAAAkgMAAAAA " strokecolor="#5a5a5a [2109]" strokeweight=".5pt">
                          <v:stroke joinstyle="miter"/>
                        </v:line>
                      </v:group>
                    </v:group>
                    <v:group id="Group 1087" o:spid="_x0000_s1764" style="position:absolute;top:7831;width:8530;height:720" coordorigin=",7831" coordsize="8530,72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jaDyTcUAAADdAAAADwAAAGRycy9kb3ducmV2LnhtbERPS2uDQBC+F/Iflink 1qwmtAk2q0hoQg+hkAeU3gZ3oqI7K+5Wzb/vFgq9zcf3nG02mVYM1LvasoJ4EYEgLqyuuVRwveyf NiCcR9bYWiYFd3KQpbOHLSbajnyi4exLEULYJaig8r5LpHRFRQbdwnbEgbvZ3qAPsC+l7nEM4aaV yyh6kQZrDg0VdrSrqGjO30bBYcQxX8Vvw7G57e5fl+ePz2NMSs0fp/wVhKfJ/4v/3O86zI82a/j9 Jpwg0x8A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I2g8k3FAAAA3QAA AA8AAAAAAAAAAAAAAAAAqgIAAGRycy9kb3ducmV2LnhtbFBLBQYAAAAABAAEAPoAAACcAwAAAAA= ">
                      <v:group id="Group 1088" o:spid="_x0000_s1765" style="position:absolute;top:7831;width:720;height:720" coordorigin=",7831" coordsize="720,72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D9mP8YAAADdAAAADwAAAGRycy9kb3ducmV2LnhtbESPQWvCQBCF74X+h2UE b3UTxSLRVURq6UGEqlB6G7JjEszOhuw2if++cxC8zfDevPfNajO4WnXUhsqzgXSSgCLOva24MHA5 798WoEJEtlh7JgN3CrBZv76sMLO+52/qTrFQEsIhQwNljE2mdchLchgmviEW7epbh1HWttC2xV7C Xa2nSfKuHVYsDSU2tCspv53+nIHPHvvtLP3oDrfr7v57nh9/DikZMx4N2yWoSEN8mh/XX1bwk4Xg yjcygl7/Aw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D8P2Y/xgAAAN0A AAAPAAAAAAAAAAAAAAAAAKoCAABkcnMvZG93bnJldi54bWxQSwUGAAAAAAQABAD6AAAAnQMAAAAA ">
                        <v:line id="Straight Connector 1089" o:spid="_x0000_s1766" style="position:absolute;visibility:visible;mso-wrap-style:square" from="0,7831" to="720,855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rzqOhsQAAADdAAAADwAAAGRycy9kb3ducmV2LnhtbESP3WrDMAyF7wd7B6PC7lanY4w2q1u6 wdjfVds9gIiVOG0sB1tL0refB4PdSZzzHR2tt5Pv1EAxtYENLOYFKOIq2JYbA1/Hl9slqCTIFrvA ZOBCCbab66s1ljaMvKfhII3KIZxKNOBE+lLrVDnymOahJ85aHaJHyWtstI045nDf6buieNAeW84X HPb07Kg6H759rhHfz5enUH9O8uHu6XWUoT5ZY25m0+4RlNAk/+Y/+s1mrliu4PebPILe/A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CvOo6GxAAAAN0AAAAPAAAAAAAAAAAA AAAAAKECAABkcnMvZG93bnJldi54bWxQSwUGAAAAAAQABAD5AAAAkgMAAAAA " strokecolor="#5a5a5a [2109]" strokeweight=".5pt">
                          <v:stroke joinstyle="miter"/>
                        </v:line>
                        <v:line id="Straight Connector 1090" o:spid="_x0000_s1767" style="position:absolute;rotation:-90;visibility:visible;mso-wrap-style:square" from="0,7831" to="720,855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MJ4xeMgAAADdAAAADwAAAGRycy9kb3ducmV2LnhtbESPT2vCQBDF74LfYRnBW91UaLGpq1Sl IFL6x/bQ4zQ7TYLZ2bC7muin7xwK3mZ4b977zXzZu0adKMTas4HbSQaKuPC25tLA1+fzzQxUTMgW G89k4EwRlovhYI659R1/0GmfSiUhHHM0UKXU5lrHoiKHceJbYtF+fXCYZA2ltgE7CXeNnmbZvXZY szRU2NK6ouKwPzoDs54C/7y4u1d9Wb/vvrvL23m1MWY86p8eQSXq09X8f721gp89CL98IyPoxR8A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MJ4xeMgAAADdAAAADwAAAAAA AAAAAAAAAAChAgAAZHJzL2Rvd25yZXYueG1sUEsFBgAAAAAEAAQA+QAAAJYDAAAAAA== " strokecolor="#5a5a5a [2109]" strokeweight=".5pt">
                          <v:stroke joinstyle="miter"/>
                        </v:line>
                      </v:group>
                      <v:group id="Group 1091" o:spid="_x0000_s1768" style="position:absolute;left:2603;top:7831;width:720;height:720" coordorigin="2603,7831" coordsize="720,72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6NxZf8QAAADdAAAADwAAAGRycy9kb3ducmV2LnhtbERPS2vCQBC+F/wPywi9 NZsoLTVmFZFaegiFqiDehuyYBLOzIbvN4993C4Xe5uN7TrYdTSN66lxtWUESxSCIC6trLhWcT4en VxDOI2tsLJOCiRxsN7OHDFNtB/6i/uhLEULYpaig8r5NpXRFRQZdZFviwN1sZ9AH2JVSdziEcNPI RRy/SIM1h4YKW9pXVNyP30bB+4DDbpm89fn9tp+up+fPS56QUo/zcbcG4Wn0/+I/94cO8+NVAr/f hBPk5gc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6NxZf8QAAADdAAAA DwAAAAAAAAAAAAAAAACqAgAAZHJzL2Rvd25yZXYueG1sUEsFBgAAAAAEAAQA+gAAAJsDAAAAAA== ">
                        <v:line id="Straight Connector 1092" o:spid="_x0000_s1769" style="position:absolute;visibility:visible;mso-wrap-style:square" from="2603,7831" to="3323,855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JEeKKsQAAADdAAAADwAAAGRycy9kb3ducmV2LnhtbESP3WrDMAyF7wd7B6PC7lanZYw1q1u6 wdjfVds9gIiVOG0sB1tL0refB4PdSZzzHR2tt5Pv1EAxtYENLOYFKOIq2JYbA1/Hl9sHUEmQLXaB ycCFEmw311drLG0YeU/DQRqVQziVaMCJ9KXWqXLkMc1DT5y1OkSPktfYaBtxzOG+08uiuNceW84X HPb07Kg6H759rhHfz5enUH9O8uHu6HWUoT5ZY25m0+4RlNAk/+Y/+s1mrlgt4febPILe/A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AkR4oqxAAAAN0AAAAPAAAAAAAAAAAA AAAAAKECAABkcnMvZG93bnJldi54bWxQSwUGAAAAAAQABAD5AAAAkgMAAAAA " strokecolor="#5a5a5a [2109]" strokeweight=".5pt">
                          <v:stroke joinstyle="miter"/>
                        </v:line>
                        <v:line id="Straight Connector 1093" o:spid="_x0000_s1770" style="position:absolute;rotation:-90;visibility:visible;mso-wrap-style:square" from="2603,7831" to="3323,855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wEyvD8QAAADdAAAADwAAAGRycy9kb3ducmV2LnhtbERPS2sCMRC+F/wPYYTeNGtLRVejtJZC KVKfB4/jZtxd3EyWJHVXf30jFHqbj+8503lrKnEh50vLCgb9BARxZnXJuYL97qM3AuEDssbKMim4 kof5rPMwxVTbhjd02YZcxBD2KSooQqhTKX1WkEHftzVx5E7WGQwRulxqh00MN5V8SpKhNFhybCiw pkVB2Xn7YxSMWnJ8XJqXb3lbrL8OzW11fXtX6rHbvk5ABGrDv/jP/anj/GT8DPdv4gly9gs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DATK8PxAAAAN0AAAAPAAAAAAAAAAAA AAAAAKECAABkcnMvZG93bnJldi54bWxQSwUGAAAAAAQABAD5AAAAkgMAAAAA " strokecolor="#5a5a5a [2109]" strokeweight=".5pt">
                          <v:stroke joinstyle="miter"/>
                        </v:line>
                      </v:group>
                      <v:group id="Group 1094" o:spid="_x0000_s1771" style="position:absolute;left:5207;top:7831;width:720;height:720" coordorigin="5207,7831" coordsize="720,72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Kv658QAAADdAAAADwAAAGRycy9kb3ducmV2LnhtbERPS2vCQBC+F/wPywi9 1U1sKxqziogtPYjgA8TbkJ08MDsbstsk/vtuodDbfHzPSdeDqUVHrassK4gnEQjizOqKCwWX88fL HITzyBpry6TgQQ7Wq9FTiom2PR+pO/lChBB2CSoovW8SKV1WkkE3sQ1x4HLbGvQBtoXULfYh3NRy GkUzabDi0FBiQ9uSsvvp2yj47LHfvMa7bn/Pt4/b+f1w3cek1PN42CxBeBr8v/jP/aXD/GjxBr/f hBPk6gc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Kv658QAAADdAAAA DwAAAAAAAAAAAAAAAACqAgAAZHJzL2Rvd25yZXYueG1sUEsFBgAAAAAEAAQA+gAAAJsDAAAAAA== ">
                        <v:line id="Straight Connector 1095" o:spid="_x0000_s1772" style="position:absolute;visibility:visible;mso-wrap-style:square" from="5207,7831" to="5927,855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q64SXsQAAADdAAAADwAAAGRycy9kb3ducmV2LnhtbESP3U7DMAyF75F4h8hI3LEUBGh0y6YN CfGzq409gNW4TVnjVIlpu7cnSEjc2TrnOz5eriffqYFiagMbuJ0VoIirYFtuDBw/X27moJIgW+wC k4EzJVivLi+WWNow8p6GgzQqh3Aq0YAT6UutU+XIY5qFnjhrdYgeJa+x0TbimMN9p++K4lF7bDlf cNjTs6PqdPj2uUZ8P523od5N8uHu6XWUof6yxlxfTZsFKKFJ/s1/9JvNXPH0AL/f5BH06gc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CrrhJexAAAAN0AAAAPAAAAAAAAAAAA AAAAAKECAABkcnMvZG93bnJldi54bWxQSwUGAAAAAAQABAD5AAAAkgMAAAAA " strokecolor="#5a5a5a [2109]" strokeweight=".5pt">
                          <v:stroke joinstyle="miter"/>
                        </v:line>
                        <v:line id="Straight Connector 1096" o:spid="_x0000_s1773" style="position:absolute;rotation:-90;visibility:visible;mso-wrap-style:square" from="5207,7831" to="5927,855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0DsMl8QAAADdAAAADwAAAGRycy9kb3ducmV2LnhtbERPTWsCMRC9F/wPYYTeNGuhoqtR1FIo RWy1PXgcN+Pu4mayJKm7+uuNIPQ2j/c503lrKnEm50vLCgb9BARxZnXJuYLfn/feCIQPyBory6Tg Qh7ms87TFFNtG97SeRdyEUPYp6igCKFOpfRZQQZ939bEkTtaZzBE6HKpHTYx3FTyJUmG0mDJsaHA mlYFZafdn1EwasnxYW1eN/K6+v7cN9evy/JNqeduu5iACNSGf/HD/aHj/GQ8hPs38QQ5uwE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DQOwyXxAAAAN0AAAAPAAAAAAAAAAAA AAAAAKECAABkcnMvZG93bnJldi54bWxQSwUGAAAAAAQABAD5AAAAkgMAAAAA " strokecolor="#5a5a5a [2109]" strokeweight=".5pt">
                          <v:stroke joinstyle="miter"/>
                        </v:line>
                      </v:group>
                      <v:group id="Group 1097" o:spid="_x0000_s1774" style="position:absolute;left:7810;top:7831;width:720;height:720" coordorigin="7810,7831" coordsize="720,72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CHlkkMQAAADdAAAADwAAAGRycy9kb3ducmV2LnhtbERPS2vCQBC+F/wPywi9 1U0srRqziogtPYjgA8TbkJ08MDsbstsk/vtuodDbfHzPSdeDqUVHrassK4gnEQjizOqKCwWX88fL HITzyBpry6TgQQ7Wq9FTiom2PR+pO/lChBB2CSoovW8SKV1WkkE3sQ1x4HLbGvQBtoXULfYh3NRy GkXv0mDFoaHEhrYlZffTt1Hw2WO/eY133f6ebx+389vhuo9JqefxsFmC8DT4f/Gf+0uH+dFiBr/f hBPk6gc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CHlkkMQAAADdAAAA DwAAAAAAAAAAAAAAAACqAgAAZHJzL2Rvd25yZXYueG1sUEsFBgAAAAAEAAQA+gAAAJsDAAAAAA== ">
                        <v:line id="Straight Connector 1098" o:spid="_x0000_s1775" style="position:absolute;visibility:visible;mso-wrap-style:square" from="7810,7831" to="8530,855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Ra+9wMMAAADdAAAADwAAAGRycy9kb3ducmV2LnhtbESPzU7EMAyE70i8Q2QkbmwKQgjKZleA hPg77cIDWI3blG2cKjFt9+3xAYmbR55vPF5vlziYiXLpEzu4XFVgiJvke+4cfH0+X9yCKYLscUhM Do5UYLs5PVlj7dPMO5r20hkN4VKjgyAy1taWJlDEskojse7alCOKytxZn3HW8DjYq6q6sRF71gsB R3oK1Bz2P1Fr5LfD8TG1H4u8h2t6mWVqv71z52fLwz0YoUX+zX/0q1euutO6+o2OYDe/AA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EWvvcDDAAAA3QAAAA8AAAAAAAAAAAAA AAAAoQIAAGRycy9kb3ducmV2LnhtbFBLBQYAAAAABAAEAPkAAACRAwAAAAA= " strokecolor="#5a5a5a [2109]" strokeweight=".5pt">
                          <v:stroke joinstyle="miter"/>
                        </v:line>
                        <v:line id="Straight Connector 1099" o:spid="_x0000_s1776" style="position:absolute;rotation:-90;visibility:visible;mso-wrap-style:square" from="7810,7831" to="8530,855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oaSY5cQAAADdAAAADwAAAGRycy9kb3ducmV2LnhtbERPTWvCQBC9F/oflin0VjcKFo2uYhVB pNQ2evA4ZsckNDsbdrcm+uu7hYK3ebzPmc47U4sLOV9ZVtDvJSCIc6srLhQc9uuXEQgfkDXWlknB lTzMZ48PU0y1bfmLLlkoRAxhn6KCMoQmldLnJRn0PdsQR+5sncEQoSukdtjGcFPLQZK8SoMVx4YS G1qWlH9nP0bBqCPHp3cz/JC35ef22N5217eVUs9P3WICIlAX7uJ/90bH+cl4DH/fxBPk7Bc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ChpJjlxAAAAN0AAAAPAAAAAAAAAAAA AAAAAKECAABkcnMvZG93bnJldi54bWxQSwUGAAAAAAQABAD5AAAAkgMAAAAA " strokecolor="#5a5a5a [2109]" strokeweight=".5pt">
                          <v:stroke joinstyle="miter"/>
                        </v:line>
                      </v:group>
                    </v:group>
                    <v:group id="Group 1100" o:spid="_x0000_s1777" style="position:absolute;top:2610;width:8530;height:720" coordorigin=",2610" coordsize="8530,72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GXtm/scAAADdAAAADwAAAGRycy9kb3ducmV2LnhtbESPT2vCQBDF70K/wzKF 3nQTS0tJ3YhIlR6kUC2ItyE7+YPZ2ZBdk/jtO4dCbzO8N+/9ZrWeXKsG6kPj2UC6SEARF942XBn4 Oe3mb6BCRLbYeiYDdwqwzh9mK8ysH/mbhmOslIRwyNBAHWOXaR2KmhyGhe+IRSt97zDK2lfa9jhK uGv1MkletcOGpaHGjrY1FdfjzRnYjzhuntOP4XAtt/fL6eXrfEjJmKfHafMOKtIU/81/159W8NNE +OUbGUHnvwAAAP//AwBQSwECLQAUAAYACAAAACEAovhPUwQBAADsAQAAEwAAAAAAAAAAAAAAAAAA AAAAW0NvbnRlbnRfVHlwZXNdLnhtbFBLAQItABQABgAIAAAAIQBsBtX+2AAAAJkBAAALAAAAAAAA AAAAAAAAADUBAABfcmVscy8ucmVsc1BLAQItABQABgAIAAAAIQAzLwWeQQAAADkAAAAVAAAAAAAA AAAAAAAAADYCAABkcnMvZ3JvdXBzaGFwZXhtbC54bWxQSwECLQAUAAYACAAAACEAGXtm/scAAADd AAAADwAAAAAAAAAAAAAAAACqAgAAZHJzL2Rvd25yZXYueG1sUEsFBgAAAAAEAAQA+gAAAJ4DAAAA AA== ">
                      <v:group id="Group 1101" o:spid="_x0000_s1778" style="position:absolute;top:2610;width:720;height:720" coordorigin=",261050" coordsize="72000,7200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djfDZcMAAADdAAAADwAAAGRycy9kb3ducmV2LnhtbERPTYvCMBC9L/gfwgh7 W9MoLlKNIuLKHkRYFcTb0IxtsZmUJtvWf2+Ehb3N433OYtXbSrTU+NKxBjVKQBBnzpScazifvj5m IHxANlg5Jg0P8rBaDt4WmBrX8Q+1x5CLGMI+RQ1FCHUqpc8KsuhHriaO3M01FkOETS5Ng10Mt5Uc J8mntFhybCiwpk1B2f34azXsOuzWE7Vt9/fb5nE9TQ+XvSKt34f9eg4iUB/+xX/ubxPnq0TB65t4 glw+AQAA//8DAFBLAQItABQABgAIAAAAIQCi+E9TBAEAAOwBAAATAAAAAAAAAAAAAAAAAAAAAABb Q29udGVudF9UeXBlc10ueG1sUEsBAi0AFAAGAAgAAAAhAGwG1f7YAAAAmQEAAAsAAAAAAAAAAAAA AAAANQEAAF9yZWxzLy5yZWxzUEsBAi0AFAAGAAgAAAAhADMvBZ5BAAAAOQAAABUAAAAAAAAAAAAA AAAANgIAAGRycy9ncm91cHNoYXBleG1sLnhtbFBLAQItABQABgAIAAAAIQB2N8NlwwAAAN0AAAAP AAAAAAAAAAAAAAAAAKoCAABkcnMvZG93bnJldi54bWxQSwUGAAAAAAQABAD6AAAAmgMAAAAA ">
                        <v:line id="Straight Connector 1102" o:spid="_x0000_s1779" style="position:absolute;visibility:visible;mso-wrap-style:square" from="0,261050" to="72000,33305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uqwQMMQAAADdAAAADwAAAGRycy9kb3ducmV2LnhtbESP3WrDMAyF7wd9B6PC7lanZYyR1S1t Yezvau0eQMRKnDaWg60l6dvPg8HuJM75jo7W28l3aqCY2sAGlosCFHEVbMuNga/T890jqCTIFrvA ZOBKCbab2c0aSxtG/qThKI3KIZxKNOBE+lLrVDnymBahJ85aHaJHyWtstI045nDf6VVRPGiPLecL Dns6OKoux2+fa8S3y3Uf6o9J3t09vYwy1GdrzO182j2BEprk3/xHv9rMLYsV/H6TR9CbH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C6rBAwxAAAAN0AAAAPAAAAAAAAAAAA AAAAAKECAABkcnMvZG93bnJldi54bWxQSwUGAAAAAAQABAD5AAAAkgMAAAAA " strokecolor="#5a5a5a [2109]" strokeweight=".5pt">
                          <v:stroke joinstyle="miter"/>
                        </v:line>
                        <v:line id="Straight Connector 1103" o:spid="_x0000_s1780" style="position:absolute;rotation:-90;visibility:visible;mso-wrap-style:square" from="0,261051" to="72000,33305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Xqc1FcQAAADdAAAADwAAAGRycy9kb3ducmV2LnhtbERPTWvCQBC9F/wPywje6kbFItFV1FIo UqqmPXicZqdJMDsbdrcm+uu7hYK3ebzPWaw6U4sLOV9ZVjAaJiCIc6srLhR8frw8zkD4gKyxtkwK ruRhtew9LDDVtuUjXbJQiBjCPkUFZQhNKqXPSzLoh7Yhjty3dQZDhK6Q2mEbw00tx0nyJA1WHBtK bGhbUn7OfoyCWUeOv97M9F3etofdqb3tr5tnpQb9bj0HEagLd/G/+1XH+aNkAn/fxBPk8hc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BepzUVxAAAAN0AAAAPAAAAAAAAAAAA AAAAAKECAABkcnMvZG93bnJldi54bWxQSwUGAAAAAAQABAD5AAAAkgMAAAAA " strokecolor="#5a5a5a [2109]" strokeweight=".5pt">
                          <v:stroke joinstyle="miter"/>
                        </v:line>
                      </v:group>
                      <v:group id="Group 1104" o:spid="_x0000_s1781" style="position:absolute;left:2603;top:2610;width:720;height:720" coordorigin="260350,261050" coordsize="72000,7200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ZkBg/cQAAADdAAAADwAAAGRycy9kb3ducmV2LnhtbERPS2vCQBC+F/wPywi9 NZtoWyRmFZFaegiFqiDehuyYBLOzIbvN4993C4Xe5uN7TrYdTSN66lxtWUESxSCIC6trLhWcT4en FQjnkTU2lknBRA62m9lDhqm2A39Rf/SlCCHsUlRQed+mUrqiIoMusi1x4G62M+gD7EqpOxxCuGnk Io5fpcGaQ0OFLe0rKu7Hb6PgfcBht0ze+vx+20/X08vnJU9Iqcf5uFuD8DT6f/Gf+0OH+Un8DL/f hBPk5gc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ZkBg/cQAAADdAAAA DwAAAAAAAAAAAAAAAACqAgAAZHJzL2Rvd25yZXYueG1sUEsFBgAAAAAEAAQA+gAAAJsDAAAAAA== ">
                        <v:line id="Straight Connector 1105" o:spid="_x0000_s1782" style="position:absolute;visibility:visible;mso-wrap-style:square" from="260350,261050" to="332350,33305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NUWIRMQAAADdAAAADwAAAGRycy9kb3ducmV2LnhtbESP3WrDMAyF7wd7B6PB7lanYxslq1va wtjfVds9gIiVOG0sB1tL0refB4PdSZzzHR0t15Pv1EAxtYENzGcFKOIq2JYbA1/Hl7sFqCTIFrvA ZOBCCdar66slljaMvKfhII3KIZxKNOBE+lLrVDnymGahJ85aHaJHyWtstI045nDf6fuieNIeW84X HPa0c1SdD98+14jv58s21J+TfLgHeh1lqE/WmNubafMMSmiSf/Mf/WYzNy8e4febPIJe/Q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A1RYhExAAAAN0AAAAPAAAAAAAAAAAA AAAAAKECAABkcnMvZG93bnJldi54bWxQSwUGAAAAAAQABAD5AAAAkgMAAAAA " strokecolor="#5a5a5a [2109]" strokeweight=".5pt">
                          <v:stroke joinstyle="miter"/>
                        </v:line>
                        <v:line id="Straight Connector 1106" o:spid="_x0000_s1783" style="position:absolute;rotation:-90;visibility:visible;mso-wrap-style:square" from="260350,261051" to="332350,33305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TtCWjcMAAADdAAAADwAAAGRycy9kb3ducmV2LnhtbERPS2sCMRC+C/0PYQq9aVahIqtRrFIo pdTnweO4GXeXbiZLkrqrv94Igrf5+J4zmbWmEmdyvrSsoN9LQBBnVpecK9jvPrsjED4ga6wsk4IL eZhNXzoTTLVteEPnbchFDGGfooIihDqV0mcFGfQ9WxNH7mSdwRChy6V22MRwU8lBkgylwZJjQ4E1 LQrK/rb/RsGoJcfHH/P+K6+L9fehua4uH0ul3l7b+RhEoDY8xQ/3l47z+8kQ7t/EE+T0Bg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E7Qlo3DAAAA3QAAAA8AAAAAAAAAAAAA AAAAoQIAAGRycy9kb3ducmV2LnhtbFBLBQYAAAAABAAEAPkAAACRAwAAAAA= " strokecolor="#5a5a5a [2109]" strokeweight=".5pt">
                          <v:stroke joinstyle="miter"/>
                        </v:line>
                      </v:group>
                      <v:group id="Group 1107" o:spid="_x0000_s1784" style="position:absolute;left:5207;top:2610;width:720;height:720" coordorigin="5207,2610" coordsize="720,72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lpL+isQAAADdAAAADwAAAGRycy9kb3ducmV2LnhtbERPS2vCQBC+F/wPywi9 NZsobSVmFZFaegiFqiDehuyYBLOzIbvN4993C4Xe5uN7TrYdTSN66lxtWUESxSCIC6trLhWcT4en FQjnkTU2lknBRA62m9lDhqm2A39Rf/SlCCHsUlRQed+mUrqiIoMusi1x4G62M+gD7EqpOxxCuGnk Io5fpMGaQ0OFLe0rKu7Hb6PgfcBht0ze+vx+20/X0/PnJU9Iqcf5uFuD8DT6f/Gf+0OH+Un8Cr/f hBPk5gc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lpL+isQAAADdAAAA DwAAAAAAAAAAAAAAAACqAgAAZHJzL2Rvd25yZXYueG1sUEsFBgAAAAAEAAQA+gAAAJsDAAAAAA== ">
                        <v:line id="Straight Connector 1108" o:spid="_x0000_s1785" style="position:absolute;visibility:visible;mso-wrap-style:square" from="5207,2610" to="5927,333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20Qn2sMAAADdAAAADwAAAGRycy9kb3ducmV2LnhtbESPzU7EMAyE70i8Q2Qkbmy6CCFUNrsC JMTfiV0ewGrcpmzjVIlpu2+PD0jcPPJ84/Fmt8TBTJRLn9jBelWBIW6S77lz8HV4vroDUwTZ45CY HJyowG57frbB2qeZP2naS2c0hEuNDoLIWFtbmkARyyqNxLprU44oKnNnfcZZw+Ngr6vq1kbsWS8E HOkpUHPc/0Stkd+Op8fUfizyHm7oZZap/fbOXV4sD/dghBb5N//Rr165daV19RsdwW5/AQ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NtEJ9rDAAAA3QAAAA8AAAAAAAAAAAAA AAAAoQIAAGRycy9kb3ducmV2LnhtbFBLBQYAAAAABAAEAPkAAACRAwAAAAA= " strokecolor="#5a5a5a [2109]" strokeweight=".5pt">
                          <v:stroke joinstyle="miter"/>
                        </v:line>
                        <v:line id="Straight Connector 1109" o:spid="_x0000_s1786" style="position:absolute;rotation:-90;visibility:visible;mso-wrap-style:square" from="5207,2610" to="5927,333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P08C/8QAAADdAAAADwAAAGRycy9kb3ducmV2LnhtbERPTWvCQBC9F/wPywje6kZB0egqaikU KVXTHjxOs9MkmJ0Nu1sT/fXdQqG3ebzPWa47U4srOV9ZVjAaJiCIc6srLhR8vD8/zkD4gKyxtkwK buRhveo9LDHVtuUTXbNQiBjCPkUFZQhNKqXPSzLoh7YhjtyXdQZDhK6Q2mEbw00tx0kylQYrjg0l NrQrKb9k30bBrCPHn69m8ibvu+P+3N4Pt+2TUoN+t1mACNSFf/Gf+0XH+aNkDr/fxBPk6gc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A/TwL/xAAAAN0AAAAPAAAAAAAAAAAA AAAAAKECAABkcnMvZG93bnJldi54bWxQSwUGAAAAAAQABAD5AAAAkgMAAAAA " strokecolor="#5a5a5a [2109]" strokeweight=".5pt">
                          <v:stroke joinstyle="miter"/>
                        </v:line>
                      </v:group>
                      <v:group id="Group 1110" o:spid="_x0000_s1787" style="position:absolute;left:7810;top:2610;width:720;height:720" coordorigin="7810,2610" coordsize="720,72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nKLwI8cAAADdAAAADwAAAGRycy9kb3ducmV2LnhtbESPT2vDMAzF74V9B6PB bq3jjpWS1S2lrGOHMugfGLuJWE1CYznEXpJ+++kw2E3iPb3302oz+kb11MU6sAUzy0ARF8HVXFq4 nPfTJaiYkB02gcnCnSJs1g+TFeYuDHyk/pRKJSEcc7RQpdTmWseiIo9xFlpi0a6h85hk7UrtOhwk 3Dd6nmUL7bFmaaiwpV1Fxe304y28Dzhsn81bf7hdd/fv88vn18GQtU+P4/YVVKIx/Zv/rj+c4Bsj /PKNjKDXvwAAAP//AwBQSwECLQAUAAYACAAAACEAovhPUwQBAADsAQAAEwAAAAAAAAAAAAAAAAAA AAAAW0NvbnRlbnRfVHlwZXNdLnhtbFBLAQItABQABgAIAAAAIQBsBtX+2AAAAJkBAAALAAAAAAAA AAAAAAAAADUBAABfcmVscy8ucmVsc1BLAQItABQABgAIAAAAIQAzLwWeQQAAADkAAAAVAAAAAAAA AAAAAAAAADYCAABkcnMvZ3JvdXBzaGFwZXhtbC54bWxQSwECLQAUAAYACAAAACEAnKLwI8cAAADd AAAADwAAAAAAAAAAAAAAAACqAgAAZHJzL2Rvd25yZXYueG1sUEsFBgAAAAAEAAQA+gAAAJ4DAAAA AA== ">
                        <v:line id="Straight Connector 1111" o:spid="_x0000_s1788" style="position:absolute;visibility:visible;mso-wrap-style:square" from="7810,2610" to="8530,333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z6cYmsAAAADdAAAADwAAAGRycy9kb3ducmV2LnhtbERP20rEQAx9F/yHIYJv7lQRkbqziwri 7cldPyB00k7dTqbMxLb790YQzFMO55KT9XaJg5kolz6xg8tVBYa4Sb7nzsHn/uniFkwRZI9DYnJw pALbzenJGmufZv6gaSed0RAuNToIImNtbWkCRSyrNBIr16YcURTmzvqMs4bHwV5V1Y2N2LNeCDjS Y6DmsPuOWiO/Ho4PqX1f5C1c0/MsU/vlnTs/W+7vwAgt8i/+c7949enA7ze6gt38AAAA//8DAFBL AQItABQABgAIAAAAIQD+JeulAAEAAOoBAAATAAAAAAAAAAAAAAAAAAAAAABbQ29udGVudF9UeXBl c10ueG1sUEsBAi0AFAAGAAgAAAAhAJYFM1jUAAAAlwEAAAsAAAAAAAAAAAAAAAAAMQEAAF9yZWxz Ly5yZWxzUEsBAi0AFAAGAAgAAAAhADMvBZ5BAAAAOQAAABQAAAAAAAAAAAAAAAAALgIAAGRycy9j b25uZWN0b3J4bWwueG1sUEsBAi0AFAAGAAgAAAAhAM+nGJrAAAAA3QAAAA8AAAAAAAAAAAAAAAAA oQIAAGRycy9kb3ducmV2LnhtbFBLBQYAAAAABAAEAPkAAACOAwAAAAA= " strokecolor="#5a5a5a [2109]" strokeweight=".5pt">
                          <v:stroke joinstyle="miter"/>
                        </v:line>
                        <v:line id="Straight Connector 1112" o:spid="_x0000_s1789" style="position:absolute;rotation:-90;visibility:visible;mso-wrap-style:square" from="7810,2610" to="8530,333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tDIGU8QAAADdAAAADwAAAGRycy9kb3ducmV2LnhtbERPTWvCQBC9F/oflil4q5sIFUldRS2F UorV2EOP0+yYBLOzYXc10V/vCgVv83ifM533phEncr62rCAdJiCIC6trLhX87N6fJyB8QNbYWCYF Z/Iwnz0+TDHTtuMtnfJQihjCPkMFVQhtJqUvKjLoh7YljtzeOoMhQldK7bCL4aaRoyQZS4M1x4YK W1pVVBzyo1Ew6cnx35d5WcvLavP5212+z8s3pQZP/eIVRKA+3MX/7g8d56fpCG7fxBPk7Ao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C0MgZTxAAAAN0AAAAPAAAAAAAAAAAA AAAAAKECAABkcnMvZG93bnJldi54bWxQSwUGAAAAAAQABAD5AAAAkgMAAAAA " strokecolor="#5a5a5a [2109]" strokeweight=".5pt">
                          <v:stroke joinstyle="miter"/>
                        </v:line>
                      </v:group>
                    </v:group>
                    <v:group id="Group 1113" o:spid="_x0000_s1790" style="position:absolute;top:5221;width:8530;height:720" coordorigin=",5221" coordsize="8530,72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bHBuVMMAAADdAAAADwAAAGRycy9kb3ducmV2LnhtbERPTYvCMBC9L/gfwgje 1jQrLks1iogrHkRYXRBvQzO2xWZSmtjWf2+Ehb3N433OfNnbSrTU+NKxBjVOQBBnzpSca/g9fb9/ gfAB2WDlmDQ8yMNyMXibY2pcxz/UHkMuYgj7FDUUIdSplD4ryKIfu5o4clfXWAwRNrk0DXYx3Fby I0k+pcWSY0OBNa0Lym7Hu9Ww7bBbTdSm3d+u68flND2c94q0Hg371QxEoD78i//cOxPnKzWB1zfx BLl4AgAA//8DAFBLAQItABQABgAIAAAAIQCi+E9TBAEAAOwBAAATAAAAAAAAAAAAAAAAAAAAAABb Q29udGVudF9UeXBlc10ueG1sUEsBAi0AFAAGAAgAAAAhAGwG1f7YAAAAmQEAAAsAAAAAAAAAAAAA AAAANQEAAF9yZWxzLy5yZWxzUEsBAi0AFAAGAAgAAAAhADMvBZ5BAAAAOQAAABUAAAAAAAAAAAAA AAAANgIAAGRycy9ncm91cHNoYXBleG1sLnhtbFBLAQItABQABgAIAAAAIQBscG5UwwAAAN0AAAAP AAAAAAAAAAAAAAAAAKoCAABkcnMvZG93bnJldi54bWxQSwUGAAAAAAQABAD6AAAAmgMAAAAA ">
                      <v:group id="Group 1114" o:spid="_x0000_s1791" style="position:absolute;top:5221;width:720;height:720" coordorigin=",5221" coordsize="720,72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45n2IMQAAADdAAAADwAAAGRycy9kb3ducmV2LnhtbERPTWvCQBC9F/wPywi9 1c1qWyS6ikgtPYhQFcTbkB2TYHY2ZLdJ/PeuIPQ2j/c582VvK9FS40vHGtQoAUGcOVNyruF42LxN QfiAbLByTBpu5GG5GLzMMTWu419q9yEXMYR9ihqKEOpUSp8VZNGPXE0cuYtrLIYIm1yaBrsYbis5 TpJPabHk2FBgTeuCsuv+z2r47rBbTdRXu71e1rfz4WN32irS+nXYr2YgAvXhX/x0/5g4X6l3eHwT T5CLOwA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45n2IMQAAADdAAAA DwAAAAAAAAAAAAAAAACqAgAAZHJzL2Rvd25yZXYueG1sUEsFBgAAAAAEAAQA+gAAAJsDAAAAAA== ">
                        <v:line id="Straight Connector 1115" o:spid="_x0000_s1792" style="position:absolute;visibility:visible;mso-wrap-style:square" from="0,5221" to="720,594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sJwemcQAAADdAAAADwAAAGRycy9kb3ducmV2LnhtbESP3U7DMAyF75H2DpEnccfSIkCoLJvY JMTf1QYPYDVuU9Y4VWLa7u0JEhJ3ts75jo/X29n3aqSYusAGylUBirgOtuPWwOfH09U9qCTIFvvA ZOBMCbabxcUaKxsmPtB4lFblEE4VGnAiQ6V1qh15TKswEGetCdGj5DW22kaccrjv9XVR3GmPHecL DgfaO6pPx2+fa8TX03kXmvdZ3twNPU8yNl/WmMvl/PgASmiWf/Mf/WIzV5a38PtNHkFvfg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CwnB6ZxAAAAN0AAAAPAAAAAAAAAAAA AAAAAKECAABkcnMvZG93bnJldi54bWxQSwUGAAAAAAQABAD5AAAAkgMAAAAA " strokecolor="#5a5a5a [2109]" strokeweight=".5pt">
                          <v:stroke joinstyle="miter"/>
                        </v:line>
                        <v:line id="Straight Connector 1116" o:spid="_x0000_s1793" style="position:absolute;rotation:-90;visibility:visible;mso-wrap-style:square" from="0,5221" to="720,594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ywkAUMQAAADdAAAADwAAAGRycy9kb3ducmV2LnhtbERPS2vCQBC+F/oflil4q5sUFImuohZB Sqn1cfA4ZsckmJ0Nu1sT/fXdgtDbfHzPmcw6U4srOV9ZVpD2ExDEudUVFwoO+9XrCIQPyBpry6Tg Rh5m0+enCWbatryl6y4UIoawz1BBGUKTSenzkgz6vm2II3e2zmCI0BVSO2xjuKnlW5IMpcGKY0OJ DS1Lyi+7H6Ng1JHj06cZfMn78vvj2N43t8W7Ur2Xbj4GEagL/+KHe63j/DQdwt838QQ5/QU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DLCQBQxAAAAN0AAAAPAAAAAAAAAAAA AAAAAKECAABkcnMvZG93bnJldi54bWxQSwUGAAAAAAQABAD5AAAAkgMAAAAA " strokecolor="#5a5a5a [2109]" strokeweight=".5pt">
                          <v:stroke joinstyle="miter"/>
                        </v:line>
                      </v:group>
                      <v:group id="Group 1117" o:spid="_x0000_s1794" style="position:absolute;left:2603;top:5221;width:720;height:720" coordorigin="2603,5221" coordsize="720,72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E0toV8QAAADdAAAADwAAAGRycy9kb3ducmV2LnhtbERPTWvCQBC9F/wPywi9 1c0qbSW6ikgtPYhQFcTbkB2TYHY2ZLdJ/PeuIPQ2j/c582VvK9FS40vHGtQoAUGcOVNyruF42LxN QfiAbLByTBpu5GG5GLzMMTWu419q9yEXMYR9ihqKEOpUSp8VZNGPXE0cuYtrLIYIm1yaBrsYbis5 TpIPabHk2FBgTeuCsuv+z2r47rBbTdRXu71e1rfz4X132irS+nXYr2YgAvXhX/x0/5g4X6lPeHwT T5CLOwA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E0toV8QAAADdAAAA DwAAAAAAAAAAAAAAAACqAgAAZHJzL2Rvd25yZXYueG1sUEsFBgAAAAAEAAQA+gAAAJsDAAAAAA== ">
                        <v:line id="Straight Connector 1118" o:spid="_x0000_s1795" style="position:absolute;visibility:visible;mso-wrap-style:square" from="2603,5221" to="3323,594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Xp2xB8QAAADdAAAADwAAAGRycy9kb3ducmV2LnhtbESPQU/DMAyF70j8hyiTuLG0aEKoLJs2 JMSAExs/wGrcplvjVIlpu3+PD0jc/OT3PT+vt3Po1Ygpd5GsLpeFVkh1dB21Vn+fXu+ftMoM5KCP hFZfMevt5vZmDZWLE33heORWSQjlCqz2zENlTK49BsjLOCDJrokpAItMrXEJJgkPvXkoikcToCO5 4GHAF4/15fgTpEZ6v1z3sfmc+cOv8G3isTk7a+8W8+5ZK8aZ/81/9MEJV5ZSV76RUZvNL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BenbEHxAAAAN0AAAAPAAAAAAAAAAAA AAAAAKECAABkcnMvZG93bnJldi54bWxQSwUGAAAAAAQABAD5AAAAkgMAAAAA " strokecolor="#5a5a5a [2109]" strokeweight=".5pt">
                          <v:stroke joinstyle="miter"/>
                        </v:line>
                        <v:line id="Straight Connector 1119" o:spid="_x0000_s1796" style="position:absolute;rotation:-90;visibility:visible;mso-wrap-style:square" from="2603,5221" to="3323,594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upaUIsQAAADdAAAADwAAAGRycy9kb3ducmV2LnhtbERPTWvCQBC9C/6HZQRvdZOCRVNXsYpQ irTV9tDjmB2TYHY27G5N9Ne7hYK3ebzPmS06U4szOV9ZVpCOEhDEudUVFwq+vzYPExA+IGusLZOC C3lYzPu9GWbatryj8z4UIoawz1BBGUKTSenzkgz6kW2II3e0zmCI0BVSO2xjuKnlY5I8SYMVx4YS G1qVlJ/2v0bBpCPHh60Zv8vr6vPtp71+XF7WSg0H3fIZRKAu3MX/7lcd56fpFP6+iSfI+Q0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C6lpQixAAAAN0AAAAPAAAAAAAAAAAA AAAAAKECAABkcnMvZG93bnJldi54bWxQSwUGAAAAAAQABAD5AAAAkgMAAAAA " strokecolor="#5a5a5a [2109]" strokeweight=".5pt">
                          <v:stroke joinstyle="miter"/>
                        </v:line>
                      </v:group>
                      <v:group id="Group 1120" o:spid="_x0000_s1797" style="position:absolute;left:5207;top:5221;width:720;height:720" coordorigin="5207,5221" coordsize="720,72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Us46nsYAAADdAAAADwAAAGRycy9kb3ducmV2LnhtbESPQWvCQBCF74L/YRmh N93EokjqKiJt6UEEtVB6G7JjEszOhuw2if++cxC8zfDevPfNeju4WnXUhsqzgXSWgCLOva24MPB9 +ZiuQIWIbLH2TAbuFGC7GY/WmFnf84m6cyyUhHDI0EAZY5NpHfKSHIaZb4hFu/rWYZS1LbRtsZdw V+t5kiy1w4qlocSG9iXlt/OfM/DZY797Td+7w+26v/9eFsefQ0rGvEyG3RuoSEN8mh/XX1bw07nw yzcygt78Aw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BSzjqexgAAAN0A AAAPAAAAAAAAAAAAAAAAAKoCAABkcnMvZG93bnJldi54bWxQSwUGAAAAAAQABAD6AAAAnQMAAAAA ">
                        <v:line id="Straight Connector 1121" o:spid="_x0000_s1798" style="position:absolute;visibility:visible;mso-wrap-style:square" from="5207,5221" to="5927,594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AcvSJ8QAAADdAAAADwAAAGRycy9kb3ducmV2LnhtbESP3WrDMAyF7wd9B6PC7lYnZYyR1S1r Yezvau0eQMRKnDWWg60l6dvPg8HuJM75jo42u9n3aqSYusAGylUBirgOtuPWwOfp6eYeVBJki31g MnChBLvt4mqDlQ0Tf9B4lFblEE4VGnAiQ6V1qh15TKswEGetCdGj5DW22kaccrjv9boo7rTHjvMF hwMdHNXn47fPNeLr+bIPzfssb+6WnicZmy9rzPVyfnwAJTTLv/mPfrGZK9cl/H6TR9DbH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ABy9InxAAAAN0AAAAPAAAAAAAAAAAA AAAAAKECAABkcnMvZG93bnJldi54bWxQSwUGAAAAAAQABAD5AAAAkgMAAAAA " strokecolor="#5a5a5a [2109]" strokeweight=".5pt">
                          <v:stroke joinstyle="miter"/>
                        </v:line>
                        <v:line id="Straight Connector 1122" o:spid="_x0000_s1799" style="position:absolute;rotation:-90;visibility:visible;mso-wrap-style:square" from="5207,5221" to="5927,594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el7M7sQAAADdAAAADwAAAGRycy9kb3ducmV2LnhtbERPTWvCQBC9F/oflil4qxsDFUldxSpC KcVq7KHHaXZMQrOzYXc10V/vCgVv83ifM533phEncr62rGA0TEAQF1bXXCr43q+fJyB8QNbYWCYF Z/Iwnz0+TDHTtuMdnfJQihjCPkMFVQhtJqUvKjLoh7YljtzBOoMhQldK7bCL4aaRaZKMpcGaY0OF LS0rKv7yo1Ew6cnx76d52cjLcvvx012+zm8rpQZP/eIVRKA+3MX/7ncd54/SFG7fxBPk7Ao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B6XszuxAAAAN0AAAAPAAAAAAAAAAAA AAAAAKECAABkcnMvZG93bnJldi54bWxQSwUGAAAAAAQABAD5AAAAkgMAAAAA " strokecolor="#5a5a5a [2109]" strokeweight=".5pt">
                          <v:stroke joinstyle="miter"/>
                        </v:line>
                      </v:group>
                      <v:group id="Group 1123" o:spid="_x0000_s1800" style="position:absolute;left:7810;top:5221;width:720;height:720" coordorigin="7810,5221" coordsize="720,72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ohyk6cQAAADdAAAADwAAAGRycy9kb3ducmV2LnhtbERPTWvCQBC9F/oflin0 1myitEh0DUG09CBCjSDehuyYBLOzIbtN4r/vCoXe5vE+Z5VNphUD9a6xrCCJYhDEpdUNVwpOxe5t AcJ5ZI2tZVJwJwfZ+vlpham2I3/TcPSVCCHsUlRQe9+lUrqyJoMush1x4K62N+gD7CupexxDuGnl LI4/pMGGQ0ONHW1qKm/HH6Pgc8QxnyfbYX+7bu6X4v1w3iek1OvLlC9BeJr8v/jP/aXD/GQ2h8c3 4QS5/gU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ohyk6cQAAADdAAAA DwAAAAAAAAAAAAAAAACqAgAAZHJzL2Rvd25yZXYueG1sUEsFBgAAAAAEAAQA+gAAAJsDAAAAAA== ">
                        <v:line id="Straight Connector 1124" o:spid="_x0000_s1801" style="position:absolute;visibility:visible;mso-wrap-style:square" from="7810,5221" to="8530,594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Ebxxv8QAAADdAAAADwAAAGRycy9kb3ducmV2LnhtbESP0UrDQBBF3wX/YRmhb3bTUkRit6Ut FKs+Wf2AITvJxmZnw+6YpH/vCoJvM9x77txZbyffqYFiagMbWMwLUMRVsC03Bj4/jvePoJIgW+wC k4ErJdhubm/WWNow8jsNZ2lUDuFUogEn0pdap8qRxzQPPXHW6hA9Sl5jo23EMYf7Ti+L4kF7bDlf cNjTwVF1OX/7XCO+XK77UL9N8upW9DzKUH9ZY2Z30+4JlNAk/+Y/+mQzt1iu4PebPILe/A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ARvHG/xAAAAN0AAAAPAAAAAAAAAAAA AAAAAKECAABkcnMvZG93bnJldi54bWxQSwUGAAAAAAQABAD5AAAAkgMAAAAA " strokecolor="#5a5a5a [2109]" strokeweight=".5pt">
                          <v:stroke joinstyle="miter"/>
                        </v:line>
                        <v:line id="Straight Connector 1125" o:spid="_x0000_s1802" style="position:absolute;rotation:-90;visibility:visible;mso-wrap-style:square" from="7810,5221" to="8530,594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9bdUmsQAAADdAAAADwAAAGRycy9kb3ducmV2LnhtbERPTWsCMRC9F/ofwhS81ayCIqtRrKVQ RNSqB4/jZtxd3EyWJLqrv74pCL3N433OZNaaStzI+dKygl43AUGcWV1yruCw/3ofgfABWWNlmRTc ycNs+voywVTbhn/otgu5iCHsU1RQhFCnUvqsIIO+a2viyJ2tMxgidLnUDpsYbirZT5KhNFhybCiw pkVB2WV3NQpGLTk+rcxgLR+L7fLYPDb3j0+lOm/tfAwiUBv+xU/3t47ze/0B/H0TT5DTX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D1t1SaxAAAAN0AAAAPAAAAAAAAAAAA AAAAAKECAABkcnMvZG93bnJldi54bWxQSwUGAAAAAAQABAD5AAAAkgMAAAAA " strokecolor="#5a5a5a [2109]" strokeweight=".5pt">
                          <v:stroke joinstyle="miter"/>
                        </v:line>
                      </v:group>
                    </v:group>
                  </v:group>
                  <v:group id="Group 1126" o:spid="_x0000_s1803" style="position:absolute;left:46431;width:8529;height:8547" coordorigin="46431" coordsize="8530,855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smsHccMAAADdAAAADwAAAGRycy9kb3ducmV2LnhtbERPTYvCMBC9C/6HMII3 TasoUo0isrvsQQTrwuJtaMa22ExKk23rv98Igrd5vM/Z7HpTiZYaV1pWEE8jEMSZ1SXnCn4un5MV COeRNVaWScGDHOy2w8EGE207PlOb+lyEEHYJKii8rxMpXVaQQTe1NXHgbrYx6ANscqkb7EK4qeQs ipbSYMmhocCaDgVl9/TPKPjqsNvP44/2eL8dHtfL4vR7jEmp8ajfr0F46v1b/HJ/6zA/ni3h+U04 QW7/AQAA//8DAFBLAQItABQABgAIAAAAIQCi+E9TBAEAAOwBAAATAAAAAAAAAAAAAAAAAAAAAABb Q29udGVudF9UeXBlc10ueG1sUEsBAi0AFAAGAAgAAAAhAGwG1f7YAAAAmQEAAAsAAAAAAAAAAAAA AAAANQEAAF9yZWxzLy5yZWxzUEsBAi0AFAAGAAgAAAAhADMvBZ5BAAAAOQAAABUAAAAAAAAAAAAA AAAANgIAAGRycy9ncm91cHNoYXBleG1sLnhtbFBLAQItABQABgAIAAAAIQCyawdxwwAAAN0AAAAP AAAAAAAAAAAAAAAAAKoCAABkcnMvZG93bnJldi54bWxQSwUGAAAAAAQABAD6AAAAmgMAAAAA ">
                    <v:group id="Group 1127" o:spid="_x0000_s1804" style="position:absolute;left:46431;width:8530;height:720" coordorigin="46431" coordsize="8530,72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3Sei6sUAAADdAAAADwAAAGRycy9kb3ducmV2LnhtbERPS2vCQBC+F/wPywi9 1U0irSV1FREtPUjBRCi9DdkxCWZnQ3bN4993C4Xe5uN7zno7mkb01LnasoJ4EYEgLqyuuVRwyY9P ryCcR9bYWCYFEznYbmYPa0y1HfhMfeZLEULYpaig8r5NpXRFRQbdwrbEgbvazqAPsCul7nAI4aaR SRS9SIM1h4YKW9pXVNyyu1HwPuCwW8aH/nS77qfv/Pnz6xSTUo/zcfcGwtPo/8V/7g8d5sfJCn6/ CSfIzQ8A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N0nourFAAAA3QAA AA8AAAAAAAAAAAAAAAAAqgIAAGRycy9kb3ducmV2LnhtbFBLBQYAAAAABAAEAPoAAACcAwAAAAA= ">
                      <v:group id="Group 1128" o:spid="_x0000_s1805" style="position:absolute;left:46431;width:720;height:720" coordorigin="46431" coordsize="720,72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rLg2mMYAAADdAAAADwAAAGRycy9kb3ducmV2LnhtbESPQWvCQBCF74L/YRmh N93EokjqKiJt6UEEtVB6G7JjEszOhuw2if++cxC8zfDevPfNeju4WnXUhsqzgXSWgCLOva24MPB9 +ZiuQIWIbLH2TAbuFGC7GY/WmFnf84m6cyyUhHDI0EAZY5NpHfKSHIaZb4hFu/rWYZS1LbRtsZdw V+t5kiy1w4qlocSG9iXlt/OfM/DZY797Td+7w+26v/9eFsefQ0rGvEyG3RuoSEN8mh/XX1bw07ng yjcygt78Aw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CsuDaYxgAAAN0A AAAPAAAAAAAAAAAAAAAAAKoCAABkcnMvZG93bnJldi54bWxQSwUGAAAAAAQABAD6AAAAnQMAAAAA ">
                        <v:line id="Straight Connector 1129" o:spid="_x0000_s1806" style="position:absolute;visibility:visible;mso-wrap-style:square" from="46431,0" to="47151,72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73eIcUAAADdAAAADwAAAGRycy9kb3ducmV2LnhtbESP3WrDMAyF7wd9B6PB7lanZYwtrVvW weh+rtbtAUSsxGljOdhqkr79PBjsTuKc7+hovZ18pwaKqQ1sYDEvQBFXwbbcGPj+erl9AJUE2WIX mAxcKMF2M7taY2nDyJ80HKRROYRTiQacSF9qnSpHHtM89MRZq0P0KHmNjbYRxxzuO70sinvtseV8 wWFPz46q0+Hsc434drrsQv0xybu7o/0oQ320xtxcT08rUEKT/Jv/6FebucXyEX6/ySPozQ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73eIcUAAADdAAAADwAAAAAAAAAA AAAAAAChAgAAZHJzL2Rvd25yZXYueG1sUEsFBgAAAAAEAAQA+QAAAJMDAAAAAA== " strokecolor="#5a5a5a [2109]" strokeweight=".5pt">
                          <v:stroke joinstyle="miter"/>
                        </v:line>
                        <v:line id="Straight Connector 1130" o:spid="_x0000_s1807" style="position:absolute;rotation:-90;visibility:visible;mso-wrap-style:square" from="46431,0" to="47151,72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YBlh38gAAADdAAAADwAAAGRycy9kb3ducmV2LnhtbESPT0vDQBDF74LfYRnBm920RSlpt6W2 FETE2j8Hj2N2mgSzs2F3bdJ+eucgeJvhvXnvN7NF7xp1phBrzwaGgwwUceFtzaWB42HzMAEVE7LF xjMZuFCExfz2Zoa59R3v6LxPpZIQjjkaqFJqc61jUZHDOPAtsWgnHxwmWUOpbcBOwl2jR1n2pB3W LA0VtrSqqPje/zgDk54Cf725x3d9XX28fnbX7eV5bcz9Xb+cgkrUp3/z3/WLFfzhWPjlGxlBz38B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YBlh38gAAADdAAAADwAAAAAA AAAAAAAAAAChAgAAZHJzL2Rvd25yZXYueG1sUEsFBgAAAAAEAAQA+QAAAJYDAAAAAA== " strokecolor="#5a5a5a [2109]" strokeweight=".5pt">
                          <v:stroke joinstyle="miter"/>
                        </v:line>
                      </v:group>
                      <v:group id="Group 1131" o:spid="_x0000_s1808" style="position:absolute;left:49034;width:720;height:720" coordorigin="49034" coordsize="720,72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uFsJ2MMAAADdAAAADwAAAGRycy9kb3ducmV2LnhtbERPTYvCMBC9L/gfwgje 1jQrLks1iogrHkRYXRBvQzO2xWZSmtjWf2+Ehb3N433OfNnbSrTU+NKxBjVOQBBnzpSca/g9fb9/ gfAB2WDlmDQ8yMNyMXibY2pcxz/UHkMuYgj7FDUUIdSplD4ryKIfu5o4clfXWAwRNrk0DXYx3Fby I0k+pcWSY0OBNa0Lym7Hu9Ww7bBbTdSm3d+u68flND2c94q0Hg371QxEoD78i//cOxPnq4mC1zfx BLl4AgAA//8DAFBLAQItABQABgAIAAAAIQCi+E9TBAEAAOwBAAATAAAAAAAAAAAAAAAAAAAAAABb Q29udGVudF9UeXBlc10ueG1sUEsBAi0AFAAGAAgAAAAhAGwG1f7YAAAAmQEAAAsAAAAAAAAAAAAA AAAANQEAAF9yZWxzLy5yZWxzUEsBAi0AFAAGAAgAAAAhADMvBZ5BAAAAOQAAABUAAAAAAAAAAAAA AAAANgIAAGRycy9ncm91cHNoYXBleG1sLnhtbFBLAQItABQABgAIAAAAIQC4WwnYwwAAAN0AAAAP AAAAAAAAAAAAAAAAAKoCAABkcnMvZG93bnJldi54bWxQSwUGAAAAAAQABAD6AAAAmgMAAAAA ">
                        <v:line id="Straight Connector 1132" o:spid="_x0000_s1809" style="position:absolute;visibility:visible;mso-wrap-style:square" from="49034,0" to="49754,72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dMDajcUAAADdAAAADwAAAGRycy9kb3ducmV2LnhtbESP3WrDMAyF7wd9B6PB7lan3RgjrVvW weh+rtbtAUSsxGljOdhqkr79PBjsTuKc7+hovZ18pwaKqQ1sYDEvQBFXwbbcGPj+erl9BJUE2WIX mAxcKMF2M7taY2nDyJ80HKRROYRTiQacSF9qnSpHHtM89MRZq0P0KHmNjbYRxxzuO70sigftseV8 wWFPz46q0+Hsc434drrsQv0xybu7p/0oQ320xtxcT08rUEKT/Jv/6FebucXdEn6/ySPozQ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dMDajcUAAADdAAAADwAAAAAAAAAA AAAAAAChAgAAZHJzL2Rvd25yZXYueG1sUEsFBgAAAAAEAAQA+QAAAJMDAAAAAA== " strokecolor="#5a5a5a [2109]" strokeweight=".5pt">
                          <v:stroke joinstyle="miter"/>
                        </v:line>
                        <v:line id="Straight Connector 1133" o:spid="_x0000_s1810" style="position:absolute;rotation:-90;visibility:visible;mso-wrap-style:square" from="49034,0" to="49754,72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kMv/qMUAAADdAAAADwAAAGRycy9kb3ducmV2LnhtbERPTWvCQBC9C/0PyxS86UZFkdRVWkUQ KdWmPfQ4zU6T0Oxs2F1N9Nd3C4K3ebzPWaw6U4szOV9ZVjAaJiCIc6srLhR8fmwHcxA+IGusLZOC C3lYLR96C0y1bfmdzlkoRAxhn6KCMoQmldLnJRn0Q9sQR+7HOoMhQldI7bCN4aaW4ySZSYMVx4YS G1qXlP9mJ6Ng3pHj71czfZPX9XH/1V4Pl5eNUv3H7vkJRKAu3MU3907H+aPJBP6/iSfI5R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kMv/qMUAAADdAAAADwAAAAAAAAAA AAAAAAChAgAAZHJzL2Rvd25yZXYueG1sUEsFBgAAAAAEAAQA+QAAAJMDAAAAAA== " strokecolor="#5a5a5a [2109]" strokeweight=".5pt">
                          <v:stroke joinstyle="miter"/>
                        </v:line>
                      </v:group>
                      <v:group id="Group 1134" o:spid="_x0000_s1811" style="position:absolute;left:51638;width:720;height:720" coordorigin="51638" coordsize="720,72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qCyqQMMAAADdAAAADwAAAGRycy9kb3ducmV2LnhtbERPS4vCMBC+L/gfwgje 1rTqilSjiLjiQQQfIN6GZmyLzaQ02bb++82CsLf5+J6zWHWmFA3VrrCsIB5GIIhTqwvOFFwv358z EM4jaywtk4IXOVgtex8LTLRt+UTN2WcihLBLUEHufZVI6dKcDLqhrYgD97C1QR9gnUldYxvCTSlH UTSVBgsODTlWtMkpfZ5/jIJdi+16HG+bw/Oxed0vX8fbISalBv1uPQfhqfP/4rd7r8P8eDyBv2/C CXL5CwAA//8DAFBLAQItABQABgAIAAAAIQCi+E9TBAEAAOwBAAATAAAAAAAAAAAAAAAAAAAAAABb Q29udGVudF9UeXBlc10ueG1sUEsBAi0AFAAGAAgAAAAhAGwG1f7YAAAAmQEAAAsAAAAAAAAAAAAA AAAANQEAAF9yZWxzLy5yZWxzUEsBAi0AFAAGAAgAAAAhADMvBZ5BAAAAOQAAABUAAAAAAAAAAAAA AAAANgIAAGRycy9ncm91cHNoYXBleG1sLnhtbFBLAQItABQABgAIAAAAIQCoLKpAwwAAAN0AAAAP AAAAAAAAAAAAAAAAAKoCAABkcnMvZG93bnJldi54bWxQSwUGAAAAAAQABAD6AAAAmgMAAAAA ">
                        <v:line id="Straight Connector 1135" o:spid="_x0000_s1812" style="position:absolute;visibility:visible;mso-wrap-style:square" from="51638,0" to="52358,72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ylC+cQAAADdAAAADwAAAGRycy9kb3ducmV2LnhtbESP3U7DMAyF75F4h8hI3LF0/Al1yyZA mjbgisEDWI3bdGucKvHa7u0JEhJ3ts75jo+X68l3aqCY2sAG5rMCFHEVbMuNge+vzc0TqCTIFrvA ZOBMCdary4slljaM/EnDXhqVQziVaMCJ9KXWqXLkMc1CT5y1OkSPktfYaBtxzOG+07dF8ag9tpwv OOzp1VF13J98rhHfjueXUH9M8u7uaTvKUB+sMddX0/MClNAk/+Y/emczN797gN9v8gh69QM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D7KUL5xAAAAN0AAAAPAAAAAAAAAAAA AAAAAKECAABkcnMvZG93bnJldi54bWxQSwUGAAAAAAQABAD5AAAAkgMAAAAA " strokecolor="#5a5a5a [2109]" strokeweight=".5pt">
                          <v:stroke joinstyle="miter"/>
                        </v:line>
                        <v:line id="Straight Connector 1136" o:spid="_x0000_s1813" style="position:absolute;rotation:-90;visibility:visible;mso-wrap-style:square" from="51638,0" to="52358,72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gLxcMMUAAADdAAAADwAAAGRycy9kb3ducmV2LnhtbERPTWvCQBC9C/0PyxS86cYWRaKrtJaC iNQaPfQ4zU6T0Oxs2F1N9Ne7QqG3ebzPmS87U4szOV9ZVjAaJiCIc6srLhQcD++DKQgfkDXWlknB hTwsFw+9OabatryncxYKEUPYp6igDKFJpfR5SQb90DbEkfuxzmCI0BVSO2xjuKnlU5JMpMGKY0OJ Da1Kyn+zk1Ew7cjx99aMP+R19bn5aq+7y+ubUv3H7mUGIlAX/sV/7rWO80fPE7h/E0+Qixs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gLxcMMUAAADdAAAADwAAAAAAAAAA AAAAAAChAgAAZHJzL2Rvd25yZXYueG1sUEsFBgAAAAAEAAQA+QAAAJMDAAAAAA== " strokecolor="#5a5a5a [2109]" strokeweight=".5pt">
                          <v:stroke joinstyle="miter"/>
                        </v:line>
                      </v:group>
                      <v:group id="Group 1137" o:spid="_x0000_s1814" style="position:absolute;left:54241;width:720;height:720" coordorigin="54241" coordsize="720,72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WP40N8MAAADdAAAADwAAAGRycy9kb3ducmV2LnhtbERPS4vCMBC+L/gfwgje 1rSKq1SjiLjiQQQfIN6GZmyLzaQ02bb++82CsLf5+J6zWHWmFA3VrrCsIB5GIIhTqwvOFFwv358z EM4jaywtk4IXOVgtex8LTLRt+UTN2WcihLBLUEHufZVI6dKcDLqhrYgD97C1QR9gnUldYxvCTSlH UfQlDRYcGnKsaJNT+jz/GAW7Ftv1ON42h+dj87pfJsfbISalBv1uPQfhqfP/4rd7r8P8eDyFv2/C CXL5CwAA//8DAFBLAQItABQABgAIAAAAIQCi+E9TBAEAAOwBAAATAAAAAAAAAAAAAAAAAAAAAABb Q29udGVudF9UeXBlc10ueG1sUEsBAi0AFAAGAAgAAAAhAGwG1f7YAAAAmQEAAAsAAAAAAAAAAAAA AAAANQEAAF9yZWxzLy5yZWxzUEsBAi0AFAAGAAgAAAAhADMvBZ5BAAAAOQAAABUAAAAAAAAAAAAA AAAANgIAAGRycy9ncm91cHNoYXBleG1sLnhtbFBLAQItABQABgAIAAAAIQBY/jQ3wwAAAN0AAAAP AAAAAAAAAAAAAAAAAKoCAABkcnMvZG93bnJldi54bWxQSwUGAAAAAAQABAD6AAAAmgMAAAAA ">
                        <v:line id="Straight Connector 1138" o:spid="_x0000_s1815" style="position:absolute;visibility:visible;mso-wrap-style:square" from="54241,0" to="54961,72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FSjtZ8MAAADdAAAADwAAAGRycy9kb3ducmV2LnhtbESPzU7EMAyE70i8Q2Qkbmy6gBAqm10B EuLvxMIDWI3blG2cKjFt9+3xAYmbR55vPN7sljiYiXLpEztYryowxE3yPXcOvj6fLm7BFEH2OCQm B0cqsNuenmyw9mnmD5r20hkN4VKjgyAy1taWJlDEskojse7alCOKytxZn3HW8DjYy6q6sRF71gsB R3oM1Bz2P1Fr5NfD8SG174u8hWt6nmVqv71z52fL/R0YoUX+zX/0i1dufaV19RsdwW5/AQ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BUo7WfDAAAA3QAAAA8AAAAAAAAAAAAA AAAAoQIAAGRycy9kb3ducmV2LnhtbFBLBQYAAAAABAAEAPkAAACRAwAAAAA= " strokecolor="#5a5a5a [2109]" strokeweight=".5pt">
                          <v:stroke joinstyle="miter"/>
                        </v:line>
                        <v:line id="Straight Connector 1139" o:spid="_x0000_s1816" style="position:absolute;rotation:-90;visibility:visible;mso-wrap-style:square" from="54241,0" to="54961,72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8SPIQsUAAADdAAAADwAAAGRycy9kb3ducmV2LnhtbERPTWsCMRC9C/0PYQreNGtFsVujqEUo ItraHnqcbqa7SzeTJYnu6q9vBMHbPN7nTOetqcSJnC8tKxj0ExDEmdUl5wq+Pte9CQgfkDVWlknB mTzMZw+dKabaNvxBp0PIRQxhn6KCIoQ6ldJnBRn0fVsTR+7XOoMhQpdL7bCJ4aaST0kylgZLjg0F 1rQqKPs7HI2CSUuOf7ZmtJOX1fvmu7nsz8tXpbqP7eIFRKA23MU395uO8wfDZ7h+E0+Qs3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8SPIQsUAAADdAAAADwAAAAAAAAAA AAAAAAChAgAAZHJzL2Rvd25yZXYueG1sUEsFBgAAAAAEAAQA+QAAAJMDAAAAAA== " strokecolor="#5a5a5a [2109]" strokeweight=".5pt">
                          <v:stroke joinstyle="miter"/>
                        </v:line>
                      </v:group>
                    </v:group>
                    <v:group id="Group 1140" o:spid="_x0000_s1817" style="position:absolute;left:46431;top:7831;width:8530;height:720" coordorigin="46431,7831" coordsize="8530,72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jxHfPscAAADdAAAADwAAAGRycy9kb3ducmV2LnhtbESPQWvCQBCF70L/wzKF 3nSTVkuJriLSlh5EMBaKtyE7JsHsbMhuk/jvnUOhtxnem/e+WW1G16ieulB7NpDOElDEhbc1lwa+ Tx/TN1AhIltsPJOBGwXYrB8mK8ysH/hIfR5LJSEcMjRQxdhmWoeiIodh5lti0S6+cxhl7UptOxwk 3DX6OUletcOapaHClnYVFdf81xn4HHDYvqTv/f562d3Op8XhZ5+SMU+P43YJKtIY/81/119W8NO5 8Ms3MoJe3wEAAP//AwBQSwECLQAUAAYACAAAACEAovhPUwQBAADsAQAAEwAAAAAAAAAAAAAAAAAA AAAAW0NvbnRlbnRfVHlwZXNdLnhtbFBLAQItABQABgAIAAAAIQBsBtX+2AAAAJkBAAALAAAAAAAA AAAAAAAAADUBAABfcmVscy8ucmVsc1BLAQItABQABgAIAAAAIQAzLwWeQQAAADkAAAAVAAAAAAAA AAAAAAAAADYCAABkcnMvZ3JvdXBzaGFwZXhtbC54bWxQSwECLQAUAAYACAAAACEAjxHfPscAAADd AAAADwAAAAAAAAAAAAAAAACqAgAAZHJzL2Rvd25yZXYueG1sUEsFBgAAAAAEAAQA+gAAAJ4DAAAA AA== ">
                      <v:group id="Group 1141" o:spid="_x0000_s1818" style="position:absolute;left:46431;top:7831;width:720;height:720" coordorigin="46431,7831" coordsize="720,72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4F16pcQAAADdAAAADwAAAGRycy9kb3ducmV2LnhtbERPTWvCQBC9F/wPywi9 1c1qWyS6ikgtPYhQFcTbkB2TYHY2ZLdJ/PeuIPQ2j/c582VvK9FS40vHGtQoAUGcOVNyruF42LxN QfiAbLByTBpu5GG5GLzMMTWu419q9yEXMYR9ihqKEOpUSp8VZNGPXE0cuYtrLIYIm1yaBrsYbis5 TpJPabHk2FBgTeuCsuv+z2r47rBbTdRXu71e1rfz4WN32irS+nXYr2YgAvXhX/x0/5g4X70reHwT T5CLOwA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4F16pcQAAADdAAAA DwAAAAAAAAAAAAAAAACqAgAAZHJzL2Rvd25yZXYueG1sUEsFBgAAAAAEAAQA+gAAAJsDAAAAAA== ">
                        <v:line id="Straight Connector 1142" o:spid="_x0000_s1819" style="position:absolute;visibility:visible;mso-wrap-style:square" from="46431,7831" to="47151,855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LMap8MQAAADdAAAADwAAAGRycy9kb3ducmV2LnhtbESP0UrDQBBF3wX/YRmhb3bTUkRit6Ut FKs+Wf2AITvJxmZnw+6YpH/vCoJvM9x77txZbyffqYFiagMbWMwLUMRVsC03Bj4/jvePoJIgW+wC k4ErJdhubm/WWNow8jsNZ2lUDuFUogEn0pdap8qRxzQPPXHW6hA9Sl5jo23EMYf7Ti+L4kF7bDlf cNjTwVF1OX/7XCO+XK77UL9N8upW9DzKUH9ZY2Z30+4JlNAk/+Y/+mQzt1gt4febPILe/A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AsxqnwxAAAAN0AAAAPAAAAAAAAAAAA AAAAAKECAABkcnMvZG93bnJldi54bWxQSwUGAAAAAAQABAD5AAAAkgMAAAAA " strokecolor="#5a5a5a [2109]" strokeweight=".5pt">
                          <v:stroke joinstyle="miter"/>
                        </v:line>
                        <v:line id="Straight Connector 1143" o:spid="_x0000_s1820" style="position:absolute;rotation:-90;visibility:visible;mso-wrap-style:square" from="46431,7831" to="47151,855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yM2M1cUAAADdAAAADwAAAGRycy9kb3ducmV2LnhtbERPS2sCMRC+F/ofwhS81az1gWyNohZB RLS1PfQ43Ux3l24mSxLd1V9vBKG3+fieM5m1phIncr60rKDXTUAQZ1aXnCv4+lw9j0H4gKyxskwK zuRhNn18mGCqbcMfdDqEXMQQ9ikqKEKoUyl9VpBB37U1ceR+rTMYInS51A6bGG4q+ZIkI2mw5NhQ YE3LgrK/w9EoGLfk+Gdrhjt5Wb5vvpvL/rx4U6rz1M5fQQRqw7/47l7rOL836MPtm3iCnF4B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yM2M1cUAAADdAAAADwAAAAAAAAAA AAAAAAChAgAAZHJzL2Rvd25yZXYueG1sUEsFBgAAAAAEAAQA+QAAAJMDAAAAAA== " strokecolor="#5a5a5a [2109]" strokeweight=".5pt">
                          <v:stroke joinstyle="miter"/>
                        </v:line>
                      </v:group>
                      <v:group id="Group 1144" o:spid="_x0000_s1821" style="position:absolute;left:49034;top:7831;width:720;height:720" coordorigin="49034,7831" coordsize="720,72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8CrZPcMAAADdAAAADwAAAGRycy9kb3ducmV2LnhtbERPS4vCMBC+L/gfwgje NK0vlq5RRFQ8iOADlr0NzdgWm0lpYlv//WZB2Nt8fM9ZrDpTioZqV1hWEI8iEMSp1QVnCm7X3fAT hPPIGkvLpOBFDlbL3scCE21bPlNz8ZkIIewSVJB7XyVSujQng25kK+LA3W1t0AdYZ1LX2IZwU8px FM2lwYJDQ44VbXJKH5enUbBvsV1P4m1zfNw3r5/r7PR9jEmpQb9bf4Hw1Pl/8dt90GF+PJ3C3zfh BLn8BQAA//8DAFBLAQItABQABgAIAAAAIQCi+E9TBAEAAOwBAAATAAAAAAAAAAAAAAAAAAAAAABb Q29udGVudF9UeXBlc10ueG1sUEsBAi0AFAAGAAgAAAAhAGwG1f7YAAAAmQEAAAsAAAAAAAAAAAAA AAAANQEAAF9yZWxzLy5yZWxzUEsBAi0AFAAGAAgAAAAhADMvBZ5BAAAAOQAAABUAAAAAAAAAAAAA AAAANgIAAGRycy9ncm91cHNoYXBleG1sLnhtbFBLAQItABQABgAIAAAAIQDwKtk9wwAAAN0AAAAP AAAAAAAAAAAAAAAAAKoCAABkcnMvZG93bnJldi54bWxQSwUGAAAAAAQABAD6AAAAmgMAAAAA ">
                        <v:line id="Straight Connector 1145" o:spid="_x0000_s1822" style="position:absolute;visibility:visible;mso-wrap-style:square" from="49034,7831" to="49754,855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oy8xhMUAAADdAAAADwAAAGRycy9kb3ducmV2LnhtbESP3WrDMAyF7wd9B6NB71anoxsjrVvW weh+rtbtAUSsxGljOdhakr79PBjsTuKc7+hos5t8pwaKqQ1sYLkoQBFXwbbcGPj6fL55AJUE2WIX mAxcKMFuO7vaYGnDyB80HKVROYRTiQacSF9qnSpHHtMi9MRZq0P0KHmNjbYRxxzuO31bFPfaY8v5 gsOenhxV5+O3zzXi6/myD/X7JG9uRYdRhvpkjZlfT49rUEKT/Jv/6BebueXqDn6/ySPo7Q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oy8xhMUAAADdAAAADwAAAAAAAAAA AAAAAAChAgAAZHJzL2Rvd25yZXYueG1sUEsFBgAAAAAEAAQA+QAAAJMDAAAAAA== " strokecolor="#5a5a5a [2109]" strokeweight=".5pt">
                          <v:stroke joinstyle="miter"/>
                        </v:line>
                        <v:line id="Straight Connector 1146" o:spid="_x0000_s1823" style="position:absolute;rotation:-90;visibility:visible;mso-wrap-style:square" from="49034,7831" to="49754,855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2LovTcUAAADdAAAADwAAAGRycy9kb3ducmV2LnhtbERPTWvCQBC9C/0PyxS86cZSRaKrtJaC iNQaPfQ4zU6T0Oxs2F1N9Ne7QqG3ebzPmS87U4szOV9ZVjAaJiCIc6srLhQcD++DKQgfkDXWlknB hTwsFw+9OabatryncxYKEUPYp6igDKFJpfR5SQb90DbEkfuxzmCI0BVSO2xjuKnlU5JMpMGKY0OJ Da1Kyn+zk1Ew7cjx99aMP+R19bn5aq+7y+ubUv3H7mUGIlAX/sV/7rWO80fPE7h/E0+Qixs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2LovTcUAAADdAAAADwAAAAAAAAAA AAAAAAChAgAAZHJzL2Rvd25yZXYueG1sUEsFBgAAAAAEAAQA+QAAAJMDAAAAAA== " strokecolor="#5a5a5a [2109]" strokeweight=".5pt">
                          <v:stroke joinstyle="miter"/>
                        </v:line>
                      </v:group>
                      <v:group id="Group 1147" o:spid="_x0000_s1824" style="position:absolute;left:51638;top:7831;width:720;height:720" coordorigin="51638,7831" coordsize="720,72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APhHSsQAAADdAAAADwAAAGRycy9kb3ducmV2LnhtbERPTWvCQBC9F/wPywje dBNtbYmuIqLFgwhqoXgbsmMSzM6G7JrEf+8WhN7m8T5nvuxMKRqqXWFZQTyKQBCnVhecKfg5b4df IJxH1lhaJgUPcrBc9N7mmGjb8pGak89ECGGXoILc+yqR0qU5GXQjWxEH7mprgz7AOpO6xjaEm1KO o2gqDRYcGnKsaJ1TejvdjYLvFtvVJN40+9t1/bicPw6/+5iUGvS71QyEp87/i1/unQ7z4/dP+Psm nCAXTwA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APhHSsQAAADdAAAA DwAAAAAAAAAAAAAAAACqAgAAZHJzL2Rvd25yZXYueG1sUEsFBgAAAAAEAAQA+gAAAJsDAAAAAA== ">
                        <v:line id="Straight Connector 1148" o:spid="_x0000_s1825" style="position:absolute;visibility:visible;mso-wrap-style:square" from="51638,7831" to="52358,855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TS6eGsMAAADdAAAADwAAAGRycy9kb3ducmV2LnhtbESPzU7EMAyE70i8Q2Qkbmy6aIVQ2ewK kBB/JxYewGrcpmzjVIlpu2+PD0jcPPJ84/F2v8TBTJRLn9jBelWBIW6S77lz8PX5dHULpgiyxyEx OThRgf3u/GyLtU8zf9B0kM5oCJcaHQSRsba2NIEillUaiXXXphxRVObO+oyzhsfBXlfVjY3Ys14I ONJjoOZ4+IlaI78eTw+pfV/kLWzoeZap/fbOXV4s93dghBb5N//RL1659Ubr6jc6gt39Ag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E0unhrDAAAA3QAAAA8AAAAAAAAAAAAA AAAAoQIAAGRycy9kb3ducmV2LnhtbFBLBQYAAAAABAAEAPkAAACRAwAAAAA= " strokecolor="#5a5a5a [2109]" strokeweight=".5pt">
                          <v:stroke joinstyle="miter"/>
                        </v:line>
                        <v:line id="Straight Connector 1149" o:spid="_x0000_s1826" style="position:absolute;rotation:-90;visibility:visible;mso-wrap-style:square" from="51638,7831" to="52358,855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qSW7P8UAAADdAAAADwAAAGRycy9kb3ducmV2LnhtbERPTWsCMRC9C/0PYQreNGtRsVujqEUo ItraHnqcbqa7SzeTJYnu6q9vBMHbPN7nTOetqcSJnC8tKxj0ExDEmdUl5wq+Pte9CQgfkDVWlknB mTzMZw+dKabaNvxBp0PIRQxhn6KCIoQ6ldJnBRn0fVsTR+7XOoMhQpdL7bCJ4aaST0kylgZLjg0F 1rQqKPs7HI2CSUuOf7ZmtJOX1fvmu7nsz8tXpbqP7eIFRKA23MU395uO8wfDZ7h+E0+Qs3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qSW7P8UAAADdAAAADwAAAAAAAAAA AAAAAAChAgAAZHJzL2Rvd25yZXYueG1sUEsFBgAAAAAEAAQA+QAAAJMDAAAAAA== " strokecolor="#5a5a5a [2109]" strokeweight=".5pt">
                          <v:stroke joinstyle="miter"/>
                        </v:line>
                      </v:group>
                      <v:group id="Group 1150" o:spid="_x0000_s1827" style="position:absolute;left:54241;top:7831;width:720;height:720" coordorigin="54241,7831" coordsize="720,72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CshJ48cAAADdAAAADwAAAGRycy9kb3ducmV2LnhtbESPT2vCQBDF7wW/wzKC t7pJi0VSNyJSiwcpVAultyE7+YPZ2ZBdk/jtO4dCbzO8N+/9ZrOdXKsG6kPj2UC6TEARF942XBn4 uhwe16BCRLbYeiYDdwqwzWcPG8ysH/mThnOslIRwyNBAHWOXaR2KmhyGpe+IRSt97zDK2lfa9jhK uGv1U5K8aIcNS0ONHe1rKq7nmzPwPuK4e07fhtO13N9/LquP71NKxizm0+4VVKQp/pv/ro9W8NOV 8Ms3MoLOfwEAAP//AwBQSwECLQAUAAYACAAAACEAovhPUwQBAADsAQAAEwAAAAAAAAAAAAAAAAAA AAAAW0NvbnRlbnRfVHlwZXNdLnhtbFBLAQItABQABgAIAAAAIQBsBtX+2AAAAJkBAAALAAAAAAAA AAAAAAAAADUBAABfcmVscy8ucmVsc1BLAQItABQABgAIAAAAIQAzLwWeQQAAADkAAAAVAAAAAAAA AAAAAAAAADYCAABkcnMvZ3JvdXBzaGFwZXhtbC54bWxQSwECLQAUAAYACAAAACEACshJ48cAAADd AAAADwAAAAAAAAAAAAAAAACqAgAAZHJzL2Rvd25yZXYueG1sUEsFBgAAAAAEAAQA+gAAAJ4DAAAA AA== ">
                        <v:line id="Straight Connector 1151" o:spid="_x0000_s1828" style="position:absolute;visibility:visible;mso-wrap-style:square" from="54241,7831" to="54961,855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Wc2hWsQAAADdAAAADwAAAGRycy9kb3ducmV2LnhtbESP3U7DMAyF75H2DpEnccfSIkCoLJvY JMTf1QYPYDVuU9Y4VWLa7u0JEhJ3ts75jo/X29n3aqSYusAGylUBirgOtuPWwOfH09U9qCTIFvvA ZOBMCbabxcUaKxsmPtB4lFblEE4VGnAiQ6V1qh15TKswEGetCdGj5DW22kaccrjv9XVR3GmPHecL DgfaO6pPx2+fa8TX03kXmvdZ3twNPU8yNl/WmMvl/PgASmiWf/Mf/WIzV96W8PtNHkFvfg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BZzaFaxAAAAN0AAAAPAAAAAAAAAAAA AAAAAKECAABkcnMvZG93bnJldi54bWxQSwUGAAAAAAQABAD5AAAAkgMAAAAA " strokecolor="#5a5a5a [2109]" strokeweight=".5pt">
                          <v:stroke joinstyle="miter"/>
                        </v:line>
                        <v:line id="Straight Connector 1152" o:spid="_x0000_s1829" style="position:absolute;rotation:-90;visibility:visible;mso-wrap-style:square" from="54241,7831" to="54961,855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Ili/k8QAAADdAAAADwAAAGRycy9kb3ducmV2LnhtbERPTWsCMRC9F/ofwhS81ayCIqtRrKVQ RNSqB4/jZtxd3EyWJLqrv74pCL3N433OZNaaStzI+dKygl43AUGcWV1yruCw/3ofgfABWWNlmRTc ycNs+voywVTbhn/otgu5iCHsU1RQhFCnUvqsIIO+a2viyJ2tMxgidLnUDpsYbirZT5KhNFhybCiw pkVB2WV3NQpGLTk+rcxgLR+L7fLYPDb3j0+lOm/tfAwiUBv+xU/3t47ze4M+/H0TT5DTX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AiWL+TxAAAAN0AAAAPAAAAAAAAAAAA AAAAAKECAABkcnMvZG93bnJldi54bWxQSwUGAAAAAAQABAD5AAAAkgMAAAAA " strokecolor="#5a5a5a [2109]" strokeweight=".5pt">
                          <v:stroke joinstyle="miter"/>
                        </v:line>
                      </v:group>
                    </v:group>
                    <v:group id="Group 1153" o:spid="_x0000_s1830" style="position:absolute;left:46431;top:2610;width:8530;height:720" coordorigin="46431,2610" coordsize="8530,72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hrXlMMAAADdAAAADwAAAGRycy9kb3ducmV2LnhtbERPTYvCMBC9C/6HMMLe NO2KItUoIuuyBxGsC4u3oRnbYjMpTWzrv98Igrd5vM9ZbXpTiZYaV1pWEE8iEMSZ1SXnCn7P+/EC hPPIGivLpOBBDjbr4WCFibYdn6hNfS5CCLsEFRTe14mULivIoJvYmjhwV9sY9AE2udQNdiHcVPIz iubSYMmhocCadgVlt/RuFHx32G2n8Vd7uF13j8t5dvw7xKTUx6jfLkF46v1b/HL/6DA/nk3h+U04 Qa7/AQAA//8DAFBLAQItABQABgAIAAAAIQCi+E9TBAEAAOwBAAATAAAAAAAAAAAAAAAAAAAAAABb Q29udGVudF9UeXBlc10ueG1sUEsBAi0AFAAGAAgAAAAhAGwG1f7YAAAAmQEAAAsAAAAAAAAAAAAA AAAANQEAAF9yZWxzLy5yZWxzUEsBAi0AFAAGAAgAAAAhADMvBZ5BAAAAOQAAABUAAAAAAAAAAAAA AAAANgIAAGRycy9ncm91cHNoYXBleG1sLnhtbFBLAQItABQABgAIAAAAIQD6GteUwwAAAN0AAAAP AAAAAAAAAAAAAAAAAKoCAABkcnMvZG93bnJldi54bWxQSwUGAAAAAAQABAD6AAAAmgMAAAAA ">
                      <v:group id="Group 1154" o:spid="_x0000_s1831" style="position:absolute;left:46431;top:2610;width:720;height:720" coordorigin="46431,2610" coordsize="720,72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dfNP4MMAAADdAAAADwAAAGRycy9kb3ducmV2LnhtbERPS4vCMBC+C/6HMIK3 Na2usnSNIqLiQRZ8wLK3oRnbYjMpTWzrv98Igrf5+J4zX3amFA3VrrCsIB5FIIhTqwvOFFzO248v EM4jaywtk4IHOVgu+r05Jtq2fKTm5DMRQtglqCD3vkqkdGlOBt3IVsSBu9raoA+wzqSusQ3hppTj KJpJgwWHhhwrWueU3k53o2DXYruaxJvmcLuuH3/n6c/vISalhoNu9Q3CU+ff4pd7r8P8ePoJz2/C CXLxDwAA//8DAFBLAQItABQABgAIAAAAIQCi+E9TBAEAAOwBAAATAAAAAAAAAAAAAAAAAAAAAABb Q29udGVudF9UeXBlc10ueG1sUEsBAi0AFAAGAAgAAAAhAGwG1f7YAAAAmQEAAAsAAAAAAAAAAAAA AAAANQEAAF9yZWxzLy5yZWxzUEsBAi0AFAAGAAgAAAAhADMvBZ5BAAAAOQAAABUAAAAAAAAAAAAA AAAANgIAAGRycy9ncm91cHNoYXBleG1sLnhtbFBLAQItABQABgAIAAAAIQB180/gwwAAAN0AAAAP AAAAAAAAAAAAAAAAAKoCAABkcnMvZG93bnJldi54bWxQSwUGAAAAAAQABAD6AAAAmgMAAAAA ">
                        <v:line id="Straight Connector 1155" o:spid="_x0000_s1832" style="position:absolute;visibility:visible;mso-wrap-style:square" from="46431,2610" to="47151,333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JvanWcUAAADdAAAADwAAAGRycy9kb3ducmV2LnhtbESP3WrDMAyF7wd9B6PB7lanox0jrVvW weh+rtbtAUSsxGljOdhakr79PBjsTuKc7+hos5t8pwaKqQ1sYDEvQBFXwbbcGPj6fL59AJUE2WIX mAxcKMFuO7vaYGnDyB80HKVROYRTiQacSF9qnSpHHtM89MRZq0P0KHmNjbYRxxzuO31XFPfaY8v5 gsOenhxV5+O3zzXi6/myD/X7JG9uSYdRhvpkjbm5nh7XoIQm+Tf/0S82c4vVCn6/ySPo7Q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JvanWcUAAADdAAAADwAAAAAAAAAA AAAAAAChAgAAZHJzL2Rvd25yZXYueG1sUEsFBgAAAAAEAAQA+QAAAJMDAAAAAA== " strokecolor="#5a5a5a [2109]" strokeweight=".5pt">
                          <v:stroke joinstyle="miter"/>
                        </v:line>
                        <v:line id="Straight Connector 1156" o:spid="_x0000_s1833" style="position:absolute;rotation:-90;visibility:visible;mso-wrap-style:square" from="46431,2610" to="47151,333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XWO5kMQAAADdAAAADwAAAGRycy9kb3ducmV2LnhtbERPTWvCQBC9C/0PyxR6000ERaJraC1C EbFWPXicZqdJaHY27K4m+uu7hUJv83ifs8h704grOV9bVpCOEhDEhdU1lwpOx/VwBsIHZI2NZVJw Iw/58mGwwEzbjj/oegiliCHsM1RQhdBmUvqiIoN+ZFviyH1ZZzBE6EqpHXYx3DRynCRTabDm2FBh S6uKiu/DxSiY9eT4c2smO3lf7Tfn7v5+e3lV6umxf56DCNSHf/Gf+03H+elkCr/fxBPk8gc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BdY7mQxAAAAN0AAAAPAAAAAAAAAAAA AAAAAKECAABkcnMvZG93bnJldi54bWxQSwUGAAAAAAQABAD5AAAAkgMAAAAA " strokecolor="#5a5a5a [2109]" strokeweight=".5pt">
                          <v:stroke joinstyle="miter"/>
                        </v:line>
                      </v:group>
                      <v:group id="Group 1157" o:spid="_x0000_s1834" style="position:absolute;left:49034;top:2610;width:720;height:720" coordorigin="49034,2610" coordsize="720,72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hSHRl8MAAADdAAAADwAAAGRycy9kb3ducmV2LnhtbERPS4vCMBC+L/gfwgje NK2iLl2jiKh4EMEHLHsbmrEtNpPSxLb++82CsLf5+J6zWHWmFA3VrrCsIB5FIIhTqwvOFNyuu+En COeRNZaWScGLHKyWvY8FJtq2fKbm4jMRQtglqCD3vkqkdGlOBt3IVsSBu9vaoA+wzqSusQ3hppTj KJpJgwWHhhwr2uSUPi5Po2DfYruexNvm+LhvXj/X6en7GJNSg363/gLhqfP/4rf7oMP8eDqHv2/C CXL5CwAA//8DAFBLAQItABQABgAIAAAAIQCi+E9TBAEAAOwBAAATAAAAAAAAAAAAAAAAAAAAAABb Q29udGVudF9UeXBlc10ueG1sUEsBAi0AFAAGAAgAAAAhAGwG1f7YAAAAmQEAAAsAAAAAAAAAAAAA AAAANQEAAF9yZWxzLy5yZWxzUEsBAi0AFAAGAAgAAAAhADMvBZ5BAAAAOQAAABUAAAAAAAAAAAAA AAAANgIAAGRycy9ncm91cHNoYXBleG1sLnhtbFBLAQItABQABgAIAAAAIQCFIdGXwwAAAN0AAAAP AAAAAAAAAAAAAAAAAKoCAABkcnMvZG93bnJldi54bWxQSwUGAAAAAAQABAD6AAAAmgMAAAAA ">
                        <v:line id="Straight Connector 1158" o:spid="_x0000_s1835" style="position:absolute;visibility:visible;mso-wrap-style:square" from="49034,2610" to="49754,333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yPcIx8MAAADdAAAADwAAAGRycy9kb3ducmV2LnhtbESPzU7EMAyE70i8Q2Qkbmy6CBAqm10B EuLvxMIDWI3blG2cKjFt9+3xAYmbR55vPN7sljiYiXLpEztYryowxE3yPXcOvj6fLm7BFEH2OCQm B0cqsNuenmyw9mnmD5r20hkN4VKjgyAy1taWJlDEskojse7alCOKytxZn3HW8DjYy6q6sRF71gsB R3oM1Bz2P1Fr5NfD8SG174u8hSt6nmVqv71z52fL/R0YoUX+zX/0i1dufa119RsdwW5/AQ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Mj3CMfDAAAA3QAAAA8AAAAAAAAAAAAA AAAAoQIAAGRycy9kb3ducmV2LnhtbFBLBQYAAAAABAAEAPkAAACRAwAAAAA= " strokecolor="#5a5a5a [2109]" strokeweight=".5pt">
                          <v:stroke joinstyle="miter"/>
                        </v:line>
                        <v:line id="Straight Connector 1159" o:spid="_x0000_s1836" style="position:absolute;rotation:-90;visibility:visible;mso-wrap-style:square" from="49034,2610" to="49754,333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LPwt4sUAAADdAAAADwAAAGRycy9kb3ducmV2LnhtbERPTWvCQBC9C/0PyxS86UZB0dRVWkUQ KdWmPfQ4zU6T0Oxs2F1N9Nd3C4K3ebzPWaw6U4szOV9ZVjAaJiCIc6srLhR8fmwHMxA+IGusLZOC C3lYLR96C0y1bfmdzlkoRAxhn6KCMoQmldLnJRn0Q9sQR+7HOoMhQldI7bCN4aaW4ySZSoMVx4YS G1qXlP9mJ6Ng1pHj71czeZPX9XH/1V4Pl5eNUv3H7vkJRKAu3MU3907H+aPJHP6/iSfI5R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LPwt4sUAAADdAAAADwAAAAAAAAAA AAAAAAChAgAAZHJzL2Rvd25yZXYueG1sUEsFBgAAAAAEAAQA+QAAAJMDAAAAAA== " strokecolor="#5a5a5a [2109]" strokeweight=".5pt">
                          <v:stroke joinstyle="miter"/>
                        </v:line>
                      </v:group>
                      <v:group id="Group 1160" o:spid="_x0000_s1837" style="position:absolute;left:51638;top:2610;width:720;height:720" coordorigin="51638,2610" coordsize="720,72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xKSDXscAAADdAAAADwAAAGRycy9kb3ducmV2LnhtbESPT2vCQBDF7wW/wzKC t7pJS0VSNyJSiwcpVAultyE7+YPZ2ZBdk/jtO4dCbzO8N+/9ZrOdXKsG6kPj2UC6TEARF942XBn4 uhwe16BCRLbYeiYDdwqwzWcPG8ysH/mThnOslIRwyNBAHWOXaR2KmhyGpe+IRSt97zDK2lfa9jhK uGv1U5KstMOGpaHGjvY1FdfzzRl4H3HcPadvw+la7u8/l5eP71NKxizm0+4VVKQp/pv/ro9W8NOV 8Ms3MoLOfwEAAP//AwBQSwECLQAUAAYACAAAACEAovhPUwQBAADsAQAAEwAAAAAAAAAAAAAAAAAA AAAAW0NvbnRlbnRfVHlwZXNdLnhtbFBLAQItABQABgAIAAAAIQBsBtX+2AAAAJkBAAALAAAAAAAA AAAAAAAAADUBAABfcmVscy8ucmVsc1BLAQItABQABgAIAAAAIQAzLwWeQQAAADkAAAAVAAAAAAAA AAAAAAAAADYCAABkcnMvZ3JvdXBzaGFwZXhtbC54bWxQSwECLQAUAAYACAAAACEAxKSDXscAAADd AAAADwAAAAAAAAAAAAAAAACqAgAAZHJzL2Rvd25yZXYueG1sUEsFBgAAAAAEAAQA+gAAAJ4DAAAA AA== ">
                        <v:line id="Straight Connector 1161" o:spid="_x0000_s1838" style="position:absolute;visibility:visible;mso-wrap-style:square" from="51638,2610" to="52358,333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l6Fr58QAAADdAAAADwAAAGRycy9kb3ducmV2LnhtbESP3WrDMAyF7wd9B6PC7lYnY5SR1S1r Yezvau0eQMRKnDWWg60l6dvPg8HuJM75jo42u9n3aqSYusAGylUBirgOtuPWwOfp6eYeVBJki31g MnChBLvt4mqDlQ0Tf9B4lFblEE4VGnAiQ6V1qh15TKswEGetCdGj5DW22kaccrjv9W1RrLXHjvMF hwMdHNXn47fPNeLr+bIPzfssb+6OnicZmy9rzPVyfnwAJTTLv/mPfrGZK9cl/H6TR9DbH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CXoWvnxAAAAN0AAAAPAAAAAAAAAAAA AAAAAKECAABkcnMvZG93bnJldi54bWxQSwUGAAAAAAQABAD5AAAAkgMAAAAA " strokecolor="#5a5a5a [2109]" strokeweight=".5pt">
                          <v:stroke joinstyle="miter"/>
                        </v:line>
                        <v:line id="Straight Connector 1162" o:spid="_x0000_s1839" style="position:absolute;rotation:-90;visibility:visible;mso-wrap-style:square" from="51638,2610" to="52358,333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7DR1LsQAAADdAAAADwAAAGRycy9kb3ducmV2LnhtbERPTWsCMRC9C/0PYQreNKugyNYo1iKI iLW2hx7Hzbi7uJksSXRXf70RCr3N433OdN6aSlzJ+dKygkE/AUGcWV1yruDne9WbgPABWWNlmRTc yMN89tKZYqptw190PYRcxBD2KSooQqhTKX1WkEHftzVx5E7WGQwRulxqh00MN5UcJslYGiw5NhRY 07Kg7Hy4GAWTlhwft2a0k/flfvPb3D9v7x9KdV/bxRuIQG34F/+51zrOH4yH8PwmniBnD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DsNHUuxAAAAN0AAAAPAAAAAAAAAAAA AAAAAKECAABkcnMvZG93bnJldi54bWxQSwUGAAAAAAQABAD5AAAAkgMAAAAA " strokecolor="#5a5a5a [2109]" strokeweight=".5pt">
                          <v:stroke joinstyle="miter"/>
                        </v:line>
                      </v:group>
                      <v:group id="Group 1163" o:spid="_x0000_s1840" style="position:absolute;left:54241;top:2610;width:720;height:720" coordorigin="54241,2610" coordsize="720,72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NHYdKcIAAADdAAAADwAAAGRycy9kb3ducmV2LnhtbERPTYvCMBC9L/gfwgje 1rTKilSjiKh4EGFVEG9DM7bFZlKa2NZ/bxaEvc3jfc582ZlSNFS7wrKCeBiBIE6tLjhTcDlvv6cg nEfWWFomBS9ysFz0vuaYaNvyLzUnn4kQwi5BBbn3VSKlS3My6Ia2Ig7c3dYGfYB1JnWNbQg3pRxF 0UQaLDg05FjROqf0cXoaBbsW29U43jSHx339up1/jtdDTEoN+t1qBsJT5//FH/deh/nxZAx/34QT 5OINAAD//wMAUEsBAi0AFAAGAAgAAAAhAKL4T1MEAQAA7AEAABMAAAAAAAAAAAAAAAAAAAAAAFtD b250ZW50X1R5cGVzXS54bWxQSwECLQAUAAYACAAAACEAbAbV/tgAAACZAQAACwAAAAAAAAAAAAAA AAA1AQAAX3JlbHMvLnJlbHNQSwECLQAUAAYACAAAACEAMy8FnkEAAAA5AAAAFQAAAAAAAAAAAAAA AAA2AgAAZHJzL2dyb3Vwc2hhcGV4bWwueG1sUEsBAi0AFAAGAAgAAAAhADR2HSnCAAAA3QAAAA8A AAAAAAAAAAAAAAAAqgIAAGRycy9kb3ducmV2LnhtbFBLBQYAAAAABAAEAPoAAACZAwAAAAA= ">
                        <v:line id="Straight Connector 1164" o:spid="_x0000_s1841" style="position:absolute;visibility:visible;mso-wrap-style:square" from="54241,2610" to="54961,333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h9bIf8QAAADdAAAADwAAAGRycy9kb3ducmV2LnhtbESP0UrDQBBF3wX/YRnBN7uplCKx29IW Sqs+Wf2AITvJxmZnw+6YpH/vCoJvM9x77txZbSbfqYFiagMbmM8KUMRVsC03Bj4/Dg9PoJIgW+wC k4ErJdisb29WWNow8jsNZ2lUDuFUogEn0pdap8qRxzQLPXHW6hA9Sl5jo23EMYf7Tj8WxVJ7bDlf cNjT3lF1OX/7XCO+XK67UL9N8uoWdBxlqL+sMfd30/YZlNAk/+Y/+mQzN18u4PebPIJe/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CH1sh/xAAAAN0AAAAPAAAAAAAAAAAA AAAAAKECAABkcnMvZG93bnJldi54bWxQSwUGAAAAAAQABAD5AAAAkgMAAAAA " strokecolor="#5a5a5a [2109]" strokeweight=".5pt">
                          <v:stroke joinstyle="miter"/>
                        </v:line>
                        <v:line id="Straight Connector 1165" o:spid="_x0000_s1842" style="position:absolute;rotation:-90;visibility:visible;mso-wrap-style:square" from="54241,2610" to="54961,333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Y93tWsQAAADdAAAADwAAAGRycy9kb3ducmV2LnhtbERPTWvCQBC9C/0PyxR6000ERaJraC1C EbFWPXicZqdJaHY27K4m+uu7hUJv83ifs8h704grOV9bVpCOEhDEhdU1lwpOx/VwBsIHZI2NZVJw Iw/58mGwwEzbjj/oegiliCHsM1RQhdBmUvqiIoN+ZFviyH1ZZzBE6EqpHXYx3DRynCRTabDm2FBh S6uKiu/DxSiY9eT4c2smO3lf7Tfn7v5+e3lV6umxf56DCNSHf/Gf+03H+el0Ar/fxBPk8gc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Bj3e1axAAAAN0AAAAPAAAAAAAAAAAA AAAAAKECAABkcnMvZG93bnJldi54bWxQSwUGAAAAAAQABAD5AAAAkgMAAAAA " strokecolor="#5a5a5a [2109]" strokeweight=".5pt">
                          <v:stroke joinstyle="miter"/>
                        </v:line>
                      </v:group>
                    </v:group>
                    <v:group id="Group 1166" o:spid="_x0000_s1843" style="position:absolute;left:46431;top:5221;width:8530;height:720" coordorigin="46431,5221" coordsize="8530,72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JAG+scQAAADdAAAADwAAAGRycy9kb3ducmV2LnhtbERPTWuDQBC9F/oflin0 1qy2RIrNRkTa0EMINCmE3AZ3oqI7K+5Gzb/vBgK9zeN9ziqbTSdGGlxjWUG8iEAQl1Y3XCn4PXy9 vINwHlljZ5kUXMlBtn58WGGq7cQ/NO59JUIIuxQV1N73qZSurMmgW9ieOHBnOxj0AQ6V1ANOIdx0 8jWKEmmw4dBQY09FTWW7vxgFmwmn/C3+HLftubieDsvdcRuTUs9Pc/4BwtPs/8V397cO8+Mkgds3 4QS5/gM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JAG+scQAAADdAAAA DwAAAAAAAAAAAAAAAACqAgAAZHJzL2Rvd25yZXYueG1sUEsFBgAAAAAEAAQA+gAAAJsDAAAAAA== ">
                      <v:group id="Group 1167" o:spid="_x0000_s1844" style="position:absolute;left:46431;top:5221;width:720;height:720" coordorigin="46431,5221" coordsize="720,72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S00bKsMAAADdAAAADwAAAGRycy9kb3ducmV2LnhtbERPS4vCMBC+C/6HMIK3 Na2yunSNIqLiQRZ8wLK3oRnbYjMpTWzrv98Igrf5+J4zX3amFA3VrrCsIB5FIIhTqwvOFFzO248v EM4jaywtk4IHOVgu+r05Jtq2fKTm5DMRQtglqCD3vkqkdGlOBt3IVsSBu9raoA+wzqSusQ3hppTj KJpKgwWHhhwrWueU3k53o2DXYruaxJvmcLuuH3/nz5/fQ0xKDQfd6huEp86/xS/3Xof58XQGz2/C CXLxDwAA//8DAFBLAQItABQABgAIAAAAIQCi+E9TBAEAAOwBAAATAAAAAAAAAAAAAAAAAAAAAABb Q29udGVudF9UeXBlc10ueG1sUEsBAi0AFAAGAAgAAAAhAGwG1f7YAAAAmQEAAAsAAAAAAAAAAAAA AAAANQEAAF9yZWxzLy5yZWxzUEsBAi0AFAAGAAgAAAAhADMvBZ5BAAAAOQAAABUAAAAAAAAAAAAA AAAANgIAAGRycy9ncm91cHNoYXBleG1sLnhtbFBLAQItABQABgAIAAAAIQBLTRsqwwAAAN0AAAAP AAAAAAAAAAAAAAAAAKoCAABkcnMvZG93bnJldi54bWxQSwUGAAAAAAQABAD6AAAAmgMAAAAA ">
                        <v:line id="Straight Connector 1168" o:spid="_x0000_s1845" style="position:absolute;visibility:visible;mso-wrap-style:square" from="46431,5221" to="47151,594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BpvCesMAAADdAAAADwAAAGRycy9kb3ducmV2LnhtbESPzU7EMAyE70i8Q2Qkbmy6CK1Q2ewK kBB/JxYewGrcpmzjVIlpu2+PD0jcPPJ84/F2v8TBTJRLn9jBelWBIW6S77lz8PX5dHULpgiyxyEx OThRgf3u/GyLtU8zf9B0kM5oCJcaHQSRsba2NIEillUaiXXXphxRVObO+oyzhsfBXlfVxkbsWS8E HOkxUHM8/EStkV+Pp4fUvi/yFm7oeZap/fbOXV4s93dghBb5N//RL1659Ubr6jc6gt39Ag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AabwnrDAAAA3QAAAA8AAAAAAAAAAAAA AAAAoQIAAGRycy9kb3ducmV2LnhtbFBLBQYAAAAABAAEAPkAAACRAwAAAAA= " strokecolor="#5a5a5a [2109]" strokeweight=".5pt">
                          <v:stroke joinstyle="miter"/>
                        </v:line>
                        <v:line id="Straight Connector 1169" o:spid="_x0000_s1846" style="position:absolute;rotation:-90;visibility:visible;mso-wrap-style:square" from="46431,5221" to="47151,594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4pDnX8QAAADdAAAADwAAAGRycy9kb3ducmV2LnhtbERPS2sCMRC+F/ofwhS81awFRVejVItQ ivg+9DjdTHcXN5Mlie7qrzdCobf5+J4zmbWmEhdyvrSsoNdNQBBnVpecKzgelq9DED4ga6wsk4Ir eZhNn58mmGrb8I4u+5CLGMI+RQVFCHUqpc8KMui7tiaO3K91BkOELpfaYRPDTSXfkmQgDZYcGwqs aVFQdtqfjYJhS45/Vqa/lrfF9uu7uW2u8w+lOi/t+xhEoDb8i//cnzrO7w1G8PgmniCnd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DikOdfxAAAAN0AAAAPAAAAAAAAAAAA AAAAAKECAABkcnMvZG93bnJldi54bWxQSwUGAAAAAAQABAD5AAAAkgMAAAAA " strokecolor="#5a5a5a [2109]" strokeweight=".5pt">
                          <v:stroke joinstyle="miter"/>
                        </v:line>
                      </v:group>
                      <v:group id="Group 1170" o:spid="_x0000_s1847" style="position:absolute;left:49034;top:5221;width:720;height:720" coordorigin="49034,5221" coordsize="720,72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QX0Vg8cAAADdAAAADwAAAGRycy9kb3ducmV2LnhtbESPQWvCQBCF70L/wzKF 3nSTFm2JriLSlh5EMBaKtyE7JsHsbMhuk/jvnUOhtxnem/e+WW1G16ieulB7NpDOElDEhbc1lwa+ Tx/TN1AhIltsPJOBGwXYrB8mK8ysH/hIfR5LJSEcMjRQxdhmWoeiIodh5lti0S6+cxhl7UptOxwk 3DX6OUkW2mHN0lBhS7uKimv+6wx8DjhsX9L3fn+97G7n0/zws0/JmKfHcbsEFWmM/+a/6y8r+Omr 8Ms3MoJe3wEAAP//AwBQSwECLQAUAAYACAAAACEAovhPUwQBAADsAQAAEwAAAAAAAAAAAAAAAAAA AAAAW0NvbnRlbnRfVHlwZXNdLnhtbFBLAQItABQABgAIAAAAIQBsBtX+2AAAAJkBAAALAAAAAAAA AAAAAAAAADUBAABfcmVscy8ucmVsc1BLAQItABQABgAIAAAAIQAzLwWeQQAAADkAAAAVAAAAAAAA AAAAAAAAADYCAABkcnMvZ3JvdXBzaGFwZXhtbC54bWxQSwECLQAUAAYACAAAACEAQX0Vg8cAAADd AAAADwAAAAAAAAAAAAAAAACqAgAAZHJzL2Rvd25yZXYueG1sUEsFBgAAAAAEAAQA+gAAAJ4DAAAA AA== ">
                        <v:line id="Straight Connector 1171" o:spid="_x0000_s1848" style="position:absolute;visibility:visible;mso-wrap-style:square" from="49034,5221" to="49754,594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Enj9OsQAAADdAAAADwAAAGRycy9kb3ducmV2LnhtbESP3U7DMAyF75H2DpEnccfSIgSoLJvY JMTf1QYPYDVuU9Y4VWLa7u0JEhJ3ts75jo/X29n3aqSYusAGylUBirgOtuPWwOfH09U9qCTIFvvA ZOBMCbabxcUaKxsmPtB4lFblEE4VGnAiQ6V1qh15TKswEGetCdGj5DW22kaccrjv9XVR3GqPHecL DgfaO6pPx2+fa8TX03kXmvdZ3twNPU8yNl/WmMvl/PgASmiWf/Mf/WIzV96V8PtNHkFvfg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ASeP06xAAAAN0AAAAPAAAAAAAAAAAA AAAAAKECAABkcnMvZG93bnJldi54bWxQSwUGAAAAAAQABAD5AAAAkgMAAAAA " strokecolor="#5a5a5a [2109]" strokeweight=".5pt">
                          <v:stroke joinstyle="miter"/>
                        </v:line>
                        <v:line id="Straight Connector 1172" o:spid="_x0000_s1849" style="position:absolute;rotation:-90;visibility:visible;mso-wrap-style:square" from="49034,5221" to="49754,594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ae3j88UAAADdAAAADwAAAGRycy9kb3ducmV2LnhtbERPS2vCQBC+C/0PyxS86UbBB6mrtIog UqpNe+hxmp0modnZsLua6K/vFgRv8/E9Z7HqTC3O5HxlWcFomIAgzq2uuFDw+bEdzEH4gKyxtkwK LuRhtXzoLTDVtuV3OmehEDGEfYoKyhCaVEqfl2TQD21DHLkf6wyGCF0htcM2hptajpNkKg1WHBtK bGhdUv6bnYyCeUeOv1/N5E1e18f9V3s9XF42SvUfu+cnEIG6cBff3Dsd549mY/j/Jp4gl3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ae3j88UAAADdAAAADwAAAAAAAAAA AAAAAAChAgAAZHJzL2Rvd25yZXYueG1sUEsFBgAAAAAEAAQA+QAAAJMDAAAAAA== " strokecolor="#5a5a5a [2109]" strokeweight=".5pt">
                          <v:stroke joinstyle="miter"/>
                        </v:line>
                      </v:group>
                      <v:group id="Group 1173" o:spid="_x0000_s1850" style="position:absolute;left:51638;top:5221;width:720;height:720" coordorigin="51638,5221" coordsize="720,72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sa+L9MMAAADdAAAADwAAAGRycy9kb3ducmV2LnhtbERPS4vCMBC+L/gfwgje 1rSKq1SjiLjiQQQfIN6GZmyLzaQ02bb++82CsLf5+J6zWHWmFA3VrrCsIB5GIIhTqwvOFFwv358z EM4jaywtk4IXOVgtex8LTLRt+UTN2WcihLBLUEHufZVI6dKcDLqhrYgD97C1QR9gnUldYxvCTSlH UfQlDRYcGnKsaJNT+jz/GAW7Ftv1ON42h+dj87pfJsfbISalBv1uPQfhqfP/4rd7r8P8eDqGv2/C CXL5CwAA//8DAFBLAQItABQABgAIAAAAIQCi+E9TBAEAAOwBAAATAAAAAAAAAAAAAAAAAAAAAABb Q29udGVudF9UeXBlc10ueG1sUEsBAi0AFAAGAAgAAAAhAGwG1f7YAAAAmQEAAAsAAAAAAAAAAAAA AAAANQEAAF9yZWxzLy5yZWxzUEsBAi0AFAAGAAgAAAAhADMvBZ5BAAAAOQAAABUAAAAAAAAAAAAA AAAANgIAAGRycy9ncm91cHNoYXBleG1sLnhtbFBLAQItABQABgAIAAAAIQCxr4v0wwAAAN0AAAAP AAAAAAAAAAAAAAAAAKoCAABkcnMvZG93bnJldi54bWxQSwUGAAAAAAQABAD6AAAAmgMAAAAA ">
                        <v:line id="Straight Connector 1174" o:spid="_x0000_s1851" style="position:absolute;visibility:visible;mso-wrap-style:square" from="51638,5221" to="52358,594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Ag9eosUAAADdAAAADwAAAGRycy9kb3ducmV2LnhtbESP3WrDMAyF7wd9B6NB71ano2wjrVvW weh+rtbtAUSsxGljOdhakr79PBjsTuKc7+hos5t8pwaKqQ1sYLkoQBFXwbbcGPj6fL55AJUE2WIX mAxcKMFuO7vaYGnDyB80HKVROYRTiQacSF9qnSpHHtMi9MRZq0P0KHmNjbYRxxzuO31bFHfaY8v5 gsOenhxV5+O3zzXi6/myD/X7JG9uRYdRhvpkjZlfT49rUEKT/Jv/6BebueX9Cn6/ySPo7Q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Ag9eosUAAADdAAAADwAAAAAAAAAA AAAAAAChAgAAZHJzL2Rvd25yZXYueG1sUEsFBgAAAAAEAAQA+QAAAJMDAAAAAA== " strokecolor="#5a5a5a [2109]" strokeweight=".5pt">
                          <v:stroke joinstyle="miter"/>
                        </v:line>
                        <v:line id="Straight Connector 1175" o:spid="_x0000_s1852" style="position:absolute;rotation:-90;visibility:visible;mso-wrap-style:square" from="51638,5221" to="52358,594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5gR7h8UAAADdAAAADwAAAGRycy9kb3ducmV2LnhtbERPS2vCQBC+C/0PyxS86UbBB6mrtIog UqpNe+hxmp0modnZsLua6K/vFgRv8/E9Z7HqTC3O5HxlWcFomIAgzq2uuFDw+bEdzEH4gKyxtkwK LuRhtXzoLTDVtuV3OmehEDGEfYoKyhCaVEqfl2TQD21DHLkf6wyGCF0htcM2hptajpNkKg1WHBtK bGhdUv6bnYyCeUeOv1/N5E1e18f9V3s9XF42SvUfu+cnEIG6cBff3Dsd549mE/j/Jp4gl3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5gR7h8UAAADdAAAADwAAAAAAAAAA AAAAAAChAgAAZHJzL2Rvd25yZXYueG1sUEsFBgAAAAAEAAQA+QAAAJMDAAAAAA== " strokecolor="#5a5a5a [2109]" strokeweight=".5pt">
                          <v:stroke joinstyle="miter"/>
                        </v:line>
                      </v:group>
                      <v:group id="Group 1176" o:spid="_x0000_s1853" style="position:absolute;left:54241;top:5221;width:720;height:720" coordorigin="54241,5221" coordsize="720,72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odgobMMAAADdAAAADwAAAGRycy9kb3ducmV2LnhtbERPS4vCMBC+C/6HMIK3 Na2yunSNIqLiQRZ8wLK3oRnbYjMpTWzrv98Igrf5+J4zX3amFA3VrrCsIB5FIIhTqwvOFFzO248v EM4jaywtk4IHOVgu+r05Jtq2fKTm5DMRQtglqCD3vkqkdGlOBt3IVsSBu9raoA+wzqSusQ3hppTj KJpKgwWHhhwrWueU3k53o2DXYruaxJvmcLuuH3/nz5/fQ0xKDQfd6huEp86/xS/3Xof58WwKz2/C CXLxDwAA//8DAFBLAQItABQABgAIAAAAIQCi+E9TBAEAAOwBAAATAAAAAAAAAAAAAAAAAAAAAABb Q29udGVudF9UeXBlc10ueG1sUEsBAi0AFAAGAAgAAAAhAGwG1f7YAAAAmQEAAAsAAAAAAAAAAAAA AAAANQEAAF9yZWxzLy5yZWxzUEsBAi0AFAAGAAgAAAAhADMvBZ5BAAAAOQAAABUAAAAAAAAAAAAA AAAANgIAAGRycy9ncm91cHNoYXBleG1sLnhtbFBLAQItABQABgAIAAAAIQCh2ChswwAAAN0AAAAP AAAAAAAAAAAAAAAAAKoCAABkcnMvZG93bnJldi54bWxQSwUGAAAAAAQABAD6AAAAmgMAAAAA ">
                        <v:line id="Straight Connector 1177" o:spid="_x0000_s1854" style="position:absolute;visibility:visible;mso-wrap-style:square" from="54241,5221" to="54961,594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8t3A1cUAAADdAAAADwAAAGRycy9kb3ducmV2LnhtbESP3WrDMAyF7wd9B6PB7lano6wjrVvW weh+rtbtAUSsxGljOdhakr79PBjsTuKc7+hos5t8pwaKqQ1sYDEvQBFXwbbcGPj6fL59AJUE2WIX mAxcKMFuO7vaYGnDyB80HKVROYRTiQacSF9qnSpHHtM89MRZq0P0KHmNjbYRxxzuO31XFPfaY8v5 gsOenhxV5+O3zzXi6/myD/X7JG9uSYdRhvpkjbm5nh7XoIQm+Tf/0S82c4vVCn6/ySPo7Q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8t3A1cUAAADdAAAADwAAAAAAAAAA AAAAAAChAgAAZHJzL2Rvd25yZXYueG1sUEsFBgAAAAAEAAQA+QAAAJMDAAAAAA== " strokecolor="#5a5a5a [2109]" strokeweight=".5pt">
                          <v:stroke joinstyle="miter"/>
                        </v:line>
                        <v:line id="Straight Connector 1178" o:spid="_x0000_s1855" style="position:absolute;rotation:-90;visibility:visible;mso-wrap-style:square" from="54241,5221" to="54961,594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CAXUGcgAAADdAAAADwAAAGRycy9kb3ducmV2LnhtbESPT0vDQBDF74LfYRnBm920UC1pt6W2 FETE2j8Hj2N2mgSzs2F3bdJ+eucgeJvhvXnvN7NF7xp1phBrzwaGgwwUceFtzaWB42HzMAEVE7LF xjMZuFCExfz2Zoa59R3v6LxPpZIQjjkaqFJqc61jUZHDOPAtsWgnHxwmWUOpbcBOwl2jR1n2qB3W LA0VtrSqqPje/zgDk54Cf7258bu+rj5eP7vr9vK8Nub+rl9OQSXq07/57/rFCv7wSXDlGxlBz38B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CAXUGcgAAADdAAAADwAAAAAA AAAAAAAAAAChAgAAZHJzL2Rvd25yZXYueG1sUEsFBgAAAAAEAAQA+QAAAJYDAAAAAA== " strokecolor="#5a5a5a [2109]" strokeweight=".5pt">
                          <v:stroke joinstyle="miter"/>
                        </v:line>
                      </v:group>
                    </v:group>
                  </v:group>
                  <v:shape id="TextBox 376" o:spid="_x0000_s1856" type="#_x0000_t202" style="position:absolute;left:1167;top:8875;width:6096;height:382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m0mg6MEA AADdAAAADwAAAGRycy9kb3ducmV2LnhtbERPTWvCQBC9F/wPywi91U2EthpdRWwLHnqpxvuQHbPB 7GzITk38991Cobd5vM9Zb0ffqhv1sQlsIJ9loIirYBuuDZSnj6cFqCjIFtvAZOBOEbabycMaCxsG /qLbUWqVQjgWaMCJdIXWsXLkMc5CR5y4S+g9SoJ9rW2PQwr3rZ5n2Yv22HBqcNjR3lF1PX57AyJ2 l9/Ldx8P5/HzbXBZ9YylMY/TcbcCJTTKv/jPfbBpfv66hN9v0gl68wMAAP//AwBQSwECLQAUAAYA CAAAACEA8PeKu/0AAADiAQAAEwAAAAAAAAAAAAAAAAAAAAAAW0NvbnRlbnRfVHlwZXNdLnhtbFBL AQItABQABgAIAAAAIQAx3V9h0gAAAI8BAAALAAAAAAAAAAAAAAAAAC4BAABfcmVscy8ucmVsc1BL AQItABQABgAIAAAAIQAzLwWeQQAAADkAAAAQAAAAAAAAAAAAAAAAACkCAABkcnMvc2hhcGV4bWwu eG1sUEsBAi0AFAAGAAgAAAAhAJtJoOjBAAAA3QAAAA8AAAAAAAAAAAAAAAAAmAIAAGRycy9kb3du cmV2LnhtbFBLBQYAAAAABAAEAPUAAACGAwAAAAA= " filled="f" stroked="f">
                    <v:textbox style="mso-fit-shape-to-text:t">
                      <w:txbxContent>
                        <w:p w14:paraId="2AF4A8DC" w14:textId="77777777" w:rsidR="003B4DD8" w:rsidRPr="00402755" w:rsidRDefault="003B4DD8" w:rsidP="003B4DD8">
                          <w:pPr>
                            <w:jc w:val="center"/>
                            <w:rPr>
                              <w:rFonts w:eastAsia="Times New Roman" w:cs="Times New Roman"/>
                              <w:i/>
                              <w:iCs/>
                              <w:color w:val="000000"/>
                              <w:kern w:val="24"/>
                              <w:sz w:val="24"/>
                              <w:szCs w:val="24"/>
                            </w:rPr>
                          </w:pPr>
                          <w:r w:rsidRPr="00402755">
                            <w:rPr>
                              <w:rFonts w:eastAsia="Times New Roman" w:cs="Times New Roman"/>
                              <w:i/>
                              <w:iCs/>
                              <w:color w:val="000000"/>
                              <w:kern w:val="24"/>
                              <w:sz w:val="24"/>
                              <w:szCs w:val="24"/>
                            </w:rPr>
                            <w:t>Hình 1</w:t>
                          </w:r>
                        </w:p>
                      </w:txbxContent>
                    </v:textbox>
                  </v:shape>
                  <v:shape id="TextBox 377" o:spid="_x0000_s1857" type="#_x0000_t202" style="position:absolute;left:16827;top:8802;width:6096;height:382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P6Z5UsMA AADdAAAADwAAAGRycy9kb3ducmV2LnhtbESPQWvDMAyF74P+B6PCbquTwUbJ6paybtDDLuvSu4i1 OCyWQ6w26b+fDoPdJN7Te582uzn25kpj7hI7KFcFGOIm+Y5bB/XX+8MaTBZkj31icnCjDLvt4m6D lU8Tf9L1JK3REM4VOggiQ2VtbgJFzKs0EKv2ncaIouvYWj/ipOGxt49F8WwjdqwNAQd6DdT8nC7R gYjfl7f6Lebjef44TKFonrB27n4571/ACM3yb/67PnrFL9fKr9/oCHb7CwAA//8DAFBLAQItABQA BgAIAAAAIQDw94q7/QAAAOIBAAATAAAAAAAAAAAAAAAAAAAAAABbQ29udGVudF9UeXBlc10ueG1s UEsBAi0AFAAGAAgAAAAhADHdX2HSAAAAjwEAAAsAAAAAAAAAAAAAAAAALgEAAF9yZWxzLy5yZWxz UEsBAi0AFAAGAAgAAAAhADMvBZ5BAAAAOQAAABAAAAAAAAAAAAAAAAAAKQIAAGRycy9zaGFwZXht bC54bWxQSwECLQAUAAYACAAAACEAP6Z5UsMAAADdAAAADwAAAAAAAAAAAAAAAACYAgAAZHJzL2Rv d25yZXYueG1sUEsFBgAAAAAEAAQA9QAAAIgDAAAAAA== " filled="f" stroked="f">
                    <v:textbox style="mso-fit-shape-to-text:t">
                      <w:txbxContent>
                        <w:p w14:paraId="7931684D" w14:textId="77777777" w:rsidR="003B4DD8" w:rsidRPr="00402755" w:rsidRDefault="003B4DD8" w:rsidP="003B4DD8">
                          <w:pPr>
                            <w:jc w:val="center"/>
                            <w:rPr>
                              <w:rFonts w:eastAsia="Times New Roman" w:cs="Times New Roman"/>
                              <w:i/>
                              <w:iCs/>
                              <w:color w:val="000000"/>
                              <w:kern w:val="24"/>
                              <w:sz w:val="24"/>
                              <w:szCs w:val="24"/>
                            </w:rPr>
                          </w:pPr>
                          <w:r w:rsidRPr="00402755">
                            <w:rPr>
                              <w:rFonts w:eastAsia="Times New Roman" w:cs="Times New Roman"/>
                              <w:i/>
                              <w:iCs/>
                              <w:color w:val="000000"/>
                              <w:kern w:val="24"/>
                              <w:sz w:val="24"/>
                              <w:szCs w:val="24"/>
                            </w:rPr>
                            <w:t>Hình 2</w:t>
                          </w:r>
                        </w:p>
                      </w:txbxContent>
                    </v:textbox>
                  </v:shape>
                  <v:shape id="TextBox 378" o:spid="_x0000_s1858" type="#_x0000_t202" style="position:absolute;left:47984;top:8874;width:6089;height:382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UOrcycAA AADdAAAADwAAAGRycy9kb3ducmV2LnhtbERPTWvCQBC9C/6HZQredJOCRVJXkdqCBy/V9D5kp9nQ 7GzITk38964geJvH+5z1dvStulAfm8AG8kUGirgKtuHaQHn+mq9ARUG22AYmA1eKsN1MJ2ssbBj4 my4nqVUK4VigASfSFVrHypHHuAgdceJ+Q+9REuxrbXscUrhv9WuWvWmPDacGhx19OKr+Tv/egIjd 5dfy08fDz3jcDy6rllgaM3sZd++ghEZ5ih/ug03z81UO92/SCXpzAwAA//8DAFBLAQItABQABgAI AAAAIQDw94q7/QAAAOIBAAATAAAAAAAAAAAAAAAAAAAAAABbQ29udGVudF9UeXBlc10ueG1sUEsB Ai0AFAAGAAgAAAAhADHdX2HSAAAAjwEAAAsAAAAAAAAAAAAAAAAALgEAAF9yZWxzLy5yZWxzUEsB Ai0AFAAGAAgAAAAhADMvBZ5BAAAAOQAAABAAAAAAAAAAAAAAAAAAKQIAAGRycy9zaGFwZXhtbC54 bWxQSwECLQAUAAYACAAAACEAUOrcycAAAADdAAAADwAAAAAAAAAAAAAAAACYAgAAZHJzL2Rvd25y ZXYueG1sUEsFBgAAAAAEAAQA9QAAAIUDAAAAAA== " filled="f" stroked="f">
                    <v:textbox style="mso-fit-shape-to-text:t">
                      <w:txbxContent>
                        <w:p w14:paraId="52BB86B2" w14:textId="77777777" w:rsidR="003B4DD8" w:rsidRPr="00402755" w:rsidRDefault="003B4DD8" w:rsidP="003B4DD8">
                          <w:pPr>
                            <w:jc w:val="center"/>
                            <w:rPr>
                              <w:rFonts w:eastAsia="Times New Roman" w:cs="Times New Roman"/>
                              <w:i/>
                              <w:iCs/>
                              <w:color w:val="000000"/>
                              <w:kern w:val="24"/>
                              <w:sz w:val="24"/>
                              <w:szCs w:val="24"/>
                            </w:rPr>
                          </w:pPr>
                          <w:r w:rsidRPr="00402755">
                            <w:rPr>
                              <w:rFonts w:eastAsia="Times New Roman" w:cs="Times New Roman"/>
                              <w:i/>
                              <w:iCs/>
                              <w:color w:val="000000"/>
                              <w:kern w:val="24"/>
                              <w:sz w:val="24"/>
                              <w:szCs w:val="24"/>
                            </w:rPr>
                            <w:t>Hình 4</w:t>
                          </w:r>
                        </w:p>
                      </w:txbxContent>
                    </v:textbox>
                  </v:shape>
                  <v:shape id="TextBox 379" o:spid="_x0000_s1859" type="#_x0000_t202" style="position:absolute;left:32374;top:8872;width:6083;height:3822;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oDhCvsAA AADdAAAADwAAAGRycy9kb3ducmV2LnhtbERPTWvCQBC9F/wPywi91U2EFkldRbQFD71U433ITrPB 7GzIjib++64geJvH+5zlevStulIfm8AG8lkGirgKtuHaQHn8fluAioJssQ1MBm4UYb2avCyxsGHg X7oepFYphGOBBpxIV2gdK0ce4yx0xIn7C71HSbCvte1xSOG+1fMs+9AeG04NDjvaOqrOh4s3IGI3 +a388nF/Gn92g8uqdyyNeZ2Om09QQqM8xQ/33qb5+WIO92/SCXr1DwAA//8DAFBLAQItABQABgAI AAAAIQDw94q7/QAAAOIBAAATAAAAAAAAAAAAAAAAAAAAAABbQ29udGVudF9UeXBlc10ueG1sUEsB Ai0AFAAGAAgAAAAhADHdX2HSAAAAjwEAAAsAAAAAAAAAAAAAAAAALgEAAF9yZWxzLy5yZWxzUEsB Ai0AFAAGAAgAAAAhADMvBZ5BAAAAOQAAABAAAAAAAAAAAAAAAAAAKQIAAGRycy9zaGFwZXhtbC54 bWxQSwECLQAUAAYACAAAACEAoDhCvsAAAADdAAAADwAAAAAAAAAAAAAAAACYAgAAZHJzL2Rvd25y ZXYueG1sUEsFBgAAAAAEAAQA9QAAAIUDAAAAAA== " filled="f" stroked="f">
                    <v:textbox style="mso-fit-shape-to-text:t">
                      <w:txbxContent>
                        <w:p w14:paraId="37E046A8" w14:textId="77777777" w:rsidR="003B4DD8" w:rsidRPr="00402755" w:rsidRDefault="003B4DD8" w:rsidP="003B4DD8">
                          <w:pPr>
                            <w:jc w:val="center"/>
                            <w:rPr>
                              <w:rFonts w:eastAsia="Times New Roman" w:cs="Times New Roman"/>
                              <w:i/>
                              <w:iCs/>
                              <w:color w:val="000000"/>
                              <w:kern w:val="24"/>
                              <w:sz w:val="24"/>
                              <w:szCs w:val="24"/>
                            </w:rPr>
                          </w:pPr>
                          <w:r w:rsidRPr="00402755">
                            <w:rPr>
                              <w:rFonts w:eastAsia="Times New Roman" w:cs="Times New Roman"/>
                              <w:i/>
                              <w:iCs/>
                              <w:color w:val="000000"/>
                              <w:kern w:val="24"/>
                              <w:sz w:val="24"/>
                              <w:szCs w:val="24"/>
                            </w:rPr>
                            <w:t>Hình 3</w:t>
                          </w:r>
                        </w:p>
                      </w:txbxContent>
                    </v:textbox>
                  </v:shape>
                  <v:group id="Group 1183" o:spid="_x0000_s1860" style="position:absolute;left:15597;width:8349;height:8072" coordorigin="15597" coordsize="8349,8074"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hHr708MAAADdAAAADwAAAGRycy9kb3ducmV2LnhtbERPTYvCMBC9C/sfwix4 07QrLtI1isiueBBhqyDehmZsi82kNLGt/94Igrd5vM+ZL3tTiZYaV1pWEI8jEMSZ1SXnCo6Hv9EM hPPIGivLpOBODpaLj8EcE207/qc29bkIIewSVFB4XydSuqwgg25sa+LAXWxj0AfY5FI32IVwU8mv KPqWBksODQXWtC4ou6Y3o2DTYbeaxL/t7npZ38+H6f60i0mp4We/+gHhqfdv8cu91WF+PJvA85tw glw8AAAA//8DAFBLAQItABQABgAIAAAAIQCi+E9TBAEAAOwBAAATAAAAAAAAAAAAAAAAAAAAAABb Q29udGVudF9UeXBlc10ueG1sUEsBAi0AFAAGAAgAAAAhAGwG1f7YAAAAmQEAAAsAAAAAAAAAAAAA AAAANQEAAF9yZWxzLy5yZWxzUEsBAi0AFAAGAAgAAAAhADMvBZ5BAAAAOQAAABUAAAAAAAAAAAAA AAAANgIAAGRycy9ncm91cHNoYXBleG1sLnhtbFBLAQItABQABgAIAAAAIQCEevvTwwAAAN0AAAAP AAAAAAAAAAAAAAAAAKoCAABkcnMvZG93bnJldi54bWxQSwUGAAAAAAQABAD6AAAAmgMAAAAA ">
                    <v:group id="Group 1184" o:spid="_x0000_s1861" style="position:absolute;left:15597;width:8349;height:360" coordorigin="15597" coordsize="8349,36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C5Njp8MAAADdAAAADwAAAGRycy9kb3ducmV2LnhtbERPTYvCMBC9C/sfwgh7 07S7ukg1ioi7eBBBXRBvQzO2xWZSmtjWf28Ewds83ufMFp0pRUO1KywriIcRCOLU6oIzBf/H38EE hPPIGkvLpOBODhbzj94ME21b3lNz8JkIIewSVJB7XyVSujQng25oK+LAXWxt0AdYZ1LX2IZwU8qv KPqRBgsODTlWtMopvR5uRsFfi+3yO1432+tldT8fx7vTNialPvvdcgrCU+ff4pd7o8P8eDKC5zfh BDl/AAAA//8DAFBLAQItABQABgAIAAAAIQCi+E9TBAEAAOwBAAATAAAAAAAAAAAAAAAAAAAAAABb Q29udGVudF9UeXBlc10ueG1sUEsBAi0AFAAGAAgAAAAhAGwG1f7YAAAAmQEAAAsAAAAAAAAAAAAA AAAANQEAAF9yZWxzLy5yZWxzUEsBAi0AFAAGAAgAAAAhADMvBZ5BAAAAOQAAABUAAAAAAAAAAAAA AAAANgIAAGRycy9ncm91cHNoYXBleG1sLnhtbFBLAQItABQABgAIAAAAIQALk2OnwwAAAN0AAAAP AAAAAAAAAAAAAAAAAKoCAABkcnMvZG93bnJldi54bWxQSwUGAAAAAAQABAD6AAAAmgMAAAAA ">
                      <v:oval id="Oval 1185" o:spid="_x0000_s1862" style="position:absolute;left:15597;width:360;height:360;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9fHjcUA AADdAAAADwAAAGRycy9kb3ducmV2LnhtbERPTWvCQBC9F/wPywi9lGZjpSLRVWKhUBpoMUpzHbJj EszOhuyq0V/vFgq9zeN9znI9mFacqXeNZQWTKAZBXFrdcKVgv3t/noNwHllja5kUXMnBejV6WGKi 7YW3dM59JUIIuwQV1N53iZSurMmgi2xHHLiD7Q36APtK6h4vIdy08iWOZ9Jgw6Ghxo7eaiqP+cko SPfZj50W318+O6WZKW60/dw8KfU4HtIFCE+D/xf/uT90mD+Zv8LvN+EEuboDAAD//wMAUEsBAi0A FAAGAAgAAAAhAPD3irv9AAAA4gEAABMAAAAAAAAAAAAAAAAAAAAAAFtDb250ZW50X1R5cGVzXS54 bWxQSwECLQAUAAYACAAAACEAMd1fYdIAAACPAQAACwAAAAAAAAAAAAAAAAAuAQAAX3JlbHMvLnJl bHNQSwECLQAUAAYACAAAACEAMy8FnkEAAAA5AAAAEAAAAAAAAAAAAAAAAAApAgAAZHJzL3NoYXBl eG1sLnhtbFBLAQItABQABgAIAAAAIQBr18eNxQAAAN0AAAAPAAAAAAAAAAAAAAAAAJgCAABkcnMv ZG93bnJldi54bWxQSwUGAAAAAAQABAD1AAAAigMAAAAA " fillcolor="black [3213]" strokecolor="#404040 [2429]" strokeweight="1pt">
                        <v:stroke joinstyle="miter"/>
                      </v:oval>
                      <v:oval id="Oval 1186" o:spid="_x0000_s1863" style="position:absolute;left:18260;width:360;height:360;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mwVZ+sUA AADdAAAADwAAAGRycy9kb3ducmV2LnhtbERPTWvCQBC9F/wPywi9FLOxgkjqKlEolAYsUWmuQ3aa hGZnQ3Y1qb/eLRR6m8f7nPV2NK24Uu8aywrmUQyCuLS64UrB+fQ6W4FwHllja5kU/JCD7WbysMZE 24Fzuh59JUIIuwQV1N53iZSurMmgi2xHHLgv2xv0AfaV1D0OIdy08jmOl9Jgw6Ghxo72NZXfx4tR kJ6zT7soPg4+u6SZKW6Uv++elHqcjukLCE+j/xf/ud90mD9fLeH3m3CC3NwBAAD//wMAUEsBAi0A FAAGAAgAAAAhAPD3irv9AAAA4gEAABMAAAAAAAAAAAAAAAAAAAAAAFtDb250ZW50X1R5cGVzXS54 bWxQSwECLQAUAAYACAAAACEAMd1fYdIAAACPAQAACwAAAAAAAAAAAAAAAAAuAQAAX3JlbHMvLnJl bHNQSwECLQAUAAYACAAAACEAMy8FnkEAAAA5AAAAEAAAAAAAAAAAAAAAAAApAgAAZHJzL3NoYXBl eG1sLnhtbFBLAQItABQABgAIAAAAIQCbBVn6xQAAAN0AAAAPAAAAAAAAAAAAAAAAAJgCAABkcnMv ZG93bnJldi54bWxQSwUGAAAAAAQABAD1AAAAigMAAAAA " fillcolor="black [3213]" strokecolor="#404040 [2429]" strokeweight="1pt">
                        <v:stroke joinstyle="miter"/>
                      </v:oval>
                      <v:oval id="Oval 1187" o:spid="_x0000_s1864" style="position:absolute;left:20923;width:360;height:360;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9En8YcUA AADdAAAADwAAAGRycy9kb3ducmV2LnhtbERPTWvCQBC9F/wPywi9lGZjhSrRVWKhUBpoMUpzHbJj EszOhuyq0V/vFgq9zeN9znI9mFacqXeNZQWTKAZBXFrdcKVgv3t/noNwHllja5kUXMnBejV6WGKi 7YW3dM59JUIIuwQV1N53iZSurMmgi2xHHLiD7Q36APtK6h4vIdy08iWOX6XBhkNDjR291VQe85NR kO6zHzstvr98dkozU9xo+7l5UupxPKQLEJ4G/y/+c3/oMH8yn8HvN+EEuboDAAD//wMAUEsBAi0A FAAGAAgAAAAhAPD3irv9AAAA4gEAABMAAAAAAAAAAAAAAAAAAAAAAFtDb250ZW50X1R5cGVzXS54 bWxQSwECLQAUAAYACAAAACEAMd1fYdIAAACPAQAACwAAAAAAAAAAAAAAAAAuAQAAX3JlbHMvLnJl bHNQSwECLQAUAAYACAAAACEAMy8FnkEAAAA5AAAAEAAAAAAAAAAAAAAAAAApAgAAZHJzL3NoYXBl eG1sLnhtbFBLAQItABQABgAIAAAAIQD0SfxhxQAAAN0AAAAPAAAAAAAAAAAAAAAAAJgCAABkcnMv ZG93bnJldi54bWxQSwUGAAAAAAQABAD1AAAAigMAAAAA " fillcolor="black [3213]" strokecolor="#404040 [2429]" strokeweight="1pt">
                        <v:stroke joinstyle="miter"/>
                      </v:oval>
                      <v:oval id="Oval 1188" o:spid="_x0000_s1865" style="position:absolute;left:23586;width:360;height:360;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hdZoE8cA AADdAAAADwAAAGRycy9kb3ducmV2LnhtbESPT2vCQBDF7wW/wzJCL0U3tlAkukosFEoDFv+g1yE7 JsHsbMiumvbTdw6Ctxnem/d+M1/2rlFX6kLt2cBknIAiLrytuTSw332OpqBCRLbYeCYDvxRguRg8 zTG1/sYbum5jqSSEQ4oGqhjbVOtQVOQwjH1LLNrJdw6jrF2pbYc3CXeNfk2Sd+2wZmmosKWPiorz 9uIMZPv84N+OP+uYX7LcHf9o8716MeZ52GczUJH6+DDfr7+s4E+mgivfyAh68Q8AAP//AwBQSwEC LQAUAAYACAAAACEA8PeKu/0AAADiAQAAEwAAAAAAAAAAAAAAAAAAAAAAW0NvbnRlbnRfVHlwZXNd LnhtbFBLAQItABQABgAIAAAAIQAx3V9h0gAAAI8BAAALAAAAAAAAAAAAAAAAAC4BAABfcmVscy8u cmVsc1BLAQItABQABgAIAAAAIQAzLwWeQQAAADkAAAAQAAAAAAAAAAAAAAAAACkCAABkcnMvc2hh cGV4bWwueG1sUEsBAi0AFAAGAAgAAAAhAIXWaBPHAAAA3QAAAA8AAAAAAAAAAAAAAAAAmAIAAGRy cy9kb3ducmV2LnhtbFBLBQYAAAAABAAEAPUAAACMAwAAAAA= " fillcolor="black [3213]" strokecolor="#404040 [2429]" strokeweight="1pt">
                        <v:stroke joinstyle="miter"/>
                      </v:oval>
                    </v:group>
                    <v:group id="Group 1189" o:spid="_x0000_s1866" style="position:absolute;left:15597;top:2571;width:8349;height:360" coordorigin="15597,2571" coordsize="8349,36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5ZLMOcMAAADdAAAADwAAAGRycy9kb3ducmV2LnhtbERPS4vCMBC+C/6HMII3 Tavs4naNIqLiQRZ8wLK3oRnbYjMpTWzrv98Igrf5+J4zX3amFA3VrrCsIB5HIIhTqwvOFFzO29EM hPPIGkvLpOBBDpaLfm+OibYtH6k5+UyEEHYJKsi9rxIpXZqTQTe2FXHgrrY26AOsM6lrbEO4KeUk ij6lwYJDQ44VrXNKb6e7UbBrsV1N401zuF3Xj7/zx8/vISalhoNu9Q3CU+ff4pd7r8P8ePYFz2/C CXLxDwAA//8DAFBLAQItABQABgAIAAAAIQCi+E9TBAEAAOwBAAATAAAAAAAAAAAAAAAAAAAAAABb Q29udGVudF9UeXBlc10ueG1sUEsBAi0AFAAGAAgAAAAhAGwG1f7YAAAAmQEAAAsAAAAAAAAAAAAA AAAANQEAAF9yZWxzLy5yZWxzUEsBAi0AFAAGAAgAAAAhADMvBZ5BAAAAOQAAABUAAAAAAAAAAAAA AAAANgIAAGRycy9ncm91cHNoYXBleG1sLnhtbFBLAQItABQABgAIAAAAIQDlksw5wwAAAN0AAAAP AAAAAAAAAAAAAAAAAKoCAABkcnMvZG93bnJldi54bWxQSwUGAAAAAAQABAD6AAAAmgMAAAAA ">
                      <v:oval id="Oval 1190" o:spid="_x0000_s1867" style="position:absolute;left:15597;top:2571;width:360;height:360;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nnyyMcA AADdAAAADwAAAGRycy9kb3ducmV2LnhtbESPQWvCQBCF74L/YZlCL6VurCBt6ipREMSARSv1OmSn SWh2NmRXjf31nUPB2wzvzXvfzBa9a9SFulB7NjAeJaCIC29rLg0cP9fPr6BCRLbYeCYDNwqwmA8H M0ytv/KeLodYKgnhkKKBKsY21ToUFTkMI98Si/btO4dR1q7UtsOrhLtGvyTJVDusWRoqbGlVUfFz ODsD2TH/8pPTxy7m5yx3p1/ab5dPxjw+9Nk7qEh9vJv/rzdW8Mdvwi/fyAh6/gcAAP//AwBQSwEC LQAUAAYACAAAACEA8PeKu/0AAADiAQAAEwAAAAAAAAAAAAAAAAAAAAAAW0NvbnRlbnRfVHlwZXNd LnhtbFBLAQItABQABgAIAAAAIQAx3V9h0gAAAI8BAAALAAAAAAAAAAAAAAAAAC4BAABfcmVscy8u cmVsc1BLAQItABQABgAIAAAAIQAzLwWeQQAAADkAAAAQAAAAAAAAAAAAAAAAACkCAABkcnMvc2hh cGV4bWwueG1sUEsBAi0AFAAGAAgAAAAhAP558sjHAAAA3QAAAA8AAAAAAAAAAAAAAAAAmAIAAGRy cy9kb3ducmV2LnhtbFBLBQYAAAAABAAEAPUAAACMAwAAAAA= " fillcolor="black [3213]" strokecolor="#404040 [2429]" strokeweight="1pt">
                        <v:stroke joinstyle="miter"/>
                      </v:oval>
                      <v:oval id="Oval 1191" o:spid="_x0000_s1868" style="position:absolute;left:18260;top:2571;width:360;height:360;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TVXU8QA AADdAAAADwAAAGRycy9kb3ducmV2LnhtbERP22rCQBB9F/oPyxR8kbqJgtTUVVJBEAOKF+rrkJ0m odnZkF019uu7gtC3OZzrzBadqcWVWldZVhAPIxDEudUVFwpOx9XbOwjnkTXWlknBnRws5i+9GSba 3nhP14MvRAhhl6CC0vsmkdLlJRl0Q9sQB+7btgZ9gG0hdYu3EG5qOYqiiTRYcWgosaFlSfnP4WIU pKfsy47Pu63PLmlmzr+033wOlOq/dukHCE+d/xc/3Wsd5sfTGB7fhBPk/A8AAP//AwBQSwECLQAU AAYACAAAACEA8PeKu/0AAADiAQAAEwAAAAAAAAAAAAAAAAAAAAAAW0NvbnRlbnRfVHlwZXNdLnht bFBLAQItABQABgAIAAAAIQAx3V9h0gAAAI8BAAALAAAAAAAAAAAAAAAAAC4BAABfcmVscy8ucmVs c1BLAQItABQABgAIAAAAIQAzLwWeQQAAADkAAAAQAAAAAAAAAAAAAAAAACkCAABkcnMvc2hhcGV4 bWwueG1sUEsBAi0AFAAGAAgAAAAhAJE1V1PEAAAA3QAAAA8AAAAAAAAAAAAAAAAAmAIAAGRycy9k b3ducmV2LnhtbFBLBQYAAAAABAAEAPUAAACJAwAAAAA= " fillcolor="black [3213]" strokecolor="#404040 [2429]" strokeweight="1pt">
                        <v:stroke joinstyle="miter"/>
                      </v:oval>
                      <v:oval id="Oval 1192" o:spid="_x0000_s1869" style="position:absolute;left:20923;top:2571;width:360;height:360;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efJJMQA AADdAAAADwAAAGRycy9kb3ducmV2LnhtbERP22rCQBB9L/gPywi+lLrRgtjoKlEQSgOKF/R1yE6T 0OxsyK6a+vWuIPg2h3Od6bw1lbhQ40rLCgb9CARxZnXJuYLDfvUxBuE8ssbKMin4JwfzWedtirG2 V97SZedzEULYxaig8L6OpXRZQQZd39bEgfu1jUEfYJNL3eA1hJtKDqNoJA2WHBoKrGlZUPa3OxsF ySE92s/TZu3Tc5Ka0422P4t3pXrdNpmA8NT6l/jp/tZh/uBrCI9vwglydgcAAP//AwBQSwECLQAU AAYACAAAACEA8PeKu/0AAADiAQAAEwAAAAAAAAAAAAAAAAAAAAAAW0NvbnRlbnRfVHlwZXNdLnht bFBLAQItABQABgAIAAAAIQAx3V9h0gAAAI8BAAALAAAAAAAAAAAAAAAAAC4BAABfcmVscy8ucmVs c1BLAQItABQABgAIAAAAIQAzLwWeQQAAADkAAAAQAAAAAAAAAAAAAAAAACkCAABkcnMvc2hhcGV4 bWwueG1sUEsBAi0AFAAGAAgAAAAhAGHnySTEAAAA3QAAAA8AAAAAAAAAAAAAAAAAmAIAAGRycy9k b3ducmV2LnhtbFBLBQYAAAAABAAEAPUAAACJAwAAAAA= " fillcolor="black [3213]" strokecolor="#404040 [2429]" strokeweight="1pt">
                        <v:stroke joinstyle="miter"/>
                      </v:oval>
                      <v:oval id="Oval 1193" o:spid="_x0000_s1870" style="position:absolute;left:23586;top:2571;width:360;height:360;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Dqtsv8QA AADdAAAADwAAAGRycy9kb3ducmV2LnhtbERPTWvCQBC9F/oflil4KbpRQWp0lbQgiIGKVvQ6ZMck mJ0N2VWjv94tCN7m8T5nOm9NJS7UuNKygn4vAkGcWV1yrmD3t+h+gXAeWWNlmRTcyMF89v42xVjb K2/osvW5CCHsYlRQeF/HUrqsIIOuZ2viwB1tY9AH2ORSN3gN4aaSgygaSYMlh4YCa/opKDttz0ZB skv3dnhY//r0nKTmcKfN6vtTqc5Hm0xAeGr9S/x0L3WY3x8P4f+bcIKcPQAAAP//AwBQSwECLQAU AAYACAAAACEA8PeKu/0AAADiAQAAEwAAAAAAAAAAAAAAAAAAAAAAW0NvbnRlbnRfVHlwZXNdLnht bFBLAQItABQABgAIAAAAIQAx3V9h0gAAAI8BAAALAAAAAAAAAAAAAAAAAC4BAABfcmVscy8ucmVs c1BLAQItABQABgAIAAAAIQAzLwWeQQAAADkAAAAQAAAAAAAAAAAAAAAAACkCAABkcnMvc2hhcGV4 bWwueG1sUEsBAi0AFAAGAAgAAAAhAA6rbL/EAAAA3QAAAA8AAAAAAAAAAAAAAAAAmAIAAGRycy9k b3ducmV2LnhtbFBLBQYAAAAABAAEAPUAAACJAwAAAAA= " fillcolor="black [3213]" strokecolor="#404040 [2429]" strokeweight="1pt">
                        <v:stroke joinstyle="miter"/>
                      </v:oval>
                    </v:group>
                    <v:group id="Group 1194" o:spid="_x0000_s1871" style="position:absolute;left:15597;top:5143;width:8349;height:360" coordorigin="15597,5143" coordsize="8349,36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jkr1esQAAADdAAAADwAAAGRycy9kb3ducmV2LnhtbERPTWvCQBC9F/wPywje dBNtpY2uIqLFgwhqoXgbsmMSzM6G7JrEf+8WhN7m8T5nvuxMKRqqXWFZQTyKQBCnVhecKfg5b4ef IJxH1lhaJgUPcrBc9N7mmGjb8pGak89ECGGXoILc+yqR0qU5GXQjWxEH7mprgz7AOpO6xjaEm1KO o2gqDRYcGnKsaJ1TejvdjYLvFtvVJN40+9t1/bicPw6/+5iUGvS71QyEp87/i1/unQ7z4693+Psm nCAXTwA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jkr1esQAAADdAAAA DwAAAAAAAAAAAAAAAACqAgAAZHJzL2Rvd25yZXYueG1sUEsFBgAAAAAEAAQA+gAAAJsDAAAAAA== ">
                      <v:oval id="Oval 1195" o:spid="_x0000_s1872" style="position:absolute;left:15597;top:5143;width:360;height:360;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7g5RUMUA AADdAAAADwAAAGRycy9kb3ducmV2LnhtbERP22rCQBB9L/gPywh9Ed1oqWh0lSgUioEWL+jrkB2T YHY2ZFeN/fpuQejbHM515svWVOJGjSstKxgOIhDEmdUl5woO+4/+BITzyBory6TgQQ6Wi87LHGNt 77yl287nIoSwi1FB4X0dS+myggy6ga2JA3e2jUEfYJNL3eA9hJtKjqJoLA2WHBoKrGldUHbZXY2C 5JAe7dvp+8un1yQ1px/ablY9pV67bTID4an1/+Kn+1OH+cPpO/x9E06Qi18AAAD//wMAUEsBAi0A FAAGAAgAAAAhAPD3irv9AAAA4gEAABMAAAAAAAAAAAAAAAAAAAAAAFtDb250ZW50X1R5cGVzXS54 bWxQSwECLQAUAAYACAAAACEAMd1fYdIAAACPAQAACwAAAAAAAAAAAAAAAAAuAQAAX3JlbHMvLnJl bHNQSwECLQAUAAYACAAAACEAMy8FnkEAAAA5AAAAEAAAAAAAAAAAAAAAAAApAgAAZHJzL3NoYXBl eG1sLnhtbFBLAQItABQABgAIAAAAIQDuDlFQxQAAAN0AAAAPAAAAAAAAAAAAAAAAAJgCAABkcnMv ZG93bnJldi54bWxQSwUGAAAAAAQABAD1AAAAigMAAAAA " fillcolor="black [3213]" strokecolor="#404040 [2429]" strokeweight="1pt">
                        <v:stroke joinstyle="miter"/>
                      </v:oval>
                      <v:oval id="Oval 1196" o:spid="_x0000_s1873" style="position:absolute;left:18260;top:5143;width:360;height:360;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HtzPJ8QA AADdAAAADwAAAGRycy9kb3ducmV2LnhtbERPTWvCQBC9C/0PyxS8iG5UkBpdJS0IYqCiFb0O2TEJ ZmdDdtXor+8WCt7m8T5nvmxNJW7UuNKyguEgAkGcWV1yruDws+p/gHAeWWNlmRQ8yMFy8daZY6zt nXd02/tchBB2MSoovK9jKV1WkEE3sDVx4M62MegDbHKpG7yHcFPJURRNpMGSQ0OBNX0VlF32V6Mg OaRHOz5tv316TVJzetJu89lTqvveJjMQnlr/Ev+71zrMH04n8PdNOEEufgEAAP//AwBQSwECLQAU AAYACAAAACEA8PeKu/0AAADiAQAAEwAAAAAAAAAAAAAAAAAAAAAAW0NvbnRlbnRfVHlwZXNdLnht bFBLAQItABQABgAIAAAAIQAx3V9h0gAAAI8BAAALAAAAAAAAAAAAAAAAAC4BAABfcmVscy8ucmVs c1BLAQItABQABgAIAAAAIQAzLwWeQQAAADkAAAAQAAAAAAAAAAAAAAAAACkCAABkcnMvc2hhcGV4 bWwueG1sUEsBAi0AFAAGAAgAAAAhAB7czyfEAAAA3QAAAA8AAAAAAAAAAAAAAAAAmAIAAGRycy9k b3ducmV2LnhtbFBLBQYAAAAABAAEAPUAAACJAwAAAAA= " fillcolor="black [3213]" strokecolor="#404040 [2429]" strokeweight="1pt">
                        <v:stroke joinstyle="miter"/>
                      </v:oval>
                      <v:oval id="Oval 1197" o:spid="_x0000_s1874" style="position:absolute;left:20923;top:5143;width:360;height:360;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ZBqvMUA AADdAAAADwAAAGRycy9kb3ducmV2LnhtbERP22rCQBB9L/gPywh9Ed1ooWp0lSgUioEWL+jrkB2T YHY2ZFeN/fpuQejbHM515svWVOJGjSstKxgOIhDEmdUl5woO+4/+BITzyBory6TgQQ6Wi87LHGNt 77yl287nIoSwi1FB4X0dS+myggy6ga2JA3e2jUEfYJNL3eA9hJtKjqLoXRosOTQUWNO6oOyyuxoF ySE92rfT95dPr0lqTj+03ax6Sr1222QGwlPr/8VP96cO84fTMfx9E06Qi18AAAD//wMAUEsBAi0A FAAGAAgAAAAhAPD3irv9AAAA4gEAABMAAAAAAAAAAAAAAAAAAAAAAFtDb250ZW50X1R5cGVzXS54 bWxQSwECLQAUAAYACAAAACEAMd1fYdIAAACPAQAACwAAAAAAAAAAAAAAAAAuAQAAX3JlbHMvLnJl bHNQSwECLQAUAAYACAAAACEAMy8FnkEAAAA5AAAAEAAAAAAAAAAAAAAAAAApAgAAZHJzL3NoYXBl eG1sLnhtbFBLAQItABQABgAIAAAAIQBxkGq8xQAAAN0AAAAPAAAAAAAAAAAAAAAAAJgCAABkcnMv ZG93bnJldi54bWxQSwUGAAAAAAQABAD1AAAAigMAAAAA " fillcolor="black [3213]" strokecolor="#404040 [2429]" strokeweight="1pt">
                        <v:stroke joinstyle="miter"/>
                      </v:oval>
                      <v:oval id="Oval 1198" o:spid="_x0000_s1875" style="position:absolute;left:23586;top:5143;width:360;height:360;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A/+zscA AADdAAAADwAAAGRycy9kb3ducmV2LnhtbESPQWvCQBCF74L/YZlCL6VurCBt6ipREMSARSv1OmSn SWh2NmRXjf31nUPB2wzvzXvfzBa9a9SFulB7NjAeJaCIC29rLg0cP9fPr6BCRLbYeCYDNwqwmA8H M0ytv/KeLodYKgnhkKKBKsY21ToUFTkMI98Si/btO4dR1q7UtsOrhLtGvyTJVDusWRoqbGlVUfFz ODsD2TH/8pPTxy7m5yx3p1/ab5dPxjw+9Nk7qEh9vJv/rzdW8MdvgivfyAh6/gcAAP//AwBQSwEC LQAUAAYACAAAACEA8PeKu/0AAADiAQAAEwAAAAAAAAAAAAAAAAAAAAAAW0NvbnRlbnRfVHlwZXNd LnhtbFBLAQItABQABgAIAAAAIQAx3V9h0gAAAI8BAAALAAAAAAAAAAAAAAAAAC4BAABfcmVscy8u cmVsc1BLAQItABQABgAIAAAAIQAzLwWeQQAAADkAAAAQAAAAAAAAAAAAAAAAACkCAABkcnMvc2hh cGV4bWwueG1sUEsBAi0AFAAGAAgAAAAhAAAP/s7HAAAA3QAAAA8AAAAAAAAAAAAAAAAAmAIAAGRy cy9kb3ducmV2LnhtbFBLBQYAAAAABAAEAPUAAACMAwAAAAA= " fillcolor="black [3213]" strokecolor="#404040 [2429]" strokeweight="1pt">
                        <v:stroke joinstyle="miter"/>
                      </v:oval>
                    </v:group>
                    <v:group id="Group 1199" o:spid="_x0000_s1876" style="position:absolute;left:15597;top:7714;width:8349;height:360" coordorigin="15597,7714" coordsize="8349,36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YEta5MMAAADdAAAADwAAAGRycy9kb3ducmV2LnhtbERPTYvCMBC9C/sfwgh7 07S7KGs1ioi7eBBBXRBvQzO2xWZSmtjWf28Ewds83ufMFp0pRUO1KywriIcRCOLU6oIzBf/H38EP COeRNZaWScGdHCzmH70ZJtq2vKfm4DMRQtglqCD3vkqkdGlOBt3QVsSBu9jaoA+wzqSusQ3hppRf UTSWBgsODTlWtMopvR5uRsFfi+3yO1432+tldT8fR7vTNialPvvdcgrCU+ff4pd7o8P8eDKB5zfh BDl/AAAA//8DAFBLAQItABQABgAIAAAAIQCi+E9TBAEAAOwBAAATAAAAAAAAAAAAAAAAAAAAAABb Q29udGVudF9UeXBlc10ueG1sUEsBAi0AFAAGAAgAAAAhAGwG1f7YAAAAmQEAAAsAAAAAAAAAAAAA AAAANQEAAF9yZWxzLy5yZWxzUEsBAi0AFAAGAAgAAAAhADMvBZ5BAAAAOQAAABUAAAAAAAAAAAAA AAAANgIAAGRycy9ncm91cHNoYXBleG1sLnhtbFBLAQItABQABgAIAAAAIQBgS1rkwwAAAN0AAAAP AAAAAAAAAAAAAAAAAKoCAABkcnMvZG93bnJldi54bWxQSwUGAAAAAAQABAD6AAAAmgMAAAAA ">
                      <v:oval id="Oval 1200" o:spid="_x0000_s1877" style="position:absolute;left:15597;top:7714;width:360;height:360;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VYGM8cA AADdAAAADwAAAGRycy9kb3ducmV2LnhtbESPzWrDMBCE74G+g9hCLqGWk0AJbpTgBgqlhob8UF8X a2ubWitjKbabp68Chdx2mZlvZ9fb0TSip87VlhXMoxgEcWF1zaWC8+ntaQXCeWSNjWVS8EsOtpuH yRoTbQc+UH/0pQgQdgkqqLxvEyldUZFBF9mWOGjftjPow9qVUnc4BLhp5CKOn6XBmsOFClvaVVT8 HC9GQXrOvuwy33/67JJmJr/S4eN1ptT0cUxfQHga/d38n37XoX5Awu2bMILc/AEAAP//AwBQSwEC LQAUAAYACAAAACEA8PeKu/0AAADiAQAAEwAAAAAAAAAAAAAAAAAAAAAAW0NvbnRlbnRfVHlwZXNd LnhtbFBLAQItABQABgAIAAAAIQAx3V9h0gAAAI8BAAALAAAAAAAAAAAAAAAAAC4BAABfcmVscy8u cmVsc1BLAQItABQABgAIAAAAIQAzLwWeQQAAADkAAAAQAAAAAAAAAAAAAAAAACkCAABkcnMvc2hh cGV4bWwueG1sUEsBAi0AFAAGAAgAAAAhAM1WBjPHAAAA3QAAAA8AAAAAAAAAAAAAAAAAmAIAAGRy cy9kb3ducmV2LnhtbFBLBQYAAAAABAAEAPUAAACMAwAAAAA= " fillcolor="black [3213]" strokecolor="#404040 [2429]" strokeweight="1pt">
                        <v:stroke joinstyle="miter"/>
                      </v:oval>
                      <v:oval id="Oval 1201" o:spid="_x0000_s1878" style="position:absolute;left:18260;top:7714;width:360;height:360;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ohqjqMMA AADdAAAADwAAAGRycy9kb3ducmV2LnhtbERPTYvCMBC9C/sfwix4kTVVQZZqlK4giAVFV9br0Ixt 2WZSmqjVX28Ewds83udM562pxIUaV1pWMOhHIIgzq0vOFRx+l1/fIJxH1lhZJgU3cjCffXSmGGt7 5R1d9j4XIYRdjAoK7+tYSpcVZND1bU0cuJNtDPoAm1zqBq8h3FRyGEVjabDk0FBgTYuCsv/92ShI DumfHR23G5+ek9Qc77Rb//SU6n62yQSEp9a/xS/3Sof5w2gAz2/CCXL2AAAA//8DAFBLAQItABQA BgAIAAAAIQDw94q7/QAAAOIBAAATAAAAAAAAAAAAAAAAAAAAAABbQ29udGVudF9UeXBlc10ueG1s UEsBAi0AFAAGAAgAAAAhADHdX2HSAAAAjwEAAAsAAAAAAAAAAAAAAAAALgEAAF9yZWxzLy5yZWxz UEsBAi0AFAAGAAgAAAAhADMvBZ5BAAAAOQAAABAAAAAAAAAAAAAAAAAAKQIAAGRycy9zaGFwZXht bC54bWxQSwECLQAUAAYACAAAACEAohqjqMMAAADdAAAADwAAAAAAAAAAAAAAAACYAgAAZHJzL2Rv d25yZXYueG1sUEsFBgAAAAAEAAQA9QAAAIgDAAAAAA== " fillcolor="black [3213]" strokecolor="#404040 [2429]" strokeweight="1pt">
                        <v:stroke joinstyle="miter"/>
                      </v:oval>
                      <v:oval id="Oval 1202" o:spid="_x0000_s1879" style="position:absolute;left:20923;top:7714;width:360;height:360;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Usg938QA AADdAAAADwAAAGRycy9kb3ducmV2LnhtbERPTWvCQBC9F/oflil4KXVjBJHoKmlBEAMWU9HrkJ0m odnZkF01+uvdguBtHu9z5sveNOJMnastKxgNIxDEhdU1lwr2P6uPKQjnkTU2lknBlRwsF68vc0y0 vfCOzrkvRQhhl6CCyvs2kdIVFRl0Q9sSB+7XdgZ9gF0pdYeXEG4aGUfRRBqsOTRU2NJXRcVffjIK 0n12sOPj99ZnpzQzxxvtNp/vSg3e+nQGwlPvn+KHe63D/DiK4f+bcIJc3AEAAP//AwBQSwECLQAU AAYACAAAACEA8PeKu/0AAADiAQAAEwAAAAAAAAAAAAAAAAAAAAAAW0NvbnRlbnRfVHlwZXNdLnht bFBLAQItABQABgAIAAAAIQAx3V9h0gAAAI8BAAALAAAAAAAAAAAAAAAAAC4BAABfcmVscy8ucmVs c1BLAQItABQABgAIAAAAIQAzLwWeQQAAADkAAAAQAAAAAAAAAAAAAAAAACkCAABkcnMvc2hhcGV4 bWwueG1sUEsBAi0AFAAGAAgAAAAhAFLIPd/EAAAA3QAAAA8AAAAAAAAAAAAAAAAAmAIAAGRycy9k b3ducmV2LnhtbFBLBQYAAAAABAAEAPUAAACJAwAAAAA= " fillcolor="black [3213]" strokecolor="#404040 [2429]" strokeweight="1pt">
                        <v:stroke joinstyle="miter"/>
                      </v:oval>
                      <v:oval id="Oval 1203" o:spid="_x0000_s1880" style="position:absolute;left:23586;top:7714;width:360;height:360;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PYSYRMMA AADdAAAADwAAAGRycy9kb3ducmV2LnhtbERPTYvCMBC9C/sfwix4kTVVQZZqlK4giAVFV9br0Ixt 2WZSmqjVX28Ewds83udM562pxIUaV1pWMOhHIIgzq0vOFRx+l1/fIJxH1lhZJgU3cjCffXSmGGt7 5R1d9j4XIYRdjAoK7+tYSpcVZND1bU0cuJNtDPoAm1zqBq8h3FRyGEVjabDk0FBgTYuCsv/92ShI DumfHR23G5+ek9Qc77Rb//SU6n62yQSEp9a/xS/3Sof5w2gEz2/CCXL2AAAA//8DAFBLAQItABQA BgAIAAAAIQDw94q7/QAAAOIBAAATAAAAAAAAAAAAAAAAAAAAAABbQ29udGVudF9UeXBlc10ueG1s UEsBAi0AFAAGAAgAAAAhADHdX2HSAAAAjwEAAAsAAAAAAAAAAAAAAAAALgEAAF9yZWxzLy5yZWxz UEsBAi0AFAAGAAgAAAAhADMvBZ5BAAAAOQAAABAAAAAAAAAAAAAAAAAAKQIAAGRycy9zaGFwZXht bC54bWxQSwECLQAUAAYACAAAACEAPYSYRMMAAADdAAAADwAAAAAAAAAAAAAAAACYAgAAZHJzL2Rv d25yZXYueG1sUEsFBgAAAAAEAAQA9QAAAIgDAAAAAA== " fillcolor="black [3213]" strokecolor="#404040 [2429]" strokeweight="1pt">
                        <v:stroke joinstyle="miter"/>
                      </v:oval>
                    </v:group>
                  </v:group>
                  <v:group id="Group 1204" o:spid="_x0000_s1881" style="position:absolute;left:31014;width:8349;height:8072" coordorigin="31014" coordsize="8349,8074"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vWUBgcUAAADdAAAADwAAAGRycy9kb3ducmV2LnhtbERPS2vCQBC+F/wPywi9 1U1iKyV1FREtPUjBRCi9DdkxCWZnQ3bN4993C4Xe5uN7zno7mkb01LnasoJ4EYEgLqyuuVRwyY9P ryCcR9bYWCYFEznYbmYPa0y1HfhMfeZLEULYpaig8r5NpXRFRQbdwrbEgbvazqAPsCul7nAI4aaR SRStpMGaQ0OFLe0rKm7Z3Sh4H3DYLeNDf7pd99N3/vL5dYpJqcf5uHsD4Wn0/+I/94cO85PoGX6/ CSfIzQ8A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L1lAYHFAAAA3QAA AA8AAAAAAAAAAAAAAAAAqgIAAGRycy9kb3ducmV2LnhtbFBLBQYAAAAABAAEAPoAAACcAwAAAAA= ">
                    <v:group id="Group 1205" o:spid="_x0000_s1882" style="position:absolute;left:31014;width:8350;height:360" coordorigin="31014" coordsize="8349,36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0imkGsMAAADdAAAADwAAAGRycy9kb3ducmV2LnhtbERPTYvCMBC9C/6HMII3 TasoUo0isrt4kAXrwuJtaMa22ExKk23rvzcLgrd5vM/Z7HpTiZYaV1pWEE8jEMSZ1SXnCn4un5MV COeRNVaWScGDHOy2w8EGE207PlOb+lyEEHYJKii8rxMpXVaQQTe1NXHgbrYx6ANscqkb7EK4qeQs ipbSYMmhocCaDgVl9/TPKPjqsNvP44/2dL8dHtfL4vv3FJNS41G/X4Pw1Pu3+OU+6jB/Fi3g/5tw gtw+AQAA//8DAFBLAQItABQABgAIAAAAIQCi+E9TBAEAAOwBAAATAAAAAAAAAAAAAAAAAAAAAABb Q29udGVudF9UeXBlc10ueG1sUEsBAi0AFAAGAAgAAAAhAGwG1f7YAAAAmQEAAAsAAAAAAAAAAAAA AAAANQEAAF9yZWxzLy5yZWxzUEsBAi0AFAAGAAgAAAAhADMvBZ5BAAAAOQAAABUAAAAAAAAAAAAA AAAANgIAAGRycy9ncm91cHNoYXBleG1sLnhtbFBLAQItABQABgAIAAAAIQDSKaQawwAAAN0AAAAP AAAAAAAAAAAAAAAAAKoCAABkcnMvZG93bnJldi54bWxQSwUGAAAAAAQABAD6AAAAmgMAAAAA ">
                      <v:oval id="Oval 1206" o:spid="_x0000_s1883" style="position:absolute;left:31014;width:360;height:360;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LfM73MMA AADdAAAADwAAAGRycy9kb3ducmV2LnhtbERPTYvCMBC9C/sfwix4kTVVQZZqlK4giAVFV9br0Ixt 2WZSmqjVX28Ewds83udM562pxIUaV1pWMOhHIIgzq0vOFRx+l1/fIJxH1lhZJgU3cjCffXSmGGt7 5R1d9j4XIYRdjAoK7+tYSpcVZND1bU0cuJNtDPoAm1zqBq8h3FRyGEVjabDk0FBgTYuCsv/92ShI DumfHR23G5+ek9Qc77Rb//SU6n62yQSEp9a/xS/3Sof5w2gMz2/CCXL2AAAA//8DAFBLAQItABQA BgAIAAAAIQDw94q7/QAAAOIBAAATAAAAAAAAAAAAAAAAAAAAAABbQ29udGVudF9UeXBlc10ueG1s UEsBAi0AFAAGAAgAAAAhADHdX2HSAAAAjwEAAAsAAAAAAAAAAAAAAAAALgEAAF9yZWxzLy5yZWxz UEsBAi0AFAAGAAgAAAAhADMvBZ5BAAAAOQAAABAAAAAAAAAAAAAAAAAAKQIAAGRycy9zaGFwZXht bC54bWxQSwECLQAUAAYACAAAACEALfM73MMAAADdAAAADwAAAAAAAAAAAAAAAACYAgAAZHJzL2Rv d25yZXYueG1sUEsFBgAAAAAEAAQA9QAAAIgDAAAAAA== " fillcolor="black [3213]" strokecolor="#404040 [2429]" strokeweight="1pt">
                        <v:stroke joinstyle="miter"/>
                      </v:oval>
                      <v:oval id="Oval 1207" o:spid="_x0000_s1884" style="position:absolute;left:33677;width:360;height:360;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r+eR8QA AADdAAAADwAAAGRycy9kb3ducmV2LnhtbERPTWvCQBC9C/0PyxR6Ed2ooCW6SioUSgOKqeh1yI5J aHY2ZFeN/fVdQfA2j/c5i1VnanGh1lWWFYyGEQji3OqKCwX7n8/BOwjnkTXWlknBjRysli+9Bcba XnlHl8wXIoSwi1FB6X0TS+nykgy6oW2IA3eyrUEfYFtI3eI1hJtajqNoKg1WHBpKbGhdUv6bnY2C ZJ8e7OS43fj0nKTm+Ee774++Um+vXTIH4anzT/HD/aXD/HE0g/s34QS5/AcAAP//AwBQSwECLQAU AAYACAAAACEA8PeKu/0AAADiAQAAEwAAAAAAAAAAAAAAAAAAAAAAW0NvbnRlbnRfVHlwZXNdLnht bFBLAQItABQABgAIAAAAIQAx3V9h0gAAAI8BAAALAAAAAAAAAAAAAAAAAC4BAABfcmVscy8ucmVs c1BLAQItABQABgAIAAAAIQAzLwWeQQAAADkAAAAQAAAAAAAAAAAAAAAAACkCAABkcnMvc2hhcGV4 bWwueG1sUEsBAi0AFAAGAAgAAAAhAEK/nkfEAAAA3QAAAA8AAAAAAAAAAAAAAAAAmAIAAGRycy9k b3ducmV2LnhtbFBLBQYAAAAABAAEAPUAAACJAwAAAAA= " fillcolor="black [3213]" strokecolor="#404040 [2429]" strokeweight="1pt">
                        <v:stroke joinstyle="miter"/>
                      </v:oval>
                      <v:oval id="Oval 1208" o:spid="_x0000_s1885" style="position:absolute;left:36340;width:360;height:360;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MyAKNccA AADdAAAADwAAAGRycy9kb3ducmV2LnhtbESPT2vCQBDF70K/wzKFXqRuVCiSukoqFEoDFv9Qr0N2 moRmZ0N21eindw6Ctxnem/d+M1/2rlEn6kLt2cB4lIAiLrytuTSw332+zkCFiGyx8UwGLhRguXga zDG1/swbOm1jqSSEQ4oGqhjbVOtQVOQwjHxLLNqf7xxGWbtS2w7PEu4aPUmSN+2wZmmosKVVRcX/ 9ugMZPv8108PP+uYH7PcHa60+f4YGvPy3GfvoCL18WG+X39ZwZ8kgivfyAh6cQMAAP//AwBQSwEC LQAUAAYACAAAACEA8PeKu/0AAADiAQAAEwAAAAAAAAAAAAAAAAAAAAAAW0NvbnRlbnRfVHlwZXNd LnhtbFBLAQItABQABgAIAAAAIQAx3V9h0gAAAI8BAAALAAAAAAAAAAAAAAAAAC4BAABfcmVscy8u cmVsc1BLAQItABQABgAIAAAAIQAzLwWeQQAAADkAAAAQAAAAAAAAAAAAAAAAACkCAABkcnMvc2hh cGV4bWwueG1sUEsBAi0AFAAGAAgAAAAhADMgCjXHAAAA3QAAAA8AAAAAAAAAAAAAAAAAmAIAAGRy cy9kb3ducmV2LnhtbFBLBQYAAAAABAAEAPUAAACMAwAAAAA= " fillcolor="black [3213]" strokecolor="#404040 [2429]" strokeweight="1pt">
                        <v:stroke joinstyle="miter"/>
                      </v:oval>
                      <v:oval id="Oval 1209" o:spid="_x0000_s1886" style="position:absolute;left:39004;width:360;height:360;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GyvrsQA AADdAAAADwAAAGRycy9kb3ducmV2LnhtbERPTWvCQBC9C/0PyxR6Ed2oIDa6SioUSgOKqeh1yI5J aHY2ZFeN/fVdQfA2j/c5i1VnanGh1lWWFYyGEQji3OqKCwX7n8/BDITzyBpry6TgRg5Wy5feAmNt r7yjS+YLEULYxaig9L6JpXR5SQbd0DbEgTvZ1qAPsC2kbvEawk0tx1E0lQYrDg0lNrQuKf/NzkZB sk8PdnLcbnx6TlJz/KPd90dfqbfXLpmD8NT5p/jh/tJh/jh6h/s34QS5/AcAAP//AwBQSwECLQAU AAYACAAAACEA8PeKu/0AAADiAQAAEwAAAAAAAAAAAAAAAAAAAAAAW0NvbnRlbnRfVHlwZXNdLnht bFBLAQItABQABgAIAAAAIQAx3V9h0gAAAI8BAAALAAAAAAAAAAAAAAAAAC4BAABfcmVscy8ucmVs c1BLAQItABQABgAIAAAAIQAzLwWeQQAAADkAAAAQAAAAAAAAAAAAAAAAACkCAABkcnMvc2hhcGV4 bWwueG1sUEsBAi0AFAAGAAgAAAAhAFxsr67EAAAA3QAAAA8AAAAAAAAAAAAAAAAAmAIAAGRycy9k b3ducmV2LnhtbFBLBQYAAAAABAAEAPUAAACJAwAAAAA= " fillcolor="black [3213]" strokecolor="#404040 [2429]" strokeweight="1pt">
                        <v:stroke joinstyle="miter"/>
                      </v:oval>
                    </v:group>
                    <v:group id="Group 1210" o:spid="_x0000_s1887" style="position:absolute;left:31014;top:2571;width:8350;height:360" coordorigin="31014,2571" coordsize="8349,36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R4eRX8YAAADdAAAADwAAAGRycy9kb3ducmV2LnhtbESPQWvCQBCF74L/YRmh N93EokjqKiJt6UEEtVB6G7JjEszOhuw2if++cxC8zfDevPfNeju4WnXUhsqzgXSWgCLOva24MPB9 +ZiuQIWIbLH2TAbuFGC7GY/WmFnf84m6cyyUhHDI0EAZY5NpHfKSHIaZb4hFu/rWYZS1LbRtsZdw V+t5kiy1w4qlocSG9iXlt/OfM/DZY797Td+7w+26v/9eFsefQ0rGvEyG3RuoSEN8mh/XX1bw56nw yzcygt78Aw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BHh5FfxgAAAN0A AAAPAAAAAAAAAAAAAAAAAKoCAABkcnMvZG93bnJldi54bWxQSwUGAAAAAAQABAD6AAAAnQMAAAAA ">
                      <v:oval id="Oval 1211" o:spid="_x0000_s1888" style="position:absolute;left:31014;top:2571;width:360;height:360;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J8M1dcQA AADdAAAADwAAAGRycy9kb3ducmV2LnhtbERPTWvCQBC9F/wPywi9FN3EQikxq0RBKAZatGKuQ3ZM gtnZkF019td3CwVv83ifky4H04or9a6xrCCeRiCIS6sbrhQcvjeTdxDOI2tsLZOCOzlYLkZPKSba 3nhH172vRAhhl6CC2vsukdKVNRl0U9sRB+5ke4M+wL6SusdbCDetnEXRmzTYcGiosaN1TeV5fzEK skN+tK/F16fPL1luih/abVcvSj2Ph2wOwtPgH+J/94cO82dxDH/fhBPk4hcAAP//AwBQSwECLQAU AAYACAAAACEA8PeKu/0AAADiAQAAEwAAAAAAAAAAAAAAAAAAAAAAW0NvbnRlbnRfVHlwZXNdLnht bFBLAQItABQABgAIAAAAIQAx3V9h0gAAAI8BAAALAAAAAAAAAAAAAAAAAC4BAABfcmVscy8ucmVs c1BLAQItABQABgAIAAAAIQAzLwWeQQAAADkAAAAQAAAAAAAAAAAAAAAAACkCAABkcnMvc2hhcGV4 bWwueG1sUEsBAi0AFAAGAAgAAAAhACfDNXXEAAAA3QAAAA8AAAAAAAAAAAAAAAAAmAIAAGRycy9k b3ducmV2LnhtbFBLBQYAAAAABAAEAPUAAACJAwAAAAA= " fillcolor="black [3213]" strokecolor="#404040 [2429]" strokeweight="1pt">
                        <v:stroke joinstyle="miter"/>
                      </v:oval>
                      <v:oval id="Oval 1212" o:spid="_x0000_s1889" style="position:absolute;left:33677;top:2571;width:360;height:360;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1xGrAsQA AADdAAAADwAAAGRycy9kb3ducmV2LnhtbERPTWvCQBC9F/wPywi9FN2YQikxq0RBKAZatGKuQ3ZM gtnZkF019td3CwVv83ifky4H04or9a6xrGA2jUAQl1Y3XCk4fG8m7yCcR9bYWiYFd3KwXIyeUky0 vfGOrntfiRDCLkEFtfddIqUrazLoprYjDtzJ9gZ9gH0ldY+3EG5aGUfRmzTYcGiosaN1TeV5fzEK skN+tK/F16fPL1luih/abVcvSj2Ph2wOwtPgH+J/94cO8+NZDH/fhBPk4hcAAP//AwBQSwECLQAU AAYACAAAACEA8PeKu/0AAADiAQAAEwAAAAAAAAAAAAAAAAAAAAAAW0NvbnRlbnRfVHlwZXNdLnht bFBLAQItABQABgAIAAAAIQAx3V9h0gAAAI8BAAALAAAAAAAAAAAAAAAAAC4BAABfcmVscy8ucmVs c1BLAQItABQABgAIAAAAIQAzLwWeQQAAADkAAAAQAAAAAAAAAAAAAAAAACkCAABkcnMvc2hhcGV4 bWwueG1sUEsBAi0AFAAGAAgAAAAhANcRqwLEAAAA3QAAAA8AAAAAAAAAAAAAAAAAmAIAAGRycy9k b3ducmV2LnhtbFBLBQYAAAAABAAEAPUAAACJAwAAAAA= " fillcolor="black [3213]" strokecolor="#404040 [2429]" strokeweight="1pt">
                        <v:stroke joinstyle="miter"/>
                      </v:oval>
                      <v:oval id="Oval 1213" o:spid="_x0000_s1890" style="position:absolute;left:36340;top:2571;width:360;height:360;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uF0OmcUA AADdAAAADwAAAGRycy9kb3ducmV2LnhtbERPTWvCQBC9C/0PyxR6kWajgkjqKmmhUBpQtNJch+w0 Cc3OhuyapP31riB4m8f7nPV2NI3oqXO1ZQWzKAZBXFhdc6ng9PX+vALhPLLGxjIp+CMH283DZI2J tgMfqD/6UoQQdgkqqLxvEyldUZFBF9mWOHA/tjPoA+xKqTscQrhp5DyOl9JgzaGhwpbeKip+j2ej ID1l33aR73c+O6eZyf/p8Pk6VerpcUxfQHga/V18c3/oMH8+W8D1m3CC3FwAAAD//wMAUEsBAi0A FAAGAAgAAAAhAPD3irv9AAAA4gEAABMAAAAAAAAAAAAAAAAAAAAAAFtDb250ZW50X1R5cGVzXS54 bWxQSwECLQAUAAYACAAAACEAMd1fYdIAAACPAQAACwAAAAAAAAAAAAAAAAAuAQAAX3JlbHMvLnJl bHNQSwECLQAUAAYACAAAACEAMy8FnkEAAAA5AAAAEAAAAAAAAAAAAAAAAAApAgAAZHJzL3NoYXBl eG1sLnhtbFBLAQItABQABgAIAAAAIQC4XQ6ZxQAAAN0AAAAPAAAAAAAAAAAAAAAAAJgCAABkcnMv ZG93bnJldi54bWxQSwUGAAAAAAQABAD1AAAAigMAAAAA " fillcolor="black [3213]" strokecolor="#404040 [2429]" strokeweight="1pt">
                        <v:stroke joinstyle="miter"/>
                      </v:oval>
                      <v:oval id="Oval 1214" o:spid="_x0000_s1891" style="position:absolute;left:39004;top:2571;width:360;height:360;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N7SW7cQA AADdAAAADwAAAGRycy9kb3ducmV2LnhtbERP22rCQBB9L/gPywi+lLrRipToKlEQSgOKF/R1yE6T 0OxsyK6a+vWuIPg2h3Od6bw1lbhQ40rLCgb9CARxZnXJuYLDfvXxBcJ5ZI2VZVLwTw7ms87bFGNt r7yly87nIoSwi1FB4X0dS+myggy6vq2JA/drG4M+wCaXusFrCDeVHEbRWBosOTQUWNOyoOxvdzYK kkN6tJ+nzdqn5yQ1pxttfxbvSvW6bTIB4an1L/HT/a3D/OFgBI9vwglydgcAAP//AwBQSwECLQAU AAYACAAAACEA8PeKu/0AAADiAQAAEwAAAAAAAAAAAAAAAAAAAAAAW0NvbnRlbnRfVHlwZXNdLnht bFBLAQItABQABgAIAAAAIQAx3V9h0gAAAI8BAAALAAAAAAAAAAAAAAAAAC4BAABfcmVscy8ucmVs c1BLAQItABQABgAIAAAAIQAzLwWeQQAAADkAAAAQAAAAAAAAAAAAAAAAACkCAABkcnMvc2hhcGV4 bWwueG1sUEsBAi0AFAAGAAgAAAAhADe0lu3EAAAA3QAAAA8AAAAAAAAAAAAAAAAAmAIAAGRycy9k b3ducmV2LnhtbFBLBQYAAAAABAAEAPUAAACJAwAAAAA= " fillcolor="black [3213]" strokecolor="#404040 [2429]" strokeweight="1pt">
                        <v:stroke joinstyle="miter"/>
                      </v:oval>
                    </v:group>
                    <v:group id="Group 1215" o:spid="_x0000_s1892" style="position:absolute;left:31014;top:5143;width:8350;height:360" coordorigin="31014,5143" coordsize="8349,36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V/Ayx8MAAADdAAAADwAAAGRycy9kb3ducmV2LnhtbERPTYvCMBC9C/6HMII3 TasoUo0isrt4kAXrwuJtaMa22ExKk23rvzcLgrd5vM/Z7HpTiZYaV1pWEE8jEMSZ1SXnCn4un5MV COeRNVaWScGDHOy2w8EGE207PlOb+lyEEHYJKii8rxMpXVaQQTe1NXHgbrYx6ANscqkb7EK4qeQs ipbSYMmhocCaDgVl9/TPKPjqsNvP44/2dL8dHtfL4vv3FJNS41G/X4Pw1Pu3+OU+6jB/Fi/g/5tw gtw+AQAA//8DAFBLAQItABQABgAIAAAAIQCi+E9TBAEAAOwBAAATAAAAAAAAAAAAAAAAAAAAAABb Q29udGVudF9UeXBlc10ueG1sUEsBAi0AFAAGAAgAAAAhAGwG1f7YAAAAmQEAAAsAAAAAAAAAAAAA AAAANQEAAF9yZWxzLy5yZWxzUEsBAi0AFAAGAAgAAAAhADMvBZ5BAAAAOQAAABUAAAAAAAAAAAAA AAAANgIAAGRycy9ncm91cHNoYXBleG1sLnhtbFBLAQItABQABgAIAAAAIQBX8DLHwwAAAN0AAAAP AAAAAAAAAAAAAAAAAKoCAABkcnMvZG93bnJldi54bWxQSwUGAAAAAAQABAD6AAAAmgMAAAAA ">
                      <v:oval id="Oval 1216" o:spid="_x0000_s1893" style="position:absolute;left:31014;top:5143;width:360;height:360;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CqtAcMA AADdAAAADwAAAGRycy9kb3ducmV2LnhtbERPTYvCMBC9C/sfwix4kTVVQaQapbsgiAVFV/Q6NGNb bCaliVr3128Ewds83ufMFq2pxI0aV1pWMOhHIIgzq0vOFRx+l18TEM4ja6wsk4IHOVjMPzozjLW9 845ue5+LEMIuRgWF93UspcsKMuj6tiYO3Nk2Bn2ATS51g/cQbio5jKKxNFhyaCiwpp+Cssv+ahQk h/RoR6ftxqfXJDWnP9qtv3tKdT/bZArCU+vf4pd7pcP84WAMz2/CCXL+DwAA//8DAFBLAQItABQA BgAIAAAAIQDw94q7/QAAAOIBAAATAAAAAAAAAAAAAAAAAAAAAABbQ29udGVudF9UeXBlc10ueG1s UEsBAi0AFAAGAAgAAAAhADHdX2HSAAAAjwEAAAsAAAAAAAAAAAAAAAAALgEAAF9yZWxzLy5yZWxz UEsBAi0AFAAGAAgAAAAhADMvBZ5BAAAAOQAAABAAAAAAAAAAAAAAAAAAKQIAAGRycy9zaGFwZXht bC54bWxQSwECLQAUAAYACAAAACEAqCqtAcMAAADdAAAADwAAAAAAAAAAAAAAAACYAgAAZHJzL2Rv d25yZXYueG1sUEsFBgAAAAAEAAQA9QAAAIgDAAAAAA== " fillcolor="black [3213]" strokecolor="#404040 [2429]" strokeweight="1pt">
                        <v:stroke joinstyle="miter"/>
                      </v:oval>
                      <v:oval id="Oval 1217" o:spid="_x0000_s1894" style="position:absolute;left:33677;top:5143;width:360;height:360;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2YImsQA AADdAAAADwAAAGRycy9kb3ducmV2LnhtbERP22rCQBB9L/gPywi+lLrRgpboKlEQSgOKF/R1yE6T 0OxsyK6a+vWuIPg2h3Od6bw1lbhQ40rLCgb9CARxZnXJuYLDfvXxBcJ5ZI2VZVLwTw7ms87bFGNt r7yly87nIoSwi1FB4X0dS+myggy6vq2JA/drG4M+wCaXusFrCDeVHEbRSBosOTQUWNOyoOxvdzYK kkN6tJ+nzdqn5yQ1pxttfxbvSvW6bTIB4an1L/HT/a3D/OFgDI9vwglydgcAAP//AwBQSwECLQAU AAYACAAAACEA8PeKu/0AAADiAQAAEwAAAAAAAAAAAAAAAAAAAAAAW0NvbnRlbnRfVHlwZXNdLnht bFBLAQItABQABgAIAAAAIQAx3V9h0gAAAI8BAAALAAAAAAAAAAAAAAAAAC4BAABfcmVscy8ucmVs c1BLAQItABQABgAIAAAAIQAzLwWeQQAAADkAAAAQAAAAAAAAAAAAAAAAACkCAABkcnMvc2hhcGV4 bWwueG1sUEsBAi0AFAAGAAgAAAAhAMdmCJrEAAAA3QAAAA8AAAAAAAAAAAAAAAAAmAIAAGRycy9k b3ducmV2LnhtbFBLBQYAAAAABAAEAPUAAACJAwAAAAA= " fillcolor="black [3213]" strokecolor="#404040 [2429]" strokeweight="1pt">
                        <v:stroke joinstyle="miter"/>
                      </v:oval>
                      <v:oval id="Oval 1218" o:spid="_x0000_s1895" style="position:absolute;left:36340;top:5143;width:360;height:360;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tvmc6McA AADdAAAADwAAAGRycy9kb3ducmV2LnhtbESPQWvCQBCF74L/YRmhF6kbLZQSXSUKgjTQohW9Dtkx CWZnQ3bVtL++cyj0NsN78943i1XvGnWnLtSeDUwnCSjiwtuaSwPHr+3zG6gQkS02nsnANwVYLYeD BabWP3hP90MslYRwSNFAFWObah2KihyGiW+JRbv4zmGUtSu17fAh4a7RsyR51Q5rloYKW9pUVFwP N2cgO+Yn/3L+/Ij5Lcvd+Yf27+uxMU+jPpuDitTHf/Pf9c4K/mwquPKNjKCXvwAAAP//AwBQSwEC LQAUAAYACAAAACEA8PeKu/0AAADiAQAAEwAAAAAAAAAAAAAAAAAAAAAAW0NvbnRlbnRfVHlwZXNd LnhtbFBLAQItABQABgAIAAAAIQAx3V9h0gAAAI8BAAALAAAAAAAAAAAAAAAAAC4BAABfcmVscy8u cmVsc1BLAQItABQABgAIAAAAIQAzLwWeQQAAADkAAAAQAAAAAAAAAAAAAAAAACkCAABkcnMvc2hh cGV4bWwueG1sUEsBAi0AFAAGAAgAAAAhALb5nOjHAAAA3QAAAA8AAAAAAAAAAAAAAAAAmAIAAGRy cy9kb3ducmV2LnhtbFBLBQYAAAAABAAEAPUAAACMAwAAAAA= " fillcolor="black [3213]" strokecolor="#404040 [2429]" strokeweight="1pt">
                        <v:stroke joinstyle="miter"/>
                      </v:oval>
                      <v:oval id="Oval 1219" o:spid="_x0000_s1896" style="position:absolute;left:39004;top:5143;width:360;height:360;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2bU5c8QA AADdAAAADwAAAGRycy9kb3ducmV2LnhtbERP22rCQBB9L/gPywi+lLrRgtjoKlEQSgOKF/R1yE6T 0OxsyK6a+vWuIPg2h3Od6bw1lbhQ40rLCgb9CARxZnXJuYLDfvUxBuE8ssbKMin4JwfzWedtirG2 V97SZedzEULYxaig8L6OpXRZQQZd39bEgfu1jUEfYJNL3eA1hJtKDqNoJA2WHBoKrGlZUPa3OxsF ySE92s/TZu3Tc5Ka0422P4t3pXrdNpmA8NT6l/jp/tZh/nDwBY9vwglydgcAAP//AwBQSwECLQAU AAYACAAAACEA8PeKu/0AAADiAQAAEwAAAAAAAAAAAAAAAAAAAAAAW0NvbnRlbnRfVHlwZXNdLnht bFBLAQItABQABgAIAAAAIQAx3V9h0gAAAI8BAAALAAAAAAAAAAAAAAAAAC4BAABfcmVscy8ucmVs c1BLAQItABQABgAIAAAAIQAzLwWeQQAAADkAAAAQAAAAAAAAAAAAAAAAACkCAABkcnMvc2hhcGV4 bWwueG1sUEsBAi0AFAAGAAgAAAAhANm1OXPEAAAA3QAAAA8AAAAAAAAAAAAAAAAAmAIAAGRycy9k b3ducmV2LnhtbFBLBQYAAAAABAAEAPUAAACJAwAAAAA= " fillcolor="black [3213]" strokecolor="#404040 [2429]" strokeweight="1pt">
                        <v:stroke joinstyle="miter"/>
                      </v:oval>
                    </v:group>
                    <v:group id="Group 1220" o:spid="_x0000_s1897" style="position:absolute;left:31014;top:7714;width:8350;height:360" coordorigin="31014,7714" coordsize="8349,36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ietb4sYAAADdAAAADwAAAGRycy9kb3ducmV2LnhtbESPQWvCQBCF70L/wzIF b7pJxCKpq4i0pQcRqoXS25Adk2B2NmS3Sfz3nYPgbYb35r1v1tvRNaqnLtSeDaTzBBRx4W3NpYHv 8/tsBSpEZIuNZzJwowDbzdNkjbn1A39Rf4qlkhAOORqoYmxzrUNRkcMw9y2xaBffOYyydqW2HQ4S 7hqdJcmLdlizNFTY0r6i4nr6cwY+Bhx2i/StP1wv+9vveXn8OaRkzPR53L2CijTGh/l+/WkFP8uE X76REfTmHw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CJ61vixgAAAN0A AAAPAAAAAAAAAAAAAAAAAKoCAABkcnMvZG93bnJldi54bWxQSwUGAAAAAAQABAD6AAAAnQMAAAAA ">
                      <v:oval id="Oval 1221" o:spid="_x0000_s1898" style="position:absolute;left:31014;top:7714;width:360;height:360;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6a//yMQA AADdAAAADwAAAGRycy9kb3ducmV2LnhtbERPTWvCQBC9F/wPywi9FN2YQikxq0RBKAZatGKuQ3ZM gtnZkF019td3CwVv83ifky4H04or9a6xrGA2jUAQl1Y3XCk4fG8m7yCcR9bYWiYFd3KwXIyeUky0 vfGOrntfiRDCLkEFtfddIqUrazLoprYjDtzJ9gZ9gH0ldY+3EG5aGUfRmzTYcGiosaN1TeV5fzEK skN+tK/F16fPL1luih/abVcvSj2Ph2wOwtPgH+J/94cO8+N4Bn/fhBPk4hcAAP//AwBQSwECLQAU AAYACAAAACEA8PeKu/0AAADiAQAAEwAAAAAAAAAAAAAAAAAAAAAAW0NvbnRlbnRfVHlwZXNdLnht bFBLAQItABQABgAIAAAAIQAx3V9h0gAAAI8BAAALAAAAAAAAAAAAAAAAAC4BAABfcmVscy8ucmVs c1BLAQItABQABgAIAAAAIQAzLwWeQQAAADkAAAAQAAAAAAAAAAAAAAAAACkCAABkcnMvc2hhcGV4 bWwueG1sUEsBAi0AFAAGAAgAAAAhAOmv/8jEAAAA3QAAAA8AAAAAAAAAAAAAAAAAmAIAAGRycy9k b3ducmV2LnhtbFBLBQYAAAAABAAEAPUAAACJAwAAAAA= " fillcolor="black [3213]" strokecolor="#404040 [2429]" strokeweight="1pt">
                        <v:stroke joinstyle="miter"/>
                      </v:oval>
                      <v:oval id="Oval 1222" o:spid="_x0000_s1899" style="position:absolute;left:33677;top:7714;width:360;height:360;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GX1hv8QA AADdAAAADwAAAGRycy9kb3ducmV2LnhtbERPTWvCQBC9F/oflil4KXVjBJHoKmlBEAMWU9HrkJ0m odnZkF01+uvdguBtHu9z5sveNOJMnastKxgNIxDEhdU1lwr2P6uPKQjnkTU2lknBlRwsF68vc0y0 vfCOzrkvRQhhl6CCyvs2kdIVFRl0Q9sSB+7XdgZ9gF0pdYeXEG4aGUfRRBqsOTRU2NJXRcVffjIK 0n12sOPj99ZnpzQzxxvtNp/vSg3e+nQGwlPvn+KHe63D/DiO4f+bcIJc3AEAAP//AwBQSwECLQAU AAYACAAAACEA8PeKu/0AAADiAQAAEwAAAAAAAAAAAAAAAAAAAAAAW0NvbnRlbnRfVHlwZXNdLnht bFBLAQItABQABgAIAAAAIQAx3V9h0gAAAI8BAAALAAAAAAAAAAAAAAAAAC4BAABfcmVscy8ucmVs c1BLAQItABQABgAIAAAAIQAzLwWeQQAAADkAAAAQAAAAAAAAAAAAAAAAACkCAABkcnMvc2hhcGV4 bWwueG1sUEsBAi0AFAAGAAgAAAAhABl9Yb/EAAAA3QAAAA8AAAAAAAAAAAAAAAAAmAIAAGRycy9k b3ducmV2LnhtbFBLBQYAAAAABAAEAPUAAACJAwAAAAA= " fillcolor="black [3213]" strokecolor="#404040 [2429]" strokeweight="1pt">
                        <v:stroke joinstyle="miter"/>
                      </v:oval>
                      <v:oval id="Oval 1223" o:spid="_x0000_s1900" style="position:absolute;left:36340;top:7714;width:360;height:360;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djHEJMUA AADdAAAADwAAAGRycy9kb3ducmV2LnhtbERPTWvCQBC9F/oflin0UnTTCFJiVkkLhdJAxVTMdciO SWh2NmRXjf76riB4m8f7nHQ1mk4caXCtZQWv0wgEcWV1y7WC7e/n5A2E88gaO8uk4EwOVsvHhxQT bU+8oWPhaxFC2CWooPG+T6R0VUMG3dT2xIHb28GgD3CopR7wFMJNJ+MomkuDLYeGBnv6aKj6Kw5G QbbNd3ZWrn98fshyU15o8/3+otTz05gtQHga/V18c3/pMD+OZ3D9Jpwgl/8AAAD//wMAUEsBAi0A FAAGAAgAAAAhAPD3irv9AAAA4gEAABMAAAAAAAAAAAAAAAAAAAAAAFtDb250ZW50X1R5cGVzXS54 bWxQSwECLQAUAAYACAAAACEAMd1fYdIAAACPAQAACwAAAAAAAAAAAAAAAAAuAQAAX3JlbHMvLnJl bHNQSwECLQAUAAYACAAAACEAMy8FnkEAAAA5AAAAEAAAAAAAAAAAAAAAAAApAgAAZHJzL3NoYXBl eG1sLnhtbFBLAQItABQABgAIAAAAIQB2McQkxQAAAN0AAAAPAAAAAAAAAAAAAAAAAJgCAABkcnMv ZG93bnJldi54bWxQSwUGAAAAAAQABAD1AAAAigMAAAAA " fillcolor="black [3213]" strokecolor="#404040 [2429]" strokeweight="1pt">
                        <v:stroke joinstyle="miter"/>
                      </v:oval>
                      <v:oval id="Oval 1224" o:spid="_x0000_s1901" style="position:absolute;left:39004;top:7714;width:360;height:360;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dhcUMUA AADdAAAADwAAAGRycy9kb3ducmV2LnhtbERPTWvCQBC9F/wPywi9FLNpWqREV4mFQmmgohVzHbJj EszOhuyqqb/eLRS8zeN9znw5mFacqXeNZQXPUQyCuLS64UrB7udj8gbCeWSNrWVS8EsOlovRwxxT bS+8ofPWVyKEsEtRQe19l0rpypoMush2xIE72N6gD7CvpO7xEsJNK5M4nkqDDYeGGjt6r6k8bk9G QbbL9/alWH/7/JTlprjS5mv1pNTjeMhmIDwN/i7+d3/qMD9JXuHvm3CCXNwAAAD//wMAUEsBAi0A FAAGAAgAAAAhAPD3irv9AAAA4gEAABMAAAAAAAAAAAAAAAAAAAAAAFtDb250ZW50X1R5cGVzXS54 bWxQSwECLQAUAAYACAAAACEAMd1fYdIAAACPAQAACwAAAAAAAAAAAAAAAAAuAQAAX3JlbHMvLnJl bHNQSwECLQAUAAYACAAAACEAMy8FnkEAAAA5AAAAEAAAAAAAAAAAAAAAAAApAgAAZHJzL3NoYXBl eG1sLnhtbFBLAQItABQABgAIAAAAIQD52FxQxQAAAN0AAAAPAAAAAAAAAAAAAAAAAJgCAABkcnMv ZG93bnJldi54bWxQSwUGAAAAAAQABAD1AAAAigMAAAAA " fillcolor="black [3213]" strokecolor="#404040 [2429]" strokeweight="1pt">
                        <v:stroke joinstyle="miter"/>
                      </v:oval>
                    </v:group>
                  </v:group>
                  <v:oval id="Oval 1225" o:spid="_x0000_s1902" style="position:absolute;left:543;top:770;width:7200;height:7198;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emU8MQA AADdAAAADwAAAGRycy9kb3ducmV2LnhtbERPTWsCMRC9C/0PYQq9abYLbWU1ilhKW8FDrXoeNuNm cTNZkuhu/fVGKHibx/uc6by3jTiTD7VjBc+jDARx6XTNlYLt78dwDCJEZI2NY1LwRwHms4fBFAvt Ov6h8yZWIoVwKFCBibEtpAylIYth5FrixB2ctxgT9JXUHrsUbhuZZ9mrtFhzajDY0tJQedycrAJp /cKcLt9v4/2l+1zifrdeve+UenrsFxMQkfp4F/+7v3San+cvcPsmnSBnVwAAAP//AwBQSwECLQAU AAYACAAAACEA8PeKu/0AAADiAQAAEwAAAAAAAAAAAAAAAAAAAAAAW0NvbnRlbnRfVHlwZXNdLnht bFBLAQItABQABgAIAAAAIQAx3V9h0gAAAI8BAAALAAAAAAAAAAAAAAAAAC4BAABfcmVscy8ucmVs c1BLAQItABQABgAIAAAAIQAzLwWeQQAAADkAAAAQAAAAAAAAAAAAAAAAACkCAABkcnMvc2hhcGV4 bWwueG1sUEsBAi0AFAAGAAgAAAAhAG3plPDEAAAA3QAAAA8AAAAAAAAAAAAAAAAAmAIAAGRycy9k b3ducmV2LnhtbFBLBQYAAAAABAAEAPUAAACJAwAAAAA= " filled="f" strokecolor="black [3213]" strokeweight="1pt">
                    <v:stroke dashstyle="dash" joinstyle="miter"/>
                  </v:oval>
                  <v:oval id="Oval 1226" o:spid="_x0000_s1903" style="position:absolute;left:16239;top:491;width:7199;height:7199;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nTsKh8QA AADdAAAADwAAAGRycy9kb3ducmV2LnhtbERPS2sCMRC+F/ofwhS81ax7sLIaRSzFB/RQWz0Pm3Gz uJksSXRXf31TKHibj+85s0VvG3ElH2rHCkbDDARx6XTNlYKf74/XCYgQkTU2jknBjQIs5s9PMyy0 6/iLrvtYiRTCoUAFJsa2kDKUhiyGoWuJE3dy3mJM0FdSe+xSuG1knmVjabHm1GCwpZWh8ry/WAXS +qW53Ldvk+O9W6/wePjcvR+UGrz0yymISH18iP/dG53m5/kY/r5JJ8j5LwAAAP//AwBQSwECLQAU AAYACAAAACEA8PeKu/0AAADiAQAAEwAAAAAAAAAAAAAAAAAAAAAAW0NvbnRlbnRfVHlwZXNdLnht bFBLAQItABQABgAIAAAAIQAx3V9h0gAAAI8BAAALAAAAAAAAAAAAAAAAAC4BAABfcmVscy8ucmVs c1BLAQItABQABgAIAAAAIQAzLwWeQQAAADkAAAAQAAAAAAAAAAAAAAAAACkCAABkcnMvc2hhcGV4 bWwueG1sUEsBAi0AFAAGAAgAAAAhAJ07CofEAAAA3QAAAA8AAAAAAAAAAAAAAAAAmAIAAGRycy9k b3ducmV2LnhtbFBLBQYAAAAABAAEAPUAAACJAwAAAAA= " filled="f" strokecolor="black [3213]" strokeweight="1pt">
                    <v:stroke dashstyle="dash" joinstyle="miter"/>
                  </v:oval>
                  <v:oval id="Oval 1227" o:spid="_x0000_s1904" style="position:absolute;left:31679;top:629;width:7199;height:7199;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8nevHMMA AADdAAAADwAAAGRycy9kb3ducmV2LnhtbERPTWsCMRC9F/wPYYTeatY9VFmNIpbSVvBQWz0Pm3Gz uJksSXS3/nojFLzN433OfNnbRlzIh9qxgvEoA0FcOl1zpeD35/1lCiJEZI2NY1LwRwGWi8HTHAvt Ov6myy5WIoVwKFCBibEtpAylIYth5FrixB2dtxgT9JXUHrsUbhuZZ9mrtFhzajDY0tpQedqdrQJp /cqcr1+T6eHafazxsN9u3vZKPQ/71QxEpD4+xP/uT53m5/kE7t+kE+TiBgAA//8DAFBLAQItABQA BgAIAAAAIQDw94q7/QAAAOIBAAATAAAAAAAAAAAAAAAAAAAAAABbQ29udGVudF9UeXBlc10ueG1s UEsBAi0AFAAGAAgAAAAhADHdX2HSAAAAjwEAAAsAAAAAAAAAAAAAAAAALgEAAF9yZWxzLy5yZWxz UEsBAi0AFAAGAAgAAAAhADMvBZ5BAAAAOQAAABAAAAAAAAAAAAAAAAAAKQIAAGRycy9zaGFwZXht bC54bWxQSwECLQAUAAYACAAAACEA8nevHMMAAADdAAAADwAAAAAAAAAAAAAAAACYAgAAZHJzL2Rv d25yZXYueG1sUEsFBgAAAAAEAAQA9QAAAIgDAAAAAA== " filled="f" strokecolor="black [3213]" strokeweight="1pt">
                    <v:stroke dashstyle="dash" joinstyle="miter"/>
                  </v:oval>
                  <v:oval id="Oval 1228" o:spid="_x0000_s1905" style="position:absolute;left:47172;top:837;width:7199;height:7198;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g+g7bscA AADdAAAADwAAAGRycy9kb3ducmV2LnhtbESPT2vDMAzF74N+B6PCbqvTHLaS1S2lZewP7LB27VnE WhwWy8F2m6yffjoMdpN4T+/9tFyPvlMXiqkNbGA+K0AR18G23Bj4PDzdLUCljGyxC0wGfijBejW5 WWJlw8AfdNnnRkkIpwoNuJz7SutUO/KYZqEnFu0rRI9Z1thoG3GQcN/psijutceWpcFhT1tH9ff+ 7A1oHzfufH19WJyuw/MWT8f3t93RmNvpuHkElWnM/+a/6xcr+GUpuPKNjKBXvwAAAP//AwBQSwEC LQAUAAYACAAAACEA8PeKu/0AAADiAQAAEwAAAAAAAAAAAAAAAAAAAAAAW0NvbnRlbnRfVHlwZXNd LnhtbFBLAQItABQABgAIAAAAIQAx3V9h0gAAAI8BAAALAAAAAAAAAAAAAAAAAC4BAABfcmVscy8u cmVsc1BLAQItABQABgAIAAAAIQAzLwWeQQAAADkAAAAQAAAAAAAAAAAAAAAAACkCAABkcnMvc2hh cGV4bWwueG1sUEsBAi0AFAAGAAgAAAAhAIPoO27HAAAA3QAAAA8AAAAAAAAAAAAAAAAAmAIAAGRy cy9kb3ducmV2LnhtbFBLBQYAAAAABAAEAPUAAACMAwAAAAA= " filled="f" strokecolor="black [3213]" strokeweight="1pt">
                    <v:stroke dashstyle="dash" joinstyle="miter"/>
                  </v:oval>
                  <v:group id="Group 1229" o:spid="_x0000_s1906" style="position:absolute;left:38047;top:3371;width:1440;height:1439" coordorigin="38047,3371" coordsize="1440,144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GNHyf8QAAADdAAAADwAAAGRycy9kb3ducmV2LnhtbERPS2vCQBC+F/wPywje 6iaRFo2uIqLSgxR8gHgbsmMSzM6G7JrEf98tFHqbj+85i1VvKtFS40rLCuJxBII4s7rkXMHlvHuf gnAeWWNlmRS8yMFqOXhbYKptx0dqTz4XIYRdigoK7+tUSpcVZNCNbU0cuLttDPoAm1zqBrsQbiqZ RNGnNFhyaCiwpk1B2eP0NAr2HXbrSbxtD4/75nU7f3xfDzEpNRr26zkIT73/F/+5v3SYnyQz+P0m nCCXPwA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GNHyf8QAAADdAAAA DwAAAAAAAAAAAAAAAACqAgAAZHJzL2Rvd25yZXYueG1sUEsFBgAAAAAEAAQA+gAAAJsDAAAAAA== ">
                    <v:oval id="Oval 1230" o:spid="_x0000_s1907" style="position:absolute;left:38047;top:3371;width:1440;height:1440;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54u+ccA AADdAAAADwAAAGRycy9kb3ducmV2LnhtbESPT0vDQBDF70K/wzIFb3ZjFJG02yKlAU9i/6Aep9lp Es3Ohuw2Sb9951DwNsN7895vFqvRNaqnLtSeDTzOElDEhbc1lwYO+/zhFVSIyBYbz2TgQgFWy8nd AjPrB95Sv4ulkhAOGRqoYmwzrUNRkcMw8y2xaCffOYyydqW2HQ4S7hqdJsmLdlizNFTY0rqi4m93 dgby33BKP/JD/9Uez7bZDD/fn+WzMffT8W0OKtIY/82363cr+OmT8Ms3MoJeXgEAAP//AwBQSwEC LQAUAAYACAAAACEA8PeKu/0AAADiAQAAEwAAAAAAAAAAAAAAAAAAAAAAW0NvbnRlbnRfVHlwZXNd LnhtbFBLAQItABQABgAIAAAAIQAx3V9h0gAAAI8BAAALAAAAAAAAAAAAAAAAAC4BAABfcmVscy8u cmVsc1BLAQItABQABgAIAAAAIQAzLwWeQQAAADkAAAAQAAAAAAAAAAAAAAAAACkCAABkcnMvc2hh cGV4bWwueG1sUEsBAi0AFAAGAAgAAAAhAAOeLvnHAAAA3QAAAA8AAAAAAAAAAAAAAAAAmAIAAGRy cy9kb3ducmV2LnhtbFBLBQYAAAAABAAEAPUAAACMAwAAAAA= " fillcolor="white [3212]" strokecolor="black [3213]" strokeweight="1pt">
                      <v:stroke joinstyle="miter"/>
                    </v:oval>
                    <v:line id="Straight Connector 1231" o:spid="_x0000_s1908" style="position:absolute;visibility:visible;mso-wrap-style:square" from="38407,4091" to="39127,409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yu+tzcQAAADdAAAADwAAAGRycy9kb3ducmV2LnhtbERP32vCMBB+H+x/CDfY20zr2LDVKEMQ ZHsY6xR8PJqzKWsuaRO1++8XQdjbfXw/b7EabSfONITWsYJ8koEgrp1uuVGw+948zUCEiKyxc0wK finAanl/t8BSuwt/0bmKjUghHEpUYGL0pZShNmQxTJwnTtzRDRZjgkMj9YCXFG47Oc2yV2mx5dRg 0NPaUP1TnayC/r2uPl6afO+3fm0+eyz6Q1Eo9fgwvs1BRBrjv/jm3uo0f/qcw/WbdIJc/gE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DK763NxAAAAN0AAAAPAAAAAAAAAAAA AAAAAKECAABkcnMvZG93bnJldi54bWxQSwUGAAAAAAQABAD5AAAAkgMAAAAA " strokecolor="black [3213]" strokeweight=".5pt">
                      <v:stroke joinstyle="miter"/>
                    </v:line>
                  </v:group>
                  <v:group id="Group 1232" o:spid="_x0000_s1909" style="position:absolute;left:6862;top:3522;width:1440;height:1440" coordorigin="6862,3522" coordsize="1440,144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k6z208MAAADdAAAADwAAAGRycy9kb3ducmV2LnhtbERPTYvCMBC9L/gfwgje 1rQVF6lGEdHFgwirgngbmrEtNpPSZNv6742wsLd5vM9ZrHpTiZYaV1pWEI8jEMSZ1SXnCi7n3ecM hPPIGivLpOBJDlbLwccCU207/qH25HMRQtilqKDwvk6ldFlBBt3Y1sSBu9vGoA+wyaVusAvhppJJ FH1JgyWHhgJr2hSUPU6/RsF3h916Em/bw+O+ed7O0+P1EJNSo2G/noPw1Pt/8Z97r8P8ZJLA+5tw gly+AAAA//8DAFBLAQItABQABgAIAAAAIQCi+E9TBAEAAOwBAAATAAAAAAAAAAAAAAAAAAAAAABb Q29udGVudF9UeXBlc10ueG1sUEsBAi0AFAAGAAgAAAAhAGwG1f7YAAAAmQEAAAsAAAAAAAAAAAAA AAAANQEAAF9yZWxzLy5yZWxzUEsBAi0AFAAGAAgAAAAhADMvBZ5BAAAAOQAAABUAAAAAAAAAAAAA AAAANgIAAGRycy9ncm91cHNoYXBleG1sLnhtbFBLAQItABQABgAIAAAAIQCTrPbTwwAAAN0AAAAP AAAAAAAAAAAAAAAAAKoCAABkcnMvZG93bnJldi54bWxQSwUGAAAAAAQABAD6AAAAmgMAAAAA ">
                    <v:oval id="Oval 1233" o:spid="_x0000_s1910" style="position:absolute;left:6862;top:3522;width:1440;height:1440;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80ywjsQA AADdAAAADwAAAGRycy9kb3ducmV2LnhtbERPTWvCQBC9F/oflil4002jSIluQikNeCqtSvU4Zsck bXY2ZNck/vuuIPQ2j/c562w0jeipc7VlBc+zCARxYXXNpYL9Lp++gHAeWWNjmRRcyUGWPj6sMdF2 4C/qt74UIYRdggoq79tESldUZNDNbEscuLPtDPoAu1LqDocQbhoZR9FSGqw5NFTY0ltFxe/2YhTk P+4cf+T7/rs9XXTzPhwPn+VCqcnT+LoC4Wn0/+K7e6PD/Hg+h9s34QSZ/gEAAP//AwBQSwECLQAU AAYACAAAACEA8PeKu/0AAADiAQAAEwAAAAAAAAAAAAAAAAAAAAAAW0NvbnRlbnRfVHlwZXNdLnht bFBLAQItABQABgAIAAAAIQAx3V9h0gAAAI8BAAALAAAAAAAAAAAAAAAAAC4BAABfcmVscy8ucmVs c1BLAQItABQABgAIAAAAIQAzLwWeQQAAADkAAAAQAAAAAAAAAAAAAAAAACkCAABkcnMvc2hhcGV4 bWwueG1sUEsBAi0AFAAGAAgAAAAhAPNMsI7EAAAA3QAAAA8AAAAAAAAAAAAAAAAAmAIAAGRycy9k b3ducmV2LnhtbFBLBQYAAAAABAAEAPUAAACJAwAAAAA= " fillcolor="white [3212]" strokecolor="black [3213]" strokeweight="1pt">
                      <v:stroke joinstyle="miter"/>
                    </v:oval>
                    <v:group id="Group 1234" o:spid="_x0000_s1911" style="position:absolute;left:7222;top:3882;width:720;height:720" coordorigin="7222,3882" coordsize="720,72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cwnLPMUAAADdAAAADwAAAGRycy9kb3ducmV2LnhtbERPS2vCQBC+F/wPyxR6 q5uHLZK6BhFbPIhQFUpvQ3ZMQrKzIbtN4r/vFoTe5uN7ziqfTCsG6l1tWUE8j0AQF1bXXCq4nN+f lyCcR9bYWiYFN3KQr2cPK8y0HfmThpMvRQhhl6GCyvsuk9IVFRl0c9sRB+5qe4M+wL6UuscxhJtW JlH0Kg3WHBoq7GhbUdGcfoyCjxHHTRrvhkNz3d6+zy/Hr0NMSj09Tps3EJ4m/y++u/c6zE/SBfx9 E06Q618A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HMJyzzFAAAA3QAA AA8AAAAAAAAAAAAAAAAAqgIAAGRycy9kb3ducmV2LnhtbFBLBQYAAAAABAAEAPoAAACcAwAAAAA= ">
                      <v:line id="Straight Connector 1235" o:spid="_x0000_s1912" style="position:absolute;visibility:visible;mso-wrap-style:square" from="7222,4242" to="7942,424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tdSrzsQAAADdAAAADwAAAGRycy9kb3ducmV2LnhtbERP32vCMBB+H+x/CDfwbaY6HGs1yhAG 4h7GOgUfj+Zsis0lbTLt/vtFEHy7j+/nLVaDbcWZ+tA4VjAZZyCIK6cbrhXsfj6e30CEiKyxdUwK /ijAavn4sMBCuwt/07mMtUghHApUYGL0hZShMmQxjJ0nTtzR9RZjgn0tdY+XFG5bOc2yV2mx4dRg 0NPaUHUqf62CbluVn7N6svcbvzZfHebdIc+VGj0N73MQkYZ4F9/cG53mT19mcP0mnSCX/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C11KvOxAAAAN0AAAAPAAAAAAAAAAAA AAAAAKECAABkcnMvZG93bnJldi54bWxQSwUGAAAAAAQABAD5AAAAkgMAAAAA " strokecolor="black [3213]" strokeweight=".5pt">
                        <v:stroke joinstyle="miter"/>
                      </v:line>
                      <v:line id="Straight Connector 1236" o:spid="_x0000_s1913" style="position:absolute;rotation:90;flip:y;visibility:visible;mso-wrap-style:square" from="7222,4242" to="7942,424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8d/DnMQAAADdAAAADwAAAGRycy9kb3ducmV2LnhtbERP22rCQBB9L/gPywh9q5tGEI2uUgoF hYKtipe3ITsmwexs2N0m6d93C4JvczjXWax6U4uWnK8sK3gdJSCIc6srLhQc9h8vUxA+IGusLZOC X/KwWg6eFphp2/E3tbtQiBjCPkMFZQhNJqXPSzLoR7YhjtzVOoMhQldI7bCL4aaWaZJMpMGKY0OJ Db2XlN92P0aBm80+w7jtvsgeLud0U21P+XGr1POwf5uDCNSHh/juXus4Px1P4P+beIJc/gE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Dx38OcxAAAAN0AAAAPAAAAAAAAAAAA AAAAAKECAABkcnMvZG93bnJldi54bWxQSwUGAAAAAAQABAD5AAAAkgMAAAAA " strokecolor="black [3213]" strokeweight=".5pt">
                        <v:stroke joinstyle="miter"/>
                      </v:line>
                    </v:group>
                  </v:group>
                  <v:group id="Group 1237" o:spid="_x0000_s1914" style="position:absolute;left:22676;top:3318;width:1440;height:1440" coordorigin="22676,3318" coordsize="1440,144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g9tVS8UAAADdAAAADwAAAGRycy9kb3ducmV2LnhtbERPS2vCQBC+F/wPyxR6 q5sHtpK6BhFbPIhQFUpvQ3ZMQrKzIbtN4r/vFoTe5uN7ziqfTCsG6l1tWUE8j0AQF1bXXCq4nN+f lyCcR9bYWiYFN3KQr2cPK8y0HfmThpMvRQhhl6GCyvsuk9IVFRl0c9sRB+5qe4M+wL6UuscxhJtW JlH0Ig3WHBoq7GhbUdGcfoyCjxHHTRrvhkNz3d6+z4vj1yEmpZ4ep80bCE+T/xff3Xsd5ifpK/x9 E06Q618A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IPbVUvFAAAA3QAA AA8AAAAAAAAAAAAAAAAAqgIAAGRycy9kb3ducmV2LnhtbFBLBQYAAAAABAAEAPoAAACcAwAAAAA= ">
                    <v:oval id="Oval 1238" o:spid="_x0000_s1915" style="position:absolute;left:22676;top:3318;width:1440;height:1440;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gi/8cA AADdAAAADwAAAGRycy9kb3ducmV2LnhtbESPT0vDQBDF70K/wzIFb3ZjFJG02yKlAU9i/6Aep9lp Es3Ohuw2Sb9951DwNsN7895vFqvRNaqnLtSeDTzOElDEhbc1lwYO+/zhFVSIyBYbz2TgQgFWy8nd AjPrB95Sv4ulkhAOGRqoYmwzrUNRkcMw8y2xaCffOYyydqW2HQ4S7hqdJsmLdlizNFTY0rqi4m93 dgby33BKP/JD/9Uez7bZDD/fn+WzMffT8W0OKtIY/82363cr+OmT4Mo3MoJeXgEAAP//AwBQSwEC LQAUAAYACAAAACEA8PeKu/0AAADiAQAAEwAAAAAAAAAAAAAAAAAAAAAAW0NvbnRlbnRfVHlwZXNd LnhtbFBLAQItABQABgAIAAAAIQAx3V9h0gAAAI8BAAALAAAAAAAAAAAAAAAAAC4BAABfcmVscy8u cmVsc1BLAQItABQABgAIAAAAIQAzLwWeQQAAADkAAAAQAAAAAAAAAAAAAAAAACkCAABkcnMvc2hh cGV4bWwueG1sUEsBAi0AFAAGAAgAAAAhAP3oIv/HAAAA3QAAAA8AAAAAAAAAAAAAAAAAmAIAAGRy cy9kb3ducmV2LnhtbFBLBQYAAAAABAAEAPUAAACMAwAAAAA= " fillcolor="white [3212]" strokecolor="black [3213]" strokeweight="1pt">
                      <v:stroke joinstyle="miter"/>
                    </v:oval>
                    <v:line id="Straight Connector 1239" o:spid="_x0000_s1916" style="position:absolute;visibility:visible;mso-wrap-style:square" from="23036,4038" to="23756,403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NJmhy8QAAADdAAAADwAAAGRycy9kb3ducmV2LnhtbERP32vCMBB+H/g/hBv4NlOVydoZRQRB 3IPYbbDHo7k1Zc0lbaLW/94MBnu7j+/nLdeDbcWF+tA4VjCdZCCIK6cbrhV8vO+eXkCEiKyxdUwK bhRgvRo9LLHQ7sonupSxFimEQ4EKTIy+kDJUhiyGifPEift2vcWYYF9L3eM1hdtWzrJsIS02nBoM etoaqn7Ks1XQHary7bmefvq935pjh3n3ledKjR+HzSuISEP8F/+59zrNn81z+P0mnSBXd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A0maHLxAAAAN0AAAAPAAAAAAAAAAAA AAAAAKECAABkcnMvZG93bnJldi54bWxQSwUGAAAAAAQABAD5AAAAkgMAAAAA " strokecolor="black [3213]" strokeweight=".5pt">
                      <v:stroke joinstyle="miter"/>
                    </v:line>
                  </v:group>
                  <v:group id="Group 1240" o:spid="_x0000_s1917" style="position:absolute;left:53524;top:3586;width:1440;height:1439" coordorigin="53524,3586" coordsize="1440,144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VDS+QscAAADdAAAADwAAAGRycy9kb3ducmV2LnhtbESPQWvCQBCF74X+h2UK 3uom2kpJXUWkLT1IwVgQb0N2TILZ2ZDdJvHfdw6Ctxnem/e+Wa5H16ieulB7NpBOE1DEhbc1lwZ+ D5/Pb6BCRLbYeCYDVwqwXj0+LDGzfuA99XkslYRwyNBAFWObaR2KihyGqW+JRTv7zmGUtSu17XCQ cNfoWZIstMOapaHClrYVFZf8zxn4GnDYzNOPfnc5b6+nw+vPcZeSMZOncfMOKtIY7+bb9bcV/NmL 8Ms3MoJe/QMAAP//AwBQSwECLQAUAAYACAAAACEAovhPUwQBAADsAQAAEwAAAAAAAAAAAAAAAAAA AAAAW0NvbnRlbnRfVHlwZXNdLnhtbFBLAQItABQABgAIAAAAIQBsBtX+2AAAAJkBAAALAAAAAAAA AAAAAAAAADUBAABfcmVscy8ucmVsc1BLAQItABQABgAIAAAAIQAzLwWeQQAAADkAAAAVAAAAAAAA AAAAAAAAADYCAABkcnMvZ3JvdXBzaGFwZXhtbC54bWxQSwECLQAUAAYACAAAACEAVDS+QscAAADd AAAADwAAAAAAAAAAAAAAAACqAgAAZHJzL2Rvd25yZXYueG1sUEsFBgAAAAAEAAQA+gAAAJ4DAAAA AA== ">
                    <v:oval id="Oval 1241" o:spid="_x0000_s1918" style="position:absolute;left:53524;top:3586;width:1440;height:1440;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NNT4H8MA AADdAAAADwAAAGRycy9kb3ducmV2LnhtbERPS2vCQBC+C/0PyxS86cYgIqmrSGmgp+KLtscxOybR 7GzIrkn8964geJuP7zmLVW8q0VLjSssKJuMIBHFmdcm5gsM+Hc1BOI+ssbJMCm7kYLV8Gyww0bbj LbU7n4sQwi5BBYX3dSKlywoy6Ma2Jg7cyTYGfYBNLnWDXQg3lYyjaCYNlhwaCqzps6DssrsaBenZ neKf9ND+1serrr66/79NPlVq+N6vP0B46v1L/HR/6zA/nk7g8U04QS7vAAAA//8DAFBLAQItABQA BgAIAAAAIQDw94q7/QAAAOIBAAATAAAAAAAAAAAAAAAAAAAAAABbQ29udGVudF9UeXBlc10ueG1s UEsBAi0AFAAGAAgAAAAhADHdX2HSAAAAjwEAAAsAAAAAAAAAAAAAAAAALgEAAF9yZWxzLy5yZWxz UEsBAi0AFAAGAAgAAAAhADMvBZ5BAAAAOQAAABAAAAAAAAAAAAAAAAAAKQIAAGRycy9zaGFwZXht bC54bWxQSwECLQAUAAYACAAAACEANNT4H8MAAADdAAAADwAAAAAAAAAAAAAAAACYAgAAZHJzL2Rv d25yZXYueG1sUEsFBgAAAAAEAAQA9QAAAIgDAAAAAA== " fillcolor="white [3212]" strokecolor="black [3213]" strokeweight="1pt">
                      <v:stroke joinstyle="miter"/>
                    </v:oval>
                    <v:line id="Straight Connector 1242" o:spid="_x0000_s1919" style="position:absolute;visibility:visible;mso-wrap-style:square" from="53884,4306" to="54604,430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YjtAx8QAAADdAAAADwAAAGRycy9kb3ducmV2LnhtbERP32vCMBB+H+x/CDfY20wtc9hqlCEM ZD7IOgUfj+ZsyppL2mTa/fdmMNjbfXw/b7kebScuNITWsYLpJANBXDvdcqPg8Pn2NAcRIrLGzjEp +KEA69X93RJL7a78QZcqNiKFcChRgYnRl1KG2pDFMHGeOHFnN1iMCQ6N1ANeU7jtZJ5lL9Jiy6nB oKeNofqr+rYK+ve62s2a6dFv/cbseyz6U1Eo9fgwvi5ARBrjv/jPvdVpfv6cw+836QS5ugE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BiO0DHxAAAAN0AAAAPAAAAAAAAAAAA AAAAAKECAABkcnMvZG93bnJldi54bWxQSwUGAAAAAAQABAD5AAAAkgMAAAAA " strokecolor="black [3213]" strokeweight=".5pt">
                      <v:stroke joinstyle="miter"/>
                    </v:line>
                  </v:group>
                  <v:line id="Straight Connector 1243" o:spid="_x0000_s1920" style="position:absolute;visibility:visible;mso-wrap-style:square" from="7645,4921" to="7645,796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fM32I8QAAADdAAAADwAAAGRycy9kb3ducmV2LnhtbERPS4vCMBC+L/gfwgh7WTRV11c1iiwI iwfBB+JxaMa22ExqE2v99xthwdt8fM+ZLxtTiJoql1tW0OtGIIgTq3NOFRwP684EhPPIGgvLpOBJ DpaL1sccY20fvKN671MRQtjFqCDzvoyldElGBl3XlsSBu9jKoA+wSqWu8BHCTSH7UTSSBnMODRmW 9JNRct3fjYLz9r66fdFxtHuONzUPG38bnqZKfbab1QyEp8a/xf/uXx3m978H8PomnCAXf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B8zfYjxAAAAN0AAAAPAAAAAAAAAAAA AAAAAKECAABkcnMvZG93bnJldi54bWxQSwUGAAAAAAQABAD5AAAAkgMAAAAA " strokecolor="red" strokeweight="1.5pt">
                    <v:stroke endarrow="block" endarrowwidth="narrow" endarrowlength="long" joinstyle="miter"/>
                  </v:line>
                  <v:line id="Straight Connector 1244" o:spid="_x0000_s1921" style="position:absolute;visibility:visible;mso-wrap-style:square" from="23433,4742" to="23433,778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8yRuV8UAAADdAAAADwAAAGRycy9kb3ducmV2LnhtbERPS2vCQBC+F/oflin0UuqmYqymriKF QvEgJBXxOGSnSWh2NmY3D/+9Kwi9zcf3nNVmNLXoqXWVZQVvkwgEcW51xYWCw8/X6wKE88gaa8uk 4EIONuvHhxUm2g6cUp/5QoQQdgkqKL1vEildXpJBN7ENceB+bWvQB9gWUrc4hHBTy2kUzaXBikND iQ19lpT/ZZ1RcNp32/MLHebp5X3Xczz6c3xcKvX8NG4/QHga/b/47v7WYf50NoPbN+EEub4C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8yRuV8UAAADdAAAADwAAAAAAAAAA AAAAAAChAgAAZHJzL2Rvd25yZXYueG1sUEsFBgAAAAAEAAQA+QAAAJMDAAAAAA== " strokecolor="red" strokeweight="1.5pt">
                    <v:stroke endarrow="block" endarrowwidth="narrow" endarrowlength="long" joinstyle="miter"/>
                  </v:line>
                  <v:line id="Straight Connector 1245" o:spid="_x0000_s1922" style="position:absolute;flip:y;visibility:visible;mso-wrap-style:square" from="38767,359" to="38767,340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DdYuf8IAAADdAAAADwAAAGRycy9kb3ducmV2LnhtbERP24rCMBB9F/Yfwiz4ImuqqLhdoyyC ICJ4WfF5aGbbYjMpSdT2740g+DaHc53ZojGVuJHzpWUFg34CgjizuuRcwelv9TUF4QOyxsoyKWjJ w2L+0Zlhqu2dD3Q7hlzEEPYpKihCqFMpfVaQQd+3NXHk/q0zGCJ0udQO7zHcVHKYJBNpsOTYUGBN y4Kyy/FqFCy3h9btLudv3U51kl33vc2kJKW6n83vD4hATXiLX+61jvOHozE8v4knyPkD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DdYuf8IAAADdAAAADwAAAAAAAAAAAAAA AAChAgAAZHJzL2Rvd25yZXYueG1sUEsFBgAAAAAEAAQA+QAAAJADAAAAAA== " strokecolor="red" strokeweight="1.5pt">
                    <v:stroke endarrow="block" endarrowwidth="narrow" endarrowlength="long" joinstyle="miter"/>
                    <o:lock v:ext="edit" shapetype="f"/>
                  </v:line>
                  <v:line id="Straight Connector 1246" o:spid="_x0000_s1923" style="position:absolute;visibility:visible;mso-wrap-style:square" from="54287,4988" to="54287,803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bLpVu8MAAADdAAAADwAAAGRycy9kb3ducmV2LnhtbERPTYvCMBC9L/gfwgheFk0V7brVKCII 4mFBV8Tj0My2xWZSm1jrvzcLgrd5vM+ZL1tTioZqV1hWMBxEIIhTqwvOFBx/N/0pCOeRNZaWScGD HCwXnY85JtreeU/NwWcihLBLUEHufZVI6dKcDLqBrYgD92drgz7AOpO6xnsIN6UcRVEsDRYcGnKs aJ1TejncjILzz211/aRjvH987RqetP46OX0r1eu2qxkIT61/i1/urQ7zR+MY/r8JJ8jFEw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Gy6VbvDAAAA3QAAAA8AAAAAAAAAAAAA AAAAoQIAAGRycy9kb3ducmV2LnhtbFBLBQYAAAAABAAEAPkAAACRAwAAAAA= " strokecolor="red" strokeweight="1.5pt">
                    <v:stroke endarrow="block" endarrowwidth="narrow" endarrowlength="long" joinstyle="miter"/>
                  </v:line>
                  <v:shape id="Picture 1247" o:spid="_x0000_s1924" type="#_x0000_t75" style="position:absolute;left:8043;top:6100;width:1524;height:2159;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E0QaWPDAAAA3QAAAA8AAABkcnMvZG93bnJldi54bWxET01rwkAQvRf6H5YpeKubplJLdJUiWEXq Qe3F25Adk2B2NmRHjf/eFQRv83ifM552rlZnakPl2cBHPwFFnHtbcWHgfzd//wYVBNli7ZkMXCnA dPL6MsbM+gtv6LyVQsUQDhkaKEWaTOuQl+Qw9H1DHLmDbx1KhG2hbYuXGO5qnSbJl3ZYcWwosaFZ Sflxe3IG9OZ3sEjzYfjb+8PsuFrLpzRiTO+t+xmBEurkKX64lzbOTwdDuH8TT9CTGwAAAP//AwBQ SwECLQAUAAYACAAAACEABKs5XgABAADmAQAAEwAAAAAAAAAAAAAAAAAAAAAAW0NvbnRlbnRfVHlw ZXNdLnhtbFBLAQItABQABgAIAAAAIQAIwxik1AAAAJMBAAALAAAAAAAAAAAAAAAAADEBAABfcmVs cy8ucmVsc1BLAQItABQABgAIAAAAIQAzLwWeQQAAADkAAAASAAAAAAAAAAAAAAAAAC4CAABkcnMv cGljdHVyZXhtbC54bWxQSwECLQAUAAYACAAAACEATRBpY8MAAADdAAAADwAAAAAAAAAAAAAAAACf AgAAZHJzL2Rvd25yZXYueG1sUEsFBgAAAAAEAAQA9wAAAI8DAAAAAA== ">
                    <v:imagedata r:id="rId1224" o:title=""/>
                  </v:shape>
                  <v:shape id="Picture 1248" o:spid="_x0000_s1925" type="#_x0000_t75" style="position:absolute;left:39237;top:772;width:1524;height:2158;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DyP/RHGAAAA3QAAAA8AAABkcnMvZG93bnJldi54bWxEj0FrwkAQhe+F/odlCt7qpqm0JXWVIlil 1IO2l96G7JgEs7MhO2r8952D4G2G9+a9b6bzIbTmRH1qIjt4GmdgiMvoG64c/P4sH9/AJEH22EYm BxdKMJ/d302x8PHMWzrtpDIawqlAB7VIV1ibypoCpnHsiFXbxz6g6NpX1vd41vDQ2jzLXmzAhrWh xo4WNZWH3TE4sNvPySovX9P3X9wvDl8beZZOnBs9DB/vYIQGuZmv12uv+PlEcfUbHcHO/gEAAP// AwBQSwECLQAUAAYACAAAACEABKs5XgABAADmAQAAEwAAAAAAAAAAAAAAAAAAAAAAW0NvbnRlbnRf VHlwZXNdLnhtbFBLAQItABQABgAIAAAAIQAIwxik1AAAAJMBAAALAAAAAAAAAAAAAAAAADEBAABf cmVscy8ucmVsc1BLAQItABQABgAIAAAAIQAzLwWeQQAAADkAAAASAAAAAAAAAAAAAAAAAC4CAABk cnMvcGljdHVyZXhtbC54bWxQSwECLQAUAAYACAAAACEAPI/9EcYAAADdAAAADwAAAAAAAAAAAAAA AACfAgAAZHJzL2Rvd25yZXYueG1sUEsFBgAAAAAEAAQA9wAAAJIDAAAAAA== ">
                    <v:imagedata r:id="rId1224" o:title=""/>
                  </v:shape>
                  <v:shape id="Picture 1249" o:spid="_x0000_s1926" type="#_x0000_t75" style="position:absolute;left:23669;top:5722;width:1524;height:2158;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FPDWIrDAAAA3QAAAA8AAABkcnMvZG93bnJldi54bWxET01rwkAQvRf8D8sUvNVNo9QaXUUEtRQ9 aL14G7JjEszOhuyo6b/vFgq9zeN9zmzRuVrdqQ2VZwOvgwQUce5txYWB09f65R1UEGSLtWcy8E0B FvPe0wwz6x98oPtRChVDOGRooBRpMq1DXpLDMPANceQuvnUoEbaFti0+YrirdZokb9phxbGhxIZW JeXX480Z0IfNaJvm47A7+8vq+rmXoTRiTP+5W05BCXXyL/5zf9g4Px1N4PebeIKe/wAAAP//AwBQ SwECLQAUAAYACAAAACEABKs5XgABAADmAQAAEwAAAAAAAAAAAAAAAAAAAAAAW0NvbnRlbnRfVHlw ZXNdLnhtbFBLAQItABQABgAIAAAAIQAIwxik1AAAAJMBAAALAAAAAAAAAAAAAAAAADEBAABfcmVs cy8ucmVsc1BLAQItABQABgAIAAAAIQAzLwWeQQAAADkAAAASAAAAAAAAAAAAAAAAAC4CAABkcnMv cGljdHVyZXhtbC54bWxQSwECLQAUAAYACAAAACEAU8NYisMAAADdAAAADwAAAAAAAAAAAAAAAACf AgAAZHJzL2Rvd25yZXYueG1sUEsFBgAAAAAEAAQA9wAAAI8DAAAAAA== ">
                    <v:imagedata r:id="rId1224" o:title=""/>
                  </v:shape>
                  <v:shape id="Picture 1250" o:spid="_x0000_s1927" type="#_x0000_t75" style="position:absolute;left:54550;top:6005;width:1524;height:2159;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EcgZ8rGAAAA3QAAAA8AAABkcnMvZG93bnJldi54bWxEj0trw0AMhO+B/odFhd6add1HgptNKIE+ COkhj0tvwqvYJl6t8aqJ+++rQyA3iRnNfJothtCaE/WpiezgYZyBIS6jb7hysN+930/BJEH22EYm B3+UYDG/Gc2w8PHMGzptpTIawqlAB7VIV1ibypoCpnHsiFU7xD6g6NpX1vd41vDQ2jzLXmzAhrWh xo6WNZXH7W9wYDcfT595OUnrn3hYHlff8iidOHd3O7y9ghEa5Gq+XH95xc+flV+/0RHs/B8AAP// AwBQSwECLQAUAAYACAAAACEABKs5XgABAADmAQAAEwAAAAAAAAAAAAAAAAAAAAAAW0NvbnRlbnRf VHlwZXNdLnhtbFBLAQItABQABgAIAAAAIQAIwxik1AAAAJMBAAALAAAAAAAAAAAAAAAAADEBAABf cmVscy8ucmVsc1BLAQItABQABgAIAAAAIQAzLwWeQQAAADkAAAASAAAAAAAAAAAAAAAAAC4CAABk cnMvcGljdHVyZXhtbC54bWxQSwECLQAUAAYACAAAACEARyBnysYAAADdAAAADwAAAAAAAAAAAAAA AACfAgAAZHJzL2Rvd25yZXYueG1sUEsFBgAAAAAEAAQA9wAAAJIDAAAAAA== ">
                    <v:imagedata r:id="rId1224" o:title=""/>
                  </v:shape>
                  <v:shape id="Picture 1251" o:spid="_x0000_s1928" type="#_x0000_t75" style="position:absolute;left:7582;top:770;width:3047;height:1777;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HBccu7BAAAA3QAAAA8AAABkcnMvZG93bnJldi54bWxET02LwjAQvS/4H8II3tZU0SJdo4go6kVY FfY6NGNTbCa1iVr/vRGEvc3jfc503tpK3KnxpWMFg34Cgjh3uuRCwem4/p6A8AFZY+WYFDzJw3zW +Zpipt2Df+l+CIWIIewzVGBCqDMpfW7Iou+7mjhyZ9dYDBE2hdQNPmK4reQwSVJpseTYYLCmpaH8 crhZBe2mPBbPsDqPdqk5/aUy3ewnV6V63XbxAyJQG/7FH/dWx/nD8QDe38QT5OwFAAD//wMAUEsB Ai0AFAAGAAgAAAAhAASrOV4AAQAA5gEAABMAAAAAAAAAAAAAAAAAAAAAAFtDb250ZW50X1R5cGVz XS54bWxQSwECLQAUAAYACAAAACEACMMYpNQAAACTAQAACwAAAAAAAAAAAAAAAAAxAQAAX3JlbHMv LnJlbHNQSwECLQAUAAYACAAAACEAMy8FnkEAAAA5AAAAEgAAAAAAAAAAAAAAAAAuAgAAZHJzL3Bp Y3R1cmV4bWwueG1sUEsBAi0AFAAGAAgAAAAhAHBccu7BAAAA3QAAAA8AAAAAAAAAAAAAAAAAnwIA AGRycy9kb3ducmV2LnhtbFBLBQYAAAAABAAEAPcAAACNAwAAAAA= ">
                    <v:imagedata r:id="rId1225" o:title=""/>
                  </v:shape>
                  <v:shape id="Picture 1252" o:spid="_x0000_s1929" type="#_x0000_t75" style="position:absolute;left:23305;top:677;width:3048;height:1778;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MgqyzTFAAAA3QAAAA8AAABkcnMvZG93bnJldi54bWxEj8FuwjAQRO+V+AdrK/VWHFLRQsCgiqqi vdGQD1jFSxw1XgfbJeHvcaVKve1qZufNrrej7cSFfGgdK5hNMxDEtdMtNwqq4/vjAkSIyBo7x6Tg SgG2m8ndGgvtBv6iSxkbkUI4FKjAxNgXUobakMUwdT1x0k7OW4xp9Y3UHocUbjuZZ9mztNhyIhjs aWeo/i5/bOLm5fG8Z798Ouw+X2aVqd4GrpR6uB9fVyAijfHf/Hf9oVP9fJ7D7zdpBLm5AQAA//8D AFBLAQItABQABgAIAAAAIQAEqzleAAEAAOYBAAATAAAAAAAAAAAAAAAAAAAAAABbQ29udGVudF9U eXBlc10ueG1sUEsBAi0AFAAGAAgAAAAhAAjDGKTUAAAAkwEAAAsAAAAAAAAAAAAAAAAAMQEAAF9y ZWxzLy5yZWxzUEsBAi0AFAAGAAgAAAAhADMvBZ5BAAAAOQAAABIAAAAAAAAAAAAAAAAALgIAAGRy cy9waWN0dXJleG1sLnhtbFBLAQItABQABgAIAAAAIQDIKss0xQAAAN0AAAAPAAAAAAAAAAAAAAAA AJ8CAABkcnMvZG93bnJldi54bWxQSwUGAAAAAAQABAD3AAAAkQMAAAAA ">
                    <v:imagedata r:id="rId1226" o:title=""/>
                  </v:shape>
                  <v:shape id="Picture 1253" o:spid="_x0000_s1930" type="#_x0000_t75" style="position:absolute;left:54068;top:739;width:3048;height:1778;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Kdmbq/FAAAA3QAAAA8AAABkcnMvZG93bnJldi54bWxEj81uwjAQhO+V+g7WVuJWHIL6FzCoAiHa G4Q8wCrexhHxOrUNCW9fV6rU265mdr7Z5Xq0nbiSD61jBbNpBoK4drrlRkF12j2+gggRWWPnmBTc KMB6dX+3xEK7gY90LWMjUgiHAhWYGPtCylAbshimridO2pfzFmNafSO1xyGF207mWfYsLbacCAZ7 2hiqz+XFJm5enr737N/mh83ny6wy1XbgSqnJw/i+ABFpjP/mv+sPnernT3P4/SaNIFc/AAAA//8D AFBLAQItABQABgAIAAAAIQAEqzleAAEAAOYBAAATAAAAAAAAAAAAAAAAAAAAAABbQ29udGVudF9U eXBlc10ueG1sUEsBAi0AFAAGAAgAAAAhAAjDGKTUAAAAkwEAAAsAAAAAAAAAAAAAAAAAMQEAAF9y ZWxzLy5yZWxzUEsBAi0AFAAGAAgAAAAhADMvBZ5BAAAAOQAAABIAAAAAAAAAAAAAAAAALgIAAGRy cy9waWN0dXJleG1sLnhtbFBLAQItABQABgAIAAAAIQCnZm6vxQAAAN0AAAAPAAAAAAAAAAAAAAAA AJ8CAABkcnMvZG93bnJldi54bWxQSwUGAAAAAAQABAD3AAAAkQMAAAAA ">
                    <v:imagedata r:id="rId1226" o:title=""/>
                  </v:shape>
                  <v:shape id="Picture 1254" o:spid="_x0000_s1931" type="#_x0000_t75" style="position:absolute;left:39769;top:3318;width:3048;height:1778;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GAr0XbCAAAA3QAAAA8AAABkcnMvZG93bnJldi54bWxET02LwjAQvQv7H8IseNN0RYtUo8jiol4W rILXoRmbYjOpTVbrvzfCgrd5vM+ZLztbixu1vnKs4GuYgCAunK64VHA8/AymIHxA1lg7JgUP8rBc fPTmmGl35z3d8lCKGMI+QwUmhCaT0heGLPqha4gjd3atxRBhW0rd4j2G21qOkiSVFiuODQYb+jZU XPI/q6DbVIfyEdbn8S41x1Mq083v9KpU/7NbzUAE6sJb/O/e6jh/NBnD65t4glw8AQAA//8DAFBL AQItABQABgAIAAAAIQAEqzleAAEAAOYBAAATAAAAAAAAAAAAAAAAAAAAAABbQ29udGVudF9UeXBl c10ueG1sUEsBAi0AFAAGAAgAAAAhAAjDGKTUAAAAkwEAAAsAAAAAAAAAAAAAAAAAMQEAAF9yZWxz Ly5yZWxzUEsBAi0AFAAGAAgAAAAhADMvBZ5BAAAAOQAAABIAAAAAAAAAAAAAAAAALgIAAGRycy9w aWN0dXJleG1sLnhtbFBLAQItABQABgAIAAAAIQBgK9F2wgAAAN0AAAAPAAAAAAAAAAAAAAAAAJ8C AABkcnMvZG93bnJldi54bWxQSwUGAAAAAAQABAD3AAAAjgMAAAAA ">
                    <v:imagedata r:id="rId1225" o:title=""/>
                  </v:shape>
                  <v:line id="Straight Connector 1255" o:spid="_x0000_s1932" style="position:absolute;rotation:90;flip:y;visibility:visible;mso-wrap-style:square" from="38442,4076" to="39162,407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3NK4S8UAAADdAAAADwAAAGRycy9kb3ducmV2LnhtbERP22rCQBB9L/Qflin0rW4asdToKlIo KAheKlXfhuw0CWZnw+42iX/vCoW+zeFcZzrvTS1acr6yrOB1kIAgzq2uuFBw+Pp8eQfhA7LG2jIp uJKH+ezxYYqZth3vqN2HQsQQ9hkqKENoMil9XpJBP7ANceR+rDMYInSF1A67GG5qmSbJmzRYcWwo saGPkvLL/tcocOPxOgzbbkv2cD6lq2pzzL83Sj0/9YsJiEB9+Bf/uZc6zk9HI7h/E0+Qsxs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3NK4S8UAAADdAAAADwAAAAAAAAAA AAAAAAChAgAAZHJzL2Rvd25yZXYueG1sUEsFBgAAAAAEAAQA+QAAAJMDAAAAAA== " strokecolor="black [3213]" strokeweight=".5pt">
                    <v:stroke joinstyle="miter"/>
                  </v:line>
                </v:group>
                <w10:wrap type="square"/>
                <w10:anchorlock/>
              </v:group>
            </w:pict>
          </mc:Fallback>
        </mc:AlternateContent>
      </w:r>
      <w:r w:rsidRPr="00C917D3">
        <w:rPr>
          <w:rFonts w:cs="Times New Roman"/>
          <w:bCs/>
          <w:sz w:val="26"/>
          <w:szCs w:val="26"/>
          <w:lang w:val="vi-VN"/>
        </w:rPr>
        <w:tab/>
      </w:r>
      <w:r w:rsidRPr="00C917D3">
        <w:rPr>
          <w:rFonts w:cs="Times New Roman"/>
          <w:b/>
          <w:bCs/>
          <w:color w:val="0066FF"/>
          <w:sz w:val="26"/>
          <w:szCs w:val="26"/>
        </w:rPr>
        <w:t>A.</w:t>
      </w:r>
      <w:r w:rsidRPr="00C917D3">
        <w:rPr>
          <w:rFonts w:cs="Times New Roman"/>
          <w:bCs/>
          <w:sz w:val="26"/>
          <w:szCs w:val="26"/>
        </w:rPr>
        <w:t xml:space="preserve"> Hình 1.</w:t>
      </w:r>
      <w:r w:rsidRPr="00C917D3">
        <w:rPr>
          <w:rFonts w:cs="Times New Roman"/>
          <w:bCs/>
          <w:sz w:val="26"/>
          <w:szCs w:val="26"/>
        </w:rPr>
        <w:tab/>
      </w:r>
      <w:r w:rsidRPr="00C917D3">
        <w:rPr>
          <w:rFonts w:cs="Times New Roman"/>
          <w:b/>
          <w:bCs/>
          <w:color w:val="0066FF"/>
          <w:sz w:val="26"/>
          <w:szCs w:val="26"/>
        </w:rPr>
        <w:t>B.</w:t>
      </w:r>
      <w:r w:rsidRPr="00C917D3">
        <w:rPr>
          <w:rFonts w:cs="Times New Roman"/>
          <w:bCs/>
          <w:sz w:val="26"/>
          <w:szCs w:val="26"/>
        </w:rPr>
        <w:t xml:space="preserve"> Hình 2.</w:t>
      </w:r>
      <w:r w:rsidRPr="00C917D3">
        <w:rPr>
          <w:rFonts w:cs="Times New Roman"/>
          <w:bCs/>
          <w:sz w:val="26"/>
          <w:szCs w:val="26"/>
        </w:rPr>
        <w:tab/>
      </w:r>
      <w:r w:rsidRPr="00C917D3">
        <w:rPr>
          <w:rFonts w:cs="Times New Roman"/>
          <w:b/>
          <w:bCs/>
          <w:color w:val="0066FF"/>
          <w:sz w:val="26"/>
          <w:szCs w:val="26"/>
        </w:rPr>
        <w:t>C.</w:t>
      </w:r>
      <w:r w:rsidRPr="00C917D3">
        <w:rPr>
          <w:rFonts w:cs="Times New Roman"/>
          <w:bCs/>
          <w:sz w:val="26"/>
          <w:szCs w:val="26"/>
        </w:rPr>
        <w:t xml:space="preserve"> Hình 3.</w:t>
      </w:r>
      <w:r w:rsidRPr="00C917D3">
        <w:rPr>
          <w:rFonts w:cs="Times New Roman"/>
          <w:bCs/>
          <w:sz w:val="26"/>
          <w:szCs w:val="26"/>
        </w:rPr>
        <w:tab/>
      </w:r>
      <w:r w:rsidRPr="00C917D3">
        <w:rPr>
          <w:rFonts w:cs="Times New Roman"/>
          <w:b/>
          <w:bCs/>
          <w:color w:val="0066FF"/>
          <w:sz w:val="26"/>
          <w:szCs w:val="26"/>
        </w:rPr>
        <w:t>D.</w:t>
      </w:r>
      <w:r w:rsidRPr="00C917D3">
        <w:rPr>
          <w:rFonts w:cs="Times New Roman"/>
          <w:bCs/>
          <w:sz w:val="26"/>
          <w:szCs w:val="26"/>
        </w:rPr>
        <w:t xml:space="preserve"> Hình 4.</w:t>
      </w:r>
    </w:p>
    <w:p w14:paraId="7096F52F" w14:textId="77777777" w:rsidR="000D5B32" w:rsidRPr="00C917D3" w:rsidRDefault="000D5B32" w:rsidP="0016669E">
      <w:pPr>
        <w:shd w:val="clear" w:color="auto" w:fill="D9D9D9" w:themeFill="background1" w:themeFillShade="D9"/>
        <w:spacing w:after="0"/>
        <w:ind w:firstLine="142"/>
        <w:jc w:val="both"/>
        <w:rPr>
          <w:rFonts w:cs="Times New Roman"/>
          <w:b/>
          <w:bCs/>
          <w:sz w:val="26"/>
          <w:szCs w:val="26"/>
          <w:lang w:val="vi-VN"/>
        </w:rPr>
      </w:pPr>
      <w:r w:rsidRPr="00C917D3">
        <w:rPr>
          <w:rFonts w:cs="Times New Roman"/>
          <w:b/>
          <w:bCs/>
          <w:sz w:val="26"/>
          <w:szCs w:val="26"/>
          <w:lang w:val="vi-VN"/>
        </w:rPr>
        <w:sym w:font="Wingdings" w:char="F040"/>
      </w:r>
      <w:r w:rsidRPr="00C917D3">
        <w:rPr>
          <w:rFonts w:cs="Times New Roman"/>
          <w:b/>
          <w:bCs/>
          <w:sz w:val="26"/>
          <w:szCs w:val="26"/>
        </w:rPr>
        <w:t xml:space="preserve"> Hướng dẫn</w:t>
      </w:r>
      <w:r w:rsidRPr="00C917D3">
        <w:rPr>
          <w:rFonts w:cs="Times New Roman"/>
          <w:b/>
          <w:bCs/>
          <w:sz w:val="26"/>
          <w:szCs w:val="26"/>
          <w:lang w:val="vi-VN"/>
        </w:rPr>
        <w:t xml:space="preserve">: Chọn </w:t>
      </w:r>
      <w:r w:rsidRPr="00C917D3">
        <w:rPr>
          <w:rFonts w:cs="Times New Roman"/>
          <w:b/>
          <w:bCs/>
          <w:color w:val="0066FF"/>
          <w:sz w:val="26"/>
          <w:szCs w:val="26"/>
          <w:lang w:val="vi-VN"/>
        </w:rPr>
        <w:t>D.</w:t>
      </w:r>
    </w:p>
    <w:p w14:paraId="6A48FF16" w14:textId="77777777" w:rsidR="000D5B32" w:rsidRPr="00C917D3" w:rsidRDefault="000D5B32" w:rsidP="0016669E">
      <w:pPr>
        <w:spacing w:after="0"/>
        <w:ind w:firstLine="142"/>
        <w:jc w:val="both"/>
        <w:rPr>
          <w:rFonts w:cs="Times New Roman"/>
          <w:sz w:val="26"/>
          <w:szCs w:val="26"/>
          <w:lang w:val="vi-VN"/>
        </w:rPr>
      </w:pPr>
      <w:r w:rsidRPr="00C917D3">
        <w:rPr>
          <w:rFonts w:cs="Times New Roman"/>
          <w:sz w:val="26"/>
          <w:szCs w:val="26"/>
          <w:lang w:val="vi-VN"/>
        </w:rPr>
        <w:t xml:space="preserve">Điện tích chuyển động tròn </w:t>
      </w:r>
      <w:r w:rsidRPr="00C917D3">
        <w:rPr>
          <w:rFonts w:ascii="Cambria Math" w:hAnsi="Cambria Math" w:cs="Cambria Math"/>
          <w:sz w:val="26"/>
          <w:szCs w:val="26"/>
          <w:lang w:val="vi-VN"/>
        </w:rPr>
        <w:t>⇒</w:t>
      </w:r>
      <w:r w:rsidRPr="00C917D3">
        <w:rPr>
          <w:rFonts w:cs="Times New Roman"/>
          <w:sz w:val="26"/>
          <w:szCs w:val="26"/>
          <w:lang w:val="vi-VN"/>
        </w:rPr>
        <w:t xml:space="preserve"> lực </w:t>
      </w:r>
      <w:r w:rsidRPr="00C917D3">
        <w:rPr>
          <w:rFonts w:cs="Times New Roman"/>
          <w:sz w:val="26"/>
          <w:szCs w:val="26"/>
        </w:rPr>
        <w:t>Lorentz</w:t>
      </w:r>
      <w:r w:rsidRPr="00C917D3">
        <w:rPr>
          <w:rFonts w:cs="Times New Roman"/>
          <w:sz w:val="26"/>
          <w:szCs w:val="26"/>
          <w:lang w:val="vi-VN"/>
        </w:rPr>
        <w:t xml:space="preserve"> có chiều hướng vào tâm quỹ đạo.</w:t>
      </w:r>
    </w:p>
    <w:p w14:paraId="0D6EE84E" w14:textId="77777777" w:rsidR="000D5B32" w:rsidRPr="00C917D3" w:rsidRDefault="000D5B32" w:rsidP="0016669E">
      <w:pPr>
        <w:spacing w:after="0"/>
        <w:ind w:firstLine="142"/>
        <w:jc w:val="both"/>
        <w:rPr>
          <w:rFonts w:cs="Times New Roman"/>
          <w:sz w:val="26"/>
          <w:szCs w:val="26"/>
          <w:lang w:val="vi-VN"/>
        </w:rPr>
      </w:pPr>
      <w:r w:rsidRPr="00C917D3">
        <w:rPr>
          <w:rFonts w:cs="Times New Roman"/>
          <w:sz w:val="26"/>
          <w:szCs w:val="26"/>
          <w:lang w:val="vi-VN"/>
        </w:rPr>
        <w:t>Áp dụng quy tắc bàn tay trái: Cảm ứng từ xuyên qua lòng bàn tay, chiều từ cổ tay đến ngón tay chỉ chiều chuyển động của điện tích dương (nếu điện tích là âm thì ngược lại), ngón tay cái choãi ra 90</w:t>
      </w:r>
      <w:r w:rsidRPr="00C917D3">
        <w:rPr>
          <w:rFonts w:cs="Times New Roman"/>
          <w:sz w:val="26"/>
          <w:szCs w:val="26"/>
          <w:vertAlign w:val="superscript"/>
          <w:lang w:val="vi-VN"/>
        </w:rPr>
        <w:t>0</w:t>
      </w:r>
      <w:r w:rsidRPr="00C917D3">
        <w:rPr>
          <w:rFonts w:cs="Times New Roman"/>
          <w:sz w:val="26"/>
          <w:szCs w:val="26"/>
          <w:lang w:val="vi-VN"/>
        </w:rPr>
        <w:t xml:space="preserve"> chỉ chiều của lực </w:t>
      </w:r>
      <w:r w:rsidRPr="00C917D3">
        <w:rPr>
          <w:rFonts w:cs="Times New Roman"/>
          <w:sz w:val="26"/>
          <w:szCs w:val="26"/>
        </w:rPr>
        <w:t xml:space="preserve">Lorentz </w:t>
      </w:r>
      <w:r w:rsidRPr="00C917D3">
        <w:rPr>
          <w:rFonts w:ascii="Cambria Math" w:hAnsi="Cambria Math" w:cs="Cambria Math"/>
          <w:sz w:val="26"/>
          <w:szCs w:val="26"/>
          <w:lang w:val="vi-VN"/>
        </w:rPr>
        <w:t>⇒</w:t>
      </w:r>
      <w:r w:rsidRPr="00C917D3">
        <w:rPr>
          <w:rFonts w:cs="Times New Roman"/>
          <w:sz w:val="26"/>
          <w:szCs w:val="26"/>
          <w:lang w:val="vi-VN"/>
        </w:rPr>
        <w:t xml:space="preserve"> Hình 4 là phù hợp.</w:t>
      </w:r>
    </w:p>
    <w:p w14:paraId="72D2AEBB"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lang w:val="fr-FR"/>
        </w:rPr>
      </w:pPr>
      <w:r w:rsidRPr="00C917D3">
        <w:rPr>
          <w:rFonts w:cs="Times New Roman"/>
          <w:b/>
          <w:bCs/>
          <w:color w:val="FF0000"/>
          <w:sz w:val="26"/>
          <w:szCs w:val="26"/>
          <w:lang w:val="fr-FR"/>
        </w:rPr>
        <w:t>Câu 31:</w:t>
      </w:r>
      <w:r w:rsidRPr="00C917D3">
        <w:rPr>
          <w:rFonts w:cs="Times New Roman"/>
          <w:bCs/>
          <w:sz w:val="26"/>
          <w:szCs w:val="26"/>
          <w:lang w:val="fr-FR"/>
        </w:rPr>
        <w:t xml:space="preserve"> Theo mẫu nguyên tử Bo, bán kính quỹ đạo </w:t>
      </w:r>
      <m:oMath>
        <m:r>
          <w:rPr>
            <w:rFonts w:ascii="Cambria Math" w:hAnsi="Cambria Math" w:cs="Times New Roman"/>
            <w:sz w:val="26"/>
            <w:szCs w:val="26"/>
          </w:rPr>
          <m:t>K</m:t>
        </m:r>
      </m:oMath>
      <w:r w:rsidRPr="00C917D3">
        <w:rPr>
          <w:rFonts w:cs="Times New Roman"/>
          <w:bCs/>
          <w:sz w:val="26"/>
          <w:szCs w:val="26"/>
          <w:lang w:val="vi-VN"/>
        </w:rPr>
        <w:t xml:space="preserve"> </w:t>
      </w:r>
      <w:r w:rsidRPr="00C917D3">
        <w:rPr>
          <w:rFonts w:cs="Times New Roman"/>
          <w:bCs/>
          <w:sz w:val="26"/>
          <w:szCs w:val="26"/>
          <w:lang w:val="fr-FR"/>
        </w:rPr>
        <w:t xml:space="preserve">của êlectron trong nguyên tử hiđrô là </w:t>
      </w:r>
      <m:oMath>
        <m:sSub>
          <m:sSubPr>
            <m:ctrlPr>
              <w:rPr>
                <w:rFonts w:ascii="Cambria Math" w:hAnsi="Cambria Math" w:cs="Times New Roman"/>
                <w:i/>
                <w:sz w:val="26"/>
                <w:szCs w:val="26"/>
              </w:rPr>
            </m:ctrlPr>
          </m:sSubPr>
          <m:e>
            <m:r>
              <w:rPr>
                <w:rFonts w:ascii="Cambria Math" w:hAnsi="Cambria Math" w:cs="Times New Roman"/>
                <w:sz w:val="26"/>
                <w:szCs w:val="26"/>
              </w:rPr>
              <m:t>r</m:t>
            </m:r>
          </m:e>
          <m:sub>
            <m:r>
              <w:rPr>
                <w:rFonts w:ascii="Cambria Math" w:hAnsi="Cambria Math" w:cs="Times New Roman"/>
                <w:sz w:val="26"/>
                <w:szCs w:val="26"/>
              </w:rPr>
              <m:t>0</m:t>
            </m:r>
          </m:sub>
        </m:sSub>
      </m:oMath>
      <w:r w:rsidRPr="00C917D3">
        <w:rPr>
          <w:rFonts w:cs="Times New Roman"/>
          <w:bCs/>
          <w:sz w:val="26"/>
          <w:szCs w:val="26"/>
          <w:lang w:val="fr-FR"/>
        </w:rPr>
        <w:t>. Khi êlectron chuyển từ quỹ đạo</w:t>
      </w:r>
      <w:r w:rsidRPr="00C917D3">
        <w:rPr>
          <w:rFonts w:cs="Times New Roman"/>
          <w:bCs/>
          <w:sz w:val="26"/>
          <w:szCs w:val="26"/>
          <w:lang w:val="vi-VN"/>
        </w:rPr>
        <w:t xml:space="preserve"> </w:t>
      </w:r>
      <m:oMath>
        <m:r>
          <w:rPr>
            <w:rFonts w:ascii="Cambria Math" w:hAnsi="Cambria Math" w:cs="Times New Roman"/>
            <w:sz w:val="26"/>
            <w:szCs w:val="26"/>
          </w:rPr>
          <m:t>O</m:t>
        </m:r>
      </m:oMath>
      <w:r w:rsidRPr="00C917D3">
        <w:rPr>
          <w:rFonts w:cs="Times New Roman"/>
          <w:bCs/>
          <w:sz w:val="26"/>
          <w:szCs w:val="26"/>
          <w:lang w:val="vi-VN"/>
        </w:rPr>
        <w:t xml:space="preserve"> </w:t>
      </w:r>
      <w:r w:rsidRPr="00C917D3">
        <w:rPr>
          <w:rFonts w:cs="Times New Roman"/>
          <w:bCs/>
          <w:sz w:val="26"/>
          <w:szCs w:val="26"/>
          <w:lang w:val="fr-FR"/>
        </w:rPr>
        <w:t>về quỹ đạo</w:t>
      </w:r>
      <w:r w:rsidRPr="00C917D3">
        <w:rPr>
          <w:rFonts w:cs="Times New Roman"/>
          <w:bCs/>
          <w:sz w:val="26"/>
          <w:szCs w:val="26"/>
          <w:lang w:val="vi-VN"/>
        </w:rPr>
        <w:t xml:space="preserve"> </w:t>
      </w:r>
      <m:oMath>
        <m:r>
          <w:rPr>
            <w:rFonts w:ascii="Cambria Math" w:hAnsi="Cambria Math" w:cs="Times New Roman"/>
            <w:sz w:val="26"/>
            <w:szCs w:val="26"/>
          </w:rPr>
          <m:t>M</m:t>
        </m:r>
      </m:oMath>
      <w:r w:rsidRPr="00C917D3">
        <w:rPr>
          <w:rFonts w:cs="Times New Roman"/>
          <w:bCs/>
          <w:sz w:val="26"/>
          <w:szCs w:val="26"/>
          <w:lang w:val="vi-VN"/>
        </w:rPr>
        <w:t xml:space="preserve"> </w:t>
      </w:r>
      <w:r w:rsidRPr="00C917D3">
        <w:rPr>
          <w:rFonts w:cs="Times New Roman"/>
          <w:bCs/>
          <w:sz w:val="26"/>
          <w:szCs w:val="26"/>
          <w:lang w:val="fr-FR"/>
        </w:rPr>
        <w:t>thì bán kính quỹ đạo giảm bớt</w:t>
      </w:r>
    </w:p>
    <w:p w14:paraId="17863732"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rPr>
      </w:pPr>
      <w:r w:rsidRPr="00C917D3">
        <w:rPr>
          <w:rFonts w:cs="Times New Roman"/>
          <w:bCs/>
          <w:sz w:val="26"/>
          <w:szCs w:val="26"/>
          <w:lang w:val="fr-FR"/>
        </w:rPr>
        <w:t xml:space="preserve">  </w:t>
      </w:r>
      <w:r w:rsidRPr="00C917D3">
        <w:rPr>
          <w:rFonts w:cs="Times New Roman"/>
          <w:bCs/>
          <w:sz w:val="26"/>
          <w:szCs w:val="26"/>
          <w:lang w:val="fr-FR"/>
        </w:rPr>
        <w:tab/>
      </w:r>
      <w:r w:rsidRPr="00C917D3">
        <w:rPr>
          <w:rFonts w:cs="Times New Roman"/>
          <w:b/>
          <w:bCs/>
          <w:color w:val="0066FF"/>
          <w:sz w:val="26"/>
          <w:szCs w:val="26"/>
        </w:rPr>
        <w:t>A.</w:t>
      </w:r>
      <w:r w:rsidRPr="00C917D3">
        <w:rPr>
          <w:rFonts w:cs="Times New Roman"/>
          <w:bCs/>
          <w:sz w:val="26"/>
          <w:szCs w:val="26"/>
        </w:rPr>
        <w:t xml:space="preserve"> </w:t>
      </w:r>
      <m:oMath>
        <m:r>
          <w:rPr>
            <w:rFonts w:ascii="Cambria Math" w:hAnsi="Cambria Math" w:cs="Times New Roman"/>
            <w:sz w:val="26"/>
            <w:szCs w:val="26"/>
          </w:rPr>
          <m:t>12</m:t>
        </m:r>
        <m:sSub>
          <m:sSubPr>
            <m:ctrlPr>
              <w:rPr>
                <w:rFonts w:ascii="Cambria Math" w:hAnsi="Cambria Math" w:cs="Times New Roman"/>
                <w:i/>
                <w:sz w:val="26"/>
                <w:szCs w:val="26"/>
              </w:rPr>
            </m:ctrlPr>
          </m:sSubPr>
          <m:e>
            <m:r>
              <w:rPr>
                <w:rFonts w:ascii="Cambria Math" w:hAnsi="Cambria Math" w:cs="Times New Roman"/>
                <w:sz w:val="26"/>
                <w:szCs w:val="26"/>
              </w:rPr>
              <m:t>r</m:t>
            </m:r>
          </m:e>
          <m:sub>
            <m:r>
              <w:rPr>
                <w:rFonts w:ascii="Cambria Math" w:hAnsi="Cambria Math" w:cs="Times New Roman"/>
                <w:sz w:val="26"/>
                <w:szCs w:val="26"/>
              </w:rPr>
              <m:t>0</m:t>
            </m:r>
          </m:sub>
        </m:sSub>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B.</w:t>
      </w:r>
      <w:r w:rsidRPr="00C917D3">
        <w:rPr>
          <w:rFonts w:cs="Times New Roman"/>
          <w:bCs/>
          <w:sz w:val="26"/>
          <w:szCs w:val="26"/>
        </w:rPr>
        <w:t xml:space="preserve"> </w:t>
      </w:r>
      <m:oMath>
        <m:r>
          <w:rPr>
            <w:rFonts w:ascii="Cambria Math" w:hAnsi="Cambria Math" w:cs="Times New Roman"/>
            <w:sz w:val="26"/>
            <w:szCs w:val="26"/>
          </w:rPr>
          <m:t>16</m:t>
        </m:r>
        <m:sSub>
          <m:sSubPr>
            <m:ctrlPr>
              <w:rPr>
                <w:rFonts w:ascii="Cambria Math" w:hAnsi="Cambria Math" w:cs="Times New Roman"/>
                <w:i/>
                <w:sz w:val="26"/>
                <w:szCs w:val="26"/>
              </w:rPr>
            </m:ctrlPr>
          </m:sSubPr>
          <m:e>
            <m:r>
              <w:rPr>
                <w:rFonts w:ascii="Cambria Math" w:hAnsi="Cambria Math" w:cs="Times New Roman"/>
                <w:sz w:val="26"/>
                <w:szCs w:val="26"/>
              </w:rPr>
              <m:t>r</m:t>
            </m:r>
          </m:e>
          <m:sub>
            <m:r>
              <w:rPr>
                <w:rFonts w:ascii="Cambria Math" w:hAnsi="Cambria Math" w:cs="Times New Roman"/>
                <w:sz w:val="26"/>
                <w:szCs w:val="26"/>
              </w:rPr>
              <m:t>0</m:t>
            </m:r>
          </m:sub>
        </m:sSub>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C.</w:t>
      </w:r>
      <w:r w:rsidRPr="00C917D3">
        <w:rPr>
          <w:rFonts w:cs="Times New Roman"/>
          <w:bCs/>
          <w:sz w:val="26"/>
          <w:szCs w:val="26"/>
        </w:rPr>
        <w:t xml:space="preserve"> </w:t>
      </w:r>
      <m:oMath>
        <m:r>
          <w:rPr>
            <w:rFonts w:ascii="Cambria Math" w:hAnsi="Cambria Math" w:cs="Times New Roman"/>
            <w:sz w:val="26"/>
            <w:szCs w:val="26"/>
          </w:rPr>
          <m:t>25</m:t>
        </m:r>
        <m:sSub>
          <m:sSubPr>
            <m:ctrlPr>
              <w:rPr>
                <w:rFonts w:ascii="Cambria Math" w:hAnsi="Cambria Math" w:cs="Times New Roman"/>
                <w:i/>
                <w:sz w:val="26"/>
                <w:szCs w:val="26"/>
              </w:rPr>
            </m:ctrlPr>
          </m:sSubPr>
          <m:e>
            <m:r>
              <w:rPr>
                <w:rFonts w:ascii="Cambria Math" w:hAnsi="Cambria Math" w:cs="Times New Roman"/>
                <w:sz w:val="26"/>
                <w:szCs w:val="26"/>
              </w:rPr>
              <m:t>r</m:t>
            </m:r>
          </m:e>
          <m:sub>
            <m:r>
              <w:rPr>
                <w:rFonts w:ascii="Cambria Math" w:hAnsi="Cambria Math" w:cs="Times New Roman"/>
                <w:sz w:val="26"/>
                <w:szCs w:val="26"/>
              </w:rPr>
              <m:t>0</m:t>
            </m:r>
          </m:sub>
        </m:sSub>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D.</w:t>
      </w:r>
      <w:r w:rsidRPr="00C917D3">
        <w:rPr>
          <w:rFonts w:cs="Times New Roman"/>
          <w:bCs/>
          <w:sz w:val="26"/>
          <w:szCs w:val="26"/>
        </w:rPr>
        <w:t xml:space="preserve"> </w:t>
      </w:r>
      <m:oMath>
        <m:r>
          <w:rPr>
            <w:rFonts w:ascii="Cambria Math" w:hAnsi="Cambria Math" w:cs="Times New Roman"/>
            <w:sz w:val="26"/>
            <w:szCs w:val="26"/>
          </w:rPr>
          <m:t>9</m:t>
        </m:r>
        <m:sSub>
          <m:sSubPr>
            <m:ctrlPr>
              <w:rPr>
                <w:rFonts w:ascii="Cambria Math" w:hAnsi="Cambria Math" w:cs="Times New Roman"/>
                <w:i/>
                <w:sz w:val="26"/>
                <w:szCs w:val="26"/>
              </w:rPr>
            </m:ctrlPr>
          </m:sSubPr>
          <m:e>
            <m:r>
              <w:rPr>
                <w:rFonts w:ascii="Cambria Math" w:hAnsi="Cambria Math" w:cs="Times New Roman"/>
                <w:sz w:val="26"/>
                <w:szCs w:val="26"/>
              </w:rPr>
              <m:t>r</m:t>
            </m:r>
          </m:e>
          <m:sub>
            <m:r>
              <w:rPr>
                <w:rFonts w:ascii="Cambria Math" w:hAnsi="Cambria Math" w:cs="Times New Roman"/>
                <w:sz w:val="26"/>
                <w:szCs w:val="26"/>
              </w:rPr>
              <m:t>0</m:t>
            </m:r>
          </m:sub>
        </m:sSub>
      </m:oMath>
      <w:r w:rsidRPr="00C917D3">
        <w:rPr>
          <w:rFonts w:cs="Times New Roman"/>
          <w:bCs/>
          <w:sz w:val="26"/>
          <w:szCs w:val="26"/>
        </w:rPr>
        <w:t>.</w:t>
      </w:r>
    </w:p>
    <w:p w14:paraId="13002500" w14:textId="77777777" w:rsidR="000D5B32" w:rsidRPr="00C917D3" w:rsidRDefault="000D5B32" w:rsidP="0016669E">
      <w:pPr>
        <w:shd w:val="clear" w:color="auto" w:fill="D9D9D9" w:themeFill="background1" w:themeFillShade="D9"/>
        <w:spacing w:after="0"/>
        <w:ind w:firstLine="142"/>
        <w:jc w:val="both"/>
        <w:rPr>
          <w:rFonts w:cs="Times New Roman"/>
          <w:b/>
          <w:sz w:val="26"/>
          <w:szCs w:val="26"/>
          <w:lang w:val="vi-VN"/>
        </w:rPr>
      </w:pPr>
      <w:r w:rsidRPr="00C917D3">
        <w:rPr>
          <w:rFonts w:cs="Times New Roman"/>
          <w:b/>
          <w:sz w:val="26"/>
          <w:szCs w:val="26"/>
          <w:lang w:val="vi-VN"/>
        </w:rPr>
        <w:sym w:font="Wingdings" w:char="F040"/>
      </w:r>
      <w:r w:rsidRPr="00C917D3">
        <w:rPr>
          <w:rFonts w:cs="Times New Roman"/>
          <w:b/>
          <w:sz w:val="26"/>
          <w:szCs w:val="26"/>
        </w:rPr>
        <w:t xml:space="preserve"> Hướng dẫn</w:t>
      </w:r>
      <w:r w:rsidRPr="00C917D3">
        <w:rPr>
          <w:rFonts w:cs="Times New Roman"/>
          <w:b/>
          <w:sz w:val="26"/>
          <w:szCs w:val="26"/>
          <w:lang w:val="vi-VN"/>
        </w:rPr>
        <w:t xml:space="preserve">: Chọn </w:t>
      </w:r>
      <w:r w:rsidRPr="00C917D3">
        <w:rPr>
          <w:rFonts w:cs="Times New Roman"/>
          <w:b/>
          <w:color w:val="0066FF"/>
          <w:sz w:val="26"/>
          <w:szCs w:val="26"/>
          <w:lang w:val="vi-VN"/>
        </w:rPr>
        <w:t>B.</w:t>
      </w:r>
    </w:p>
    <w:p w14:paraId="07982E72" w14:textId="77777777" w:rsidR="000D5B32" w:rsidRPr="00C917D3" w:rsidRDefault="000D5B32" w:rsidP="0016669E">
      <w:pPr>
        <w:spacing w:after="0"/>
        <w:ind w:firstLine="142"/>
        <w:jc w:val="both"/>
        <w:rPr>
          <w:rFonts w:cs="Times New Roman"/>
          <w:sz w:val="26"/>
          <w:szCs w:val="26"/>
          <w:lang w:val="fr-FR"/>
        </w:rPr>
      </w:pPr>
      <w:r w:rsidRPr="00C917D3">
        <w:rPr>
          <w:rFonts w:cs="Times New Roman"/>
          <w:sz w:val="26"/>
          <w:szCs w:val="26"/>
          <w:lang w:val="fr-FR"/>
        </w:rPr>
        <w:t xml:space="preserve">Bán kính quỹ đạo </w:t>
      </w:r>
      <m:oMath>
        <m:r>
          <w:rPr>
            <w:rFonts w:ascii="Cambria Math" w:hAnsi="Cambria Math" w:cs="Times New Roman"/>
            <w:sz w:val="26"/>
            <w:szCs w:val="26"/>
            <w:lang w:val="fr-FR"/>
          </w:rPr>
          <m:t>M</m:t>
        </m:r>
      </m:oMath>
    </w:p>
    <w:p w14:paraId="743A7CCA" w14:textId="77777777" w:rsidR="000D5B32" w:rsidRPr="00C917D3" w:rsidRDefault="001A0172" w:rsidP="0016669E">
      <w:pPr>
        <w:spacing w:after="0"/>
        <w:ind w:firstLine="142"/>
        <w:jc w:val="center"/>
        <w:rPr>
          <w:rFonts w:cs="Times New Roman"/>
          <w:sz w:val="26"/>
          <w:szCs w:val="26"/>
          <w:lang w:val="vi-VN"/>
        </w:rPr>
      </w:pPr>
      <m:oMath>
        <m:sSub>
          <m:sSubPr>
            <m:ctrlPr>
              <w:rPr>
                <w:rFonts w:ascii="Cambria Math" w:hAnsi="Cambria Math" w:cs="Times New Roman"/>
                <w:i/>
                <w:sz w:val="26"/>
                <w:szCs w:val="26"/>
              </w:rPr>
            </m:ctrlPr>
          </m:sSubPr>
          <m:e>
            <m:r>
              <w:rPr>
                <w:rFonts w:ascii="Cambria Math" w:hAnsi="Cambria Math" w:cs="Times New Roman"/>
                <w:sz w:val="26"/>
                <w:szCs w:val="26"/>
              </w:rPr>
              <m:t>r</m:t>
            </m:r>
          </m:e>
          <m:sub>
            <m:r>
              <w:rPr>
                <w:rFonts w:ascii="Cambria Math" w:hAnsi="Cambria Math" w:cs="Times New Roman"/>
                <w:sz w:val="26"/>
                <w:szCs w:val="26"/>
              </w:rPr>
              <m:t>M</m:t>
            </m:r>
          </m:sub>
        </m:sSub>
        <m:r>
          <w:rPr>
            <w:rFonts w:ascii="Cambria Math" w:hAnsi="Cambria Math" w:cs="Times New Roman"/>
            <w:sz w:val="26"/>
            <w:szCs w:val="26"/>
          </w:rPr>
          <m:t>=</m:t>
        </m:r>
        <m:sSup>
          <m:sSupPr>
            <m:ctrlPr>
              <w:rPr>
                <w:rFonts w:ascii="Cambria Math" w:hAnsi="Cambria Math" w:cs="Times New Roman"/>
                <w:i/>
                <w:sz w:val="26"/>
                <w:szCs w:val="26"/>
              </w:rPr>
            </m:ctrlPr>
          </m:sSupPr>
          <m:e>
            <m:r>
              <w:rPr>
                <w:rFonts w:ascii="Cambria Math" w:hAnsi="Cambria Math" w:cs="Times New Roman"/>
                <w:sz w:val="26"/>
                <w:szCs w:val="26"/>
              </w:rPr>
              <m:t>n</m:t>
            </m:r>
          </m:e>
          <m:sup>
            <m:r>
              <w:rPr>
                <w:rFonts w:ascii="Cambria Math" w:hAnsi="Cambria Math" w:cs="Times New Roman"/>
                <w:sz w:val="26"/>
                <w:szCs w:val="26"/>
              </w:rPr>
              <m:t>2</m:t>
            </m:r>
          </m:sup>
        </m:sSup>
        <m:sSub>
          <m:sSubPr>
            <m:ctrlPr>
              <w:rPr>
                <w:rFonts w:ascii="Cambria Math" w:hAnsi="Cambria Math" w:cs="Times New Roman"/>
                <w:i/>
                <w:sz w:val="26"/>
                <w:szCs w:val="26"/>
              </w:rPr>
            </m:ctrlPr>
          </m:sSubPr>
          <m:e>
            <m:r>
              <w:rPr>
                <w:rFonts w:ascii="Cambria Math" w:hAnsi="Cambria Math" w:cs="Times New Roman"/>
                <w:sz w:val="26"/>
                <w:szCs w:val="26"/>
              </w:rPr>
              <m:t>r</m:t>
            </m:r>
          </m:e>
          <m:sub>
            <m:r>
              <w:rPr>
                <w:rFonts w:ascii="Cambria Math" w:hAnsi="Cambria Math" w:cs="Times New Roman"/>
                <w:sz w:val="26"/>
                <w:szCs w:val="26"/>
              </w:rPr>
              <m:t>0</m:t>
            </m:r>
          </m:sub>
        </m:sSub>
      </m:oMath>
      <w:r w:rsidR="000D5B32" w:rsidRPr="00C917D3">
        <w:rPr>
          <w:rFonts w:cs="Times New Roman"/>
          <w:sz w:val="26"/>
          <w:szCs w:val="26"/>
          <w:lang w:val="vi-VN"/>
        </w:rPr>
        <w:t xml:space="preserve">→ </w:t>
      </w:r>
      <m:oMath>
        <m:sSub>
          <m:sSubPr>
            <m:ctrlPr>
              <w:rPr>
                <w:rFonts w:ascii="Cambria Math" w:hAnsi="Cambria Math" w:cs="Times New Roman"/>
                <w:i/>
                <w:sz w:val="26"/>
                <w:szCs w:val="26"/>
              </w:rPr>
            </m:ctrlPr>
          </m:sSubPr>
          <m:e>
            <m:r>
              <w:rPr>
                <w:rFonts w:ascii="Cambria Math" w:hAnsi="Cambria Math" w:cs="Times New Roman"/>
                <w:sz w:val="26"/>
                <w:szCs w:val="26"/>
              </w:rPr>
              <m:t>r</m:t>
            </m:r>
          </m:e>
          <m:sub>
            <m:r>
              <w:rPr>
                <w:rFonts w:ascii="Cambria Math" w:hAnsi="Cambria Math" w:cs="Times New Roman"/>
                <w:sz w:val="26"/>
                <w:szCs w:val="26"/>
              </w:rPr>
              <m:t>O</m:t>
            </m:r>
          </m:sub>
        </m:sSub>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r</m:t>
            </m:r>
          </m:e>
          <m:sub>
            <m:r>
              <w:rPr>
                <w:rFonts w:ascii="Cambria Math" w:hAnsi="Cambria Math" w:cs="Times New Roman"/>
                <w:sz w:val="26"/>
                <w:szCs w:val="26"/>
              </w:rPr>
              <m:t>M</m:t>
            </m:r>
          </m:sub>
        </m:sSub>
        <m:r>
          <w:rPr>
            <w:rFonts w:ascii="Cambria Math" w:hAnsi="Cambria Math" w:cs="Times New Roman"/>
            <w:sz w:val="26"/>
            <w:szCs w:val="26"/>
          </w:rPr>
          <m:t>=</m:t>
        </m:r>
        <m:d>
          <m:dPr>
            <m:ctrlPr>
              <w:rPr>
                <w:rFonts w:ascii="Cambria Math" w:hAnsi="Cambria Math" w:cs="Times New Roman"/>
                <w:i/>
                <w:sz w:val="26"/>
                <w:szCs w:val="26"/>
              </w:rPr>
            </m:ctrlPr>
          </m:dPr>
          <m:e>
            <m:sSup>
              <m:sSupPr>
                <m:ctrlPr>
                  <w:rPr>
                    <w:rFonts w:ascii="Cambria Math" w:hAnsi="Cambria Math" w:cs="Times New Roman"/>
                    <w:i/>
                    <w:sz w:val="26"/>
                    <w:szCs w:val="26"/>
                  </w:rPr>
                </m:ctrlPr>
              </m:sSupPr>
              <m:e>
                <m:r>
                  <w:rPr>
                    <w:rFonts w:ascii="Cambria Math" w:hAnsi="Cambria Math" w:cs="Times New Roman"/>
                    <w:sz w:val="26"/>
                    <w:szCs w:val="26"/>
                  </w:rPr>
                  <m:t>5</m:t>
                </m:r>
              </m:e>
              <m:sup>
                <m:r>
                  <w:rPr>
                    <w:rFonts w:ascii="Cambria Math" w:hAnsi="Cambria Math" w:cs="Times New Roman"/>
                    <w:sz w:val="26"/>
                    <w:szCs w:val="26"/>
                  </w:rPr>
                  <m:t>2</m:t>
                </m:r>
              </m:sup>
            </m:sSup>
            <m:r>
              <w:rPr>
                <w:rFonts w:ascii="Cambria Math" w:hAnsi="Cambria Math" w:cs="Times New Roman"/>
                <w:sz w:val="26"/>
                <w:szCs w:val="26"/>
              </w:rPr>
              <m:t>-</m:t>
            </m:r>
            <m:sSup>
              <m:sSupPr>
                <m:ctrlPr>
                  <w:rPr>
                    <w:rFonts w:ascii="Cambria Math" w:hAnsi="Cambria Math" w:cs="Times New Roman"/>
                    <w:i/>
                    <w:sz w:val="26"/>
                    <w:szCs w:val="26"/>
                  </w:rPr>
                </m:ctrlPr>
              </m:sSupPr>
              <m:e>
                <m:r>
                  <w:rPr>
                    <w:rFonts w:ascii="Cambria Math" w:hAnsi="Cambria Math" w:cs="Times New Roman"/>
                    <w:sz w:val="26"/>
                    <w:szCs w:val="26"/>
                  </w:rPr>
                  <m:t>3</m:t>
                </m:r>
              </m:e>
              <m:sup>
                <m:r>
                  <w:rPr>
                    <w:rFonts w:ascii="Cambria Math" w:hAnsi="Cambria Math" w:cs="Times New Roman"/>
                    <w:sz w:val="26"/>
                    <w:szCs w:val="26"/>
                  </w:rPr>
                  <m:t>2</m:t>
                </m:r>
              </m:sup>
            </m:sSup>
          </m:e>
        </m:d>
        <m:sSub>
          <m:sSubPr>
            <m:ctrlPr>
              <w:rPr>
                <w:rFonts w:ascii="Cambria Math" w:hAnsi="Cambria Math" w:cs="Times New Roman"/>
                <w:i/>
                <w:sz w:val="26"/>
                <w:szCs w:val="26"/>
              </w:rPr>
            </m:ctrlPr>
          </m:sSubPr>
          <m:e>
            <m:r>
              <w:rPr>
                <w:rFonts w:ascii="Cambria Math" w:hAnsi="Cambria Math" w:cs="Times New Roman"/>
                <w:sz w:val="26"/>
                <w:szCs w:val="26"/>
              </w:rPr>
              <m:t>r</m:t>
            </m:r>
          </m:e>
          <m:sub>
            <m:r>
              <w:rPr>
                <w:rFonts w:ascii="Cambria Math" w:hAnsi="Cambria Math" w:cs="Times New Roman"/>
                <w:sz w:val="26"/>
                <w:szCs w:val="26"/>
              </w:rPr>
              <m:t>0</m:t>
            </m:r>
          </m:sub>
        </m:sSub>
        <m:r>
          <w:rPr>
            <w:rFonts w:ascii="Cambria Math" w:hAnsi="Cambria Math" w:cs="Times New Roman"/>
            <w:sz w:val="26"/>
            <w:szCs w:val="26"/>
          </w:rPr>
          <m:t>=16</m:t>
        </m:r>
        <m:sSub>
          <m:sSubPr>
            <m:ctrlPr>
              <w:rPr>
                <w:rFonts w:ascii="Cambria Math" w:hAnsi="Cambria Math" w:cs="Times New Roman"/>
                <w:i/>
                <w:sz w:val="26"/>
                <w:szCs w:val="26"/>
              </w:rPr>
            </m:ctrlPr>
          </m:sSubPr>
          <m:e>
            <m:r>
              <w:rPr>
                <w:rFonts w:ascii="Cambria Math" w:hAnsi="Cambria Math" w:cs="Times New Roman"/>
                <w:sz w:val="26"/>
                <w:szCs w:val="26"/>
              </w:rPr>
              <m:t>r</m:t>
            </m:r>
          </m:e>
          <m:sub>
            <m:r>
              <w:rPr>
                <w:rFonts w:ascii="Cambria Math" w:hAnsi="Cambria Math" w:cs="Times New Roman"/>
                <w:sz w:val="26"/>
                <w:szCs w:val="26"/>
              </w:rPr>
              <m:t>0</m:t>
            </m:r>
          </m:sub>
        </m:sSub>
      </m:oMath>
      <w:r w:rsidR="000D5B32" w:rsidRPr="00C917D3">
        <w:rPr>
          <w:rFonts w:cs="Times New Roman"/>
          <w:sz w:val="26"/>
          <w:szCs w:val="26"/>
          <w:lang w:val="vi-VN"/>
        </w:rPr>
        <w:t>.</w:t>
      </w:r>
    </w:p>
    <w:p w14:paraId="02D24620"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rPr>
      </w:pPr>
      <w:r w:rsidRPr="00C917D3">
        <w:rPr>
          <w:rFonts w:cs="Times New Roman"/>
          <w:b/>
          <w:bCs/>
          <w:color w:val="FF0000"/>
          <w:sz w:val="26"/>
          <w:szCs w:val="26"/>
          <w:lang w:val="vi-VN"/>
        </w:rPr>
        <w:t>Câu 3</w:t>
      </w:r>
      <w:r w:rsidRPr="00C917D3">
        <w:rPr>
          <w:rFonts w:cs="Times New Roman"/>
          <w:b/>
          <w:bCs/>
          <w:color w:val="FF0000"/>
          <w:sz w:val="26"/>
          <w:szCs w:val="26"/>
        </w:rPr>
        <w:t>2</w:t>
      </w:r>
      <w:r w:rsidRPr="00C917D3">
        <w:rPr>
          <w:rFonts w:cs="Times New Roman"/>
          <w:b/>
          <w:bCs/>
          <w:color w:val="FF0000"/>
          <w:sz w:val="26"/>
          <w:szCs w:val="26"/>
          <w:lang w:val="vi-VN"/>
        </w:rPr>
        <w:t>:</w:t>
      </w:r>
      <w:r w:rsidRPr="00C917D3">
        <w:rPr>
          <w:rFonts w:cs="Times New Roman"/>
          <w:bCs/>
          <w:sz w:val="26"/>
          <w:szCs w:val="26"/>
          <w:lang w:val="vi-VN"/>
        </w:rPr>
        <w:t xml:space="preserve"> Giả sử trong một phản ứng hạt nhân, tổng khối lượng của các hạt trước phản ứng nhỏ hơn tổng khối lượng của các hạt sau phản ứng là </w:t>
      </w:r>
      <m:oMath>
        <m:r>
          <w:rPr>
            <w:rFonts w:ascii="Cambria Math" w:hAnsi="Cambria Math" w:cs="Times New Roman"/>
            <w:sz w:val="26"/>
            <w:szCs w:val="26"/>
          </w:rPr>
          <m:t>0,02 u</m:t>
        </m:r>
      </m:oMath>
      <w:r w:rsidRPr="00C917D3">
        <w:rPr>
          <w:rFonts w:cs="Times New Roman"/>
          <w:bCs/>
          <w:sz w:val="26"/>
          <w:szCs w:val="26"/>
          <w:lang w:val="vi-VN"/>
        </w:rPr>
        <w:t xml:space="preserve">. </w:t>
      </w:r>
      <w:r w:rsidRPr="00C917D3">
        <w:rPr>
          <w:rFonts w:cs="Times New Roman"/>
          <w:bCs/>
          <w:sz w:val="26"/>
          <w:szCs w:val="26"/>
        </w:rPr>
        <w:t>Phản ứng hạt nhân này</w:t>
      </w:r>
    </w:p>
    <w:p w14:paraId="57D8ED1A"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rPr>
      </w:pPr>
      <w:r w:rsidRPr="00C917D3">
        <w:rPr>
          <w:rFonts w:cs="Times New Roman"/>
          <w:bCs/>
          <w:sz w:val="26"/>
          <w:szCs w:val="26"/>
        </w:rPr>
        <w:t xml:space="preserve">  </w:t>
      </w:r>
      <w:r w:rsidRPr="00C917D3">
        <w:rPr>
          <w:rFonts w:cs="Times New Roman"/>
          <w:bCs/>
          <w:sz w:val="26"/>
          <w:szCs w:val="26"/>
        </w:rPr>
        <w:tab/>
      </w:r>
      <w:r w:rsidRPr="00C917D3">
        <w:rPr>
          <w:rFonts w:cs="Times New Roman"/>
          <w:b/>
          <w:bCs/>
          <w:color w:val="0066FF"/>
          <w:sz w:val="26"/>
          <w:szCs w:val="26"/>
        </w:rPr>
        <w:t>A.</w:t>
      </w:r>
      <w:r w:rsidRPr="00C917D3">
        <w:rPr>
          <w:rFonts w:cs="Times New Roman"/>
          <w:bCs/>
          <w:sz w:val="26"/>
          <w:szCs w:val="26"/>
        </w:rPr>
        <w:t xml:space="preserve"> thu năng lượng </w:t>
      </w:r>
      <m:oMath>
        <m:r>
          <w:rPr>
            <w:rFonts w:ascii="Cambria Math" w:hAnsi="Cambria Math" w:cs="Times New Roman"/>
            <w:sz w:val="26"/>
            <w:szCs w:val="26"/>
          </w:rPr>
          <m:t>18,63 MeV</m:t>
        </m:r>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B.</w:t>
      </w:r>
      <w:r w:rsidRPr="00C917D3">
        <w:rPr>
          <w:rFonts w:cs="Times New Roman"/>
          <w:bCs/>
          <w:sz w:val="26"/>
          <w:szCs w:val="26"/>
        </w:rPr>
        <w:t xml:space="preserve"> tỏa năng lượng </w:t>
      </w:r>
      <m:oMath>
        <m:r>
          <w:rPr>
            <w:rFonts w:ascii="Cambria Math" w:hAnsi="Cambria Math" w:cs="Times New Roman"/>
            <w:sz w:val="26"/>
            <w:szCs w:val="26"/>
          </w:rPr>
          <m:t>18,63 MeV</m:t>
        </m:r>
      </m:oMath>
      <w:r w:rsidRPr="00C917D3">
        <w:rPr>
          <w:rFonts w:cs="Times New Roman"/>
          <w:bCs/>
          <w:sz w:val="26"/>
          <w:szCs w:val="26"/>
        </w:rPr>
        <w:t>.</w:t>
      </w:r>
    </w:p>
    <w:p w14:paraId="380CD01F"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rPr>
      </w:pPr>
      <w:r w:rsidRPr="00C917D3">
        <w:rPr>
          <w:rFonts w:cs="Times New Roman"/>
          <w:bCs/>
          <w:sz w:val="26"/>
          <w:szCs w:val="26"/>
        </w:rPr>
        <w:t xml:space="preserve">  </w:t>
      </w:r>
      <w:r w:rsidRPr="00C917D3">
        <w:rPr>
          <w:rFonts w:cs="Times New Roman"/>
          <w:bCs/>
          <w:sz w:val="26"/>
          <w:szCs w:val="26"/>
        </w:rPr>
        <w:tab/>
      </w:r>
      <w:r w:rsidRPr="00C917D3">
        <w:rPr>
          <w:rFonts w:cs="Times New Roman"/>
          <w:b/>
          <w:bCs/>
          <w:color w:val="0066FF"/>
          <w:sz w:val="26"/>
          <w:szCs w:val="26"/>
        </w:rPr>
        <w:t>C.</w:t>
      </w:r>
      <w:r w:rsidRPr="00C917D3">
        <w:rPr>
          <w:rFonts w:cs="Times New Roman"/>
          <w:bCs/>
          <w:sz w:val="26"/>
          <w:szCs w:val="26"/>
        </w:rPr>
        <w:t xml:space="preserve"> thu năng lượng </w:t>
      </w:r>
      <m:oMath>
        <m:r>
          <w:rPr>
            <w:rFonts w:ascii="Cambria Math" w:hAnsi="Cambria Math" w:cs="Times New Roman"/>
            <w:sz w:val="26"/>
            <w:szCs w:val="26"/>
          </w:rPr>
          <m:t>1,863 MeV</m:t>
        </m:r>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D.</w:t>
      </w:r>
      <w:r w:rsidRPr="00C917D3">
        <w:rPr>
          <w:rFonts w:cs="Times New Roman"/>
          <w:bCs/>
          <w:sz w:val="26"/>
          <w:szCs w:val="26"/>
        </w:rPr>
        <w:t xml:space="preserve"> tỏa năng lượng </w:t>
      </w:r>
      <m:oMath>
        <m:r>
          <w:rPr>
            <w:rFonts w:ascii="Cambria Math" w:hAnsi="Cambria Math" w:cs="Times New Roman"/>
            <w:sz w:val="26"/>
            <w:szCs w:val="26"/>
          </w:rPr>
          <m:t>1,863 MeV</m:t>
        </m:r>
      </m:oMath>
      <w:r w:rsidRPr="00C917D3">
        <w:rPr>
          <w:rFonts w:cs="Times New Roman"/>
          <w:bCs/>
          <w:sz w:val="26"/>
          <w:szCs w:val="26"/>
        </w:rPr>
        <w:t>.</w:t>
      </w:r>
    </w:p>
    <w:p w14:paraId="5E98FF4A" w14:textId="77777777" w:rsidR="000D5B32" w:rsidRPr="00C917D3" w:rsidRDefault="000D5B32" w:rsidP="0016669E">
      <w:pPr>
        <w:shd w:val="clear" w:color="auto" w:fill="D9D9D9" w:themeFill="background1" w:themeFillShade="D9"/>
        <w:spacing w:after="0"/>
        <w:ind w:firstLine="142"/>
        <w:jc w:val="both"/>
        <w:rPr>
          <w:rFonts w:cs="Times New Roman"/>
          <w:b/>
          <w:sz w:val="26"/>
          <w:szCs w:val="26"/>
          <w:lang w:val="vi-VN"/>
        </w:rPr>
      </w:pPr>
      <w:r w:rsidRPr="00C917D3">
        <w:rPr>
          <w:rFonts w:cs="Times New Roman"/>
          <w:b/>
          <w:sz w:val="26"/>
          <w:szCs w:val="26"/>
          <w:lang w:val="vi-VN"/>
        </w:rPr>
        <w:sym w:font="Wingdings" w:char="F040"/>
      </w:r>
      <w:r w:rsidRPr="00C917D3">
        <w:rPr>
          <w:rFonts w:cs="Times New Roman"/>
          <w:b/>
          <w:sz w:val="26"/>
          <w:szCs w:val="26"/>
        </w:rPr>
        <w:t xml:space="preserve"> Hướng dẫn</w:t>
      </w:r>
      <w:r w:rsidRPr="00C917D3">
        <w:rPr>
          <w:rFonts w:cs="Times New Roman"/>
          <w:b/>
          <w:sz w:val="26"/>
          <w:szCs w:val="26"/>
          <w:lang w:val="vi-VN"/>
        </w:rPr>
        <w:t xml:space="preserve">: Chọn </w:t>
      </w:r>
      <w:r w:rsidRPr="00C917D3">
        <w:rPr>
          <w:rFonts w:cs="Times New Roman"/>
          <w:b/>
          <w:color w:val="0066FF"/>
          <w:sz w:val="26"/>
          <w:szCs w:val="26"/>
          <w:lang w:val="vi-VN"/>
        </w:rPr>
        <w:t>A.</w:t>
      </w:r>
    </w:p>
    <w:p w14:paraId="2E86A568" w14:textId="77777777" w:rsidR="000D5B32" w:rsidRPr="00C917D3" w:rsidRDefault="000D5B32" w:rsidP="0016669E">
      <w:pPr>
        <w:spacing w:after="0"/>
        <w:ind w:firstLine="142"/>
        <w:jc w:val="both"/>
        <w:rPr>
          <w:rFonts w:cs="Times New Roman"/>
          <w:sz w:val="26"/>
          <w:szCs w:val="26"/>
          <w:lang w:val="fr-FR"/>
        </w:rPr>
      </w:pPr>
      <w:r w:rsidRPr="00C917D3">
        <w:rPr>
          <w:rFonts w:cs="Times New Roman"/>
          <w:sz w:val="26"/>
          <w:szCs w:val="26"/>
          <w:lang w:val="fr-FR"/>
        </w:rPr>
        <w:t xml:space="preserve">Tổng khối lượng của các hạt nhân trước phản ứng nhỏ hơn tổng khối lượng các hạt nhân sau phản ứng </w:t>
      </w:r>
      <w:r w:rsidRPr="00C917D3">
        <w:rPr>
          <w:rFonts w:ascii="Cambria Math" w:hAnsi="Cambria Math" w:cs="Cambria Math"/>
          <w:sz w:val="26"/>
          <w:szCs w:val="26"/>
          <w:lang w:val="fr-FR"/>
        </w:rPr>
        <w:t>⇒</w:t>
      </w:r>
      <w:r w:rsidRPr="00C917D3">
        <w:rPr>
          <w:rFonts w:cs="Times New Roman"/>
          <w:sz w:val="26"/>
          <w:szCs w:val="26"/>
          <w:lang w:val="fr-FR"/>
        </w:rPr>
        <w:t xml:space="preserve"> phản ứng này thu năng lượng </w:t>
      </w:r>
    </w:p>
    <w:p w14:paraId="7E84535B" w14:textId="77777777" w:rsidR="000D5B32" w:rsidRPr="00C917D3" w:rsidRDefault="000D5B32" w:rsidP="0016669E">
      <w:pPr>
        <w:spacing w:after="0"/>
        <w:ind w:firstLine="142"/>
        <w:jc w:val="center"/>
        <w:rPr>
          <w:rFonts w:cs="Times New Roman"/>
          <w:sz w:val="26"/>
          <w:szCs w:val="26"/>
          <w:lang w:val="vi-VN"/>
        </w:rPr>
      </w:pPr>
      <m:oMathPara>
        <m:oMath>
          <m:r>
            <w:rPr>
              <w:rFonts w:ascii="Cambria Math" w:hAnsi="Cambria Math" w:cs="Times New Roman"/>
              <w:sz w:val="26"/>
              <w:szCs w:val="26"/>
            </w:rPr>
            <m:t>∆E=∆u</m:t>
          </m:r>
          <m:sSup>
            <m:sSupPr>
              <m:ctrlPr>
                <w:rPr>
                  <w:rFonts w:ascii="Cambria Math" w:hAnsi="Cambria Math" w:cs="Times New Roman"/>
                  <w:i/>
                  <w:sz w:val="26"/>
                  <w:szCs w:val="26"/>
                </w:rPr>
              </m:ctrlPr>
            </m:sSupPr>
            <m:e>
              <m:r>
                <w:rPr>
                  <w:rFonts w:ascii="Cambria Math" w:hAnsi="Cambria Math" w:cs="Times New Roman"/>
                  <w:sz w:val="26"/>
                  <w:szCs w:val="26"/>
                </w:rPr>
                <m:t>c</m:t>
              </m:r>
            </m:e>
            <m:sup>
              <m:r>
                <w:rPr>
                  <w:rFonts w:ascii="Cambria Math" w:hAnsi="Cambria Math" w:cs="Times New Roman"/>
                  <w:sz w:val="26"/>
                  <w:szCs w:val="26"/>
                </w:rPr>
                <m:t>2</m:t>
              </m:r>
            </m:sup>
          </m:sSup>
          <m:r>
            <w:rPr>
              <w:rFonts w:ascii="Cambria Math" w:hAnsi="Cambria Math" w:cs="Times New Roman"/>
              <w:sz w:val="26"/>
              <w:szCs w:val="26"/>
            </w:rPr>
            <m:t>=</m:t>
          </m:r>
          <m:d>
            <m:dPr>
              <m:ctrlPr>
                <w:rPr>
                  <w:rFonts w:ascii="Cambria Math" w:hAnsi="Cambria Math" w:cs="Times New Roman"/>
                  <w:i/>
                  <w:sz w:val="26"/>
                  <w:szCs w:val="26"/>
                </w:rPr>
              </m:ctrlPr>
            </m:dPr>
            <m:e>
              <m:r>
                <w:rPr>
                  <w:rFonts w:ascii="Cambria Math" w:hAnsi="Cambria Math" w:cs="Times New Roman"/>
                  <w:sz w:val="26"/>
                  <w:szCs w:val="26"/>
                </w:rPr>
                <m:t>0,02</m:t>
              </m:r>
            </m:e>
          </m:d>
          <m:r>
            <w:rPr>
              <w:rFonts w:ascii="Cambria Math" w:hAnsi="Cambria Math" w:cs="Times New Roman"/>
              <w:sz w:val="26"/>
              <w:szCs w:val="26"/>
            </w:rPr>
            <m:t>.</m:t>
          </m:r>
          <m:d>
            <m:dPr>
              <m:ctrlPr>
                <w:rPr>
                  <w:rFonts w:ascii="Cambria Math" w:hAnsi="Cambria Math" w:cs="Times New Roman"/>
                  <w:i/>
                  <w:sz w:val="26"/>
                  <w:szCs w:val="26"/>
                </w:rPr>
              </m:ctrlPr>
            </m:dPr>
            <m:e>
              <m:r>
                <w:rPr>
                  <w:rFonts w:ascii="Cambria Math" w:hAnsi="Cambria Math" w:cs="Times New Roman"/>
                  <w:sz w:val="26"/>
                  <w:szCs w:val="26"/>
                </w:rPr>
                <m:t>931,5</m:t>
              </m:r>
            </m:e>
          </m:d>
          <m:r>
            <w:rPr>
              <w:rFonts w:ascii="Cambria Math" w:hAnsi="Cambria Math" w:cs="Times New Roman"/>
              <w:sz w:val="26"/>
              <w:szCs w:val="26"/>
            </w:rPr>
            <m:t>=18,63</m:t>
          </m:r>
          <m:r>
            <w:rPr>
              <w:rFonts w:ascii="Cambria Math" w:hAnsi="Cambria Math" w:cs="Times New Roman"/>
              <w:sz w:val="26"/>
              <w:szCs w:val="26"/>
              <w:lang w:val="fr-FR"/>
            </w:rPr>
            <m:t xml:space="preserve"> MeV</m:t>
          </m:r>
        </m:oMath>
      </m:oMathPara>
    </w:p>
    <w:p w14:paraId="357EBC53"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lang w:val="fr-FR"/>
        </w:rPr>
      </w:pPr>
      <w:r w:rsidRPr="00C917D3">
        <w:rPr>
          <w:rFonts w:cs="Times New Roman"/>
          <w:b/>
          <w:bCs/>
          <w:color w:val="FF0000"/>
          <w:sz w:val="26"/>
          <w:szCs w:val="26"/>
          <w:lang w:val="fr-FR"/>
        </w:rPr>
        <w:lastRenderedPageBreak/>
        <w:t>Câu 33:</w:t>
      </w:r>
      <w:r w:rsidRPr="00C917D3">
        <w:rPr>
          <w:rFonts w:cs="Times New Roman"/>
          <w:bCs/>
          <w:sz w:val="26"/>
          <w:szCs w:val="26"/>
          <w:lang w:val="fr-FR"/>
        </w:rPr>
        <w:t xml:space="preserve"> Một con lắc lò xo nằm ngang dao động theo phương trình </w:t>
      </w:r>
      <m:oMath>
        <m:r>
          <w:rPr>
            <w:rFonts w:ascii="Cambria Math" w:hAnsi="Cambria Math" w:cs="Times New Roman"/>
            <w:sz w:val="26"/>
            <w:szCs w:val="26"/>
          </w:rPr>
          <m:t>x=5</m:t>
        </m:r>
        <m:func>
          <m:funcPr>
            <m:ctrlPr>
              <w:rPr>
                <w:rFonts w:ascii="Cambria Math" w:hAnsi="Cambria Math" w:cs="Times New Roman"/>
                <w:i/>
                <w:sz w:val="26"/>
                <w:szCs w:val="26"/>
              </w:rPr>
            </m:ctrlPr>
          </m:funcPr>
          <m:fName>
            <m:r>
              <m:rPr>
                <m:sty m:val="p"/>
              </m:rPr>
              <w:rPr>
                <w:rFonts w:ascii="Cambria Math" w:hAnsi="Cambria Math" w:cs="Times New Roman"/>
                <w:sz w:val="26"/>
                <w:szCs w:val="26"/>
              </w:rPr>
              <m:t>cos</m:t>
            </m:r>
          </m:fName>
          <m:e>
            <m:d>
              <m:dPr>
                <m:ctrlPr>
                  <w:rPr>
                    <w:rFonts w:ascii="Cambria Math" w:hAnsi="Cambria Math" w:cs="Times New Roman"/>
                    <w:i/>
                    <w:sz w:val="26"/>
                    <w:szCs w:val="26"/>
                  </w:rPr>
                </m:ctrlPr>
              </m:dPr>
              <m:e>
                <m:r>
                  <w:rPr>
                    <w:rFonts w:ascii="Cambria Math" w:hAnsi="Cambria Math" w:cs="Times New Roman"/>
                    <w:sz w:val="26"/>
                    <w:szCs w:val="26"/>
                  </w:rPr>
                  <m:t>2πt-</m:t>
                </m:r>
                <m:f>
                  <m:fPr>
                    <m:ctrlPr>
                      <w:rPr>
                        <w:rFonts w:ascii="Cambria Math" w:hAnsi="Cambria Math" w:cs="Times New Roman"/>
                        <w:i/>
                        <w:sz w:val="26"/>
                        <w:szCs w:val="26"/>
                      </w:rPr>
                    </m:ctrlPr>
                  </m:fPr>
                  <m:num>
                    <m:r>
                      <w:rPr>
                        <w:rFonts w:ascii="Cambria Math" w:hAnsi="Cambria Math" w:cs="Times New Roman"/>
                        <w:sz w:val="26"/>
                        <w:szCs w:val="26"/>
                      </w:rPr>
                      <m:t>π</m:t>
                    </m:r>
                  </m:num>
                  <m:den>
                    <m:r>
                      <w:rPr>
                        <w:rFonts w:ascii="Cambria Math" w:hAnsi="Cambria Math" w:cs="Times New Roman"/>
                        <w:sz w:val="26"/>
                        <w:szCs w:val="26"/>
                      </w:rPr>
                      <m:t>3</m:t>
                    </m:r>
                  </m:den>
                </m:f>
              </m:e>
            </m:d>
          </m:e>
        </m:func>
        <m:r>
          <w:rPr>
            <w:rFonts w:ascii="Cambria Math" w:hAnsi="Cambria Math" w:cs="Times New Roman"/>
            <w:sz w:val="26"/>
            <w:szCs w:val="26"/>
          </w:rPr>
          <m:t xml:space="preserve"> cm</m:t>
        </m:r>
      </m:oMath>
      <w:r w:rsidRPr="00C917D3">
        <w:rPr>
          <w:rFonts w:cs="Times New Roman"/>
          <w:bCs/>
          <w:sz w:val="26"/>
          <w:szCs w:val="26"/>
          <w:lang w:val="fr-FR"/>
        </w:rPr>
        <w:t xml:space="preserve">, </w:t>
      </w:r>
      <m:oMath>
        <m:r>
          <w:rPr>
            <w:rFonts w:ascii="Cambria Math" w:hAnsi="Cambria Math" w:cs="Times New Roman"/>
            <w:sz w:val="26"/>
            <w:szCs w:val="26"/>
            <w:lang w:val="fr-FR"/>
          </w:rPr>
          <m:t>t</m:t>
        </m:r>
      </m:oMath>
      <w:r w:rsidRPr="00C917D3">
        <w:rPr>
          <w:rFonts w:cs="Times New Roman"/>
          <w:bCs/>
          <w:sz w:val="26"/>
          <w:szCs w:val="26"/>
          <w:lang w:val="fr-FR"/>
        </w:rPr>
        <w:t xml:space="preserve"> được tính bằng </w:t>
      </w:r>
      <m:oMath>
        <m:r>
          <w:rPr>
            <w:rFonts w:ascii="Cambria Math" w:hAnsi="Cambria Math" w:cs="Times New Roman"/>
            <w:sz w:val="26"/>
            <w:szCs w:val="26"/>
            <w:lang w:val="fr-FR"/>
          </w:rPr>
          <m:t>s</m:t>
        </m:r>
      </m:oMath>
      <w:r w:rsidRPr="00C917D3">
        <w:rPr>
          <w:rFonts w:cs="Times New Roman"/>
          <w:bCs/>
          <w:sz w:val="26"/>
          <w:szCs w:val="26"/>
          <w:lang w:val="fr-FR"/>
        </w:rPr>
        <w:t xml:space="preserve">; gốc tọa độ được chọn tại vị trí lò xo không biến dạng. Kể từ </w:t>
      </w:r>
      <m:oMath>
        <m:r>
          <w:rPr>
            <w:rFonts w:ascii="Cambria Math" w:hAnsi="Cambria Math" w:cs="Times New Roman"/>
            <w:sz w:val="26"/>
            <w:szCs w:val="26"/>
          </w:rPr>
          <m:t>t=0</m:t>
        </m:r>
      </m:oMath>
      <w:r w:rsidRPr="00C917D3">
        <w:rPr>
          <w:rFonts w:cs="Times New Roman"/>
          <w:bCs/>
          <w:sz w:val="26"/>
          <w:szCs w:val="26"/>
          <w:lang w:val="fr-FR"/>
        </w:rPr>
        <w:t>, lò xo không biến dạng lần đầu tại thời điểm</w:t>
      </w:r>
    </w:p>
    <w:p w14:paraId="5A0B9624"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rPr>
      </w:pPr>
      <w:r w:rsidRPr="00C917D3">
        <w:rPr>
          <w:rFonts w:cs="Times New Roman"/>
          <w:bCs/>
          <w:sz w:val="26"/>
          <w:szCs w:val="26"/>
          <w:lang w:val="fr-FR"/>
        </w:rPr>
        <w:t xml:space="preserve">  </w:t>
      </w:r>
      <w:r w:rsidRPr="00C917D3">
        <w:rPr>
          <w:rFonts w:cs="Times New Roman"/>
          <w:bCs/>
          <w:sz w:val="26"/>
          <w:szCs w:val="26"/>
          <w:lang w:val="fr-FR"/>
        </w:rPr>
        <w:tab/>
      </w:r>
      <w:r w:rsidRPr="00C917D3">
        <w:rPr>
          <w:rFonts w:cs="Times New Roman"/>
          <w:b/>
          <w:bCs/>
          <w:color w:val="0066FF"/>
          <w:sz w:val="26"/>
          <w:szCs w:val="26"/>
        </w:rPr>
        <w:t>A.</w:t>
      </w:r>
      <w:r w:rsidRPr="00C917D3">
        <w:rPr>
          <w:rFonts w:cs="Times New Roman"/>
          <w:bCs/>
          <w:sz w:val="26"/>
          <w:szCs w:val="26"/>
        </w:rPr>
        <w:t xml:space="preserve"> </w:t>
      </w:r>
      <m:oMath>
        <m:f>
          <m:fPr>
            <m:ctrlPr>
              <w:rPr>
                <w:rFonts w:ascii="Cambria Math" w:hAnsi="Cambria Math" w:cs="Times New Roman"/>
                <w:i/>
                <w:sz w:val="26"/>
                <w:szCs w:val="26"/>
              </w:rPr>
            </m:ctrlPr>
          </m:fPr>
          <m:num>
            <m:r>
              <w:rPr>
                <w:rFonts w:ascii="Cambria Math" w:hAnsi="Cambria Math" w:cs="Times New Roman"/>
                <w:sz w:val="26"/>
                <w:szCs w:val="26"/>
              </w:rPr>
              <m:t>5</m:t>
            </m:r>
          </m:num>
          <m:den>
            <m:r>
              <w:rPr>
                <w:rFonts w:ascii="Cambria Math" w:hAnsi="Cambria Math" w:cs="Times New Roman"/>
                <w:sz w:val="26"/>
                <w:szCs w:val="26"/>
              </w:rPr>
              <m:t>12</m:t>
            </m:r>
          </m:den>
        </m:f>
        <m:r>
          <w:rPr>
            <w:rFonts w:ascii="Cambria Math" w:hAnsi="Cambria Math" w:cs="Times New Roman"/>
            <w:sz w:val="26"/>
            <w:szCs w:val="26"/>
          </w:rPr>
          <m:t xml:space="preserve"> s</m:t>
        </m:r>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B.</w:t>
      </w:r>
      <w:r w:rsidRPr="00C917D3">
        <w:rPr>
          <w:rFonts w:cs="Times New Roman"/>
          <w:b/>
          <w:bCs/>
          <w:sz w:val="26"/>
          <w:szCs w:val="26"/>
        </w:rPr>
        <w:t xml:space="preserve"> </w:t>
      </w:r>
      <m:oMath>
        <m:f>
          <m:fPr>
            <m:ctrlPr>
              <w:rPr>
                <w:rFonts w:ascii="Cambria Math" w:hAnsi="Cambria Math" w:cs="Times New Roman"/>
                <w:i/>
                <w:sz w:val="26"/>
                <w:szCs w:val="26"/>
              </w:rPr>
            </m:ctrlPr>
          </m:fPr>
          <m:num>
            <m:r>
              <w:rPr>
                <w:rFonts w:ascii="Cambria Math" w:hAnsi="Cambria Math" w:cs="Times New Roman"/>
                <w:sz w:val="26"/>
                <w:szCs w:val="26"/>
              </w:rPr>
              <m:t>1</m:t>
            </m:r>
          </m:num>
          <m:den>
            <m:r>
              <w:rPr>
                <w:rFonts w:ascii="Cambria Math" w:hAnsi="Cambria Math" w:cs="Times New Roman"/>
                <w:sz w:val="26"/>
                <w:szCs w:val="26"/>
              </w:rPr>
              <m:t>6</m:t>
            </m:r>
          </m:den>
        </m:f>
        <m:r>
          <w:rPr>
            <w:rFonts w:ascii="Cambria Math" w:hAnsi="Cambria Math" w:cs="Times New Roman"/>
            <w:sz w:val="26"/>
            <w:szCs w:val="26"/>
          </w:rPr>
          <m:t xml:space="preserve"> s</m:t>
        </m:r>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C.</w:t>
      </w:r>
      <m:oMath>
        <m:r>
          <m:rPr>
            <m:sty m:val="bi"/>
          </m:rPr>
          <w:rPr>
            <w:rFonts w:ascii="Cambria Math" w:hAnsi="Cambria Math" w:cs="Times New Roman"/>
            <w:sz w:val="26"/>
            <w:szCs w:val="26"/>
          </w:rPr>
          <m:t xml:space="preserve"> </m:t>
        </m:r>
        <m:f>
          <m:fPr>
            <m:ctrlPr>
              <w:rPr>
                <w:rFonts w:ascii="Cambria Math" w:hAnsi="Cambria Math" w:cs="Times New Roman"/>
                <w:i/>
                <w:sz w:val="26"/>
                <w:szCs w:val="26"/>
              </w:rPr>
            </m:ctrlPr>
          </m:fPr>
          <m:num>
            <m:r>
              <w:rPr>
                <w:rFonts w:ascii="Cambria Math" w:hAnsi="Cambria Math" w:cs="Times New Roman"/>
                <w:sz w:val="26"/>
                <w:szCs w:val="26"/>
              </w:rPr>
              <m:t>2</m:t>
            </m:r>
          </m:num>
          <m:den>
            <m:r>
              <w:rPr>
                <w:rFonts w:ascii="Cambria Math" w:hAnsi="Cambria Math" w:cs="Times New Roman"/>
                <w:sz w:val="26"/>
                <w:szCs w:val="26"/>
              </w:rPr>
              <m:t>3</m:t>
            </m:r>
          </m:den>
        </m:f>
        <m:r>
          <w:rPr>
            <w:rFonts w:ascii="Cambria Math" w:hAnsi="Cambria Math" w:cs="Times New Roman"/>
            <w:sz w:val="26"/>
            <w:szCs w:val="26"/>
          </w:rPr>
          <m:t xml:space="preserve"> s</m:t>
        </m:r>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D.</w:t>
      </w:r>
      <w:r w:rsidRPr="00C917D3">
        <w:rPr>
          <w:rFonts w:cs="Times New Roman"/>
          <w:bCs/>
          <w:sz w:val="26"/>
          <w:szCs w:val="26"/>
        </w:rPr>
        <w:t xml:space="preserve"> </w:t>
      </w:r>
      <m:oMath>
        <m:f>
          <m:fPr>
            <m:ctrlPr>
              <w:rPr>
                <w:rFonts w:ascii="Cambria Math" w:hAnsi="Cambria Math" w:cs="Times New Roman"/>
                <w:i/>
                <w:sz w:val="26"/>
                <w:szCs w:val="26"/>
              </w:rPr>
            </m:ctrlPr>
          </m:fPr>
          <m:num>
            <m:r>
              <w:rPr>
                <w:rFonts w:ascii="Cambria Math" w:hAnsi="Cambria Math" w:cs="Times New Roman"/>
                <w:sz w:val="26"/>
                <w:szCs w:val="26"/>
              </w:rPr>
              <m:t>11</m:t>
            </m:r>
          </m:num>
          <m:den>
            <m:r>
              <w:rPr>
                <w:rFonts w:ascii="Cambria Math" w:hAnsi="Cambria Math" w:cs="Times New Roman"/>
                <w:sz w:val="26"/>
                <w:szCs w:val="26"/>
              </w:rPr>
              <m:t>12</m:t>
            </m:r>
          </m:den>
        </m:f>
        <m:r>
          <w:rPr>
            <w:rFonts w:ascii="Cambria Math" w:hAnsi="Cambria Math" w:cs="Times New Roman"/>
            <w:sz w:val="26"/>
            <w:szCs w:val="26"/>
          </w:rPr>
          <m:t xml:space="preserve"> s</m:t>
        </m:r>
      </m:oMath>
      <w:r w:rsidRPr="00C917D3">
        <w:rPr>
          <w:rFonts w:cs="Times New Roman"/>
          <w:bCs/>
          <w:sz w:val="26"/>
          <w:szCs w:val="26"/>
        </w:rPr>
        <w:t>.</w:t>
      </w:r>
    </w:p>
    <w:p w14:paraId="098BC2B1" w14:textId="77777777" w:rsidR="000D5B32" w:rsidRPr="00C917D3" w:rsidRDefault="000D5B32" w:rsidP="0016669E">
      <w:pPr>
        <w:shd w:val="clear" w:color="auto" w:fill="D9D9D9" w:themeFill="background1" w:themeFillShade="D9"/>
        <w:spacing w:after="0"/>
        <w:ind w:firstLine="142"/>
        <w:jc w:val="both"/>
        <w:rPr>
          <w:rFonts w:cs="Times New Roman"/>
          <w:b/>
          <w:sz w:val="26"/>
          <w:szCs w:val="26"/>
          <w:lang w:val="vi-VN"/>
        </w:rPr>
      </w:pPr>
      <w:r w:rsidRPr="00C917D3">
        <w:rPr>
          <w:rFonts w:cs="Times New Roman"/>
          <w:b/>
          <w:sz w:val="26"/>
          <w:szCs w:val="26"/>
        </w:rPr>
        <w:sym w:font="Wingdings" w:char="F040"/>
      </w:r>
      <w:r w:rsidRPr="00C917D3">
        <w:rPr>
          <w:rFonts w:cs="Times New Roman"/>
          <w:b/>
          <w:sz w:val="26"/>
          <w:szCs w:val="26"/>
        </w:rPr>
        <w:t xml:space="preserve"> Hướng dẫn:</w:t>
      </w:r>
      <w:r w:rsidRPr="00C917D3">
        <w:rPr>
          <w:rFonts w:cs="Times New Roman"/>
          <w:b/>
          <w:sz w:val="26"/>
          <w:szCs w:val="26"/>
          <w:lang w:val="vi-VN"/>
        </w:rPr>
        <w:t xml:space="preserve"> Chọn </w:t>
      </w:r>
      <w:r w:rsidRPr="00C917D3">
        <w:rPr>
          <w:rFonts w:cs="Times New Roman"/>
          <w:b/>
          <w:color w:val="0066FF"/>
          <w:sz w:val="26"/>
          <w:szCs w:val="26"/>
          <w:lang w:val="vi-VN"/>
        </w:rPr>
        <w:t>A.</w:t>
      </w:r>
    </w:p>
    <w:p w14:paraId="51B8AB16" w14:textId="77777777" w:rsidR="000D5B32" w:rsidRPr="00C917D3" w:rsidRDefault="000D5B32" w:rsidP="0016669E">
      <w:pPr>
        <w:spacing w:after="0"/>
        <w:ind w:firstLine="142"/>
        <w:jc w:val="both"/>
        <w:rPr>
          <w:rFonts w:cs="Times New Roman"/>
          <w:sz w:val="26"/>
          <w:szCs w:val="26"/>
          <w:lang w:val="vi-VN"/>
        </w:rPr>
      </w:pPr>
      <w:r w:rsidRPr="00C917D3">
        <w:rPr>
          <w:rFonts w:cs="Times New Roman"/>
          <w:noProof/>
          <w:sz w:val="26"/>
          <w:szCs w:val="26"/>
        </w:rPr>
        <mc:AlternateContent>
          <mc:Choice Requires="wpc">
            <w:drawing>
              <wp:inline distT="0" distB="0" distL="0" distR="0" wp14:anchorId="3F97A38C" wp14:editId="376A0C86">
                <wp:extent cx="6536055" cy="2021009"/>
                <wp:effectExtent l="0" t="0" r="0" b="17780"/>
                <wp:docPr id="1384" name="Canvas 1384"/>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1256" name="Group 1256"/>
                        <wpg:cNvGrpSpPr/>
                        <wpg:grpSpPr>
                          <a:xfrm>
                            <a:off x="2239299" y="19843"/>
                            <a:ext cx="2416974" cy="1985010"/>
                            <a:chOff x="0" y="0"/>
                            <a:chExt cx="2416974" cy="1985010"/>
                          </a:xfrm>
                        </wpg:grpSpPr>
                        <wps:wsp>
                          <wps:cNvPr id="1257" name="Arc 1257"/>
                          <wps:cNvSpPr/>
                          <wps:spPr>
                            <a:xfrm>
                              <a:off x="749867" y="657636"/>
                              <a:ext cx="779862" cy="779731"/>
                            </a:xfrm>
                            <a:prstGeom prst="arc">
                              <a:avLst>
                                <a:gd name="adj1" fmla="val 16243069"/>
                                <a:gd name="adj2" fmla="val 3288872"/>
                              </a:avLst>
                            </a:prstGeom>
                            <a:solidFill>
                              <a:schemeClr val="bg1">
                                <a:lumMod val="85000"/>
                              </a:schemeClr>
                            </a:solidFill>
                            <a:ln w="12700">
                              <a:solidFill>
                                <a:schemeClr val="tx1"/>
                              </a:solidFill>
                              <a:headEnd type="stealth" w="sm" len="lg"/>
                              <a:tailEnd w="sm" len="lg"/>
                            </a:ln>
                          </wps:spPr>
                          <wps:style>
                            <a:lnRef idx="1">
                              <a:schemeClr val="accent1"/>
                            </a:lnRef>
                            <a:fillRef idx="0">
                              <a:schemeClr val="accent1"/>
                            </a:fillRef>
                            <a:effectRef idx="0">
                              <a:schemeClr val="accent1"/>
                            </a:effectRef>
                            <a:fontRef idx="minor">
                              <a:schemeClr val="tx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258" name="Oval 1258"/>
                          <wps:cNvSpPr/>
                          <wps:spPr>
                            <a:xfrm>
                              <a:off x="232965" y="133449"/>
                              <a:ext cx="1799554" cy="1799713"/>
                            </a:xfrm>
                            <a:prstGeom prst="ellips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259" name="Straight Connector 1259"/>
                          <wps:cNvCnPr>
                            <a:cxnSpLocks/>
                          </wps:cNvCnPr>
                          <wps:spPr>
                            <a:xfrm>
                              <a:off x="21395" y="1036460"/>
                              <a:ext cx="2395579" cy="0"/>
                            </a:xfrm>
                            <a:prstGeom prst="line">
                              <a:avLst/>
                            </a:prstGeom>
                            <a:ln w="12700">
                              <a:solidFill>
                                <a:schemeClr val="tx1"/>
                              </a:solidFill>
                              <a:tailEnd type="stealth" w="sm" len="lg"/>
                            </a:ln>
                          </wps:spPr>
                          <wps:style>
                            <a:lnRef idx="1">
                              <a:schemeClr val="accent1"/>
                            </a:lnRef>
                            <a:fillRef idx="0">
                              <a:schemeClr val="accent1"/>
                            </a:fillRef>
                            <a:effectRef idx="0">
                              <a:schemeClr val="accent1"/>
                            </a:effectRef>
                            <a:fontRef idx="minor">
                              <a:schemeClr val="tx1"/>
                            </a:fontRef>
                          </wps:style>
                          <wps:bodyPr/>
                        </wps:wsp>
                        <wps:wsp>
                          <wps:cNvPr id="1260" name="Straight Connector 1260"/>
                          <wps:cNvCnPr>
                            <a:cxnSpLocks/>
                          </wps:cNvCnPr>
                          <wps:spPr>
                            <a:xfrm>
                              <a:off x="1132742" y="0"/>
                              <a:ext cx="0" cy="198501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261" name="Straight Connector 1261"/>
                          <wps:cNvCnPr>
                            <a:cxnSpLocks/>
                          </wps:cNvCnPr>
                          <wps:spPr>
                            <a:xfrm flipH="1" flipV="1">
                              <a:off x="1139088" y="1041220"/>
                              <a:ext cx="495662" cy="738001"/>
                            </a:xfrm>
                            <a:prstGeom prst="line">
                              <a:avLst/>
                            </a:prstGeom>
                            <a:ln w="12700">
                              <a:solidFill>
                                <a:schemeClr val="tx1"/>
                              </a:solidFill>
                              <a:tailEnd type="oval" w="sm" len="sm"/>
                            </a:ln>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1262" name="Picture 1262"/>
                            <pic:cNvPicPr/>
                          </pic:nvPicPr>
                          <pic:blipFill>
                            <a:blip r:embed="rId1255"/>
                            <a:stretch>
                              <a:fillRect/>
                            </a:stretch>
                          </pic:blipFill>
                          <pic:spPr>
                            <a:xfrm>
                              <a:off x="2059359" y="886265"/>
                              <a:ext cx="215739" cy="139572"/>
                            </a:xfrm>
                            <a:prstGeom prst="rect">
                              <a:avLst/>
                            </a:prstGeom>
                          </pic:spPr>
                        </pic:pic>
                        <pic:pic xmlns:pic="http://schemas.openxmlformats.org/drawingml/2006/picture">
                          <pic:nvPicPr>
                            <pic:cNvPr id="1263" name="Picture 1263"/>
                            <pic:cNvPicPr/>
                          </pic:nvPicPr>
                          <pic:blipFill>
                            <a:blip r:embed="rId1256"/>
                            <a:stretch>
                              <a:fillRect/>
                            </a:stretch>
                          </pic:blipFill>
                          <pic:spPr>
                            <a:xfrm>
                              <a:off x="0" y="888971"/>
                              <a:ext cx="203048" cy="139572"/>
                            </a:xfrm>
                            <a:prstGeom prst="rect">
                              <a:avLst/>
                            </a:prstGeom>
                          </pic:spPr>
                        </pic:pic>
                        <pic:pic xmlns:pic="http://schemas.openxmlformats.org/drawingml/2006/picture">
                          <pic:nvPicPr>
                            <pic:cNvPr id="1264" name="Picture 1264"/>
                            <pic:cNvPicPr/>
                          </pic:nvPicPr>
                          <pic:blipFill>
                            <a:blip r:embed="rId1257"/>
                            <a:stretch>
                              <a:fillRect/>
                            </a:stretch>
                          </pic:blipFill>
                          <pic:spPr>
                            <a:xfrm>
                              <a:off x="971801" y="1045977"/>
                              <a:ext cx="139595" cy="152261"/>
                            </a:xfrm>
                            <a:prstGeom prst="rect">
                              <a:avLst/>
                            </a:prstGeom>
                          </pic:spPr>
                        </pic:pic>
                        <wps:wsp>
                          <wps:cNvPr id="1265" name="Straight Connector 1265"/>
                          <wps:cNvCnPr>
                            <a:cxnSpLocks/>
                          </wps:cNvCnPr>
                          <wps:spPr>
                            <a:xfrm>
                              <a:off x="1629987" y="1036452"/>
                              <a:ext cx="0" cy="746972"/>
                            </a:xfrm>
                            <a:prstGeom prst="line">
                              <a:avLst/>
                            </a:prstGeom>
                            <a:ln>
                              <a:solidFill>
                                <a:schemeClr val="tx1"/>
                              </a:solidFill>
                              <a:prstDash val="lgDash"/>
                              <a:headEnd type="oval" w="sm" len="sm"/>
                              <a:tailEnd type="oval" w="sm" len="sm"/>
                            </a:ln>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1266" name="Picture 1266"/>
                            <pic:cNvPicPr/>
                          </pic:nvPicPr>
                          <pic:blipFill>
                            <a:blip r:embed="rId1258"/>
                            <a:stretch>
                              <a:fillRect/>
                            </a:stretch>
                          </pic:blipFill>
                          <pic:spPr>
                            <a:xfrm>
                              <a:off x="1639152" y="1780762"/>
                              <a:ext cx="279400" cy="152400"/>
                            </a:xfrm>
                            <a:prstGeom prst="rect">
                              <a:avLst/>
                            </a:prstGeom>
                          </pic:spPr>
                        </pic:pic>
                        <pic:pic xmlns:pic="http://schemas.openxmlformats.org/drawingml/2006/picture">
                          <pic:nvPicPr>
                            <pic:cNvPr id="1267" name="Picture 1267"/>
                            <pic:cNvPicPr/>
                          </pic:nvPicPr>
                          <pic:blipFill>
                            <a:blip r:embed="rId1259"/>
                            <a:stretch>
                              <a:fillRect/>
                            </a:stretch>
                          </pic:blipFill>
                          <pic:spPr>
                            <a:xfrm>
                              <a:off x="1471908" y="711108"/>
                              <a:ext cx="215900" cy="177800"/>
                            </a:xfrm>
                            <a:prstGeom prst="rect">
                              <a:avLst/>
                            </a:prstGeom>
                          </pic:spPr>
                        </pic:pic>
                      </wpg:wgp>
                    </wpc:wpc>
                  </a:graphicData>
                </a:graphic>
              </wp:inline>
            </w:drawing>
          </mc:Choice>
          <mc:Fallback>
            <w:pict>
              <v:group id="Canvas 1384" o:spid="_x0000_s1026" editas="canvas" style="width:514.65pt;height:159.15pt;mso-position-horizontal-relative:char;mso-position-vertical-relative:line" coordsize="65360,20205" o:gfxdata="UEsDBBQABgAIAAAAIQC/V5zlDAEAABUCAAATAAAAW0NvbnRlbnRfVHlwZXNdLnhtbJSRTU7DMBBG 90jcwfIWJQ5dIITidEHKEhAqB7DsSWIR/8hj0vT22GkrQUWRWNoz75s3dr2ezUgmCKid5fS2rCgB K53Stuf0fftU3FOCUVglRmeB0z0gXTfXV/V27wFJoi1yOsToHxhDOYARWDoPNlU6F4yI6Rh65oX8 ED2wVVXdMelsBBuLmDNoU7fQic8xks2crg8mO9NR8njoy6M41Sbzc5Er7FcmwIhnkPB+1FLEtB2b rDozK45WZSKXHhy0x5ukfmFCrvy0+j7gyL2k5wxaAXkVIT4Lk9yZCshg5Vony78zsqTBwnWdllC2 ATcLdXK6lK3czgaY/hveJuwNplM6Wz61+QIAAP//AwBQSwMEFAAGAAgAAAAhADj9If/WAAAAlAEA AAsAAABfcmVscy8ucmVsc6SQwWrDMAyG74O9g9F9cZrDGKNOL6PQa+kewNiKYxpbRjLZ+vYzg8Ey ettRv9D3iX9/+EyLWpElUjaw63pQmB35mIOB98vx6QWUVJu9XSijgRsKHMbHh/0ZF1vbkcyxiGqU LAbmWsur1uJmTFY6KpjbZiJOtraRgy7WXW1APfT9s+bfDBg3THXyBvjkB1CXW2nmP+wUHZPQVDtH SdM0RXePqj195DOujWI5YDXgWb5DxrVrz4G+79390xvYljm6I9uEb+S2fhyoZT96vely/AIAAP// AwBQSwMEFAAGAAgAAAAhAB1ld0PUBgAASyIAAA4AAABkcnMvZTJvRG9jLnhtbOxaXW/bNhR9H7D/ IOi9tb5lGXWKIGm7Al0bLN36TEu0rVUSNYqOk/36nUtK8kfsxM28LAHyEIcyKfLy6tzDc6/85u11 WVhXXDa5qMa2+9qxLV6lIsur2dj+/ev7V0PbahSrMlaIio/tG97Yb09+/unNsh5xT8xFkXFpYZKq GS3rsT1Xqh4NBk065yVrXouaV+icClkyhUs5G2SSLTF7WQw8x4kGSyGzWoqUNw2+PTed9omefzrl qfoynTZcWcXYhm1Kf0r9OaHPwckbNppJVs/ztDWDPcCKkuUVFu2nOmeKWQuZ35qqzFMpGjFVr1NR DsR0mqdc7wG7cZ2t3Zyx6oo1ejMpvNMZiNYR553MyO5GFHn2Pi8Kuqhlo84KaV0xeG05zxUnPw02 Rg1gxYjupf9LPEeOIct6NlrO6v55AgNbD/SH9v9BikWttz8bpZ+vLqSVZwCZF0a2VbEScNIjLP1N uzzGfZD1ZX0h2y9m5or2dT2VJf2H263rse15fuIliW3dYNJkGPgGDfxaWSl1B26UxIFtpaY/xAMy I9I5QEUzAFHo6799d8+d8KAxAc6bAXXaTPIasN+svNb8O69dzlnNtdeaTa/FnddOZUo+i2k3tDh8 1jusGTXw3Q5vxUEyjDAFNhyFceRHm96KY3R7xllox75L/f2ODag+cFFahK6xzWQKG9mIXX1qFDVm WftMWfana1vTskAgAoGWG3mB70SJWW99GJZbDfO94XAYe+2q7bRYn5ajdWmNDZRrjuE9ziczVxtU LMpfRWawPwwdRz9dwj5REg3fjgQ2KiprSbiMMfi+ZdR155gNY+acZe+qzFI3NWDdKM4KNbdp2qa0 rYKDXIuZ8YBieUFDb/fByqKCefRMzVPULXVTcDKrqH7jU4QQgGu22m/J7JalKa9UZ54eTbdNwQr9 je0GO1/surEdT7dyzcA/cnN/h15ZVKq/ucwrIY17N1dfeXRqxnceMPsmF0xEdgP2kMLwf1On73PA 4hNr1AWTwBkCGYcYeudC/g2340CA5/9aMMnh/Y8VQjJxg4BOEH0RhLGHC7neM1nvqRblmQB7AslY TTdpvCq65lSK8hvOrlNaFV2sSrH22E6V7C7OlDmocPql/PRUD8OpUTP1qbqkM8A8RQL41+tvTNZt aCkw2GfR0UAbYiYYV2PJv5U4XSgxzRV1rvzUXoCSHo+bIBMMo3/RIe+FQwI72XQQOXm+l0ShYXLf D4KWLDoqd+MkCcOOynERu5rs99MTL4q8bohGb/mvI5NK0HkJK49AAIdHrrcrBLrIJVuaOcu4iUti r930tTu4D2CFxw7uouejl+BGnI/t5xjckFgmuC+VZPlsrqwzUVXQ5kKSDtHB2ob6WWXER3oNivsk 0u9Nx03gAdNJI/doFM/1k5YFHD8KolaZdTQAvReGMawhRdcFRicKO53QkmiRV3dG/xHO/O4gv/fM P5wdDojg3aH/nM/1DiGPeWABWndh2iDvKJh2Xd+LA0jdDrOQVW2eARu2cpP9B9p/jucXkGqxuk98 /i8ghfq8g3gjLfUfDlJrCo30i9a41PqjE6Rteg3gJs4Qwg7AdZ3A9aCYtVrq4BskYdSnjP7QcbrU 46lQsoAW3czBkIzRg3zJsygvOwjqdZ6O8NeWhNC6Vdy4v8aHu9SCMjFTJywPmqNk8vuifmUSpnyS F7m60SVDCGgyqrq6yFMSG3QBcdFXlwiSJmowgNaFRsF3eO7dSLqPYEDXG9NMEAaUFJAOp3ZrMNK4 rTLYjj2bWuC5SBclsnBT3JS8YAqV1WaOZATp44iXE56Nbfkx07ECta8kV+mcFjTSPNXJ3FqHtnJl GNm8Tz05YeJDjVHADlHMQUK1Ea+eG8Z+q55IaPXFlj3xKqHw9idQ2i5jiW7CMONhNJ4TWvwdaNHJ JXmacPUU0KLhuwaKI6AF4kPjZIhkegsnju8E4H2tTV5wYmrWEaoPt1gleGqs0pbAj8kqgMcQJ3ur AsIk1mXnlYglJqGkTaMl9DyjSvYL2QewCkmcRyiwUwHqLrml6fThcos4vpNWEd5bDE0x3qVMN2wD vJNWbWYQB3iD0ZXE97D0/YmBriqtvx/aqhuvCrAbJW1KqM9ZMze1qGJGbUMUm8XufSqLjTYT5H3j XtTY4YkHnUnP7Hzt3/XhIO3UmH73RHt5KuerJvLjnq9u5Ccu4loTZzx0YqNBV8TpxUmA8m5HnNQ2 ucmeQH8AcT5DuPQvOdfgok+cpwSXVlgf85h1g9hFuq3hEruui+a2eE96tMTA0/HRot9q4/W/zgv1 DxZ0qtz+uoJ+ErF+rUetfgNy8g8AAAD//wMAUEsDBBQABgAIAAAAIQBaP5S52wAAADEDAAAZAAAA ZHJzL19yZWxzL2Uyb0RvYy54bWwucmVsc7zSy2rDMBAF0H2g/yBmX8t2HoQSOZsSyDYkHzBIY1vU eiCpefx9BKWQQHB2XmqGufcstNlezcDOFKJ2VkBVlMDISqe07QScjrvPNbCY0CocnCUBN4qwbT5m mwMNmPJR7LWPLKfYKKBPyX9xHmVPBmPhPNm8aV0wmPIzdNyj/MGOeF2WKx4eM6B5ymR7JSDs1RzY 8eZz8/ts17Za0reTv4ZselHBtcndORBDR0mAIaXxbzgvLqYF/tpQT2OoxwzVNIZqzLCcxrAcMyym MSz+Dfzpozd3AAAA//8DAFBLAwQUAAYACAAAACEAZjLq5d4AAAAGAQAADwAAAGRycy9kb3ducmV2 LnhtbEyPUUvDMBSF3wX/Q7iCby5ZO2ZXmw4RFNGH6VbwNWvu2mBzU5psrf56M1/05cLhHM75brGe bMdOOHjjSMJ8JoAh1U4baiRUu8ebDJgPirTqHKGEL/SwLi8vCpVrN9I7nrahYbGEfK4ktCH0Oee+ btEqP3M9UvQObrAqRDk0XA9qjOW244kQS26VobjQqh4fWqw/t0crYZEcuuztafn6/VxV48vHwtyK jZHy+mq6vwMWcAp/YTjjR3QoI9PeHUl71kmIj4Tfe/ZEskqB7SWk8ywFXhb8P375AwAA//8DAFBL AwQUAAYACAAAACEAoM6DauYBAAAUAwAAFAAAAGRycy9tZWRpYS9pbWFnZTQud21mjFLPi9NQEP7e a+K6bSFJ1YMiGgU9LOtavXgqbDaNrodKsRGPIdbsGmjT0sQfPVlYENlLvez/4B/gYQ8iPe5Z9F/w 4kUkt4WtM69VpEXwkeF9bzLzzcz3nsAqUNgXgMQeeOlkUog5EnI6nSq0Ic7PfSX5O64sR2IiS4Su nzJQRiPMnvnDfgRUUZl7L2DKFDDpPCH0lWxEDI/EjGOV2SSjs9IW38RFQsdycqKawTtuhJsz/bgb pfaD6KX9sNcNE5wQz9HRAT7Z1otNCtHIblA0zYPbRU7i1Opw9If7Fha5Ffl/cwu1/1iqkf1V4/tS DRVENVrD7pNeBz5QxOH64T/7n9UQCzVqVIPvhxU9htPvp427rivwhXxs9SiNdxO71Y6jpB2t2/eT 9gZ0gRWt3mr4d4Azj+PE6XS2wjRuu72nUTPcjVJY+uLoVmHeqKW7veeDOBrwT1haw7e9V9kgpIs9 fcXwxvWbTjM3jXuB0/x5+RLhc4aD3Muv5eOtgJBpuLyNvXwt2M7HyrNJ++ttAs5aUA+8nD/HKAsa UUhapJOg0QtQUhdZt70MUntTQ03ibZXVYElYhaJ6V7PnMdPcxIo6fVTvkwivtoZpFnVR+YB9nTO1 0k6Fjc/vPx8s3WtB5f8CAAD//wMAUEsDBBQABgAIAAAAIQB6+HCJsQEAAEACAAAUAAAAZHJzL21l ZGlhL2ltYWdlMy53bWZcUT1PG0EQfbtnBzCW7sxHkQjFl0hJgcBAFImW4+4IKRxbsaOUl4tZzCH7 bPkMiQsEUjoa0+WPUFLQpEiTLspfSGlF10XCzKydJqsd7ZvZmdk3bwXmAMMWgMQZeGXJpBBTJOR4 PNaoJB5OY/PyX15eXogPYp7Q8wcm8iiH/aP6oKuATSxMo48w5hawyL8l9JOM33snJj3muJtktCRt sYUVQn/l7Z0mgyvNhMhZ9aitEvuN+mS/7bTDGLPfTOPry+PTnbPeKadkyNYpmebBixxHuLKCC8lz MZMRnG43Ke+5rsB3irF5KomasV1rRCpuqDX7ddwoISswk/Fq5fo2sPg+ip1WazdMoobbOVDVsKkS FLL/0ykYtUH7Y6dFV27npBepHl+ikCnXbf9zvxeSILNPTH/obTjV1DJfBU71T/Ex4WXTQeqnz9Lh bkDIMl0+hn66GuynQx3ZofN8n4CzGniBn/J2zLygEYWkRfoIEsogn2TICfK/VGg6loEnz+k/0EpO 9bUwo70b/ZfU5GltkPRVG7jGZZYrfy0dFtnY//3DNCb66gcwolaGrr8HAAD//wMAUEsDBBQABgAI AAAAIQC5r5Rp0wEAAKoCAAAUAAAAZHJzL21lZGlhL2ltYWdlMi53bWZ0UjGLE0EU/mY2693lIrs5 FU4Juh5ocZgTRBG0ydxm9SwiwUQs1zWO50qyCdkYTSEGBAub2PlHLC3S2Grlf7hSZLERjO9N9ixO fOxjvnn75nvzvjcCa4B1XwASU7DZ5FKIHAm5WCwM2hGn89i6PMwryYcCcp3QxWMOSmhEo6ftyUAD Hjby6BksmAIu7eeEvpHPif6aWHKsMZtkdFJ64iYqhH7J+W9zGbzni1ANuK1J71G/i/HBjXhco+Dq Z8f6cPXZuPZqOObMAnmVsqkfXClyhI9WJ9O/3MfFUW7OYO523NOpd1e/8O71e1HyH25h1u//1FBU Y4pltz+hBoO0ccv3Bb5SjL2u03g/8VqdWCcdfcm7k3R2YAusFOqtRvs6cOJBnKhudzdK447ff6yb 0b5OUbaPXqts5SKUbb//fBjrIf9EudBoe8HL0TAi0VfPO8Gsflk1M9e5Harmj3NnCZ9yFLIgu5DN dkNCruPzMguy7XAvm5lIjdbXewTUdlgPg4w/5ZQEtSgkGekkSAILRoYizaTwdmOrKvFGUY8sBvdf NNM2uuaTdLFidp/MqyGqrdYkHekeKh/xzuaTm5tPKuy8P/jiWIeTXKrNJdn+AAAA//8DAFBLAwQU AAYACAAAACEA+nRIuNYBAACqAgAAFAAAAGRycy9tZWRpYS9pbWFnZTEud21mdFIxb9NAFP7uHNM2 jWSngBAIgUGCoaFFQiAkWHJ1DGUIikgQo3HDUVwlThSHQAZEJCQGlrCx9VcwMnRhhYmdsQMDQhYL EuG9i8tQxJOf7rvnd9+9970TWAKs+wKQmIDNJpdC5EjI2Wxm0Lo4mceW5UFeST4UnlwmdPGIgxLq 0fBJa9zXgIeVPHoKM6aAS/s9Ql/IvxL9NTHnWGI2yeiY9MRNnCb0S+79NsXgLRciqDi3Oe5u9ToY 7d+IR1UKLn50rHdXd0bVF4MRZxbI1yib+sGVIkf4aAWTv9wr4jA3ZzB3K+7q1Lurn3n3et0o+Q+3 MOv3f+5QdMcE825/QvX7af2W7wt8phh7TafxduI127FO2vqSdydpr8MWWCjUmvXWdeDogzhRnc5G lMZtv/dIN6JtnaJsHy6rbOUilG2/93QQ6wH/RLlQb3nB8+EgItEXzznBtHZZNTLXuR2qxo+zZwgf dxSyILuQTTdCQq7j8zINstVwM5uaSJXWl5sE1GpYC4OMP+WUBLUoJBnpJEgCC0aGIs2k8LqCisQr RT2yGNx/0Uzb6JpP0sWC2X0wr4aozjfH6VB3sfseb2w++e3E41123u9/cqyDSc7V5ivZ/gAAAP// AwBQSwMEFAAGAAgAAAAhAKanw+PZAQAArAIAABQAAABkcnMvbWVkaWEvaW1hZ2U1LndtZnRSv2/T UBD+3rNNaRrJNoWhCFFTBENFCmJhYKlrG8oQFJGojJYJr8VV4kRx+JGJItGFJQzkfyg7I0KZUEaE 1L1/AkKWGJAS7lxThoqTT/fd+fy9u+9ZYB7QtgQg8QZsBrkUokBCzmazHK2JpaK2IP/2leVYOHKB 0PUzJsqoRv1njUFXATWcK6oXMWMKWJSPCR2SHxH9SBxzzDObZHReOmKKS4R+y/E0HwbveRJBw1n1 QftJp4WrQAkHy1vGlHgmkxG+OPaLderUySvUTPvgdom/5R12sXfCffcUd970j/sjc0+c/3GLPP44 dYY/2JOsHW/7C263m1bveZ7AN6qx+yqNdxKn3oxV0lQ3nAdJcw2GwJzu16uNO8Di4zhxW62NKI2b XuepqkU7KoVtNOK2Sp2H6qXzqNOOEthaMahteJ3nvVj1+CVsvdpwglf9XkSin71iBkP/plvLLPN+ 6NZ+Ll8mfMF0kQXZtWy4ERKyTI/DMMhWw81smFfWKb7eJOCuhn4YZPy4ZlnQikKSkU6CJNCQy1Ai 3fT9D5ov9bdftV3gFsvBCpTy+2ZdUOhtYS7PPuf/DZGt1AdpX7VR+YR3Bmu+srhdYef84Pvo5C6P 9eZD2f4AAAD//wMAUEsBAi0AFAAGAAgAAAAhAL9XnOUMAQAAFQIAABMAAAAAAAAAAAAAAAAAAAAA AFtDb250ZW50X1R5cGVzXS54bWxQSwECLQAUAAYACAAAACEAOP0h/9YAAACUAQAACwAAAAAAAAAA AAAAAAA9AQAAX3JlbHMvLnJlbHNQSwECLQAUAAYACAAAACEAHWV3Q9QGAABLIgAADgAAAAAAAAAA AAAAAAA8AgAAZHJzL2Uyb0RvYy54bWxQSwECLQAUAAYACAAAACEAWj+UudsAAAAxAwAAGQAAAAAA AAAAAAAAAAA8CQAAZHJzL19yZWxzL2Uyb0RvYy54bWwucmVsc1BLAQItABQABgAIAAAAIQBmMurl 3gAAAAYBAAAPAAAAAAAAAAAAAAAAAE4KAABkcnMvZG93bnJldi54bWxQSwECLQAUAAYACAAAACEA oM6DauYBAAAUAwAAFAAAAAAAAAAAAAAAAABZCwAAZHJzL21lZGlhL2ltYWdlNC53bWZQSwECLQAU AAYACAAAACEAevhwibEBAABAAgAAFAAAAAAAAAAAAAAAAABxDQAAZHJzL21lZGlhL2ltYWdlMy53 bWZQSwECLQAUAAYACAAAACEAua+UadMBAACqAgAAFAAAAAAAAAAAAAAAAABUDwAAZHJzL21lZGlh L2ltYWdlMi53bWZQSwECLQAUAAYACAAAACEA+nRIuNYBAACqAgAAFAAAAAAAAAAAAAAAAABZEQAA ZHJzL21lZGlhL2ltYWdlMS53bWZQSwECLQAUAAYACAAAACEApqfD49kBAACsAgAAFAAAAAAAAAAA AAAAAABhEwAAZHJzL21lZGlhL2ltYWdlNS53bWZQSwUGAAAAAAoACgCEAgAAbBUAAAAA ">
                <v:shape id="_x0000_s1027" type="#_x0000_t75" style="position:absolute;width:65360;height:20205;visibility:visible;mso-wrap-style:square" filled="t">
                  <v:fill o:detectmouseclick="t"/>
                  <v:path o:connecttype="none"/>
                </v:shape>
                <v:group id="Group 1256" o:spid="_x0000_s1028" style="position:absolute;left:22392;top:198;width:24170;height:19850" coordsize="24169,1985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MUgVcMQAAADdAAAADwAAAGRycy9kb3ducmV2LnhtbERPTWuDQBC9F/oflink 1qymKMVmIxLakkMoxBRKb4M7UYk7K+5Wzb/PBgq5zeN9zjqfTSdGGlxrWUG8jEAQV1a3XCv4Pn48 v4JwHlljZ5kUXMhBvnl8WGOm7cQHGktfixDCLkMFjfd9JqWrGjLolrYnDtzJDgZ9gEMt9YBTCDed XEVRKg22HBoa7GnbUHUu/4yCzwmn4iV+H/fn0/bye0y+fvYxKbV4mos3EJ5mfxf/u3c6zF8lKdy+ CSfIzRU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MUgVcMQAAADdAAAA DwAAAAAAAAAAAAAAAACqAgAAZHJzL2Rvd25yZXYueG1sUEsFBgAAAAAEAAQA+gAAAJsDAAAAAA== ">
                  <v:shape id="Arc 1257" o:spid="_x0000_s1029" style="position:absolute;left:7498;top:6576;width:7799;height:7797;visibility:visible;mso-wrap-style:square;v-text-anchor:middle" coordsize="779862,779731"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56LIQsIA AADdAAAADwAAAGRycy9kb3ducmV2LnhtbERPTWvDMAy9D/ofjAq9rU4L2UpWt4SU0J021mZ3EWtJ WCyH2E2dfz8PBrvp8T61PwbTi4lG11lWsFknIIhrqztuFFTX8nEHwnlkjb1lUjCTg+Nh8bDHTNs7 f9B08Y2IIewyVNB6P2RSurolg25tB+LIfdnRoI9wbKQe8R7DTS+3SfIkDXYcG1ocqGip/r7cjAL7 WZ7926aqJq3TU5GXoX+fg1KrZchfQHgK/l/8537Vcf42fYbfb+IJ8vADAAD//wMAUEsBAi0AFAAG AAgAAAAhAPD3irv9AAAA4gEAABMAAAAAAAAAAAAAAAAAAAAAAFtDb250ZW50X1R5cGVzXS54bWxQ SwECLQAUAAYACAAAACEAMd1fYdIAAACPAQAACwAAAAAAAAAAAAAAAAAuAQAAX3JlbHMvLnJlbHNQ SwECLQAUAAYACAAAACEAMy8FnkEAAAA5AAAAEAAAAAAAAAAAAAAAAAApAgAAZHJzL3NoYXBleG1s LnhtbFBLAQItABQABgAIAAAAIQDnoshCwgAAAN0AAAAPAAAAAAAAAAAAAAAAAJgCAABkcnMvZG93 bnJldi54bWxQSwUGAAAAAAQABAD1AAAAhwMAAAAA " path="m394815,31nsc563845,2148,712260,112918,762350,274343v50098,161448,-9571,336782,-147756,434176l389931,389866,394815,31xem394815,31nfc563845,2148,712260,112918,762350,274343v50098,161448,-9571,336782,-147756,434176e" fillcolor="#d8d8d8 [2732]" strokecolor="black [3213]" strokeweight="1pt">
                    <v:stroke startarrow="classic" startarrowwidth="narrow" startarrowlength="long" endarrowwidth="narrow" endarrowlength="long" joinstyle="miter"/>
                    <v:path arrowok="t" o:connecttype="custom" o:connectlocs="394815,31;762350,274343;614594,708519" o:connectangles="0,0,0"/>
                  </v:shape>
                  <v:oval id="Oval 1258" o:spid="_x0000_s1030" style="position:absolute;left:2329;top:1334;width:17996;height:17997;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NlwcRcUA AADdAAAADwAAAGRycy9kb3ducmV2LnhtbESPQW/CMAyF70j8h8hIu0EK09joCIhNQ+NIWQ87msZr KxqnarLS/fv5gMTN1nt+7/N6O7hG9dSF2rOB+SwBRVx4W3NpIP/aT19AhYhssfFMBv4owHYzHq0x tf7KGfWnWCoJ4ZCigSrGNtU6FBU5DDPfEov24zuHUdau1LbDq4S7Ri+SZKkd1iwNFbb0XlFxOf06 A3bIPr5793zcJ5dzvsrLx7fefhrzMBl2r6AiDfFuvl0frOAvngRXvpER9OYfAAD//wMAUEsBAi0A FAAGAAgAAAAhAPD3irv9AAAA4gEAABMAAAAAAAAAAAAAAAAAAAAAAFtDb250ZW50X1R5cGVzXS54 bWxQSwECLQAUAAYACAAAACEAMd1fYdIAAACPAQAACwAAAAAAAAAAAAAAAAAuAQAAX3JlbHMvLnJl bHNQSwECLQAUAAYACAAAACEAMy8FnkEAAAA5AAAAEAAAAAAAAAAAAAAAAAApAgAAZHJzL3NoYXBl eG1sLnhtbFBLAQItABQABgAIAAAAIQA2XBxFxQAAAN0AAAAPAAAAAAAAAAAAAAAAAJgCAABkcnMv ZG93bnJldi54bWxQSwUGAAAAAAQABAD1AAAAigMAAAAA " filled="f" strokecolor="black [3213]" strokeweight="1pt">
                    <v:stroke joinstyle="miter"/>
                  </v:oval>
                  <v:line id="Straight Connector 1259" o:spid="_x0000_s1031" style="position:absolute;visibility:visible;mso-wrap-style:square" from="213,10364" to="24169,1036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yNRJLsEAAADdAAAADwAAAGRycy9kb3ducmV2LnhtbERPTYvCMBC9C/6HMII3TbfgqtUosrCi 3tRlvY7NbFtsJiWJWv/9RhC8zeN9znzZmlrcyPnKsoKPYQKCOLe64kLBz/F7MAHhA7LG2jIpeJCH 5aLbmWOm7Z33dDuEQsQQ9hkqKENoMil9XpJBP7QNceT+rDMYInSF1A7vMdzUMk2ST2mw4thQYkNf JeWXw9UouBYunH7pWCeT83ibrse4uuBOqX6vXc1ABGrDW/xyb3Scn46m8PwmniAX/wAAAP//AwBQ SwECLQAUAAYACAAAACEA/iXrpQABAADqAQAAEwAAAAAAAAAAAAAAAAAAAAAAW0NvbnRlbnRfVHlw ZXNdLnhtbFBLAQItABQABgAIAAAAIQCWBTNY1AAAAJcBAAALAAAAAAAAAAAAAAAAADEBAABfcmVs cy8ucmVsc1BLAQItABQABgAIAAAAIQAzLwWeQQAAADkAAAAUAAAAAAAAAAAAAAAAAC4CAABkcnMv Y29ubmVjdG9yeG1sLnhtbFBLAQItABQABgAIAAAAIQDI1EkuwQAAAN0AAAAPAAAAAAAAAAAAAAAA AKECAABkcnMvZG93bnJldi54bWxQSwUGAAAAAAQABAD5AAAAjwMAAAAA " strokecolor="black [3213]" strokeweight="1pt">
                    <v:stroke endarrow="classic" endarrowwidth="narrow" endarrowlength="long" joinstyle="miter"/>
                    <o:lock v:ext="edit" shapetype="f"/>
                  </v:line>
                  <v:line id="Straight Connector 1260" o:spid="_x0000_s1032" style="position:absolute;visibility:visible;mso-wrap-style:square" from="11327,0" to="11327,1985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O2QV8UAAADdAAAADwAAAGRycy9kb3ducmV2LnhtbESPwU7DQAxE70j8w8qVuFGnKYqq0G2F kEA9FdH2A0zWTVKy3ii7NIGvxwckbrZmPPO83k6+M1ceYhvEwmKegWGpgmultnA6vtyvwMRE4qgL wha+OcJ2c3uzptKFUd75eki10RCJJVloUupLxFg17CnOQ8+i2jkMnpKuQ41uoFHDfYd5lhXoqRVt aKjn54arz8OXt+CXu2xfjPm+w+ry+iE/iA/LN2vvZtPTI5jEU/o3/13vnOLnhfLrNzoCbn4B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O2QV8UAAADdAAAADwAAAAAAAAAA AAAAAAChAgAAZHJzL2Rvd25yZXYueG1sUEsFBgAAAAAEAAQA+QAAAJMDAAAAAA== " strokecolor="black [3213]" strokeweight="1pt">
                    <v:stroke joinstyle="miter"/>
                    <o:lock v:ext="edit" shapetype="f"/>
                  </v:line>
                  <v:line id="Straight Connector 1261" o:spid="_x0000_s1033" style="position:absolute;flip:x y;visibility:visible;mso-wrap-style:square" from="11390,10412" to="16347,1779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V+AXucMAAADdAAAADwAAAGRycy9kb3ducmV2LnhtbERPS2sCMRC+F/wPYQreulk9iKxGWVqE FhFf7X3YTDfbbibbTbrGf28KBW/z8T1nuY62FQP1vnGsYJLlIIgrpxuuFbyfN09zED4ga2wdk4Ir eVivRg9LLLS78JGGU6hFCmFfoAITQldI6StDFn3mOuLEfbreYkiwr6Xu8ZLCbSuneT6TFhtODQY7 ejZUfZ9+rYKDeds6W758VPLrGuPP/jAcd6VS48dYLkAEiuEu/ne/6jR/OpvA3zfpBLm6AQ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FfgF7nDAAAA3QAAAA8AAAAAAAAAAAAA AAAAoQIAAGRycy9kb3ducmV2LnhtbFBLBQYAAAAABAAEAPkAAACRAwAAAAA= " strokecolor="black [3213]" strokeweight="1pt">
                    <v:stroke endarrow="oval" endarrowwidth="narrow" endarrowlength="short" joinstyle="miter"/>
                    <o:lock v:ext="edit" shapetype="f"/>
                  </v:line>
                  <v:shape id="Picture 1262" o:spid="_x0000_s1034" type="#_x0000_t75" style="position:absolute;left:20593;top:8862;width:2157;height:1396;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E98ZWzAAAAA3QAAAA8AAABkcnMvZG93bnJldi54bWxET0uLwjAQvgv7H8Is7E1TCyvSNZaiLKg3 H+B1aKYPtpmEJqvtvzeC4G0+vues8sF04ka9by0rmM8SEMSl1S3XCi7n3+kShA/IGjvLpGAkD/n6 Y7LCTNs7H+l2CrWIIewzVNCE4DIpfdmQQT+zjjhyle0Nhgj7Wuoe7zHcdDJNkoU02HJsaNDRpqHy 7/RvFCC67Vhd0n0xVt/oDjheq22r1NfnUPyACDSEt/jl3uk4P12k8PwmniDXDwAAAP//AwBQSwEC LQAUAAYACAAAACEABKs5XgABAADmAQAAEwAAAAAAAAAAAAAAAAAAAAAAW0NvbnRlbnRfVHlwZXNd LnhtbFBLAQItABQABgAIAAAAIQAIwxik1AAAAJMBAAALAAAAAAAAAAAAAAAAADEBAABfcmVscy8u cmVsc1BLAQItABQABgAIAAAAIQAzLwWeQQAAADkAAAASAAAAAAAAAAAAAAAAAC4CAABkcnMvcGlj dHVyZXhtbC54bWxQSwECLQAUAAYACAAAACEAT3xlbMAAAADdAAAADwAAAAAAAAAAAAAAAACfAgAA ZHJzL2Rvd25yZXYueG1sUEsFBgAAAAAEAAQA9wAAAIwDAAAAAA== ">
                    <v:imagedata r:id="rId1260" o:title=""/>
                  </v:shape>
                  <v:shape id="Picture 1263" o:spid="_x0000_s1035" type="#_x0000_t75" style="position:absolute;top:8889;width:2030;height:1396;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KKFxPrDAAAA3QAAAA8AAABkcnMvZG93bnJldi54bWxET99rwjAQfhf2P4Qb+KbpqhTpjDKEwUQQ poL4dmtuTVlzKU1s639vBoJv9/H9vOV6sLXoqPWVYwVv0wQEceF0xaWC0/FzsgDhA7LG2jEpuJGH 9epltMRcu56/qTuEUsQQ9jkqMCE0uZS+MGTRT11DHLlf11oMEbal1C32MdzWMk2STFqsODYYbGhj qPg7XK2Cypznu7T4ue23x34fNtm2O8mLUuPX4eMdRKAhPMUP95eO89NsBv/fxBPk6g4AAP//AwBQ SwECLQAUAAYACAAAACEABKs5XgABAADmAQAAEwAAAAAAAAAAAAAAAAAAAAAAW0NvbnRlbnRfVHlw ZXNdLnhtbFBLAQItABQABgAIAAAAIQAIwxik1AAAAJMBAAALAAAAAAAAAAAAAAAAADEBAABfcmVs cy8ucmVsc1BLAQItABQABgAIAAAAIQAzLwWeQQAAADkAAAASAAAAAAAAAAAAAAAAAC4CAABkcnMv cGljdHVyZXhtbC54bWxQSwECLQAUAAYACAAAACEAooXE+sMAAADdAAAADwAAAAAAAAAAAAAAAACf AgAAZHJzL2Rvd25yZXYueG1sUEsFBgAAAAAEAAQA9wAAAI8DAAAAAA== ">
                    <v:imagedata r:id="rId1261" o:title=""/>
                  </v:shape>
                  <v:shape id="Picture 1264" o:spid="_x0000_s1036" type="#_x0000_t75" style="position:absolute;left:9718;top:10459;width:1395;height:1523;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MFygBDEAAAA3QAAAA8AAABkcnMvZG93bnJldi54bWxET01rAjEQvRf8D2EKvdVsRa2sRhFpoZSC VkXwNmzG3cVksiSpu/57UxC8zeN9zmzRWSMu5EPtWMFbPwNBXDhdc6lgv/t8nYAIEVmjcUwKrhRg Me89zTDXruVfumxjKVIIhxwVVDE2uZShqMhi6LuGOHEn5y3GBH0ptcc2hVsjB1k2lhZrTg0VNrSq qDhv/6wCuToNN8fRx49ZtxM7+vab94NplXp57pZTEJG6+BDf3V86zR+Mh/D/TTpBzm8AAAD//wMA UEsBAi0AFAAGAAgAAAAhAASrOV4AAQAA5gEAABMAAAAAAAAAAAAAAAAAAAAAAFtDb250ZW50X1R5 cGVzXS54bWxQSwECLQAUAAYACAAAACEACMMYpNQAAACTAQAACwAAAAAAAAAAAAAAAAAxAQAAX3Jl bHMvLnJlbHNQSwECLQAUAAYACAAAACEAMy8FnkEAAAA5AAAAEgAAAAAAAAAAAAAAAAAuAgAAZHJz L3BpY3R1cmV4bWwueG1sUEsBAi0AFAAGAAgAAAAhAMFygBDEAAAA3QAAAA8AAAAAAAAAAAAAAAAA nwIAAGRycy9kb3ducmV2LnhtbFBLBQYAAAAABAAEAPcAAACQAwAAAAA= ">
                    <v:imagedata r:id="rId1262" o:title=""/>
                  </v:shape>
                  <v:line id="Straight Connector 1265" o:spid="_x0000_s1037" style="position:absolute;visibility:visible;mso-wrap-style:square" from="16299,10364" to="16299,1783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x1e9YcEAAADdAAAADwAAAGRycy9kb3ducmV2LnhtbERPS4vCMBC+L/gfwgjetqmCD7pGWQSX BQ9SFb0OyWxbtpmUJtr6740geJuP7znLdW9rcaPWV44VjJMUBLF2puJCwem4/VyA8AHZYO2YFNzJ w3o1+FhiZlzHOd0OoRAxhH2GCsoQmkxKr0uy6BPXEEfuz7UWQ4RtIU2LXQy3tZyk6UxarDg2lNjQ piT9f7haBRd/znNp9l09L3Qqrzvzs9VBqdGw//4CEagPb/HL/Wvi/MlsCs9v4gly9QAAAP//AwBQ SwECLQAUAAYACAAAACEA/iXrpQABAADqAQAAEwAAAAAAAAAAAAAAAAAAAAAAW0NvbnRlbnRfVHlw ZXNdLnhtbFBLAQItABQABgAIAAAAIQCWBTNY1AAAAJcBAAALAAAAAAAAAAAAAAAAADEBAABfcmVs cy8ucmVsc1BLAQItABQABgAIAAAAIQAzLwWeQQAAADkAAAAUAAAAAAAAAAAAAAAAAC4CAABkcnMv Y29ubmVjdG9yeG1sLnhtbFBLAQItABQABgAIAAAAIQDHV71hwQAAAN0AAAAPAAAAAAAAAAAAAAAA AKECAABkcnMvZG93bnJldi54bWxQSwUGAAAAAAQABAD5AAAAjwMAAAAA " strokecolor="black [3213]" strokeweight=".5pt">
                    <v:stroke dashstyle="longDash" startarrow="oval" startarrowwidth="narrow" startarrowlength="short" endarrow="oval" endarrowwidth="narrow" endarrowlength="short" joinstyle="miter"/>
                    <o:lock v:ext="edit" shapetype="f"/>
                  </v:line>
                  <v:shape id="Picture 1266" o:spid="_x0000_s1038" type="#_x0000_t75" style="position:absolute;left:16391;top:17807;width:2794;height:1524;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MaaSqLCAAAA3QAAAA8AAABkcnMvZG93bnJldi54bWxET82KwjAQvi/4DmGEva1pXSilGkULK172 YPUBhmZsq82kNlmt+/RGELzNx/c78+VgWnGl3jWWFcSTCARxaXXDlYLD/ucrBeE8ssbWMim4k4Pl YvQxx0zbG+/oWvhKhBB2GSqove8yKV1Zk0E3sR1x4I62N+gD7Cupe7yFcNPKaRQl0mDDoaHGjvKa ynPxZxRs0v/TJW9Kw22xvse5T+Pfb6fU53hYzUB4Gvxb/HJvdZg/TRJ4fhNOkIsHAAAA//8DAFBL AQItABQABgAIAAAAIQAEqzleAAEAAOYBAAATAAAAAAAAAAAAAAAAAAAAAABbQ29udGVudF9UeXBl c10ueG1sUEsBAi0AFAAGAAgAAAAhAAjDGKTUAAAAkwEAAAsAAAAAAAAAAAAAAAAAMQEAAF9yZWxz Ly5yZWxzUEsBAi0AFAAGAAgAAAAhADMvBZ5BAAAAOQAAABIAAAAAAAAAAAAAAAAALgIAAGRycy9w aWN0dXJleG1sLnhtbFBLAQItABQABgAIAAAAIQDGmkqiwgAAAN0AAAAPAAAAAAAAAAAAAAAAAJ8C AABkcnMvZG93bnJldi54bWxQSwUGAAAAAAQABAD3AAAAjgMAAAAA ">
                    <v:imagedata r:id="rId1263" o:title=""/>
                  </v:shape>
                  <v:shape id="Picture 1267" o:spid="_x0000_s1039" type="#_x0000_t75" style="position:absolute;left:14719;top:7111;width:2159;height:1778;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CylpXnEAAAA3QAAAA8AAABkcnMvZG93bnJldi54bWxET01rwkAQvRf8D8sUequb5hBLdBUJCB4E qa2itzE7JsHsbNhdY/rvuwXB2zze58wWg2lFT843lhV8jBMQxKXVDVcKfr5X758gfEDW2FomBb/k YTEfvcww1/bOX9TvQiViCPscFdQhdLmUvqzJoB/bjjhyF+sMhghdJbXDeww3rUyTJJMGG44NNXZU 1FRedzejYEj2B3d0t7Ddn5ebSzM5yuK0VurtdVhOQQQawlP8cK91nJ9mE/j/Jp4g538AAAD//wMA UEsBAi0AFAAGAAgAAAAhAASrOV4AAQAA5gEAABMAAAAAAAAAAAAAAAAAAAAAAFtDb250ZW50X1R5 cGVzXS54bWxQSwECLQAUAAYACAAAACEACMMYpNQAAACTAQAACwAAAAAAAAAAAAAAAAAxAQAAX3Jl bHMvLnJlbHNQSwECLQAUAAYACAAAACEAMy8FnkEAAAA5AAAAEgAAAAAAAAAAAAAAAAAuAgAAZHJz L3BpY3R1cmV4bWwueG1sUEsBAi0AFAAGAAgAAAAhACylpXnEAAAA3QAAAA8AAAAAAAAAAAAAAAAA nwIAAGRycy9kb3ducmV2LnhtbFBLBQYAAAAABAAEAPcAAACQAwAAAAA= ">
                    <v:imagedata r:id="rId1264" o:title=""/>
                  </v:shape>
                </v:group>
                <w10:anchorlock/>
              </v:group>
            </w:pict>
          </mc:Fallback>
        </mc:AlternateContent>
      </w:r>
    </w:p>
    <w:p w14:paraId="348839F8" w14:textId="77777777" w:rsidR="000D5B32" w:rsidRPr="00C917D3" w:rsidRDefault="000D5B32" w:rsidP="0016669E">
      <w:pPr>
        <w:spacing w:after="0"/>
        <w:ind w:firstLine="142"/>
        <w:jc w:val="both"/>
        <w:rPr>
          <w:rFonts w:cs="Times New Roman"/>
          <w:sz w:val="26"/>
          <w:szCs w:val="26"/>
        </w:rPr>
      </w:pPr>
      <w:r w:rsidRPr="00C917D3">
        <w:rPr>
          <w:rFonts w:cs="Times New Roman"/>
          <w:sz w:val="26"/>
          <w:szCs w:val="26"/>
        </w:rPr>
        <w:t>Biểu diễn dao động tương ứng trên đường tròn.</w:t>
      </w:r>
    </w:p>
    <w:p w14:paraId="6924A3CD" w14:textId="61E548FA" w:rsidR="000D5B32" w:rsidRPr="00C917D3" w:rsidRDefault="002A72FC" w:rsidP="0016669E">
      <w:pPr>
        <w:spacing w:after="0" w:line="288" w:lineRule="auto"/>
        <w:ind w:left="862" w:hanging="360"/>
        <w:jc w:val="both"/>
        <w:rPr>
          <w:rFonts w:cs="Times New Roman"/>
          <w:sz w:val="26"/>
          <w:szCs w:val="26"/>
        </w:rPr>
      </w:pPr>
      <w:r w:rsidRPr="00C917D3">
        <w:rPr>
          <w:rFonts w:cs="Times New Roman"/>
          <w:sz w:val="26"/>
          <w:szCs w:val="26"/>
        </w:rPr>
        <w:t>o</w:t>
      </w:r>
      <w:r w:rsidRPr="00C917D3">
        <w:rPr>
          <w:rFonts w:cs="Times New Roman"/>
          <w:sz w:val="26"/>
          <w:szCs w:val="26"/>
        </w:rPr>
        <w:tab/>
      </w:r>
      <m:oMath>
        <m:r>
          <w:rPr>
            <w:rFonts w:ascii="Cambria Math" w:hAnsi="Cambria Math" w:cs="Times New Roman"/>
            <w:sz w:val="26"/>
            <w:szCs w:val="26"/>
          </w:rPr>
          <m:t>t=0</m:t>
        </m:r>
      </m:oMath>
      <w:r w:rsidR="000D5B32" w:rsidRPr="00C917D3">
        <w:rPr>
          <w:rFonts w:cs="Times New Roman"/>
          <w:sz w:val="26"/>
          <w:szCs w:val="26"/>
        </w:rPr>
        <w:t xml:space="preserve"> thì </w:t>
      </w:r>
      <m:oMath>
        <m:sSub>
          <m:sSubPr>
            <m:ctrlPr>
              <w:rPr>
                <w:rFonts w:ascii="Cambria Math" w:hAnsi="Cambria Math" w:cs="Times New Roman"/>
                <w:i/>
                <w:sz w:val="26"/>
                <w:szCs w:val="26"/>
              </w:rPr>
            </m:ctrlPr>
          </m:sSubPr>
          <m:e>
            <m:r>
              <w:rPr>
                <w:rFonts w:ascii="Cambria Math" w:hAnsi="Cambria Math" w:cs="Times New Roman"/>
                <w:sz w:val="26"/>
                <w:szCs w:val="26"/>
              </w:rPr>
              <m:t>φ</m:t>
            </m:r>
          </m:e>
          <m:sub>
            <m:r>
              <w:rPr>
                <w:rFonts w:ascii="Cambria Math" w:hAnsi="Cambria Math" w:cs="Times New Roman"/>
                <w:sz w:val="26"/>
                <w:szCs w:val="26"/>
              </w:rPr>
              <m:t>0</m:t>
            </m:r>
          </m:sub>
        </m:sSub>
        <m:r>
          <w:rPr>
            <w:rFonts w:ascii="Cambria Math" w:hAnsi="Cambria Math" w:cs="Times New Roman"/>
            <w:sz w:val="26"/>
            <w:szCs w:val="26"/>
          </w:rPr>
          <m:t>=-</m:t>
        </m:r>
        <m:f>
          <m:fPr>
            <m:ctrlPr>
              <w:rPr>
                <w:rFonts w:ascii="Cambria Math" w:hAnsi="Cambria Math" w:cs="Times New Roman"/>
                <w:i/>
                <w:sz w:val="26"/>
                <w:szCs w:val="26"/>
              </w:rPr>
            </m:ctrlPr>
          </m:fPr>
          <m:num>
            <m:r>
              <w:rPr>
                <w:rFonts w:ascii="Cambria Math" w:hAnsi="Cambria Math" w:cs="Times New Roman"/>
                <w:sz w:val="26"/>
                <w:szCs w:val="26"/>
              </w:rPr>
              <m:t>π</m:t>
            </m:r>
          </m:num>
          <m:den>
            <m:r>
              <w:rPr>
                <w:rFonts w:ascii="Cambria Math" w:hAnsi="Cambria Math" w:cs="Times New Roman"/>
                <w:sz w:val="26"/>
                <w:szCs w:val="26"/>
              </w:rPr>
              <m:t>3</m:t>
            </m:r>
          </m:den>
        </m:f>
      </m:oMath>
      <w:r w:rsidR="000D5B32" w:rsidRPr="00C917D3">
        <w:rPr>
          <w:rFonts w:cs="Times New Roman"/>
          <w:sz w:val="26"/>
          <w:szCs w:val="26"/>
        </w:rPr>
        <w:t xml:space="preserve"> → điểm </w:t>
      </w:r>
      <m:oMath>
        <m:r>
          <w:rPr>
            <w:rFonts w:ascii="Cambria Math" w:hAnsi="Cambria Math" w:cs="Times New Roman"/>
            <w:sz w:val="26"/>
            <w:szCs w:val="26"/>
          </w:rPr>
          <m:t>M</m:t>
        </m:r>
      </m:oMath>
      <w:r w:rsidR="000D5B32" w:rsidRPr="00C917D3">
        <w:rPr>
          <w:rFonts w:cs="Times New Roman"/>
          <w:sz w:val="26"/>
          <w:szCs w:val="26"/>
        </w:rPr>
        <w:t xml:space="preserve"> trên đường tròn.</w:t>
      </w:r>
    </w:p>
    <w:p w14:paraId="3DACDEF7" w14:textId="651FCFDE" w:rsidR="000D5B32" w:rsidRPr="00C917D3" w:rsidRDefault="002A72FC" w:rsidP="0016669E">
      <w:pPr>
        <w:spacing w:after="0" w:line="288" w:lineRule="auto"/>
        <w:ind w:left="862" w:hanging="360"/>
        <w:jc w:val="both"/>
        <w:rPr>
          <w:rFonts w:cs="Times New Roman"/>
          <w:sz w:val="26"/>
          <w:szCs w:val="26"/>
        </w:rPr>
      </w:pPr>
      <w:r w:rsidRPr="00C917D3">
        <w:rPr>
          <w:rFonts w:cs="Times New Roman"/>
          <w:sz w:val="26"/>
          <w:szCs w:val="26"/>
        </w:rPr>
        <w:t>o</w:t>
      </w:r>
      <w:r w:rsidRPr="00C917D3">
        <w:rPr>
          <w:rFonts w:cs="Times New Roman"/>
          <w:sz w:val="26"/>
          <w:szCs w:val="26"/>
        </w:rPr>
        <w:tab/>
      </w:r>
      <w:r w:rsidR="000D5B32" w:rsidRPr="00C917D3">
        <w:rPr>
          <w:rFonts w:cs="Times New Roman"/>
          <w:sz w:val="26"/>
          <w:szCs w:val="26"/>
        </w:rPr>
        <w:t xml:space="preserve">vị trí lò xo không biến dạng </w:t>
      </w:r>
      <m:oMath>
        <m:r>
          <w:rPr>
            <w:rFonts w:ascii="Cambria Math" w:hAnsi="Cambria Math" w:cs="Times New Roman"/>
            <w:sz w:val="26"/>
            <w:szCs w:val="26"/>
          </w:rPr>
          <m:t>x=0</m:t>
        </m:r>
      </m:oMath>
      <w:r w:rsidR="000D5B32" w:rsidRPr="00C917D3">
        <w:rPr>
          <w:rFonts w:cs="Times New Roman"/>
          <w:sz w:val="26"/>
          <w:szCs w:val="26"/>
        </w:rPr>
        <w:t>.</w:t>
      </w:r>
    </w:p>
    <w:p w14:paraId="2BF28E5C" w14:textId="77777777" w:rsidR="000D5B32" w:rsidRPr="00C917D3" w:rsidRDefault="000D5B32" w:rsidP="0016669E">
      <w:pPr>
        <w:spacing w:after="0"/>
        <w:ind w:firstLine="142"/>
        <w:jc w:val="both"/>
        <w:rPr>
          <w:rFonts w:cs="Times New Roman"/>
          <w:sz w:val="26"/>
          <w:szCs w:val="26"/>
        </w:rPr>
      </w:pPr>
      <w:r w:rsidRPr="00C917D3">
        <w:rPr>
          <w:rFonts w:cs="Times New Roman"/>
          <w:sz w:val="26"/>
          <w:szCs w:val="26"/>
        </w:rPr>
        <w:t>Thời gian cần tìm</w:t>
      </w:r>
    </w:p>
    <w:p w14:paraId="134C3717" w14:textId="77777777" w:rsidR="000D5B32" w:rsidRPr="00C917D3" w:rsidRDefault="000D5B32" w:rsidP="0016669E">
      <w:pPr>
        <w:spacing w:after="0"/>
        <w:ind w:firstLine="142"/>
        <w:jc w:val="center"/>
        <w:rPr>
          <w:rFonts w:cs="Times New Roman"/>
          <w:sz w:val="26"/>
          <w:szCs w:val="26"/>
        </w:rPr>
      </w:pPr>
      <m:oMathPara>
        <m:oMath>
          <m:r>
            <w:rPr>
              <w:rFonts w:ascii="Cambria Math" w:hAnsi="Cambria Math" w:cs="Times New Roman"/>
              <w:sz w:val="26"/>
              <w:szCs w:val="26"/>
            </w:rPr>
            <m:t>∆t=</m:t>
          </m:r>
          <m:f>
            <m:fPr>
              <m:ctrlPr>
                <w:rPr>
                  <w:rFonts w:ascii="Cambria Math" w:hAnsi="Cambria Math" w:cs="Times New Roman"/>
                  <w:i/>
                  <w:sz w:val="26"/>
                  <w:szCs w:val="26"/>
                </w:rPr>
              </m:ctrlPr>
            </m:fPr>
            <m:num>
              <m:d>
                <m:dPr>
                  <m:ctrlPr>
                    <w:rPr>
                      <w:rFonts w:ascii="Cambria Math" w:hAnsi="Cambria Math" w:cs="Times New Roman"/>
                      <w:i/>
                      <w:sz w:val="26"/>
                      <w:szCs w:val="26"/>
                    </w:rPr>
                  </m:ctrlPr>
                </m:dPr>
                <m:e>
                  <m:f>
                    <m:fPr>
                      <m:ctrlPr>
                        <w:rPr>
                          <w:rFonts w:ascii="Cambria Math" w:hAnsi="Cambria Math" w:cs="Times New Roman"/>
                          <w:i/>
                          <w:sz w:val="26"/>
                          <w:szCs w:val="26"/>
                        </w:rPr>
                      </m:ctrlPr>
                    </m:fPr>
                    <m:num>
                      <m:r>
                        <w:rPr>
                          <w:rFonts w:ascii="Cambria Math" w:hAnsi="Cambria Math" w:cs="Times New Roman"/>
                          <w:sz w:val="26"/>
                          <w:szCs w:val="26"/>
                        </w:rPr>
                        <m:t>5π</m:t>
                      </m:r>
                    </m:num>
                    <m:den>
                      <m:r>
                        <w:rPr>
                          <w:rFonts w:ascii="Cambria Math" w:hAnsi="Cambria Math" w:cs="Times New Roman"/>
                          <w:sz w:val="26"/>
                          <w:szCs w:val="26"/>
                        </w:rPr>
                        <m:t>6</m:t>
                      </m:r>
                    </m:den>
                  </m:f>
                </m:e>
              </m:d>
            </m:num>
            <m:den>
              <m:d>
                <m:dPr>
                  <m:ctrlPr>
                    <w:rPr>
                      <w:rFonts w:ascii="Cambria Math" w:hAnsi="Cambria Math" w:cs="Times New Roman"/>
                      <w:i/>
                      <w:sz w:val="26"/>
                      <w:szCs w:val="26"/>
                    </w:rPr>
                  </m:ctrlPr>
                </m:dPr>
                <m:e>
                  <m:r>
                    <w:rPr>
                      <w:rFonts w:ascii="Cambria Math" w:hAnsi="Cambria Math" w:cs="Times New Roman"/>
                      <w:sz w:val="26"/>
                      <w:szCs w:val="26"/>
                    </w:rPr>
                    <m:t>2π</m:t>
                  </m:r>
                </m:e>
              </m:d>
            </m:den>
          </m:f>
          <m:r>
            <w:rPr>
              <w:rFonts w:ascii="Cambria Math" w:hAnsi="Cambria Math" w:cs="Times New Roman"/>
              <w:sz w:val="26"/>
              <w:szCs w:val="26"/>
            </w:rPr>
            <m:t>=</m:t>
          </m:r>
          <m:f>
            <m:fPr>
              <m:ctrlPr>
                <w:rPr>
                  <w:rFonts w:ascii="Cambria Math" w:hAnsi="Cambria Math" w:cs="Times New Roman"/>
                  <w:i/>
                  <w:sz w:val="26"/>
                  <w:szCs w:val="26"/>
                </w:rPr>
              </m:ctrlPr>
            </m:fPr>
            <m:num>
              <m:r>
                <w:rPr>
                  <w:rFonts w:ascii="Cambria Math" w:hAnsi="Cambria Math" w:cs="Times New Roman"/>
                  <w:sz w:val="26"/>
                  <w:szCs w:val="26"/>
                </w:rPr>
                <m:t>5</m:t>
              </m:r>
            </m:num>
            <m:den>
              <m:r>
                <w:rPr>
                  <w:rFonts w:ascii="Cambria Math" w:hAnsi="Cambria Math" w:cs="Times New Roman"/>
                  <w:sz w:val="26"/>
                  <w:szCs w:val="26"/>
                </w:rPr>
                <m:t>12</m:t>
              </m:r>
            </m:den>
          </m:f>
          <m:r>
            <w:rPr>
              <w:rFonts w:ascii="Cambria Math" w:hAnsi="Cambria Math" w:cs="Times New Roman"/>
              <w:sz w:val="26"/>
              <w:szCs w:val="26"/>
            </w:rPr>
            <m:t xml:space="preserve"> s</m:t>
          </m:r>
        </m:oMath>
      </m:oMathPara>
    </w:p>
    <w:p w14:paraId="6DEA34C2"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rPr>
      </w:pPr>
      <w:r w:rsidRPr="00C917D3">
        <w:rPr>
          <w:rFonts w:cs="Times New Roman"/>
          <w:b/>
          <w:bCs/>
          <w:color w:val="FF0000"/>
          <w:sz w:val="26"/>
          <w:szCs w:val="26"/>
        </w:rPr>
        <w:t>Câu 34:</w:t>
      </w:r>
      <w:r w:rsidRPr="00C917D3">
        <w:rPr>
          <w:rFonts w:cs="Times New Roman"/>
          <w:bCs/>
          <w:sz w:val="26"/>
          <w:szCs w:val="26"/>
        </w:rPr>
        <w:t xml:space="preserve"> Tại một phòng thí nghiệm, học sinh</w:t>
      </w:r>
      <w:r w:rsidRPr="00C917D3">
        <w:rPr>
          <w:rFonts w:cs="Times New Roman"/>
          <w:bCs/>
          <w:sz w:val="26"/>
          <w:szCs w:val="26"/>
          <w:lang w:val="vi-VN"/>
        </w:rPr>
        <w:t xml:space="preserve"> </w:t>
      </w:r>
      <m:oMath>
        <m:r>
          <w:rPr>
            <w:rFonts w:ascii="Cambria Math" w:hAnsi="Cambria Math" w:cs="Times New Roman"/>
            <w:sz w:val="26"/>
            <w:szCs w:val="26"/>
          </w:rPr>
          <m:t>A</m:t>
        </m:r>
      </m:oMath>
      <w:r w:rsidRPr="00C917D3">
        <w:rPr>
          <w:rFonts w:cs="Times New Roman"/>
          <w:bCs/>
          <w:sz w:val="26"/>
          <w:szCs w:val="26"/>
          <w:lang w:val="vi-VN"/>
        </w:rPr>
        <w:t xml:space="preserve"> </w:t>
      </w:r>
      <w:r w:rsidRPr="00C917D3">
        <w:rPr>
          <w:rFonts w:cs="Times New Roman"/>
          <w:bCs/>
          <w:sz w:val="26"/>
          <w:szCs w:val="26"/>
        </w:rPr>
        <w:t xml:space="preserve">sử dụng con lắc đơn để đo gia tốc rơi tự do </w:t>
      </w:r>
      <m:oMath>
        <m:r>
          <w:rPr>
            <w:rFonts w:ascii="Cambria Math" w:hAnsi="Cambria Math" w:cs="Times New Roman"/>
            <w:sz w:val="26"/>
            <w:szCs w:val="26"/>
          </w:rPr>
          <m:t>g</m:t>
        </m:r>
      </m:oMath>
      <w:r w:rsidRPr="00C917D3">
        <w:rPr>
          <w:rFonts w:cs="Times New Roman"/>
          <w:bCs/>
          <w:sz w:val="26"/>
          <w:szCs w:val="26"/>
        </w:rPr>
        <w:t xml:space="preserve"> bằng phép đo gián tiếp. Kết quả đo chu kì và chiều dài của con lắc đơn là </w:t>
      </w:r>
      <m:oMath>
        <m:r>
          <w:rPr>
            <w:rFonts w:ascii="Cambria Math" w:hAnsi="Cambria Math" w:cs="Times New Roman"/>
            <w:sz w:val="26"/>
            <w:szCs w:val="26"/>
          </w:rPr>
          <m:t>T=1,919±0,001 s</m:t>
        </m:r>
      </m:oMath>
      <w:r w:rsidRPr="00C917D3">
        <w:rPr>
          <w:rFonts w:cs="Times New Roman"/>
          <w:bCs/>
          <w:sz w:val="26"/>
          <w:szCs w:val="26"/>
        </w:rPr>
        <w:t xml:space="preserve"> và </w:t>
      </w:r>
      <m:oMath>
        <m:r>
          <w:rPr>
            <w:rFonts w:ascii="Cambria Math" w:hAnsi="Cambria Math" w:cs="Times New Roman"/>
            <w:sz w:val="26"/>
            <w:szCs w:val="26"/>
          </w:rPr>
          <m:t>l=0,900±0,002 m</m:t>
        </m:r>
      </m:oMath>
      <w:r w:rsidRPr="00C917D3">
        <w:rPr>
          <w:rFonts w:cs="Times New Roman"/>
          <w:bCs/>
          <w:sz w:val="26"/>
          <w:szCs w:val="26"/>
        </w:rPr>
        <w:t xml:space="preserve">. Bỏ qua sai số của số </w:t>
      </w:r>
      <m:oMath>
        <m:r>
          <w:rPr>
            <w:rFonts w:ascii="Cambria Math" w:hAnsi="Cambria Math" w:cs="Times New Roman"/>
            <w:sz w:val="26"/>
            <w:szCs w:val="26"/>
          </w:rPr>
          <m:t>π</m:t>
        </m:r>
      </m:oMath>
      <w:r w:rsidRPr="00C917D3">
        <w:rPr>
          <w:rFonts w:cs="Times New Roman"/>
          <w:bCs/>
          <w:sz w:val="26"/>
          <w:szCs w:val="26"/>
        </w:rPr>
        <w:t xml:space="preserve">. Cách viết kết quả đo nào sau đây là </w:t>
      </w:r>
      <w:r w:rsidRPr="00C917D3">
        <w:rPr>
          <w:rFonts w:cs="Times New Roman"/>
          <w:b/>
          <w:bCs/>
          <w:sz w:val="26"/>
          <w:szCs w:val="26"/>
        </w:rPr>
        <w:t>đúng</w:t>
      </w:r>
      <w:r w:rsidRPr="00C917D3">
        <w:rPr>
          <w:rFonts w:cs="Times New Roman"/>
          <w:bCs/>
          <w:sz w:val="26"/>
          <w:szCs w:val="26"/>
        </w:rPr>
        <w:t>?</w:t>
      </w:r>
    </w:p>
    <w:p w14:paraId="4CF6FAA6"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rPr>
      </w:pPr>
      <w:r w:rsidRPr="00C917D3">
        <w:rPr>
          <w:rFonts w:cs="Times New Roman"/>
          <w:bCs/>
          <w:sz w:val="26"/>
          <w:szCs w:val="26"/>
        </w:rPr>
        <w:t xml:space="preserve">  </w:t>
      </w:r>
      <w:r w:rsidRPr="00C917D3">
        <w:rPr>
          <w:rFonts w:cs="Times New Roman"/>
          <w:bCs/>
          <w:sz w:val="26"/>
          <w:szCs w:val="26"/>
        </w:rPr>
        <w:tab/>
      </w:r>
      <w:r w:rsidRPr="00C917D3">
        <w:rPr>
          <w:rFonts w:cs="Times New Roman"/>
          <w:b/>
          <w:bCs/>
          <w:color w:val="0066FF"/>
          <w:sz w:val="26"/>
          <w:szCs w:val="26"/>
        </w:rPr>
        <w:t>A.</w:t>
      </w:r>
      <w:r w:rsidRPr="00C917D3">
        <w:rPr>
          <w:rFonts w:cs="Times New Roman"/>
          <w:bCs/>
          <w:sz w:val="26"/>
          <w:szCs w:val="26"/>
        </w:rPr>
        <w:t xml:space="preserve"> </w:t>
      </w:r>
      <m:oMath>
        <m:r>
          <w:rPr>
            <w:rFonts w:ascii="Cambria Math" w:hAnsi="Cambria Math" w:cs="Times New Roman"/>
            <w:sz w:val="26"/>
            <w:szCs w:val="26"/>
          </w:rPr>
          <m:t>g=9,648±0,003</m:t>
        </m:r>
        <m:f>
          <m:fPr>
            <m:ctrlPr>
              <w:rPr>
                <w:rFonts w:ascii="Cambria Math" w:hAnsi="Cambria Math" w:cs="Times New Roman"/>
                <w:bCs/>
                <w:i/>
                <w:sz w:val="26"/>
                <w:szCs w:val="26"/>
              </w:rPr>
            </m:ctrlPr>
          </m:fPr>
          <m:num>
            <m:r>
              <w:rPr>
                <w:rFonts w:ascii="Cambria Math" w:hAnsi="Cambria Math" w:cs="Times New Roman"/>
                <w:sz w:val="26"/>
                <w:szCs w:val="26"/>
              </w:rPr>
              <m:t>m</m:t>
            </m:r>
          </m:num>
          <m:den>
            <m:sSup>
              <m:sSupPr>
                <m:ctrlPr>
                  <w:rPr>
                    <w:rFonts w:ascii="Cambria Math" w:hAnsi="Cambria Math" w:cs="Times New Roman"/>
                    <w:bCs/>
                    <w:i/>
                    <w:sz w:val="26"/>
                    <w:szCs w:val="26"/>
                  </w:rPr>
                </m:ctrlPr>
              </m:sSupPr>
              <m:e>
                <m:r>
                  <w:rPr>
                    <w:rFonts w:ascii="Cambria Math" w:hAnsi="Cambria Math" w:cs="Times New Roman"/>
                    <w:sz w:val="26"/>
                    <w:szCs w:val="26"/>
                  </w:rPr>
                  <m:t>s</m:t>
                </m:r>
              </m:e>
              <m:sup>
                <m:r>
                  <w:rPr>
                    <w:rFonts w:ascii="Cambria Math" w:hAnsi="Cambria Math" w:cs="Times New Roman"/>
                    <w:sz w:val="26"/>
                    <w:szCs w:val="26"/>
                  </w:rPr>
                  <m:t>2</m:t>
                </m:r>
              </m:sup>
            </m:sSup>
          </m:den>
        </m:f>
      </m:oMath>
      <w:r w:rsidRPr="00C917D3">
        <w:rPr>
          <w:rFonts w:cs="Times New Roman"/>
          <w:bCs/>
          <w:sz w:val="26"/>
          <w:szCs w:val="26"/>
        </w:rPr>
        <w:t xml:space="preserve">. </w:t>
      </w:r>
      <w:r w:rsidRPr="00C917D3">
        <w:rPr>
          <w:rFonts w:cs="Times New Roman"/>
          <w:bCs/>
          <w:sz w:val="26"/>
          <w:szCs w:val="26"/>
        </w:rPr>
        <w:tab/>
      </w:r>
      <w:r w:rsidRPr="00C917D3">
        <w:rPr>
          <w:rFonts w:cs="Times New Roman"/>
          <w:bCs/>
          <w:sz w:val="26"/>
          <w:szCs w:val="26"/>
        </w:rPr>
        <w:tab/>
      </w:r>
      <w:r w:rsidRPr="00C917D3">
        <w:rPr>
          <w:rFonts w:cs="Times New Roman"/>
          <w:b/>
          <w:bCs/>
          <w:color w:val="0066FF"/>
          <w:sz w:val="26"/>
          <w:szCs w:val="26"/>
        </w:rPr>
        <w:t>B.</w:t>
      </w:r>
      <w:r w:rsidRPr="00C917D3">
        <w:rPr>
          <w:rFonts w:cs="Times New Roman"/>
          <w:bCs/>
          <w:sz w:val="26"/>
          <w:szCs w:val="26"/>
        </w:rPr>
        <w:t xml:space="preserve"> </w:t>
      </w:r>
      <m:oMath>
        <m:r>
          <w:rPr>
            <w:rFonts w:ascii="Cambria Math" w:hAnsi="Cambria Math" w:cs="Times New Roman"/>
            <w:sz w:val="26"/>
            <w:szCs w:val="26"/>
          </w:rPr>
          <m:t>g=9,648±0,031</m:t>
        </m:r>
        <m:f>
          <m:fPr>
            <m:ctrlPr>
              <w:rPr>
                <w:rFonts w:ascii="Cambria Math" w:hAnsi="Cambria Math" w:cs="Times New Roman"/>
                <w:bCs/>
                <w:i/>
                <w:sz w:val="26"/>
                <w:szCs w:val="26"/>
              </w:rPr>
            </m:ctrlPr>
          </m:fPr>
          <m:num>
            <m:r>
              <w:rPr>
                <w:rFonts w:ascii="Cambria Math" w:hAnsi="Cambria Math" w:cs="Times New Roman"/>
                <w:sz w:val="26"/>
                <w:szCs w:val="26"/>
              </w:rPr>
              <m:t>m</m:t>
            </m:r>
          </m:num>
          <m:den>
            <m:sSup>
              <m:sSupPr>
                <m:ctrlPr>
                  <w:rPr>
                    <w:rFonts w:ascii="Cambria Math" w:hAnsi="Cambria Math" w:cs="Times New Roman"/>
                    <w:bCs/>
                    <w:i/>
                    <w:sz w:val="26"/>
                    <w:szCs w:val="26"/>
                  </w:rPr>
                </m:ctrlPr>
              </m:sSupPr>
              <m:e>
                <m:r>
                  <w:rPr>
                    <w:rFonts w:ascii="Cambria Math" w:hAnsi="Cambria Math" w:cs="Times New Roman"/>
                    <w:sz w:val="26"/>
                    <w:szCs w:val="26"/>
                  </w:rPr>
                  <m:t>s</m:t>
                </m:r>
              </m:e>
              <m:sup>
                <m:r>
                  <w:rPr>
                    <w:rFonts w:ascii="Cambria Math" w:hAnsi="Cambria Math" w:cs="Times New Roman"/>
                    <w:sz w:val="26"/>
                    <w:szCs w:val="26"/>
                  </w:rPr>
                  <m:t>2</m:t>
                </m:r>
              </m:sup>
            </m:sSup>
          </m:den>
        </m:f>
      </m:oMath>
      <w:r w:rsidRPr="00C917D3">
        <w:rPr>
          <w:rFonts w:cs="Times New Roman"/>
          <w:bCs/>
          <w:sz w:val="26"/>
          <w:szCs w:val="26"/>
        </w:rPr>
        <w:t>.</w:t>
      </w:r>
    </w:p>
    <w:p w14:paraId="39FA9C07"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rPr>
      </w:pPr>
      <w:r w:rsidRPr="00C917D3">
        <w:rPr>
          <w:rFonts w:cs="Times New Roman"/>
          <w:bCs/>
          <w:sz w:val="26"/>
          <w:szCs w:val="26"/>
        </w:rPr>
        <w:t xml:space="preserve">  </w:t>
      </w:r>
      <w:r w:rsidRPr="00C917D3">
        <w:rPr>
          <w:rFonts w:cs="Times New Roman"/>
          <w:bCs/>
          <w:sz w:val="26"/>
          <w:szCs w:val="26"/>
        </w:rPr>
        <w:tab/>
      </w:r>
      <w:r w:rsidRPr="00C917D3">
        <w:rPr>
          <w:rFonts w:cs="Times New Roman"/>
          <w:b/>
          <w:bCs/>
          <w:color w:val="0066FF"/>
          <w:sz w:val="26"/>
          <w:szCs w:val="26"/>
        </w:rPr>
        <w:t>C.</w:t>
      </w:r>
      <w:r w:rsidRPr="00C917D3">
        <w:rPr>
          <w:rFonts w:cs="Times New Roman"/>
          <w:bCs/>
          <w:sz w:val="26"/>
          <w:szCs w:val="26"/>
        </w:rPr>
        <w:t xml:space="preserve"> </w:t>
      </w:r>
      <m:oMath>
        <m:r>
          <w:rPr>
            <w:rFonts w:ascii="Cambria Math" w:hAnsi="Cambria Math" w:cs="Times New Roman"/>
            <w:sz w:val="26"/>
            <w:szCs w:val="26"/>
          </w:rPr>
          <m:t xml:space="preserve">g=9,544±0,003 </m:t>
        </m:r>
        <m:f>
          <m:fPr>
            <m:ctrlPr>
              <w:rPr>
                <w:rFonts w:ascii="Cambria Math" w:hAnsi="Cambria Math" w:cs="Times New Roman"/>
                <w:bCs/>
                <w:i/>
                <w:sz w:val="26"/>
                <w:szCs w:val="26"/>
              </w:rPr>
            </m:ctrlPr>
          </m:fPr>
          <m:num>
            <m:r>
              <w:rPr>
                <w:rFonts w:ascii="Cambria Math" w:hAnsi="Cambria Math" w:cs="Times New Roman"/>
                <w:sz w:val="26"/>
                <w:szCs w:val="26"/>
              </w:rPr>
              <m:t>m</m:t>
            </m:r>
          </m:num>
          <m:den>
            <m:sSup>
              <m:sSupPr>
                <m:ctrlPr>
                  <w:rPr>
                    <w:rFonts w:ascii="Cambria Math" w:hAnsi="Cambria Math" w:cs="Times New Roman"/>
                    <w:bCs/>
                    <w:i/>
                    <w:sz w:val="26"/>
                    <w:szCs w:val="26"/>
                  </w:rPr>
                </m:ctrlPr>
              </m:sSupPr>
              <m:e>
                <m:r>
                  <w:rPr>
                    <w:rFonts w:ascii="Cambria Math" w:hAnsi="Cambria Math" w:cs="Times New Roman"/>
                    <w:sz w:val="26"/>
                    <w:szCs w:val="26"/>
                  </w:rPr>
                  <m:t>s</m:t>
                </m:r>
              </m:e>
              <m:sup>
                <m:r>
                  <w:rPr>
                    <w:rFonts w:ascii="Cambria Math" w:hAnsi="Cambria Math" w:cs="Times New Roman"/>
                    <w:sz w:val="26"/>
                    <w:szCs w:val="26"/>
                  </w:rPr>
                  <m:t>2</m:t>
                </m:r>
              </m:sup>
            </m:sSup>
          </m:den>
        </m:f>
      </m:oMath>
      <w:r w:rsidRPr="00C917D3">
        <w:rPr>
          <w:rFonts w:cs="Times New Roman"/>
          <w:bCs/>
          <w:sz w:val="26"/>
          <w:szCs w:val="26"/>
        </w:rPr>
        <w:t xml:space="preserve">. </w:t>
      </w:r>
      <w:r w:rsidRPr="00C917D3">
        <w:rPr>
          <w:rFonts w:cs="Times New Roman"/>
          <w:bCs/>
          <w:sz w:val="26"/>
          <w:szCs w:val="26"/>
        </w:rPr>
        <w:tab/>
      </w:r>
      <w:r w:rsidRPr="00C917D3">
        <w:rPr>
          <w:rFonts w:cs="Times New Roman"/>
          <w:bCs/>
          <w:sz w:val="26"/>
          <w:szCs w:val="26"/>
        </w:rPr>
        <w:tab/>
      </w:r>
      <w:r w:rsidRPr="00C917D3">
        <w:rPr>
          <w:rFonts w:cs="Times New Roman"/>
          <w:b/>
          <w:bCs/>
          <w:color w:val="0066FF"/>
          <w:sz w:val="26"/>
          <w:szCs w:val="26"/>
        </w:rPr>
        <w:t>D.</w:t>
      </w:r>
      <w:r w:rsidRPr="00C917D3">
        <w:rPr>
          <w:rFonts w:cs="Times New Roman"/>
          <w:bCs/>
          <w:sz w:val="26"/>
          <w:szCs w:val="26"/>
        </w:rPr>
        <w:t xml:space="preserve"> </w:t>
      </w:r>
      <m:oMath>
        <m:r>
          <w:rPr>
            <w:rFonts w:ascii="Cambria Math" w:hAnsi="Cambria Math" w:cs="Times New Roman"/>
            <w:sz w:val="26"/>
            <w:szCs w:val="26"/>
          </w:rPr>
          <m:t>g=9,544±0,035</m:t>
        </m:r>
      </m:oMath>
      <w:r w:rsidRPr="00C917D3">
        <w:rPr>
          <w:rFonts w:cs="Times New Roman"/>
          <w:sz w:val="26"/>
          <w:szCs w:val="26"/>
        </w:rPr>
        <w:t xml:space="preserve"> </w:t>
      </w:r>
      <m:oMath>
        <m:f>
          <m:fPr>
            <m:ctrlPr>
              <w:rPr>
                <w:rFonts w:ascii="Cambria Math" w:hAnsi="Cambria Math" w:cs="Times New Roman"/>
                <w:bCs/>
                <w:i/>
                <w:sz w:val="26"/>
                <w:szCs w:val="26"/>
              </w:rPr>
            </m:ctrlPr>
          </m:fPr>
          <m:num>
            <m:r>
              <w:rPr>
                <w:rFonts w:ascii="Cambria Math" w:hAnsi="Cambria Math" w:cs="Times New Roman"/>
                <w:sz w:val="26"/>
                <w:szCs w:val="26"/>
              </w:rPr>
              <m:t>m</m:t>
            </m:r>
          </m:num>
          <m:den>
            <m:sSup>
              <m:sSupPr>
                <m:ctrlPr>
                  <w:rPr>
                    <w:rFonts w:ascii="Cambria Math" w:hAnsi="Cambria Math" w:cs="Times New Roman"/>
                    <w:bCs/>
                    <w:i/>
                    <w:sz w:val="26"/>
                    <w:szCs w:val="26"/>
                  </w:rPr>
                </m:ctrlPr>
              </m:sSupPr>
              <m:e>
                <m:r>
                  <w:rPr>
                    <w:rFonts w:ascii="Cambria Math" w:hAnsi="Cambria Math" w:cs="Times New Roman"/>
                    <w:sz w:val="26"/>
                    <w:szCs w:val="26"/>
                  </w:rPr>
                  <m:t>s</m:t>
                </m:r>
              </m:e>
              <m:sup>
                <m:r>
                  <w:rPr>
                    <w:rFonts w:ascii="Cambria Math" w:hAnsi="Cambria Math" w:cs="Times New Roman"/>
                    <w:sz w:val="26"/>
                    <w:szCs w:val="26"/>
                  </w:rPr>
                  <m:t>2</m:t>
                </m:r>
              </m:sup>
            </m:sSup>
          </m:den>
        </m:f>
      </m:oMath>
      <w:r w:rsidRPr="00C917D3">
        <w:rPr>
          <w:rFonts w:cs="Times New Roman"/>
          <w:bCs/>
          <w:sz w:val="26"/>
          <w:szCs w:val="26"/>
        </w:rPr>
        <w:t xml:space="preserve">. </w:t>
      </w:r>
    </w:p>
    <w:p w14:paraId="5E409DB2" w14:textId="77777777" w:rsidR="000D5B32" w:rsidRPr="00C917D3" w:rsidRDefault="000D5B32" w:rsidP="0016669E">
      <w:pPr>
        <w:shd w:val="clear" w:color="auto" w:fill="D9D9D9" w:themeFill="background1" w:themeFillShade="D9"/>
        <w:spacing w:after="0"/>
        <w:ind w:firstLine="142"/>
        <w:jc w:val="both"/>
        <w:rPr>
          <w:rFonts w:cs="Times New Roman"/>
          <w:b/>
          <w:sz w:val="26"/>
          <w:szCs w:val="26"/>
          <w:lang w:val="vi-VN"/>
        </w:rPr>
      </w:pPr>
      <w:r w:rsidRPr="00C917D3">
        <w:rPr>
          <w:rFonts w:cs="Times New Roman"/>
          <w:b/>
          <w:sz w:val="26"/>
          <w:szCs w:val="26"/>
        </w:rPr>
        <w:sym w:font="Wingdings" w:char="F040"/>
      </w:r>
      <w:r w:rsidRPr="00C917D3">
        <w:rPr>
          <w:rFonts w:cs="Times New Roman"/>
          <w:b/>
          <w:sz w:val="26"/>
          <w:szCs w:val="26"/>
        </w:rPr>
        <w:t xml:space="preserve"> Hướng dẫn: </w:t>
      </w:r>
      <w:r w:rsidRPr="00C917D3">
        <w:rPr>
          <w:rFonts w:cs="Times New Roman"/>
          <w:b/>
          <w:sz w:val="26"/>
          <w:szCs w:val="26"/>
          <w:lang w:val="vi-VN"/>
        </w:rPr>
        <w:t xml:space="preserve">Chọn </w:t>
      </w:r>
      <w:r w:rsidRPr="00C917D3">
        <w:rPr>
          <w:rFonts w:cs="Times New Roman"/>
          <w:b/>
          <w:color w:val="0066FF"/>
          <w:sz w:val="26"/>
          <w:szCs w:val="26"/>
          <w:lang w:val="vi-VN"/>
        </w:rPr>
        <w:t>B.</w:t>
      </w:r>
    </w:p>
    <w:p w14:paraId="6FEE97BE" w14:textId="77777777" w:rsidR="000D5B32" w:rsidRPr="00C917D3" w:rsidRDefault="000D5B32" w:rsidP="0016669E">
      <w:pPr>
        <w:spacing w:after="0"/>
        <w:ind w:firstLine="142"/>
        <w:jc w:val="both"/>
        <w:rPr>
          <w:rFonts w:cs="Times New Roman"/>
          <w:sz w:val="26"/>
          <w:szCs w:val="26"/>
          <w:lang w:val="vi-VN"/>
        </w:rPr>
      </w:pPr>
      <w:r w:rsidRPr="00C917D3">
        <w:rPr>
          <w:rFonts w:cs="Times New Roman"/>
          <w:sz w:val="26"/>
          <w:szCs w:val="26"/>
        </w:rPr>
        <w:t>Chu kì dao động của con lắc đơn</w:t>
      </w:r>
    </w:p>
    <w:p w14:paraId="2F404B50" w14:textId="77777777" w:rsidR="000D5B32" w:rsidRPr="00C917D3" w:rsidRDefault="000D5B32" w:rsidP="0016669E">
      <w:pPr>
        <w:spacing w:after="0"/>
        <w:ind w:firstLine="142"/>
        <w:jc w:val="center"/>
        <w:rPr>
          <w:rFonts w:cs="Times New Roman"/>
          <w:sz w:val="26"/>
          <w:szCs w:val="26"/>
        </w:rPr>
      </w:pPr>
      <m:oMathPara>
        <m:oMath>
          <m:r>
            <w:rPr>
              <w:rFonts w:ascii="Cambria Math" w:hAnsi="Cambria Math" w:cs="Times New Roman"/>
              <w:sz w:val="26"/>
              <w:szCs w:val="26"/>
            </w:rPr>
            <m:t>T=2π</m:t>
          </m:r>
          <m:rad>
            <m:radPr>
              <m:degHide m:val="1"/>
              <m:ctrlPr>
                <w:rPr>
                  <w:rFonts w:ascii="Cambria Math" w:hAnsi="Cambria Math" w:cs="Times New Roman"/>
                  <w:i/>
                  <w:sz w:val="26"/>
                  <w:szCs w:val="26"/>
                </w:rPr>
              </m:ctrlPr>
            </m:radPr>
            <m:deg/>
            <m:e>
              <m:f>
                <m:fPr>
                  <m:ctrlPr>
                    <w:rPr>
                      <w:rFonts w:ascii="Cambria Math" w:hAnsi="Cambria Math" w:cs="Times New Roman"/>
                      <w:i/>
                      <w:sz w:val="26"/>
                      <w:szCs w:val="26"/>
                    </w:rPr>
                  </m:ctrlPr>
                </m:fPr>
                <m:num>
                  <m:r>
                    <w:rPr>
                      <w:rFonts w:ascii="Cambria Math" w:hAnsi="Cambria Math" w:cs="Times New Roman"/>
                      <w:sz w:val="26"/>
                      <w:szCs w:val="26"/>
                    </w:rPr>
                    <m:t>l</m:t>
                  </m:r>
                </m:num>
                <m:den>
                  <m:r>
                    <w:rPr>
                      <w:rFonts w:ascii="Cambria Math" w:hAnsi="Cambria Math" w:cs="Times New Roman"/>
                      <w:sz w:val="26"/>
                      <w:szCs w:val="26"/>
                    </w:rPr>
                    <m:t>g</m:t>
                  </m:r>
                </m:den>
              </m:f>
            </m:e>
          </m:rad>
        </m:oMath>
      </m:oMathPara>
    </w:p>
    <w:p w14:paraId="5095F622" w14:textId="77777777" w:rsidR="000D5B32" w:rsidRPr="00C917D3" w:rsidRDefault="000D5B32" w:rsidP="0016669E">
      <w:pPr>
        <w:spacing w:after="0"/>
        <w:ind w:firstLine="142"/>
        <w:jc w:val="center"/>
        <w:rPr>
          <w:rFonts w:cs="Times New Roman"/>
          <w:sz w:val="26"/>
          <w:szCs w:val="26"/>
        </w:rPr>
      </w:pPr>
      <m:oMathPara>
        <m:oMath>
          <m:r>
            <w:rPr>
              <w:rFonts w:ascii="Cambria Math" w:hAnsi="Cambria Math" w:cs="Times New Roman"/>
              <w:sz w:val="26"/>
              <w:szCs w:val="26"/>
            </w:rPr>
            <m:t>⇒</m:t>
          </m:r>
          <m:bar>
            <m:barPr>
              <m:pos m:val="top"/>
              <m:ctrlPr>
                <w:rPr>
                  <w:rFonts w:ascii="Cambria Math" w:hAnsi="Cambria Math" w:cs="Times New Roman"/>
                  <w:i/>
                  <w:sz w:val="26"/>
                  <w:szCs w:val="26"/>
                </w:rPr>
              </m:ctrlPr>
            </m:barPr>
            <m:e>
              <m:r>
                <w:rPr>
                  <w:rFonts w:ascii="Cambria Math" w:hAnsi="Cambria Math" w:cs="Times New Roman"/>
                  <w:sz w:val="26"/>
                  <w:szCs w:val="26"/>
                </w:rPr>
                <m:t xml:space="preserve">g </m:t>
              </m:r>
            </m:e>
          </m:bar>
          <m:r>
            <w:rPr>
              <w:rFonts w:ascii="Cambria Math" w:hAnsi="Cambria Math" w:cs="Times New Roman"/>
              <w:sz w:val="26"/>
              <w:szCs w:val="26"/>
            </w:rPr>
            <m:t>=</m:t>
          </m:r>
          <m:sSup>
            <m:sSupPr>
              <m:ctrlPr>
                <w:rPr>
                  <w:rFonts w:ascii="Cambria Math" w:hAnsi="Cambria Math" w:cs="Times New Roman"/>
                  <w:i/>
                  <w:sz w:val="26"/>
                  <w:szCs w:val="26"/>
                </w:rPr>
              </m:ctrlPr>
            </m:sSupPr>
            <m:e>
              <m:d>
                <m:dPr>
                  <m:ctrlPr>
                    <w:rPr>
                      <w:rFonts w:ascii="Cambria Math" w:hAnsi="Cambria Math" w:cs="Times New Roman"/>
                      <w:i/>
                      <w:sz w:val="26"/>
                      <w:szCs w:val="26"/>
                    </w:rPr>
                  </m:ctrlPr>
                </m:dPr>
                <m:e>
                  <m:r>
                    <w:rPr>
                      <w:rFonts w:ascii="Cambria Math" w:hAnsi="Cambria Math" w:cs="Times New Roman"/>
                      <w:sz w:val="26"/>
                      <w:szCs w:val="26"/>
                    </w:rPr>
                    <m:t>2π</m:t>
                  </m:r>
                </m:e>
              </m:d>
            </m:e>
            <m:sup>
              <m:r>
                <w:rPr>
                  <w:rFonts w:ascii="Cambria Math" w:hAnsi="Cambria Math" w:cs="Times New Roman"/>
                  <w:sz w:val="26"/>
                  <w:szCs w:val="26"/>
                </w:rPr>
                <m:t>2</m:t>
              </m:r>
            </m:sup>
          </m:sSup>
          <m:f>
            <m:fPr>
              <m:ctrlPr>
                <w:rPr>
                  <w:rFonts w:ascii="Cambria Math" w:hAnsi="Cambria Math" w:cs="Times New Roman"/>
                  <w:i/>
                  <w:sz w:val="26"/>
                  <w:szCs w:val="26"/>
                </w:rPr>
              </m:ctrlPr>
            </m:fPr>
            <m:num>
              <m:bar>
                <m:barPr>
                  <m:pos m:val="top"/>
                  <m:ctrlPr>
                    <w:rPr>
                      <w:rFonts w:ascii="Cambria Math" w:hAnsi="Cambria Math" w:cs="Times New Roman"/>
                      <w:i/>
                      <w:sz w:val="26"/>
                      <w:szCs w:val="26"/>
                    </w:rPr>
                  </m:ctrlPr>
                </m:barPr>
                <m:e>
                  <m:r>
                    <w:rPr>
                      <w:rFonts w:ascii="Cambria Math" w:hAnsi="Cambria Math" w:cs="Times New Roman"/>
                      <w:sz w:val="26"/>
                      <w:szCs w:val="26"/>
                    </w:rPr>
                    <m:t xml:space="preserve">l </m:t>
                  </m:r>
                </m:e>
              </m:bar>
            </m:num>
            <m:den>
              <m:bar>
                <m:barPr>
                  <m:pos m:val="top"/>
                  <m:ctrlPr>
                    <w:rPr>
                      <w:rFonts w:ascii="Cambria Math" w:hAnsi="Cambria Math" w:cs="Times New Roman"/>
                      <w:i/>
                      <w:sz w:val="26"/>
                      <w:szCs w:val="26"/>
                    </w:rPr>
                  </m:ctrlPr>
                </m:barPr>
                <m:e>
                  <m:sSup>
                    <m:sSupPr>
                      <m:ctrlPr>
                        <w:rPr>
                          <w:rFonts w:ascii="Cambria Math" w:hAnsi="Cambria Math" w:cs="Times New Roman"/>
                          <w:i/>
                          <w:sz w:val="26"/>
                          <w:szCs w:val="26"/>
                        </w:rPr>
                      </m:ctrlPr>
                    </m:sSupPr>
                    <m:e>
                      <m:r>
                        <w:rPr>
                          <w:rFonts w:ascii="Cambria Math" w:hAnsi="Cambria Math" w:cs="Times New Roman"/>
                          <w:sz w:val="26"/>
                          <w:szCs w:val="26"/>
                        </w:rPr>
                        <m:t>T</m:t>
                      </m:r>
                    </m:e>
                    <m:sup>
                      <m:r>
                        <w:rPr>
                          <w:rFonts w:ascii="Cambria Math" w:hAnsi="Cambria Math" w:cs="Times New Roman"/>
                          <w:sz w:val="26"/>
                          <w:szCs w:val="26"/>
                        </w:rPr>
                        <m:t>2</m:t>
                      </m:r>
                    </m:sup>
                  </m:sSup>
                </m:e>
              </m:bar>
            </m:den>
          </m:f>
        </m:oMath>
      </m:oMathPara>
    </w:p>
    <w:p w14:paraId="2410476D" w14:textId="77777777" w:rsidR="000D5B32" w:rsidRPr="00C917D3" w:rsidRDefault="001A0172" w:rsidP="0016669E">
      <w:pPr>
        <w:spacing w:after="0"/>
        <w:ind w:firstLine="142"/>
        <w:jc w:val="center"/>
        <w:rPr>
          <w:rFonts w:cs="Times New Roman"/>
          <w:sz w:val="26"/>
          <w:szCs w:val="26"/>
          <w:vertAlign w:val="superscript"/>
        </w:rPr>
      </w:pPr>
      <m:oMathPara>
        <m:oMath>
          <m:bar>
            <m:barPr>
              <m:pos m:val="top"/>
              <m:ctrlPr>
                <w:rPr>
                  <w:rFonts w:ascii="Cambria Math" w:hAnsi="Cambria Math" w:cs="Times New Roman"/>
                  <w:i/>
                  <w:sz w:val="26"/>
                  <w:szCs w:val="26"/>
                </w:rPr>
              </m:ctrlPr>
            </m:barPr>
            <m:e>
              <m:r>
                <w:rPr>
                  <w:rFonts w:ascii="Cambria Math" w:hAnsi="Cambria Math" w:cs="Times New Roman"/>
                  <w:sz w:val="26"/>
                  <w:szCs w:val="26"/>
                </w:rPr>
                <m:t>g</m:t>
              </m:r>
            </m:e>
          </m:bar>
          <m:r>
            <w:rPr>
              <w:rFonts w:ascii="Cambria Math" w:hAnsi="Cambria Math" w:cs="Times New Roman"/>
              <w:sz w:val="26"/>
              <w:szCs w:val="26"/>
            </w:rPr>
            <m:t>=</m:t>
          </m:r>
          <m:sSup>
            <m:sSupPr>
              <m:ctrlPr>
                <w:rPr>
                  <w:rFonts w:ascii="Cambria Math" w:hAnsi="Cambria Math" w:cs="Times New Roman"/>
                  <w:i/>
                  <w:sz w:val="26"/>
                  <w:szCs w:val="26"/>
                </w:rPr>
              </m:ctrlPr>
            </m:sSupPr>
            <m:e>
              <m:d>
                <m:dPr>
                  <m:ctrlPr>
                    <w:rPr>
                      <w:rFonts w:ascii="Cambria Math" w:hAnsi="Cambria Math" w:cs="Times New Roman"/>
                      <w:i/>
                      <w:sz w:val="26"/>
                      <w:szCs w:val="26"/>
                    </w:rPr>
                  </m:ctrlPr>
                </m:dPr>
                <m:e>
                  <m:r>
                    <w:rPr>
                      <w:rFonts w:ascii="Cambria Math" w:hAnsi="Cambria Math" w:cs="Times New Roman"/>
                      <w:sz w:val="26"/>
                      <w:szCs w:val="26"/>
                    </w:rPr>
                    <m:t>2π</m:t>
                  </m:r>
                </m:e>
              </m:d>
            </m:e>
            <m:sup>
              <m:r>
                <w:rPr>
                  <w:rFonts w:ascii="Cambria Math" w:hAnsi="Cambria Math" w:cs="Times New Roman"/>
                  <w:sz w:val="26"/>
                  <w:szCs w:val="26"/>
                </w:rPr>
                <m:t>2</m:t>
              </m:r>
            </m:sup>
          </m:sSup>
          <m:f>
            <m:fPr>
              <m:ctrlPr>
                <w:rPr>
                  <w:rFonts w:ascii="Cambria Math" w:hAnsi="Cambria Math" w:cs="Times New Roman"/>
                  <w:i/>
                  <w:sz w:val="26"/>
                  <w:szCs w:val="26"/>
                </w:rPr>
              </m:ctrlPr>
            </m:fPr>
            <m:num>
              <m:d>
                <m:dPr>
                  <m:ctrlPr>
                    <w:rPr>
                      <w:rFonts w:ascii="Cambria Math" w:hAnsi="Cambria Math" w:cs="Times New Roman"/>
                      <w:i/>
                      <w:sz w:val="26"/>
                      <w:szCs w:val="26"/>
                    </w:rPr>
                  </m:ctrlPr>
                </m:dPr>
                <m:e>
                  <m:r>
                    <w:rPr>
                      <w:rFonts w:ascii="Cambria Math" w:hAnsi="Cambria Math" w:cs="Times New Roman"/>
                      <w:sz w:val="26"/>
                      <w:szCs w:val="26"/>
                    </w:rPr>
                    <m:t>0,900</m:t>
                  </m:r>
                </m:e>
              </m:d>
            </m:num>
            <m:den>
              <m:sSup>
                <m:sSupPr>
                  <m:ctrlPr>
                    <w:rPr>
                      <w:rFonts w:ascii="Cambria Math" w:hAnsi="Cambria Math" w:cs="Times New Roman"/>
                      <w:i/>
                      <w:sz w:val="26"/>
                      <w:szCs w:val="26"/>
                    </w:rPr>
                  </m:ctrlPr>
                </m:sSupPr>
                <m:e>
                  <m:d>
                    <m:dPr>
                      <m:ctrlPr>
                        <w:rPr>
                          <w:rFonts w:ascii="Cambria Math" w:hAnsi="Cambria Math" w:cs="Times New Roman"/>
                          <w:i/>
                          <w:sz w:val="26"/>
                          <w:szCs w:val="26"/>
                        </w:rPr>
                      </m:ctrlPr>
                    </m:dPr>
                    <m:e>
                      <m:r>
                        <w:rPr>
                          <w:rFonts w:ascii="Cambria Math" w:hAnsi="Cambria Math" w:cs="Times New Roman"/>
                          <w:sz w:val="26"/>
                          <w:szCs w:val="26"/>
                        </w:rPr>
                        <m:t>1,919</m:t>
                      </m:r>
                    </m:e>
                  </m:d>
                </m:e>
                <m:sup>
                  <m:r>
                    <w:rPr>
                      <w:rFonts w:ascii="Cambria Math" w:hAnsi="Cambria Math" w:cs="Times New Roman"/>
                      <w:sz w:val="26"/>
                      <w:szCs w:val="26"/>
                    </w:rPr>
                    <m:t>2</m:t>
                  </m:r>
                </m:sup>
              </m:sSup>
            </m:den>
          </m:f>
          <m:r>
            <w:rPr>
              <w:rFonts w:ascii="Cambria Math" w:hAnsi="Cambria Math" w:cs="Times New Roman"/>
              <w:sz w:val="26"/>
              <w:szCs w:val="26"/>
            </w:rPr>
            <m:t xml:space="preserve">=9,64833 </m:t>
          </m:r>
          <m:f>
            <m:fPr>
              <m:ctrlPr>
                <w:rPr>
                  <w:rFonts w:ascii="Cambria Math" w:hAnsi="Cambria Math" w:cs="Times New Roman"/>
                  <w:bCs/>
                  <w:i/>
                  <w:sz w:val="26"/>
                  <w:szCs w:val="26"/>
                </w:rPr>
              </m:ctrlPr>
            </m:fPr>
            <m:num>
              <m:r>
                <w:rPr>
                  <w:rFonts w:ascii="Cambria Math" w:hAnsi="Cambria Math" w:cs="Times New Roman"/>
                  <w:sz w:val="26"/>
                  <w:szCs w:val="26"/>
                </w:rPr>
                <m:t>m</m:t>
              </m:r>
            </m:num>
            <m:den>
              <m:sSup>
                <m:sSupPr>
                  <m:ctrlPr>
                    <w:rPr>
                      <w:rFonts w:ascii="Cambria Math" w:hAnsi="Cambria Math" w:cs="Times New Roman"/>
                      <w:bCs/>
                      <w:i/>
                      <w:sz w:val="26"/>
                      <w:szCs w:val="26"/>
                    </w:rPr>
                  </m:ctrlPr>
                </m:sSupPr>
                <m:e>
                  <m:r>
                    <w:rPr>
                      <w:rFonts w:ascii="Cambria Math" w:hAnsi="Cambria Math" w:cs="Times New Roman"/>
                      <w:sz w:val="26"/>
                      <w:szCs w:val="26"/>
                    </w:rPr>
                    <m:t>s</m:t>
                  </m:r>
                </m:e>
                <m:sup>
                  <m:r>
                    <w:rPr>
                      <w:rFonts w:ascii="Cambria Math" w:hAnsi="Cambria Math" w:cs="Times New Roman"/>
                      <w:sz w:val="26"/>
                      <w:szCs w:val="26"/>
                    </w:rPr>
                    <m:t>2</m:t>
                  </m:r>
                </m:sup>
              </m:sSup>
            </m:den>
          </m:f>
        </m:oMath>
      </m:oMathPara>
    </w:p>
    <w:p w14:paraId="1F90E89B" w14:textId="77777777" w:rsidR="000D5B32" w:rsidRPr="00C917D3" w:rsidRDefault="000D5B32" w:rsidP="0016669E">
      <w:pPr>
        <w:spacing w:after="0"/>
        <w:ind w:firstLine="142"/>
        <w:jc w:val="both"/>
        <w:rPr>
          <w:rFonts w:cs="Times New Roman"/>
          <w:sz w:val="26"/>
          <w:szCs w:val="26"/>
        </w:rPr>
      </w:pPr>
      <w:r w:rsidRPr="00C917D3">
        <w:rPr>
          <w:rFonts w:cs="Times New Roman"/>
          <w:sz w:val="26"/>
          <w:szCs w:val="26"/>
        </w:rPr>
        <w:t>Sai số tuyệt đối của phép đo:</w:t>
      </w:r>
    </w:p>
    <w:p w14:paraId="15384B24" w14:textId="77777777" w:rsidR="000D5B32" w:rsidRPr="00C917D3" w:rsidRDefault="000D5B32" w:rsidP="0016669E">
      <w:pPr>
        <w:spacing w:after="0"/>
        <w:ind w:firstLine="142"/>
        <w:jc w:val="center"/>
        <w:rPr>
          <w:rFonts w:cs="Times New Roman"/>
          <w:sz w:val="26"/>
          <w:szCs w:val="26"/>
        </w:rPr>
      </w:pPr>
      <m:oMathPara>
        <m:oMath>
          <m:r>
            <w:rPr>
              <w:rFonts w:ascii="Cambria Math" w:hAnsi="Cambria Math" w:cs="Times New Roman"/>
              <w:sz w:val="26"/>
              <w:szCs w:val="26"/>
            </w:rPr>
            <m:t>Δg=</m:t>
          </m:r>
          <m:bar>
            <m:barPr>
              <m:pos m:val="top"/>
              <m:ctrlPr>
                <w:rPr>
                  <w:rFonts w:ascii="Cambria Math" w:hAnsi="Cambria Math" w:cs="Times New Roman"/>
                  <w:i/>
                  <w:sz w:val="26"/>
                  <w:szCs w:val="26"/>
                </w:rPr>
              </m:ctrlPr>
            </m:barPr>
            <m:e>
              <m:r>
                <w:rPr>
                  <w:rFonts w:ascii="Cambria Math" w:hAnsi="Cambria Math" w:cs="Times New Roman"/>
                  <w:sz w:val="26"/>
                  <w:szCs w:val="26"/>
                </w:rPr>
                <m:t>g</m:t>
              </m:r>
            </m:e>
          </m:bar>
          <m:d>
            <m:dPr>
              <m:ctrlPr>
                <w:rPr>
                  <w:rFonts w:ascii="Cambria Math" w:hAnsi="Cambria Math" w:cs="Times New Roman"/>
                  <w:i/>
                  <w:sz w:val="26"/>
                  <w:szCs w:val="26"/>
                </w:rPr>
              </m:ctrlPr>
            </m:dPr>
            <m:e>
              <m:f>
                <m:fPr>
                  <m:ctrlPr>
                    <w:rPr>
                      <w:rFonts w:ascii="Cambria Math" w:hAnsi="Cambria Math" w:cs="Times New Roman"/>
                      <w:i/>
                      <w:sz w:val="26"/>
                      <w:szCs w:val="26"/>
                    </w:rPr>
                  </m:ctrlPr>
                </m:fPr>
                <m:num>
                  <m:r>
                    <w:rPr>
                      <w:rFonts w:ascii="Cambria Math" w:hAnsi="Cambria Math" w:cs="Times New Roman"/>
                      <w:sz w:val="26"/>
                      <w:szCs w:val="26"/>
                    </w:rPr>
                    <m:t>∆l</m:t>
                  </m:r>
                </m:num>
                <m:den>
                  <m:bar>
                    <m:barPr>
                      <m:pos m:val="top"/>
                      <m:ctrlPr>
                        <w:rPr>
                          <w:rFonts w:ascii="Cambria Math" w:hAnsi="Cambria Math" w:cs="Times New Roman"/>
                          <w:i/>
                          <w:sz w:val="26"/>
                          <w:szCs w:val="26"/>
                        </w:rPr>
                      </m:ctrlPr>
                    </m:barPr>
                    <m:e>
                      <m:r>
                        <w:rPr>
                          <w:rFonts w:ascii="Cambria Math" w:hAnsi="Cambria Math" w:cs="Times New Roman"/>
                          <w:sz w:val="26"/>
                          <w:szCs w:val="26"/>
                        </w:rPr>
                        <m:t xml:space="preserve">l </m:t>
                      </m:r>
                    </m:e>
                  </m:bar>
                </m:den>
              </m:f>
              <m:r>
                <w:rPr>
                  <w:rFonts w:ascii="Cambria Math" w:hAnsi="Cambria Math" w:cs="Times New Roman"/>
                  <w:sz w:val="26"/>
                  <w:szCs w:val="26"/>
                </w:rPr>
                <m:t>+2</m:t>
              </m:r>
              <m:f>
                <m:fPr>
                  <m:ctrlPr>
                    <w:rPr>
                      <w:rFonts w:ascii="Cambria Math" w:hAnsi="Cambria Math" w:cs="Times New Roman"/>
                      <w:i/>
                      <w:sz w:val="26"/>
                      <w:szCs w:val="26"/>
                    </w:rPr>
                  </m:ctrlPr>
                </m:fPr>
                <m:num>
                  <m:r>
                    <w:rPr>
                      <w:rFonts w:ascii="Cambria Math" w:hAnsi="Cambria Math" w:cs="Times New Roman"/>
                      <w:sz w:val="26"/>
                      <w:szCs w:val="26"/>
                    </w:rPr>
                    <m:t>∆T</m:t>
                  </m:r>
                </m:num>
                <m:den>
                  <m:bar>
                    <m:barPr>
                      <m:pos m:val="top"/>
                      <m:ctrlPr>
                        <w:rPr>
                          <w:rFonts w:ascii="Cambria Math" w:hAnsi="Cambria Math" w:cs="Times New Roman"/>
                          <w:i/>
                          <w:sz w:val="26"/>
                          <w:szCs w:val="26"/>
                        </w:rPr>
                      </m:ctrlPr>
                    </m:barPr>
                    <m:e>
                      <m:r>
                        <w:rPr>
                          <w:rFonts w:ascii="Cambria Math" w:hAnsi="Cambria Math" w:cs="Times New Roman"/>
                          <w:sz w:val="26"/>
                          <w:szCs w:val="26"/>
                        </w:rPr>
                        <m:t>T</m:t>
                      </m:r>
                    </m:e>
                  </m:bar>
                </m:den>
              </m:f>
            </m:e>
          </m:d>
        </m:oMath>
      </m:oMathPara>
    </w:p>
    <w:p w14:paraId="2BA76CD6" w14:textId="77777777" w:rsidR="000D5B32" w:rsidRPr="00C917D3" w:rsidRDefault="000D5B32" w:rsidP="0016669E">
      <w:pPr>
        <w:spacing w:after="0"/>
        <w:ind w:firstLine="142"/>
        <w:jc w:val="center"/>
        <w:rPr>
          <w:rFonts w:cs="Times New Roman"/>
          <w:sz w:val="26"/>
          <w:szCs w:val="26"/>
          <w:lang w:val="vi-VN"/>
        </w:rPr>
      </w:pPr>
      <m:oMathPara>
        <m:oMath>
          <m:r>
            <w:rPr>
              <w:rFonts w:ascii="Cambria Math" w:hAnsi="Cambria Math" w:cs="Times New Roman"/>
              <w:sz w:val="26"/>
              <w:szCs w:val="26"/>
            </w:rPr>
            <m:t>∆g=</m:t>
          </m:r>
          <m:d>
            <m:dPr>
              <m:ctrlPr>
                <w:rPr>
                  <w:rFonts w:ascii="Cambria Math" w:hAnsi="Cambria Math" w:cs="Times New Roman"/>
                  <w:i/>
                  <w:sz w:val="26"/>
                  <w:szCs w:val="26"/>
                </w:rPr>
              </m:ctrlPr>
            </m:dPr>
            <m:e>
              <m:r>
                <w:rPr>
                  <w:rFonts w:ascii="Cambria Math" w:hAnsi="Cambria Math" w:cs="Times New Roman"/>
                  <w:sz w:val="26"/>
                  <w:szCs w:val="26"/>
                </w:rPr>
                <m:t>9,64833</m:t>
              </m:r>
            </m:e>
          </m:d>
          <m:d>
            <m:dPr>
              <m:begChr m:val="["/>
              <m:endChr m:val="]"/>
              <m:ctrlPr>
                <w:rPr>
                  <w:rFonts w:ascii="Cambria Math" w:hAnsi="Cambria Math" w:cs="Times New Roman"/>
                  <w:i/>
                  <w:sz w:val="26"/>
                  <w:szCs w:val="26"/>
                </w:rPr>
              </m:ctrlPr>
            </m:dPr>
            <m:e>
              <m:f>
                <m:fPr>
                  <m:ctrlPr>
                    <w:rPr>
                      <w:rFonts w:ascii="Cambria Math" w:hAnsi="Cambria Math" w:cs="Times New Roman"/>
                      <w:i/>
                      <w:sz w:val="26"/>
                      <w:szCs w:val="26"/>
                    </w:rPr>
                  </m:ctrlPr>
                </m:fPr>
                <m:num>
                  <m:d>
                    <m:dPr>
                      <m:ctrlPr>
                        <w:rPr>
                          <w:rFonts w:ascii="Cambria Math" w:hAnsi="Cambria Math" w:cs="Times New Roman"/>
                          <w:i/>
                          <w:sz w:val="26"/>
                          <w:szCs w:val="26"/>
                        </w:rPr>
                      </m:ctrlPr>
                    </m:dPr>
                    <m:e>
                      <m:r>
                        <w:rPr>
                          <w:rFonts w:ascii="Cambria Math" w:hAnsi="Cambria Math" w:cs="Times New Roman"/>
                          <w:sz w:val="26"/>
                          <w:szCs w:val="26"/>
                        </w:rPr>
                        <m:t>0,002</m:t>
                      </m:r>
                    </m:e>
                  </m:d>
                </m:num>
                <m:den>
                  <m:d>
                    <m:dPr>
                      <m:ctrlPr>
                        <w:rPr>
                          <w:rFonts w:ascii="Cambria Math" w:hAnsi="Cambria Math" w:cs="Times New Roman"/>
                          <w:i/>
                          <w:sz w:val="26"/>
                          <w:szCs w:val="26"/>
                        </w:rPr>
                      </m:ctrlPr>
                    </m:dPr>
                    <m:e>
                      <m:r>
                        <w:rPr>
                          <w:rFonts w:ascii="Cambria Math" w:hAnsi="Cambria Math" w:cs="Times New Roman"/>
                          <w:sz w:val="26"/>
                          <w:szCs w:val="26"/>
                        </w:rPr>
                        <m:t>0,900</m:t>
                      </m:r>
                    </m:e>
                  </m:d>
                </m:den>
              </m:f>
              <m:r>
                <w:rPr>
                  <w:rFonts w:ascii="Cambria Math" w:hAnsi="Cambria Math" w:cs="Times New Roman"/>
                  <w:sz w:val="26"/>
                  <w:szCs w:val="26"/>
                </w:rPr>
                <m:t>+2.</m:t>
              </m:r>
              <m:f>
                <m:fPr>
                  <m:ctrlPr>
                    <w:rPr>
                      <w:rFonts w:ascii="Cambria Math" w:hAnsi="Cambria Math" w:cs="Times New Roman"/>
                      <w:i/>
                      <w:sz w:val="26"/>
                      <w:szCs w:val="26"/>
                    </w:rPr>
                  </m:ctrlPr>
                </m:fPr>
                <m:num>
                  <m:d>
                    <m:dPr>
                      <m:ctrlPr>
                        <w:rPr>
                          <w:rFonts w:ascii="Cambria Math" w:hAnsi="Cambria Math" w:cs="Times New Roman"/>
                          <w:i/>
                          <w:sz w:val="26"/>
                          <w:szCs w:val="26"/>
                        </w:rPr>
                      </m:ctrlPr>
                    </m:dPr>
                    <m:e>
                      <m:r>
                        <w:rPr>
                          <w:rFonts w:ascii="Cambria Math" w:hAnsi="Cambria Math" w:cs="Times New Roman"/>
                          <w:sz w:val="26"/>
                          <w:szCs w:val="26"/>
                        </w:rPr>
                        <m:t>0,001</m:t>
                      </m:r>
                    </m:e>
                  </m:d>
                </m:num>
                <m:den>
                  <m:d>
                    <m:dPr>
                      <m:ctrlPr>
                        <w:rPr>
                          <w:rFonts w:ascii="Cambria Math" w:hAnsi="Cambria Math" w:cs="Times New Roman"/>
                          <w:i/>
                          <w:sz w:val="26"/>
                          <w:szCs w:val="26"/>
                        </w:rPr>
                      </m:ctrlPr>
                    </m:dPr>
                    <m:e>
                      <m:r>
                        <w:rPr>
                          <w:rFonts w:ascii="Cambria Math" w:hAnsi="Cambria Math" w:cs="Times New Roman"/>
                          <w:sz w:val="26"/>
                          <w:szCs w:val="26"/>
                        </w:rPr>
                        <m:t>1,919</m:t>
                      </m:r>
                    </m:e>
                  </m:d>
                </m:den>
              </m:f>
            </m:e>
          </m:d>
          <m:r>
            <w:rPr>
              <w:rFonts w:ascii="Cambria Math" w:hAnsi="Cambria Math" w:cs="Times New Roman"/>
              <w:sz w:val="26"/>
              <w:szCs w:val="26"/>
            </w:rPr>
            <m:t xml:space="preserve">=0,0314 </m:t>
          </m:r>
          <m:f>
            <m:fPr>
              <m:ctrlPr>
                <w:rPr>
                  <w:rFonts w:ascii="Cambria Math" w:hAnsi="Cambria Math" w:cs="Times New Roman"/>
                  <w:bCs/>
                  <w:i/>
                  <w:sz w:val="26"/>
                  <w:szCs w:val="26"/>
                </w:rPr>
              </m:ctrlPr>
            </m:fPr>
            <m:num>
              <m:r>
                <w:rPr>
                  <w:rFonts w:ascii="Cambria Math" w:hAnsi="Cambria Math" w:cs="Times New Roman"/>
                  <w:sz w:val="26"/>
                  <w:szCs w:val="26"/>
                </w:rPr>
                <m:t>m</m:t>
              </m:r>
            </m:num>
            <m:den>
              <m:sSup>
                <m:sSupPr>
                  <m:ctrlPr>
                    <w:rPr>
                      <w:rFonts w:ascii="Cambria Math" w:hAnsi="Cambria Math" w:cs="Times New Roman"/>
                      <w:bCs/>
                      <w:i/>
                      <w:sz w:val="26"/>
                      <w:szCs w:val="26"/>
                    </w:rPr>
                  </m:ctrlPr>
                </m:sSupPr>
                <m:e>
                  <m:r>
                    <w:rPr>
                      <w:rFonts w:ascii="Cambria Math" w:hAnsi="Cambria Math" w:cs="Times New Roman"/>
                      <w:sz w:val="26"/>
                      <w:szCs w:val="26"/>
                    </w:rPr>
                    <m:t>s</m:t>
                  </m:r>
                </m:e>
                <m:sup>
                  <m:r>
                    <w:rPr>
                      <w:rFonts w:ascii="Cambria Math" w:hAnsi="Cambria Math" w:cs="Times New Roman"/>
                      <w:sz w:val="26"/>
                      <w:szCs w:val="26"/>
                    </w:rPr>
                    <m:t>2</m:t>
                  </m:r>
                </m:sup>
              </m:sSup>
            </m:den>
          </m:f>
        </m:oMath>
      </m:oMathPara>
    </w:p>
    <w:p w14:paraId="51070F87" w14:textId="77777777" w:rsidR="000D5B32" w:rsidRPr="00C917D3" w:rsidRDefault="000D5B32" w:rsidP="0016669E">
      <w:pPr>
        <w:spacing w:after="0"/>
        <w:ind w:firstLine="142"/>
        <w:jc w:val="both"/>
        <w:rPr>
          <w:rFonts w:cs="Times New Roman"/>
          <w:sz w:val="26"/>
          <w:szCs w:val="26"/>
        </w:rPr>
      </w:pPr>
      <w:r w:rsidRPr="00C917D3">
        <w:rPr>
          <w:rFonts w:cs="Times New Roman"/>
          <w:sz w:val="26"/>
          <w:szCs w:val="26"/>
        </w:rPr>
        <w:lastRenderedPageBreak/>
        <w:t>Ghi kết quả</w:t>
      </w:r>
    </w:p>
    <w:p w14:paraId="16EB9A51" w14:textId="77777777" w:rsidR="000D5B32" w:rsidRPr="00C917D3" w:rsidRDefault="000D5B32" w:rsidP="0016669E">
      <w:pPr>
        <w:spacing w:after="0"/>
        <w:ind w:firstLine="142"/>
        <w:jc w:val="center"/>
        <w:rPr>
          <w:rFonts w:cs="Times New Roman"/>
          <w:sz w:val="26"/>
          <w:szCs w:val="26"/>
          <w:lang w:val="vi-VN"/>
        </w:rPr>
      </w:pPr>
      <m:oMathPara>
        <m:oMath>
          <m:r>
            <w:rPr>
              <w:rFonts w:ascii="Cambria Math" w:hAnsi="Cambria Math" w:cs="Times New Roman"/>
              <w:sz w:val="26"/>
              <w:szCs w:val="26"/>
            </w:rPr>
            <m:t xml:space="preserve">T=9,648±0,031 </m:t>
          </m:r>
          <m:f>
            <m:fPr>
              <m:ctrlPr>
                <w:rPr>
                  <w:rFonts w:ascii="Cambria Math" w:hAnsi="Cambria Math" w:cs="Times New Roman"/>
                  <w:bCs/>
                  <w:i/>
                  <w:sz w:val="26"/>
                  <w:szCs w:val="26"/>
                </w:rPr>
              </m:ctrlPr>
            </m:fPr>
            <m:num>
              <m:r>
                <w:rPr>
                  <w:rFonts w:ascii="Cambria Math" w:hAnsi="Cambria Math" w:cs="Times New Roman"/>
                  <w:sz w:val="26"/>
                  <w:szCs w:val="26"/>
                </w:rPr>
                <m:t>m</m:t>
              </m:r>
            </m:num>
            <m:den>
              <m:sSup>
                <m:sSupPr>
                  <m:ctrlPr>
                    <w:rPr>
                      <w:rFonts w:ascii="Cambria Math" w:hAnsi="Cambria Math" w:cs="Times New Roman"/>
                      <w:bCs/>
                      <w:i/>
                      <w:sz w:val="26"/>
                      <w:szCs w:val="26"/>
                    </w:rPr>
                  </m:ctrlPr>
                </m:sSupPr>
                <m:e>
                  <m:r>
                    <w:rPr>
                      <w:rFonts w:ascii="Cambria Math" w:hAnsi="Cambria Math" w:cs="Times New Roman"/>
                      <w:sz w:val="26"/>
                      <w:szCs w:val="26"/>
                    </w:rPr>
                    <m:t>s</m:t>
                  </m:r>
                </m:e>
                <m:sup>
                  <m:r>
                    <w:rPr>
                      <w:rFonts w:ascii="Cambria Math" w:hAnsi="Cambria Math" w:cs="Times New Roman"/>
                      <w:sz w:val="26"/>
                      <w:szCs w:val="26"/>
                    </w:rPr>
                    <m:t>2</m:t>
                  </m:r>
                </m:sup>
              </m:sSup>
            </m:den>
          </m:f>
        </m:oMath>
      </m:oMathPara>
    </w:p>
    <w:p w14:paraId="678BDAF5"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lang w:val="vi-VN"/>
        </w:rPr>
      </w:pPr>
      <w:r w:rsidRPr="00C917D3">
        <w:rPr>
          <w:rFonts w:cs="Times New Roman"/>
          <w:b/>
          <w:bCs/>
          <w:color w:val="FF0000"/>
          <w:sz w:val="26"/>
          <w:szCs w:val="26"/>
          <w:lang w:val="vi-VN"/>
        </w:rPr>
        <w:t xml:space="preserve">Câu </w:t>
      </w:r>
      <w:r w:rsidRPr="00C917D3">
        <w:rPr>
          <w:rFonts w:cs="Times New Roman"/>
          <w:b/>
          <w:bCs/>
          <w:color w:val="FF0000"/>
          <w:sz w:val="26"/>
          <w:szCs w:val="26"/>
        </w:rPr>
        <w:t>35</w:t>
      </w:r>
      <w:r w:rsidRPr="00C917D3">
        <w:rPr>
          <w:rFonts w:cs="Times New Roman"/>
          <w:b/>
          <w:bCs/>
          <w:color w:val="FF0000"/>
          <w:sz w:val="26"/>
          <w:szCs w:val="26"/>
          <w:lang w:val="vi-VN"/>
        </w:rPr>
        <w:t>:</w:t>
      </w:r>
      <w:r w:rsidRPr="00C917D3">
        <w:rPr>
          <w:rFonts w:cs="Times New Roman"/>
          <w:bCs/>
          <w:sz w:val="26"/>
          <w:szCs w:val="26"/>
          <w:lang w:val="vi-VN"/>
        </w:rPr>
        <w:t xml:space="preserve"> Thí nghiệm giao thoa </w:t>
      </w:r>
      <w:r w:rsidRPr="00C917D3">
        <w:rPr>
          <w:rFonts w:cs="Times New Roman"/>
          <w:bCs/>
          <w:sz w:val="26"/>
          <w:szCs w:val="26"/>
        </w:rPr>
        <w:t>Young</w:t>
      </w:r>
      <w:r w:rsidRPr="00C917D3">
        <w:rPr>
          <w:rFonts w:cs="Times New Roman"/>
          <w:bCs/>
          <w:sz w:val="26"/>
          <w:szCs w:val="26"/>
          <w:lang w:val="vi-VN"/>
        </w:rPr>
        <w:t xml:space="preserve"> với ánh sáng đơn sắc có bước sóng </w:t>
      </w:r>
      <m:oMath>
        <m:r>
          <w:rPr>
            <w:rFonts w:ascii="Cambria Math" w:hAnsi="Cambria Math" w:cs="Times New Roman"/>
            <w:sz w:val="26"/>
            <w:szCs w:val="26"/>
          </w:rPr>
          <m:t>λ</m:t>
        </m:r>
      </m:oMath>
      <w:r w:rsidRPr="00C917D3">
        <w:rPr>
          <w:rFonts w:cs="Times New Roman"/>
          <w:bCs/>
          <w:sz w:val="26"/>
          <w:szCs w:val="26"/>
          <w:lang w:val="vi-VN"/>
        </w:rPr>
        <w:t xml:space="preserve">, khoảng cách giữa hai khe </w:t>
      </w:r>
      <w:r w:rsidRPr="00C917D3">
        <w:rPr>
          <w:rFonts w:cs="Times New Roman"/>
          <w:bCs/>
          <w:sz w:val="26"/>
          <w:szCs w:val="26"/>
        </w:rPr>
        <w:t xml:space="preserve">là </w:t>
      </w:r>
      <m:oMath>
        <m:r>
          <w:rPr>
            <w:rFonts w:ascii="Cambria Math" w:hAnsi="Cambria Math" w:cs="Times New Roman"/>
            <w:sz w:val="26"/>
            <w:szCs w:val="26"/>
          </w:rPr>
          <m:t>a=1</m:t>
        </m:r>
        <m:r>
          <w:rPr>
            <w:rFonts w:ascii="Cambria Math" w:hAnsi="Cambria Math" w:cs="Times New Roman"/>
            <w:sz w:val="26"/>
            <w:szCs w:val="26"/>
            <w:lang w:val="vi-VN"/>
          </w:rPr>
          <m:t xml:space="preserve"> mm</m:t>
        </m:r>
      </m:oMath>
      <w:r w:rsidRPr="00C917D3">
        <w:rPr>
          <w:rFonts w:cs="Times New Roman"/>
          <w:bCs/>
          <w:sz w:val="26"/>
          <w:szCs w:val="26"/>
          <w:lang w:val="vi-VN"/>
        </w:rPr>
        <w:t xml:space="preserve">. Ban đầu, tại </w:t>
      </w:r>
      <w:r w:rsidRPr="00C917D3">
        <w:rPr>
          <w:rFonts w:cs="Times New Roman"/>
          <w:bCs/>
          <w:i/>
          <w:sz w:val="26"/>
          <w:szCs w:val="26"/>
          <w:lang w:val="vi-VN"/>
        </w:rPr>
        <w:t>M</w:t>
      </w:r>
      <w:r w:rsidRPr="00C917D3">
        <w:rPr>
          <w:rFonts w:cs="Times New Roman"/>
          <w:bCs/>
          <w:sz w:val="26"/>
          <w:szCs w:val="26"/>
          <w:lang w:val="vi-VN"/>
        </w:rPr>
        <w:t xml:space="preserve"> cách vân trung tâm </w:t>
      </w:r>
      <m:oMath>
        <m:r>
          <w:rPr>
            <w:rFonts w:ascii="Cambria Math" w:hAnsi="Cambria Math" w:cs="Times New Roman"/>
            <w:sz w:val="26"/>
            <w:szCs w:val="26"/>
            <w:lang w:val="vi-VN"/>
          </w:rPr>
          <m:t>5,25 mm</m:t>
        </m:r>
      </m:oMath>
      <w:r w:rsidRPr="00C917D3">
        <w:rPr>
          <w:rFonts w:cs="Times New Roman"/>
          <w:bCs/>
          <w:sz w:val="26"/>
          <w:szCs w:val="26"/>
          <w:lang w:val="vi-VN"/>
        </w:rPr>
        <w:t xml:space="preserve"> người ta quan sát được vân sáng bậc </w:t>
      </w:r>
      <m:oMath>
        <m:r>
          <w:rPr>
            <w:rFonts w:ascii="Cambria Math" w:hAnsi="Cambria Math" w:cs="Times New Roman"/>
            <w:sz w:val="26"/>
            <w:szCs w:val="26"/>
            <w:lang w:val="vi-VN"/>
          </w:rPr>
          <m:t>5</m:t>
        </m:r>
      </m:oMath>
      <w:r w:rsidRPr="00C917D3">
        <w:rPr>
          <w:rFonts w:cs="Times New Roman"/>
          <w:bCs/>
          <w:sz w:val="26"/>
          <w:szCs w:val="26"/>
          <w:lang w:val="vi-VN"/>
        </w:rPr>
        <w:t xml:space="preserve">. Giữ cố định màn chứa hai khe, di chuyển từ từ màn quan sát ra xa và dọc theo đường thẳng vuông góc với mặt phẳng chứa hai khe một đoạn </w:t>
      </w:r>
      <m:oMath>
        <m:r>
          <w:rPr>
            <w:rFonts w:ascii="Cambria Math" w:hAnsi="Cambria Math" w:cs="Times New Roman"/>
            <w:sz w:val="26"/>
            <w:szCs w:val="26"/>
            <w:lang w:val="vi-VN"/>
          </w:rPr>
          <m:t>0,75 m</m:t>
        </m:r>
      </m:oMath>
      <w:r w:rsidRPr="00C917D3">
        <w:rPr>
          <w:rFonts w:cs="Times New Roman"/>
          <w:bCs/>
          <w:sz w:val="26"/>
          <w:szCs w:val="26"/>
          <w:lang w:val="vi-VN"/>
        </w:rPr>
        <w:t xml:space="preserve"> thì thấy tại </w:t>
      </w:r>
      <m:oMath>
        <m:r>
          <w:rPr>
            <w:rFonts w:ascii="Cambria Math" w:hAnsi="Cambria Math" w:cs="Times New Roman"/>
            <w:sz w:val="26"/>
            <w:szCs w:val="26"/>
          </w:rPr>
          <m:t>M</m:t>
        </m:r>
      </m:oMath>
      <w:r w:rsidRPr="00C917D3">
        <w:rPr>
          <w:rFonts w:cs="Times New Roman"/>
          <w:bCs/>
          <w:sz w:val="26"/>
          <w:szCs w:val="26"/>
          <w:lang w:val="vi-VN"/>
        </w:rPr>
        <w:t xml:space="preserve"> chuyển thành vân tối lần thứ hai. Bước sóng </w:t>
      </w:r>
      <m:oMath>
        <m:r>
          <w:rPr>
            <w:rFonts w:ascii="Cambria Math" w:hAnsi="Cambria Math" w:cs="Times New Roman"/>
            <w:sz w:val="26"/>
            <w:szCs w:val="26"/>
          </w:rPr>
          <m:t>λ</m:t>
        </m:r>
      </m:oMath>
      <w:r w:rsidRPr="00C917D3">
        <w:rPr>
          <w:rFonts w:cs="Times New Roman"/>
          <w:bCs/>
          <w:sz w:val="26"/>
          <w:szCs w:val="26"/>
          <w:lang w:val="vi-VN"/>
        </w:rPr>
        <w:t xml:space="preserve"> có giá trị là</w:t>
      </w:r>
    </w:p>
    <w:p w14:paraId="7B5BD86B"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lang w:val="vi-VN"/>
        </w:rPr>
      </w:pPr>
      <w:r w:rsidRPr="00C917D3">
        <w:rPr>
          <w:rFonts w:cs="Times New Roman"/>
          <w:bCs/>
          <w:sz w:val="26"/>
          <w:szCs w:val="26"/>
          <w:lang w:val="vi-VN"/>
        </w:rPr>
        <w:t xml:space="preserve">  </w:t>
      </w:r>
      <w:r w:rsidRPr="00C917D3">
        <w:rPr>
          <w:rFonts w:cs="Times New Roman"/>
          <w:bCs/>
          <w:sz w:val="26"/>
          <w:szCs w:val="26"/>
          <w:lang w:val="vi-VN"/>
        </w:rPr>
        <w:tab/>
      </w:r>
      <w:r w:rsidRPr="00C917D3">
        <w:rPr>
          <w:rFonts w:cs="Times New Roman"/>
          <w:b/>
          <w:bCs/>
          <w:color w:val="0066FF"/>
          <w:sz w:val="26"/>
          <w:szCs w:val="26"/>
          <w:lang w:val="vi-VN"/>
        </w:rPr>
        <w:t>A.</w:t>
      </w:r>
      <w:r w:rsidRPr="00C917D3">
        <w:rPr>
          <w:rFonts w:cs="Times New Roman"/>
          <w:bCs/>
          <w:sz w:val="26"/>
          <w:szCs w:val="26"/>
          <w:lang w:val="vi-VN"/>
        </w:rPr>
        <w:t xml:space="preserve"> </w:t>
      </w:r>
      <m:oMath>
        <m:r>
          <w:rPr>
            <w:rFonts w:ascii="Cambria Math" w:hAnsi="Cambria Math" w:cs="Times New Roman"/>
            <w:sz w:val="26"/>
            <w:szCs w:val="26"/>
            <w:lang w:val="vi-VN"/>
          </w:rPr>
          <m:t xml:space="preserve">0,64 </m:t>
        </m:r>
        <m:r>
          <w:rPr>
            <w:rFonts w:ascii="Cambria Math" w:hAnsi="Cambria Math" w:cs="Times New Roman"/>
            <w:sz w:val="26"/>
            <w:szCs w:val="26"/>
          </w:rPr>
          <m:t>μ</m:t>
        </m:r>
        <m:r>
          <w:rPr>
            <w:rFonts w:ascii="Cambria Math" w:hAnsi="Cambria Math" w:cs="Times New Roman"/>
            <w:sz w:val="26"/>
            <w:szCs w:val="26"/>
            <w:lang w:val="vi-VN"/>
          </w:rPr>
          <m:t>m</m:t>
        </m:r>
      </m:oMath>
      <w:r w:rsidRPr="00C917D3">
        <w:rPr>
          <w:rFonts w:cs="Times New Roman"/>
          <w:bCs/>
          <w:sz w:val="26"/>
          <w:szCs w:val="26"/>
          <w:lang w:val="vi-VN"/>
        </w:rPr>
        <w:t>.</w:t>
      </w:r>
      <w:r w:rsidRPr="00C917D3">
        <w:rPr>
          <w:rFonts w:cs="Times New Roman"/>
          <w:bCs/>
          <w:sz w:val="26"/>
          <w:szCs w:val="26"/>
          <w:lang w:val="vi-VN"/>
        </w:rPr>
        <w:tab/>
      </w:r>
      <w:r w:rsidRPr="00C917D3">
        <w:rPr>
          <w:rFonts w:cs="Times New Roman"/>
          <w:b/>
          <w:bCs/>
          <w:color w:val="0066FF"/>
          <w:sz w:val="26"/>
          <w:szCs w:val="26"/>
          <w:lang w:val="vi-VN"/>
        </w:rPr>
        <w:t>B.</w:t>
      </w:r>
      <w:r w:rsidRPr="00C917D3">
        <w:rPr>
          <w:rFonts w:cs="Times New Roman"/>
          <w:bCs/>
          <w:sz w:val="26"/>
          <w:szCs w:val="26"/>
          <w:lang w:val="vi-VN"/>
        </w:rPr>
        <w:t xml:space="preserve"> </w:t>
      </w:r>
      <m:oMath>
        <m:r>
          <w:rPr>
            <w:rFonts w:ascii="Cambria Math" w:hAnsi="Cambria Math" w:cs="Times New Roman"/>
            <w:sz w:val="26"/>
            <w:szCs w:val="26"/>
            <w:lang w:val="vi-VN"/>
          </w:rPr>
          <m:t xml:space="preserve">0,70 </m:t>
        </m:r>
        <m:r>
          <w:rPr>
            <w:rFonts w:ascii="Cambria Math" w:hAnsi="Cambria Math" w:cs="Times New Roman"/>
            <w:sz w:val="26"/>
            <w:szCs w:val="26"/>
          </w:rPr>
          <m:t>μ</m:t>
        </m:r>
        <m:r>
          <w:rPr>
            <w:rFonts w:ascii="Cambria Math" w:hAnsi="Cambria Math" w:cs="Times New Roman"/>
            <w:sz w:val="26"/>
            <w:szCs w:val="26"/>
            <w:lang w:val="vi-VN"/>
          </w:rPr>
          <m:t>m</m:t>
        </m:r>
      </m:oMath>
      <w:r w:rsidRPr="00C917D3">
        <w:rPr>
          <w:rFonts w:cs="Times New Roman"/>
          <w:bCs/>
          <w:sz w:val="26"/>
          <w:szCs w:val="26"/>
          <w:lang w:val="vi-VN"/>
        </w:rPr>
        <w:t xml:space="preserve">. </w:t>
      </w:r>
      <w:r w:rsidRPr="00C917D3">
        <w:rPr>
          <w:rFonts w:cs="Times New Roman"/>
          <w:bCs/>
          <w:sz w:val="26"/>
          <w:szCs w:val="26"/>
          <w:lang w:val="vi-VN"/>
        </w:rPr>
        <w:tab/>
      </w:r>
      <w:r w:rsidRPr="00C917D3">
        <w:rPr>
          <w:rFonts w:cs="Times New Roman"/>
          <w:b/>
          <w:bCs/>
          <w:color w:val="0066FF"/>
          <w:sz w:val="26"/>
          <w:szCs w:val="26"/>
          <w:lang w:val="vi-VN"/>
        </w:rPr>
        <w:t>C.</w:t>
      </w:r>
      <w:r w:rsidRPr="00C917D3">
        <w:rPr>
          <w:rFonts w:cs="Times New Roman"/>
          <w:bCs/>
          <w:sz w:val="26"/>
          <w:szCs w:val="26"/>
          <w:lang w:val="vi-VN"/>
        </w:rPr>
        <w:t xml:space="preserve"> </w:t>
      </w:r>
      <m:oMath>
        <m:r>
          <w:rPr>
            <w:rFonts w:ascii="Cambria Math" w:hAnsi="Cambria Math" w:cs="Times New Roman"/>
            <w:sz w:val="26"/>
            <w:szCs w:val="26"/>
            <w:lang w:val="vi-VN"/>
          </w:rPr>
          <m:t xml:space="preserve">0,60 </m:t>
        </m:r>
        <m:r>
          <w:rPr>
            <w:rFonts w:ascii="Cambria Math" w:hAnsi="Cambria Math" w:cs="Times New Roman"/>
            <w:sz w:val="26"/>
            <w:szCs w:val="26"/>
          </w:rPr>
          <m:t>μ</m:t>
        </m:r>
        <m:r>
          <w:rPr>
            <w:rFonts w:ascii="Cambria Math" w:hAnsi="Cambria Math" w:cs="Times New Roman"/>
            <w:sz w:val="26"/>
            <w:szCs w:val="26"/>
            <w:lang w:val="vi-VN"/>
          </w:rPr>
          <m:t>m</m:t>
        </m:r>
      </m:oMath>
      <w:r w:rsidRPr="00C917D3">
        <w:rPr>
          <w:rFonts w:cs="Times New Roman"/>
          <w:bCs/>
          <w:sz w:val="26"/>
          <w:szCs w:val="26"/>
          <w:lang w:val="vi-VN"/>
        </w:rPr>
        <w:t>.</w:t>
      </w:r>
      <w:r w:rsidRPr="00C917D3">
        <w:rPr>
          <w:rFonts w:cs="Times New Roman"/>
          <w:bCs/>
          <w:sz w:val="26"/>
          <w:szCs w:val="26"/>
          <w:lang w:val="vi-VN"/>
        </w:rPr>
        <w:tab/>
      </w:r>
      <w:r w:rsidRPr="00C917D3">
        <w:rPr>
          <w:rFonts w:cs="Times New Roman"/>
          <w:b/>
          <w:bCs/>
          <w:color w:val="0066FF"/>
          <w:sz w:val="26"/>
          <w:szCs w:val="26"/>
          <w:lang w:val="vi-VN"/>
        </w:rPr>
        <w:t>D.</w:t>
      </w:r>
      <w:r w:rsidRPr="00C917D3">
        <w:rPr>
          <w:rFonts w:cs="Times New Roman"/>
          <w:bCs/>
          <w:sz w:val="26"/>
          <w:szCs w:val="26"/>
          <w:lang w:val="vi-VN"/>
        </w:rPr>
        <w:t xml:space="preserve"> </w:t>
      </w:r>
      <m:oMath>
        <m:r>
          <w:rPr>
            <w:rFonts w:ascii="Cambria Math" w:hAnsi="Cambria Math" w:cs="Times New Roman"/>
            <w:sz w:val="26"/>
            <w:szCs w:val="26"/>
            <w:lang w:val="vi-VN"/>
          </w:rPr>
          <m:t xml:space="preserve">0,50 </m:t>
        </m:r>
        <m:r>
          <w:rPr>
            <w:rFonts w:ascii="Cambria Math" w:hAnsi="Cambria Math" w:cs="Times New Roman"/>
            <w:sz w:val="26"/>
            <w:szCs w:val="26"/>
          </w:rPr>
          <m:t>μ</m:t>
        </m:r>
        <m:r>
          <w:rPr>
            <w:rFonts w:ascii="Cambria Math" w:hAnsi="Cambria Math" w:cs="Times New Roman"/>
            <w:sz w:val="26"/>
            <w:szCs w:val="26"/>
            <w:lang w:val="vi-VN"/>
          </w:rPr>
          <m:t>m</m:t>
        </m:r>
      </m:oMath>
      <w:r w:rsidRPr="00C917D3">
        <w:rPr>
          <w:rFonts w:cs="Times New Roman"/>
          <w:bCs/>
          <w:sz w:val="26"/>
          <w:szCs w:val="26"/>
          <w:lang w:val="vi-VN"/>
        </w:rPr>
        <w:t>.</w:t>
      </w:r>
    </w:p>
    <w:p w14:paraId="0D8A84E6" w14:textId="77777777" w:rsidR="000D5B32" w:rsidRPr="00C917D3" w:rsidRDefault="000D5B32" w:rsidP="0016669E">
      <w:pPr>
        <w:shd w:val="clear" w:color="auto" w:fill="D9D9D9" w:themeFill="background1" w:themeFillShade="D9"/>
        <w:spacing w:after="0"/>
        <w:ind w:firstLine="142"/>
        <w:jc w:val="both"/>
        <w:rPr>
          <w:rFonts w:cs="Times New Roman"/>
          <w:b/>
          <w:sz w:val="26"/>
          <w:szCs w:val="26"/>
          <w:lang w:val="vi-VN"/>
        </w:rPr>
      </w:pPr>
      <w:r w:rsidRPr="00C917D3">
        <w:rPr>
          <w:rFonts w:cs="Times New Roman"/>
          <w:b/>
          <w:sz w:val="26"/>
          <w:szCs w:val="26"/>
          <w:lang w:val="vi-VN"/>
        </w:rPr>
        <w:sym w:font="Wingdings" w:char="F040"/>
      </w:r>
      <w:r w:rsidRPr="00C917D3">
        <w:rPr>
          <w:rFonts w:cs="Times New Roman"/>
          <w:b/>
          <w:sz w:val="26"/>
          <w:szCs w:val="26"/>
        </w:rPr>
        <w:t xml:space="preserve"> Hướng dẫn</w:t>
      </w:r>
      <w:r w:rsidRPr="00C917D3">
        <w:rPr>
          <w:rFonts w:cs="Times New Roman"/>
          <w:b/>
          <w:sz w:val="26"/>
          <w:szCs w:val="26"/>
          <w:lang w:val="vi-VN"/>
        </w:rPr>
        <w:t xml:space="preserve">: Chọn </w:t>
      </w:r>
      <w:r w:rsidRPr="00C917D3">
        <w:rPr>
          <w:rFonts w:cs="Times New Roman"/>
          <w:b/>
          <w:color w:val="0066FF"/>
          <w:sz w:val="26"/>
          <w:szCs w:val="26"/>
          <w:lang w:val="vi-VN"/>
        </w:rPr>
        <w:t>C.</w:t>
      </w:r>
    </w:p>
    <w:p w14:paraId="16192122" w14:textId="77777777" w:rsidR="000D5B32" w:rsidRPr="00C917D3" w:rsidRDefault="000D5B32" w:rsidP="0016669E">
      <w:pPr>
        <w:spacing w:after="0"/>
        <w:ind w:firstLine="142"/>
        <w:jc w:val="both"/>
        <w:rPr>
          <w:rFonts w:cs="Times New Roman"/>
          <w:sz w:val="26"/>
          <w:szCs w:val="26"/>
          <w:lang w:val="fr-FR"/>
        </w:rPr>
      </w:pPr>
      <w:r w:rsidRPr="00C917D3">
        <w:rPr>
          <w:rFonts w:cs="Times New Roman"/>
          <w:sz w:val="26"/>
          <w:szCs w:val="26"/>
          <w:lang w:val="fr-FR"/>
        </w:rPr>
        <w:t xml:space="preserve">Ta có : </w:t>
      </w:r>
    </w:p>
    <w:p w14:paraId="5D18C3F5" w14:textId="77777777" w:rsidR="000D5B32" w:rsidRPr="00C917D3" w:rsidRDefault="001A0172" w:rsidP="0016669E">
      <w:pPr>
        <w:spacing w:after="0"/>
        <w:ind w:firstLine="142"/>
        <w:jc w:val="center"/>
        <w:rPr>
          <w:rFonts w:cs="Times New Roman"/>
          <w:sz w:val="26"/>
          <w:szCs w:val="26"/>
        </w:rPr>
      </w:pPr>
      <m:oMathPara>
        <m:oMath>
          <m:d>
            <m:dPr>
              <m:begChr m:val="{"/>
              <m:endChr m:val=""/>
              <m:ctrlPr>
                <w:rPr>
                  <w:rFonts w:ascii="Cambria Math" w:hAnsi="Cambria Math" w:cs="Times New Roman"/>
                  <w:i/>
                  <w:sz w:val="26"/>
                  <w:szCs w:val="26"/>
                </w:rPr>
              </m:ctrlPr>
            </m:dPr>
            <m:e>
              <m:eqArr>
                <m:eqArrPr>
                  <m:ctrlPr>
                    <w:rPr>
                      <w:rFonts w:ascii="Cambria Math" w:hAnsi="Cambria Math" w:cs="Times New Roman"/>
                      <w:i/>
                      <w:sz w:val="26"/>
                      <w:szCs w:val="26"/>
                    </w:rPr>
                  </m:ctrlPr>
                </m:eqArrPr>
                <m:e>
                  <m:r>
                    <w:rPr>
                      <w:rFonts w:ascii="Cambria Math" w:hAnsi="Cambria Math" w:cs="Times New Roman"/>
                      <w:sz w:val="26"/>
                      <w:szCs w:val="26"/>
                    </w:rPr>
                    <m:t>&amp;</m:t>
                  </m:r>
                  <m:sSub>
                    <m:sSubPr>
                      <m:ctrlPr>
                        <w:rPr>
                          <w:rFonts w:ascii="Cambria Math" w:hAnsi="Cambria Math" w:cs="Times New Roman"/>
                          <w:i/>
                          <w:sz w:val="26"/>
                          <w:szCs w:val="26"/>
                        </w:rPr>
                      </m:ctrlPr>
                    </m:sSubPr>
                    <m:e>
                      <m:r>
                        <w:rPr>
                          <w:rFonts w:ascii="Cambria Math" w:hAnsi="Cambria Math" w:cs="Times New Roman"/>
                          <w:sz w:val="26"/>
                          <w:szCs w:val="26"/>
                        </w:rPr>
                        <m:t>x</m:t>
                      </m:r>
                    </m:e>
                    <m:sub>
                      <m:r>
                        <w:rPr>
                          <w:rFonts w:ascii="Cambria Math" w:hAnsi="Cambria Math" w:cs="Times New Roman"/>
                          <w:sz w:val="26"/>
                          <w:szCs w:val="26"/>
                        </w:rPr>
                        <m:t>M</m:t>
                      </m:r>
                    </m:sub>
                  </m:sSub>
                  <m:r>
                    <w:rPr>
                      <w:rFonts w:ascii="Cambria Math" w:hAnsi="Cambria Math" w:cs="Times New Roman"/>
                      <w:sz w:val="26"/>
                      <w:szCs w:val="26"/>
                    </w:rPr>
                    <m:t>=5</m:t>
                  </m:r>
                  <m:f>
                    <m:fPr>
                      <m:ctrlPr>
                        <w:rPr>
                          <w:rFonts w:ascii="Cambria Math" w:hAnsi="Cambria Math" w:cs="Times New Roman"/>
                          <w:i/>
                          <w:sz w:val="26"/>
                          <w:szCs w:val="26"/>
                        </w:rPr>
                      </m:ctrlPr>
                    </m:fPr>
                    <m:num>
                      <m:r>
                        <w:rPr>
                          <w:rFonts w:ascii="Cambria Math" w:hAnsi="Cambria Math" w:cs="Times New Roman"/>
                          <w:sz w:val="26"/>
                          <w:szCs w:val="26"/>
                        </w:rPr>
                        <m:t>Dλ</m:t>
                      </m:r>
                    </m:num>
                    <m:den>
                      <m:r>
                        <w:rPr>
                          <w:rFonts w:ascii="Cambria Math" w:hAnsi="Cambria Math" w:cs="Times New Roman"/>
                          <w:sz w:val="26"/>
                          <w:szCs w:val="26"/>
                        </w:rPr>
                        <m:t>a</m:t>
                      </m:r>
                    </m:den>
                  </m:f>
                </m:e>
                <m:e>
                  <m:r>
                    <w:rPr>
                      <w:rFonts w:ascii="Cambria Math" w:hAnsi="Cambria Math" w:cs="Times New Roman"/>
                      <w:sz w:val="26"/>
                      <w:szCs w:val="26"/>
                    </w:rPr>
                    <m:t>&amp;</m:t>
                  </m:r>
                  <m:sSub>
                    <m:sSubPr>
                      <m:ctrlPr>
                        <w:rPr>
                          <w:rFonts w:ascii="Cambria Math" w:hAnsi="Cambria Math" w:cs="Times New Roman"/>
                          <w:i/>
                          <w:sz w:val="26"/>
                          <w:szCs w:val="26"/>
                        </w:rPr>
                      </m:ctrlPr>
                    </m:sSubPr>
                    <m:e>
                      <m:r>
                        <w:rPr>
                          <w:rFonts w:ascii="Cambria Math" w:hAnsi="Cambria Math" w:cs="Times New Roman"/>
                          <w:sz w:val="26"/>
                          <w:szCs w:val="26"/>
                        </w:rPr>
                        <m:t>x</m:t>
                      </m:r>
                    </m:e>
                    <m:sub>
                      <m:r>
                        <w:rPr>
                          <w:rFonts w:ascii="Cambria Math" w:hAnsi="Cambria Math" w:cs="Times New Roman"/>
                          <w:sz w:val="26"/>
                          <w:szCs w:val="26"/>
                        </w:rPr>
                        <m:t>M</m:t>
                      </m:r>
                    </m:sub>
                  </m:sSub>
                  <m:r>
                    <w:rPr>
                      <w:rFonts w:ascii="Cambria Math" w:hAnsi="Cambria Math" w:cs="Times New Roman"/>
                      <w:sz w:val="26"/>
                      <w:szCs w:val="26"/>
                    </w:rPr>
                    <m:t>=3,5</m:t>
                  </m:r>
                  <m:f>
                    <m:fPr>
                      <m:ctrlPr>
                        <w:rPr>
                          <w:rFonts w:ascii="Cambria Math" w:hAnsi="Cambria Math" w:cs="Times New Roman"/>
                          <w:i/>
                          <w:sz w:val="26"/>
                          <w:szCs w:val="26"/>
                        </w:rPr>
                      </m:ctrlPr>
                    </m:fPr>
                    <m:num>
                      <m:d>
                        <m:dPr>
                          <m:ctrlPr>
                            <w:rPr>
                              <w:rFonts w:ascii="Cambria Math" w:hAnsi="Cambria Math" w:cs="Times New Roman"/>
                              <w:i/>
                              <w:sz w:val="26"/>
                              <w:szCs w:val="26"/>
                            </w:rPr>
                          </m:ctrlPr>
                        </m:dPr>
                        <m:e>
                          <m:r>
                            <w:rPr>
                              <w:rFonts w:ascii="Cambria Math" w:hAnsi="Cambria Math" w:cs="Times New Roman"/>
                              <w:sz w:val="26"/>
                              <w:szCs w:val="26"/>
                            </w:rPr>
                            <m:t>D+0,75</m:t>
                          </m:r>
                        </m:e>
                      </m:d>
                      <m:r>
                        <w:rPr>
                          <w:rFonts w:ascii="Cambria Math" w:hAnsi="Cambria Math" w:cs="Times New Roman"/>
                          <w:sz w:val="26"/>
                          <w:szCs w:val="26"/>
                        </w:rPr>
                        <m:t>λ</m:t>
                      </m:r>
                    </m:num>
                    <m:den>
                      <m:r>
                        <w:rPr>
                          <w:rFonts w:ascii="Cambria Math" w:hAnsi="Cambria Math" w:cs="Times New Roman"/>
                          <w:sz w:val="26"/>
                          <w:szCs w:val="26"/>
                        </w:rPr>
                        <m:t>a</m:t>
                      </m:r>
                    </m:den>
                  </m:f>
                </m:e>
              </m:eqArr>
            </m:e>
          </m:d>
        </m:oMath>
      </m:oMathPara>
    </w:p>
    <w:p w14:paraId="1A226719" w14:textId="77777777" w:rsidR="000D5B32" w:rsidRPr="00C917D3" w:rsidRDefault="000D5B32" w:rsidP="0016669E">
      <w:pPr>
        <w:spacing w:after="0"/>
        <w:ind w:firstLine="142"/>
        <w:jc w:val="center"/>
        <w:rPr>
          <w:rFonts w:cs="Times New Roman"/>
          <w:sz w:val="26"/>
          <w:szCs w:val="26"/>
          <w:lang w:val="vi-VN"/>
        </w:rPr>
      </w:pPr>
      <m:oMathPara>
        <m:oMath>
          <m:r>
            <w:rPr>
              <w:rFonts w:ascii="Cambria Math" w:hAnsi="Cambria Math" w:cs="Times New Roman"/>
              <w:sz w:val="26"/>
              <w:szCs w:val="26"/>
              <w:lang w:val="vi-VN"/>
            </w:rPr>
            <m:t>⇒</m:t>
          </m:r>
          <m:r>
            <w:rPr>
              <w:rFonts w:ascii="Cambria Math" w:hAnsi="Cambria Math" w:cs="Times New Roman"/>
              <w:sz w:val="26"/>
              <w:szCs w:val="26"/>
            </w:rPr>
            <m:t>5D=3,5</m:t>
          </m:r>
          <m:d>
            <m:dPr>
              <m:ctrlPr>
                <w:rPr>
                  <w:rFonts w:ascii="Cambria Math" w:hAnsi="Cambria Math" w:cs="Times New Roman"/>
                  <w:i/>
                  <w:sz w:val="26"/>
                  <w:szCs w:val="26"/>
                </w:rPr>
              </m:ctrlPr>
            </m:dPr>
            <m:e>
              <m:r>
                <w:rPr>
                  <w:rFonts w:ascii="Cambria Math" w:hAnsi="Cambria Math" w:cs="Times New Roman"/>
                  <w:sz w:val="26"/>
                  <w:szCs w:val="26"/>
                </w:rPr>
                <m:t>D+0,75</m:t>
              </m:r>
            </m:e>
          </m:d>
        </m:oMath>
      </m:oMathPara>
    </w:p>
    <w:p w14:paraId="34D9DC6F" w14:textId="77777777" w:rsidR="000D5B32" w:rsidRPr="00C917D3" w:rsidRDefault="000D5B32" w:rsidP="0016669E">
      <w:pPr>
        <w:spacing w:after="0"/>
        <w:ind w:firstLine="142"/>
        <w:jc w:val="center"/>
        <w:rPr>
          <w:rFonts w:cs="Times New Roman"/>
          <w:sz w:val="26"/>
          <w:szCs w:val="26"/>
          <w:lang w:val="fr-FR"/>
        </w:rPr>
      </w:pPr>
      <m:oMathPara>
        <m:oMath>
          <m:r>
            <w:rPr>
              <w:rFonts w:ascii="Cambria Math" w:hAnsi="Cambria Math" w:cs="Times New Roman"/>
              <w:sz w:val="26"/>
              <w:szCs w:val="26"/>
            </w:rPr>
            <m:t>⇒D=1,75</m:t>
          </m:r>
          <m:r>
            <w:rPr>
              <w:rFonts w:ascii="Cambria Math" w:hAnsi="Cambria Math" w:cs="Times New Roman"/>
              <w:sz w:val="26"/>
              <w:szCs w:val="26"/>
              <w:lang w:val="vi-VN"/>
            </w:rPr>
            <m:t xml:space="preserve"> m</m:t>
          </m:r>
        </m:oMath>
      </m:oMathPara>
    </w:p>
    <w:p w14:paraId="24EA6A90" w14:textId="77777777" w:rsidR="000D5B32" w:rsidRPr="00C917D3" w:rsidRDefault="000D5B32" w:rsidP="0016669E">
      <w:pPr>
        <w:spacing w:after="0"/>
        <w:ind w:firstLine="142"/>
        <w:jc w:val="both"/>
        <w:rPr>
          <w:rFonts w:cs="Times New Roman"/>
          <w:sz w:val="26"/>
          <w:szCs w:val="26"/>
          <w:lang w:val="fr-FR"/>
        </w:rPr>
      </w:pPr>
      <w:r w:rsidRPr="00C917D3">
        <w:rPr>
          <w:rFonts w:cs="Times New Roman"/>
          <w:sz w:val="26"/>
          <w:szCs w:val="26"/>
          <w:lang w:val="fr-FR"/>
        </w:rPr>
        <w:t>Bước sóng dùng trong thí nghiệm</w:t>
      </w:r>
    </w:p>
    <w:p w14:paraId="5006E0CA" w14:textId="77777777" w:rsidR="000D5B32" w:rsidRPr="00C917D3" w:rsidRDefault="001A0172" w:rsidP="0016669E">
      <w:pPr>
        <w:spacing w:after="0"/>
        <w:ind w:firstLine="142"/>
        <w:jc w:val="center"/>
        <w:rPr>
          <w:rFonts w:cs="Times New Roman"/>
          <w:sz w:val="26"/>
          <w:szCs w:val="26"/>
        </w:rPr>
      </w:pPr>
      <m:oMathPara>
        <m:oMath>
          <m:sSub>
            <m:sSubPr>
              <m:ctrlPr>
                <w:rPr>
                  <w:rFonts w:ascii="Cambria Math" w:hAnsi="Cambria Math" w:cs="Times New Roman"/>
                  <w:i/>
                  <w:sz w:val="26"/>
                  <w:szCs w:val="26"/>
                </w:rPr>
              </m:ctrlPr>
            </m:sSubPr>
            <m:e>
              <m:r>
                <w:rPr>
                  <w:rFonts w:ascii="Cambria Math" w:hAnsi="Cambria Math" w:cs="Times New Roman"/>
                  <w:sz w:val="26"/>
                  <w:szCs w:val="26"/>
                </w:rPr>
                <m:t>x</m:t>
              </m:r>
            </m:e>
            <m:sub>
              <m:r>
                <w:rPr>
                  <w:rFonts w:ascii="Cambria Math" w:hAnsi="Cambria Math" w:cs="Times New Roman"/>
                  <w:sz w:val="26"/>
                  <w:szCs w:val="26"/>
                </w:rPr>
                <m:t>M</m:t>
              </m:r>
            </m:sub>
          </m:sSub>
          <m:r>
            <w:rPr>
              <w:rFonts w:ascii="Cambria Math" w:hAnsi="Cambria Math" w:cs="Times New Roman"/>
              <w:sz w:val="26"/>
              <w:szCs w:val="26"/>
            </w:rPr>
            <m:t>=5</m:t>
          </m:r>
          <m:f>
            <m:fPr>
              <m:ctrlPr>
                <w:rPr>
                  <w:rFonts w:ascii="Cambria Math" w:hAnsi="Cambria Math" w:cs="Times New Roman"/>
                  <w:i/>
                  <w:sz w:val="26"/>
                  <w:szCs w:val="26"/>
                </w:rPr>
              </m:ctrlPr>
            </m:fPr>
            <m:num>
              <m:r>
                <w:rPr>
                  <w:rFonts w:ascii="Cambria Math" w:hAnsi="Cambria Math" w:cs="Times New Roman"/>
                  <w:sz w:val="26"/>
                  <w:szCs w:val="26"/>
                </w:rPr>
                <m:t>Dλ</m:t>
              </m:r>
            </m:num>
            <m:den>
              <m:r>
                <w:rPr>
                  <w:rFonts w:ascii="Cambria Math" w:hAnsi="Cambria Math" w:cs="Times New Roman"/>
                  <w:sz w:val="26"/>
                  <w:szCs w:val="26"/>
                </w:rPr>
                <m:t>a</m:t>
              </m:r>
            </m:den>
          </m:f>
        </m:oMath>
      </m:oMathPara>
    </w:p>
    <w:p w14:paraId="32EA945A" w14:textId="77777777" w:rsidR="000D5B32" w:rsidRPr="00C917D3" w:rsidRDefault="000D5B32" w:rsidP="0016669E">
      <w:pPr>
        <w:spacing w:after="0"/>
        <w:ind w:firstLine="142"/>
        <w:jc w:val="center"/>
        <w:rPr>
          <w:rFonts w:cs="Times New Roman"/>
          <w:sz w:val="26"/>
          <w:szCs w:val="26"/>
          <w:lang w:val="vi-VN"/>
        </w:rPr>
      </w:pPr>
      <m:oMathPara>
        <m:oMath>
          <m:r>
            <w:rPr>
              <w:rFonts w:ascii="Cambria Math" w:hAnsi="Cambria Math" w:cs="Times New Roman"/>
              <w:sz w:val="26"/>
              <w:szCs w:val="26"/>
              <w:lang w:val="fr-FR"/>
            </w:rPr>
            <m:t>⇒</m:t>
          </m:r>
          <m:r>
            <w:rPr>
              <w:rFonts w:ascii="Cambria Math" w:hAnsi="Cambria Math" w:cs="Times New Roman"/>
              <w:sz w:val="26"/>
              <w:szCs w:val="26"/>
            </w:rPr>
            <m:t>λ=</m:t>
          </m:r>
          <m:f>
            <m:fPr>
              <m:ctrlPr>
                <w:rPr>
                  <w:rFonts w:ascii="Cambria Math" w:hAnsi="Cambria Math" w:cs="Times New Roman"/>
                  <w:i/>
                  <w:sz w:val="26"/>
                  <w:szCs w:val="26"/>
                </w:rPr>
              </m:ctrlPr>
            </m:fPr>
            <m:num>
              <m:r>
                <w:rPr>
                  <w:rFonts w:ascii="Cambria Math" w:hAnsi="Cambria Math" w:cs="Times New Roman"/>
                  <w:sz w:val="26"/>
                  <w:szCs w:val="26"/>
                </w:rPr>
                <m:t>xa</m:t>
              </m:r>
            </m:num>
            <m:den>
              <m:r>
                <w:rPr>
                  <w:rFonts w:ascii="Cambria Math" w:hAnsi="Cambria Math" w:cs="Times New Roman"/>
                  <w:sz w:val="26"/>
                  <w:szCs w:val="26"/>
                </w:rPr>
                <m:t>5D</m:t>
              </m:r>
            </m:den>
          </m:f>
          <m:r>
            <w:rPr>
              <w:rFonts w:ascii="Cambria Math" w:hAnsi="Cambria Math" w:cs="Times New Roman"/>
              <w:sz w:val="26"/>
              <w:szCs w:val="26"/>
            </w:rPr>
            <m:t>=</m:t>
          </m:r>
          <m:f>
            <m:fPr>
              <m:ctrlPr>
                <w:rPr>
                  <w:rFonts w:ascii="Cambria Math" w:hAnsi="Cambria Math" w:cs="Times New Roman"/>
                  <w:i/>
                  <w:sz w:val="26"/>
                  <w:szCs w:val="26"/>
                </w:rPr>
              </m:ctrlPr>
            </m:fPr>
            <m:num>
              <m:d>
                <m:dPr>
                  <m:ctrlPr>
                    <w:rPr>
                      <w:rFonts w:ascii="Cambria Math" w:hAnsi="Cambria Math" w:cs="Times New Roman"/>
                      <w:i/>
                      <w:sz w:val="26"/>
                      <w:szCs w:val="26"/>
                    </w:rPr>
                  </m:ctrlPr>
                </m:dPr>
                <m:e>
                  <m:r>
                    <w:rPr>
                      <w:rFonts w:ascii="Cambria Math" w:hAnsi="Cambria Math" w:cs="Times New Roman"/>
                      <w:sz w:val="26"/>
                      <w:szCs w:val="26"/>
                    </w:rPr>
                    <m:t>5,25.1</m:t>
                  </m:r>
                  <m:sSup>
                    <m:sSupPr>
                      <m:ctrlPr>
                        <w:rPr>
                          <w:rFonts w:ascii="Cambria Math" w:hAnsi="Cambria Math" w:cs="Times New Roman"/>
                          <w:i/>
                          <w:sz w:val="26"/>
                          <w:szCs w:val="26"/>
                        </w:rPr>
                      </m:ctrlPr>
                    </m:sSupPr>
                    <m:e>
                      <m:r>
                        <w:rPr>
                          <w:rFonts w:ascii="Cambria Math" w:hAnsi="Cambria Math" w:cs="Times New Roman"/>
                          <w:sz w:val="26"/>
                          <w:szCs w:val="26"/>
                        </w:rPr>
                        <m:t>0</m:t>
                      </m:r>
                    </m:e>
                    <m:sup>
                      <m:r>
                        <w:rPr>
                          <w:rFonts w:ascii="Cambria Math" w:hAnsi="Cambria Math" w:cs="Times New Roman"/>
                          <w:sz w:val="26"/>
                          <w:szCs w:val="26"/>
                        </w:rPr>
                        <m:t>-3</m:t>
                      </m:r>
                    </m:sup>
                  </m:sSup>
                </m:e>
              </m:d>
              <m:r>
                <w:rPr>
                  <w:rFonts w:ascii="Cambria Math" w:hAnsi="Cambria Math" w:cs="Times New Roman"/>
                  <w:sz w:val="26"/>
                  <w:szCs w:val="26"/>
                </w:rPr>
                <m:t>.</m:t>
              </m:r>
              <m:d>
                <m:dPr>
                  <m:ctrlPr>
                    <w:rPr>
                      <w:rFonts w:ascii="Cambria Math" w:hAnsi="Cambria Math" w:cs="Times New Roman"/>
                      <w:i/>
                      <w:sz w:val="26"/>
                      <w:szCs w:val="26"/>
                    </w:rPr>
                  </m:ctrlPr>
                </m:dPr>
                <m:e>
                  <m:r>
                    <w:rPr>
                      <w:rFonts w:ascii="Cambria Math" w:hAnsi="Cambria Math" w:cs="Times New Roman"/>
                      <w:sz w:val="26"/>
                      <w:szCs w:val="26"/>
                    </w:rPr>
                    <m:t>1.1</m:t>
                  </m:r>
                  <m:sSup>
                    <m:sSupPr>
                      <m:ctrlPr>
                        <w:rPr>
                          <w:rFonts w:ascii="Cambria Math" w:hAnsi="Cambria Math" w:cs="Times New Roman"/>
                          <w:i/>
                          <w:sz w:val="26"/>
                          <w:szCs w:val="26"/>
                        </w:rPr>
                      </m:ctrlPr>
                    </m:sSupPr>
                    <m:e>
                      <m:r>
                        <w:rPr>
                          <w:rFonts w:ascii="Cambria Math" w:hAnsi="Cambria Math" w:cs="Times New Roman"/>
                          <w:sz w:val="26"/>
                          <w:szCs w:val="26"/>
                        </w:rPr>
                        <m:t>0</m:t>
                      </m:r>
                    </m:e>
                    <m:sup>
                      <m:r>
                        <w:rPr>
                          <w:rFonts w:ascii="Cambria Math" w:hAnsi="Cambria Math" w:cs="Times New Roman"/>
                          <w:sz w:val="26"/>
                          <w:szCs w:val="26"/>
                        </w:rPr>
                        <m:t>-3</m:t>
                      </m:r>
                    </m:sup>
                  </m:sSup>
                </m:e>
              </m:d>
            </m:num>
            <m:den>
              <m:r>
                <w:rPr>
                  <w:rFonts w:ascii="Cambria Math" w:hAnsi="Cambria Math" w:cs="Times New Roman"/>
                  <w:sz w:val="26"/>
                  <w:szCs w:val="26"/>
                </w:rPr>
                <m:t>5.</m:t>
              </m:r>
              <m:d>
                <m:dPr>
                  <m:ctrlPr>
                    <w:rPr>
                      <w:rFonts w:ascii="Cambria Math" w:hAnsi="Cambria Math" w:cs="Times New Roman"/>
                      <w:i/>
                      <w:sz w:val="26"/>
                      <w:szCs w:val="26"/>
                    </w:rPr>
                  </m:ctrlPr>
                </m:dPr>
                <m:e>
                  <m:r>
                    <w:rPr>
                      <w:rFonts w:ascii="Cambria Math" w:hAnsi="Cambria Math" w:cs="Times New Roman"/>
                      <w:sz w:val="26"/>
                      <w:szCs w:val="26"/>
                    </w:rPr>
                    <m:t>1,75</m:t>
                  </m:r>
                </m:e>
              </m:d>
            </m:den>
          </m:f>
          <m:r>
            <w:rPr>
              <w:rFonts w:ascii="Cambria Math" w:hAnsi="Cambria Math" w:cs="Times New Roman"/>
              <w:sz w:val="26"/>
              <w:szCs w:val="26"/>
            </w:rPr>
            <m:t>=0,6 μm</m:t>
          </m:r>
        </m:oMath>
      </m:oMathPara>
    </w:p>
    <w:p w14:paraId="6C4A1AE8"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rPr>
      </w:pPr>
      <w:r w:rsidRPr="00C917D3">
        <w:rPr>
          <w:rFonts w:cs="Times New Roman"/>
          <w:b/>
          <w:bCs/>
          <w:color w:val="FF0000"/>
          <w:sz w:val="26"/>
          <w:szCs w:val="26"/>
          <w:lang w:val="sv-SE"/>
        </w:rPr>
        <w:t>Câu 36:</w:t>
      </w:r>
      <w:r w:rsidRPr="00C917D3">
        <w:rPr>
          <w:rFonts w:cs="Times New Roman"/>
          <w:b/>
          <w:bCs/>
          <w:sz w:val="26"/>
          <w:szCs w:val="26"/>
          <w:lang w:val="sv-SE"/>
        </w:rPr>
        <w:t xml:space="preserve"> </w:t>
      </w:r>
      <w:r w:rsidRPr="00C917D3">
        <w:rPr>
          <w:rFonts w:cs="Times New Roman"/>
          <w:bCs/>
          <w:sz w:val="26"/>
          <w:szCs w:val="26"/>
        </w:rPr>
        <w:t xml:space="preserve">Khi nghiên cứu về mô hình truyền tải điện năng đi xa trong phòng thực hành, một học sinh đo đạc được điện áp khi truyền đi là </w:t>
      </w:r>
      <m:oMath>
        <m:r>
          <w:rPr>
            <w:rFonts w:ascii="Cambria Math" w:hAnsi="Cambria Math" w:cs="Times New Roman"/>
            <w:sz w:val="26"/>
            <w:szCs w:val="26"/>
          </w:rPr>
          <m:t>110 V</m:t>
        </m:r>
      </m:oMath>
      <w:r w:rsidRPr="00C917D3">
        <w:rPr>
          <w:rFonts w:cs="Times New Roman"/>
          <w:bCs/>
          <w:sz w:val="26"/>
          <w:szCs w:val="26"/>
        </w:rPr>
        <w:t xml:space="preserve">, điện áp nơi tiêu thụ là </w:t>
      </w:r>
      <m:oMath>
        <m:r>
          <w:rPr>
            <w:rFonts w:ascii="Cambria Math" w:hAnsi="Cambria Math" w:cs="Times New Roman"/>
            <w:sz w:val="26"/>
            <w:szCs w:val="26"/>
          </w:rPr>
          <m:t>20 V</m:t>
        </m:r>
      </m:oMath>
      <w:r w:rsidRPr="00C917D3">
        <w:rPr>
          <w:rFonts w:cs="Times New Roman"/>
          <w:bCs/>
          <w:sz w:val="26"/>
          <w:szCs w:val="26"/>
        </w:rPr>
        <w:t xml:space="preserve"> với hệ số công suất của mạch tiêu thụ được xác định là 0,8. Độ giảm thế trên đường dây truyền tải của mô hình này bằng</w:t>
      </w:r>
    </w:p>
    <w:p w14:paraId="71F72ACB"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lang w:val="vi-VN"/>
        </w:rPr>
      </w:pPr>
      <w:r w:rsidRPr="00C917D3">
        <w:rPr>
          <w:rFonts w:cs="Times New Roman"/>
          <w:bCs/>
          <w:sz w:val="26"/>
          <w:szCs w:val="26"/>
          <w:lang w:val="vi-VN"/>
        </w:rPr>
        <w:t xml:space="preserve">   </w:t>
      </w:r>
      <w:r w:rsidRPr="00C917D3">
        <w:rPr>
          <w:rFonts w:cs="Times New Roman"/>
          <w:b/>
          <w:bCs/>
          <w:color w:val="0066FF"/>
          <w:sz w:val="26"/>
          <w:szCs w:val="26"/>
          <w:lang w:val="vi-VN"/>
        </w:rPr>
        <w:t>A.</w:t>
      </w:r>
      <w:r w:rsidRPr="00C917D3">
        <w:rPr>
          <w:rFonts w:cs="Times New Roman"/>
          <w:bCs/>
          <w:sz w:val="26"/>
          <w:szCs w:val="26"/>
          <w:lang w:val="vi-VN"/>
        </w:rPr>
        <w:t xml:space="preserve"> </w:t>
      </w:r>
      <m:oMath>
        <m:r>
          <w:rPr>
            <w:rFonts w:ascii="Cambria Math" w:hAnsi="Cambria Math" w:cs="Times New Roman"/>
            <w:sz w:val="26"/>
            <w:szCs w:val="26"/>
          </w:rPr>
          <m:t>83,3 V</m:t>
        </m:r>
      </m:oMath>
      <w:r w:rsidRPr="00C917D3">
        <w:rPr>
          <w:rFonts w:cs="Times New Roman"/>
          <w:bCs/>
          <w:sz w:val="26"/>
          <w:szCs w:val="26"/>
          <w:lang w:val="vi-VN"/>
        </w:rPr>
        <w:t xml:space="preserve">.                 </w:t>
      </w:r>
      <w:r w:rsidRPr="00C917D3">
        <w:rPr>
          <w:rFonts w:cs="Times New Roman"/>
          <w:bCs/>
          <w:sz w:val="26"/>
          <w:szCs w:val="26"/>
          <w:lang w:val="vi-VN"/>
        </w:rPr>
        <w:tab/>
      </w:r>
      <w:r w:rsidRPr="00C917D3">
        <w:rPr>
          <w:rFonts w:cs="Times New Roman"/>
          <w:b/>
          <w:bCs/>
          <w:color w:val="0066FF"/>
          <w:sz w:val="26"/>
          <w:szCs w:val="26"/>
          <w:lang w:val="vi-VN"/>
        </w:rPr>
        <w:t>B.</w:t>
      </w:r>
      <w:r w:rsidRPr="00C917D3">
        <w:rPr>
          <w:rFonts w:cs="Times New Roman"/>
          <w:bCs/>
          <w:sz w:val="26"/>
          <w:szCs w:val="26"/>
          <w:lang w:val="vi-VN"/>
        </w:rPr>
        <w:t xml:space="preserve"> </w:t>
      </w:r>
      <m:oMath>
        <m:r>
          <w:rPr>
            <w:rFonts w:ascii="Cambria Math" w:hAnsi="Cambria Math" w:cs="Times New Roman"/>
            <w:sz w:val="26"/>
            <w:szCs w:val="26"/>
          </w:rPr>
          <m:t>65,8 V</m:t>
        </m:r>
      </m:oMath>
      <w:r w:rsidRPr="00C917D3">
        <w:rPr>
          <w:rFonts w:cs="Times New Roman"/>
          <w:bCs/>
          <w:sz w:val="26"/>
          <w:szCs w:val="26"/>
          <w:lang w:val="vi-VN"/>
        </w:rPr>
        <w:t xml:space="preserve">.                 </w:t>
      </w:r>
      <w:r w:rsidRPr="00C917D3">
        <w:rPr>
          <w:rFonts w:cs="Times New Roman"/>
          <w:bCs/>
          <w:sz w:val="26"/>
          <w:szCs w:val="26"/>
          <w:lang w:val="vi-VN"/>
        </w:rPr>
        <w:tab/>
      </w:r>
      <w:r w:rsidRPr="00C917D3">
        <w:rPr>
          <w:rFonts w:cs="Times New Roman"/>
          <w:b/>
          <w:bCs/>
          <w:color w:val="0066FF"/>
          <w:sz w:val="26"/>
          <w:szCs w:val="26"/>
          <w:lang w:val="vi-VN"/>
        </w:rPr>
        <w:t>C.</w:t>
      </w:r>
      <w:r w:rsidRPr="00C917D3">
        <w:rPr>
          <w:rFonts w:cs="Times New Roman"/>
          <w:bCs/>
          <w:sz w:val="26"/>
          <w:szCs w:val="26"/>
          <w:lang w:val="vi-VN"/>
        </w:rPr>
        <w:t xml:space="preserve"> </w:t>
      </w:r>
      <m:oMath>
        <m:r>
          <w:rPr>
            <w:rFonts w:ascii="Cambria Math" w:hAnsi="Cambria Math" w:cs="Times New Roman"/>
            <w:sz w:val="26"/>
            <w:szCs w:val="26"/>
          </w:rPr>
          <m:t>22,1 V</m:t>
        </m:r>
      </m:oMath>
      <w:r w:rsidRPr="00C917D3">
        <w:rPr>
          <w:rFonts w:cs="Times New Roman"/>
          <w:bCs/>
          <w:sz w:val="26"/>
          <w:szCs w:val="26"/>
          <w:lang w:val="vi-VN"/>
        </w:rPr>
        <w:t xml:space="preserve">.                   </w:t>
      </w:r>
      <w:r w:rsidRPr="00C917D3">
        <w:rPr>
          <w:rFonts w:cs="Times New Roman"/>
          <w:bCs/>
          <w:sz w:val="26"/>
          <w:szCs w:val="26"/>
          <w:lang w:val="vi-VN"/>
        </w:rPr>
        <w:tab/>
      </w:r>
      <w:r w:rsidRPr="00C917D3">
        <w:rPr>
          <w:rFonts w:cs="Times New Roman"/>
          <w:b/>
          <w:bCs/>
          <w:color w:val="0066FF"/>
          <w:sz w:val="26"/>
          <w:szCs w:val="26"/>
          <w:lang w:val="vi-VN"/>
        </w:rPr>
        <w:t>D.</w:t>
      </w:r>
      <w:r w:rsidRPr="00C917D3">
        <w:rPr>
          <w:rFonts w:cs="Times New Roman"/>
          <w:bCs/>
          <w:sz w:val="26"/>
          <w:szCs w:val="26"/>
          <w:lang w:val="vi-VN"/>
        </w:rPr>
        <w:t xml:space="preserve"> </w:t>
      </w:r>
      <m:oMath>
        <m:r>
          <w:rPr>
            <w:rFonts w:ascii="Cambria Math" w:hAnsi="Cambria Math" w:cs="Times New Roman"/>
            <w:sz w:val="26"/>
            <w:szCs w:val="26"/>
          </w:rPr>
          <m:t>16,5 V</m:t>
        </m:r>
      </m:oMath>
      <w:r w:rsidRPr="00C917D3">
        <w:rPr>
          <w:rFonts w:cs="Times New Roman"/>
          <w:bCs/>
          <w:sz w:val="26"/>
          <w:szCs w:val="26"/>
          <w:lang w:val="vi-VN"/>
        </w:rPr>
        <w:t xml:space="preserve">. </w:t>
      </w:r>
    </w:p>
    <w:p w14:paraId="323198F8" w14:textId="77777777" w:rsidR="000D5B32" w:rsidRPr="00C917D3" w:rsidRDefault="000D5B32" w:rsidP="0016669E">
      <w:pPr>
        <w:shd w:val="clear" w:color="auto" w:fill="D9D9D9" w:themeFill="background1" w:themeFillShade="D9"/>
        <w:spacing w:after="0"/>
        <w:ind w:firstLine="142"/>
        <w:jc w:val="both"/>
        <w:rPr>
          <w:rFonts w:cs="Times New Roman"/>
          <w:b/>
          <w:bCs/>
          <w:sz w:val="26"/>
          <w:szCs w:val="26"/>
          <w:lang w:val="vi-VN"/>
        </w:rPr>
      </w:pPr>
      <w:r w:rsidRPr="00C917D3">
        <w:rPr>
          <w:rFonts w:cs="Times New Roman"/>
          <w:b/>
          <w:bCs/>
          <w:sz w:val="26"/>
          <w:szCs w:val="26"/>
          <w:lang w:val="sv-SE"/>
        </w:rPr>
        <w:sym w:font="Wingdings" w:char="F040"/>
      </w:r>
      <w:r w:rsidRPr="00C917D3">
        <w:rPr>
          <w:rFonts w:cs="Times New Roman"/>
          <w:b/>
          <w:bCs/>
          <w:sz w:val="26"/>
          <w:szCs w:val="26"/>
          <w:lang w:val="sv-SE"/>
        </w:rPr>
        <w:t xml:space="preserve"> Hướng dẫn: </w:t>
      </w:r>
      <w:r w:rsidRPr="00C917D3">
        <w:rPr>
          <w:rFonts w:cs="Times New Roman"/>
          <w:b/>
          <w:bCs/>
          <w:sz w:val="26"/>
          <w:szCs w:val="26"/>
          <w:lang w:val="vi-VN"/>
        </w:rPr>
        <w:t xml:space="preserve">Chọn </w:t>
      </w:r>
      <w:r w:rsidRPr="00C917D3">
        <w:rPr>
          <w:rFonts w:cs="Times New Roman"/>
          <w:b/>
          <w:bCs/>
          <w:color w:val="0066FF"/>
          <w:sz w:val="26"/>
          <w:szCs w:val="26"/>
        </w:rPr>
        <w:t>A</w:t>
      </w:r>
      <w:r w:rsidRPr="00C917D3">
        <w:rPr>
          <w:rFonts w:cs="Times New Roman"/>
          <w:b/>
          <w:bCs/>
          <w:color w:val="0066FF"/>
          <w:sz w:val="26"/>
          <w:szCs w:val="26"/>
          <w:lang w:val="vi-VN"/>
        </w:rPr>
        <w:t>.</w:t>
      </w:r>
    </w:p>
    <w:p w14:paraId="33C6393D" w14:textId="77777777" w:rsidR="000D5B32" w:rsidRPr="00C917D3" w:rsidRDefault="000D5B32" w:rsidP="0016669E">
      <w:pPr>
        <w:spacing w:after="0"/>
        <w:ind w:firstLine="142"/>
        <w:jc w:val="both"/>
        <w:rPr>
          <w:rFonts w:cs="Times New Roman"/>
          <w:sz w:val="26"/>
          <w:szCs w:val="26"/>
          <w:lang w:val="vi-VN"/>
        </w:rPr>
      </w:pPr>
      <w:r w:rsidRPr="00C917D3">
        <w:rPr>
          <w:rFonts w:cs="Times New Roman"/>
          <w:noProof/>
          <w:sz w:val="26"/>
          <w:szCs w:val="26"/>
        </w:rPr>
        <mc:AlternateContent>
          <mc:Choice Requires="wpc">
            <w:drawing>
              <wp:inline distT="0" distB="0" distL="0" distR="0" wp14:anchorId="7A6F4246" wp14:editId="194E7037">
                <wp:extent cx="6450330" cy="1295679"/>
                <wp:effectExtent l="0" t="38100" r="7620" b="0"/>
                <wp:docPr id="1385" name="Canvas 1385"/>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1268" name="Group 1268"/>
                        <wpg:cNvGrpSpPr/>
                        <wpg:grpSpPr>
                          <a:xfrm>
                            <a:off x="2069002" y="35999"/>
                            <a:ext cx="2062162" cy="1259680"/>
                            <a:chOff x="0" y="0"/>
                            <a:chExt cx="2062162" cy="1259680"/>
                          </a:xfrm>
                        </wpg:grpSpPr>
                        <wps:wsp>
                          <wps:cNvPr id="1269" name="Straight Connector 1269"/>
                          <wps:cNvCnPr>
                            <a:cxnSpLocks/>
                          </wps:cNvCnPr>
                          <wps:spPr>
                            <a:xfrm>
                              <a:off x="0" y="1000125"/>
                              <a:ext cx="1247775" cy="0"/>
                            </a:xfrm>
                            <a:prstGeom prst="line">
                              <a:avLst/>
                            </a:prstGeom>
                            <a:ln w="12700">
                              <a:solidFill>
                                <a:schemeClr val="tx1"/>
                              </a:solidFill>
                              <a:headEnd type="oval" w="sm" len="sm"/>
                              <a:tailEnd type="triangle" w="sm" len="lg"/>
                            </a:ln>
                          </wps:spPr>
                          <wps:style>
                            <a:lnRef idx="1">
                              <a:schemeClr val="accent1"/>
                            </a:lnRef>
                            <a:fillRef idx="0">
                              <a:schemeClr val="accent1"/>
                            </a:fillRef>
                            <a:effectRef idx="0">
                              <a:schemeClr val="accent1"/>
                            </a:effectRef>
                            <a:fontRef idx="minor">
                              <a:schemeClr val="tx1"/>
                            </a:fontRef>
                          </wps:style>
                          <wps:bodyPr/>
                        </wps:wsp>
                        <wps:wsp>
                          <wps:cNvPr id="1270" name="Straight Connector 1270"/>
                          <wps:cNvCnPr/>
                          <wps:spPr>
                            <a:xfrm flipV="1">
                              <a:off x="1262062" y="0"/>
                              <a:ext cx="690563" cy="1000125"/>
                            </a:xfrm>
                            <a:prstGeom prst="line">
                              <a:avLst/>
                            </a:prstGeom>
                            <a:ln w="12700">
                              <a:solidFill>
                                <a:schemeClr val="tx1"/>
                              </a:solidFill>
                              <a:tailEnd type="triangle" w="sm" len="lg"/>
                            </a:ln>
                          </wps:spPr>
                          <wps:style>
                            <a:lnRef idx="1">
                              <a:schemeClr val="accent1"/>
                            </a:lnRef>
                            <a:fillRef idx="0">
                              <a:schemeClr val="accent1"/>
                            </a:fillRef>
                            <a:effectRef idx="0">
                              <a:schemeClr val="accent1"/>
                            </a:effectRef>
                            <a:fontRef idx="minor">
                              <a:schemeClr val="tx1"/>
                            </a:fontRef>
                          </wps:style>
                          <wps:bodyPr/>
                        </wps:wsp>
                        <wps:wsp>
                          <wps:cNvPr id="1271" name="Straight Connector 1271"/>
                          <wps:cNvCnPr/>
                          <wps:spPr>
                            <a:xfrm flipV="1">
                              <a:off x="0" y="9525"/>
                              <a:ext cx="1938337" cy="990600"/>
                            </a:xfrm>
                            <a:prstGeom prst="line">
                              <a:avLst/>
                            </a:prstGeom>
                            <a:ln w="12700">
                              <a:solidFill>
                                <a:schemeClr val="tx1"/>
                              </a:solidFill>
                              <a:tailEnd type="triangle" w="sm" len="lg"/>
                            </a:ln>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1272" name="Picture 1272"/>
                            <pic:cNvPicPr/>
                          </pic:nvPicPr>
                          <pic:blipFill>
                            <a:blip r:embed="rId1265"/>
                            <a:stretch>
                              <a:fillRect/>
                            </a:stretch>
                          </pic:blipFill>
                          <pic:spPr>
                            <a:xfrm>
                              <a:off x="404812" y="1009650"/>
                              <a:ext cx="266700" cy="215900"/>
                            </a:xfrm>
                            <a:prstGeom prst="rect">
                              <a:avLst/>
                            </a:prstGeom>
                          </pic:spPr>
                        </pic:pic>
                        <pic:pic xmlns:pic="http://schemas.openxmlformats.org/drawingml/2006/picture">
                          <pic:nvPicPr>
                            <pic:cNvPr id="1273" name="Picture 1273"/>
                            <pic:cNvPicPr/>
                          </pic:nvPicPr>
                          <pic:blipFill>
                            <a:blip r:embed="rId1266"/>
                            <a:stretch>
                              <a:fillRect/>
                            </a:stretch>
                          </pic:blipFill>
                          <pic:spPr>
                            <a:xfrm>
                              <a:off x="704850" y="347663"/>
                              <a:ext cx="190500" cy="215900"/>
                            </a:xfrm>
                            <a:prstGeom prst="rect">
                              <a:avLst/>
                            </a:prstGeom>
                          </pic:spPr>
                        </pic:pic>
                        <wps:wsp>
                          <wps:cNvPr id="1274" name="Straight Connector 1274"/>
                          <wps:cNvCnPr>
                            <a:cxnSpLocks/>
                          </wps:cNvCnPr>
                          <wps:spPr>
                            <a:xfrm>
                              <a:off x="1276350" y="1000124"/>
                              <a:ext cx="785812" cy="0"/>
                            </a:xfrm>
                            <a:prstGeom prst="line">
                              <a:avLst/>
                            </a:prstGeom>
                            <a:ln>
                              <a:solidFill>
                                <a:schemeClr val="tx1"/>
                              </a:solidFill>
                              <a:prstDash val="lgDash"/>
                            </a:ln>
                          </wps:spPr>
                          <wps:style>
                            <a:lnRef idx="1">
                              <a:schemeClr val="accent1"/>
                            </a:lnRef>
                            <a:fillRef idx="0">
                              <a:schemeClr val="accent1"/>
                            </a:fillRef>
                            <a:effectRef idx="0">
                              <a:schemeClr val="accent1"/>
                            </a:effectRef>
                            <a:fontRef idx="minor">
                              <a:schemeClr val="tx1"/>
                            </a:fontRef>
                          </wps:style>
                          <wps:bodyPr/>
                        </wps:wsp>
                        <wps:wsp>
                          <wps:cNvPr id="1275" name="Arc 1275"/>
                          <wps:cNvSpPr/>
                          <wps:spPr>
                            <a:xfrm>
                              <a:off x="983455" y="740568"/>
                              <a:ext cx="519112" cy="519112"/>
                            </a:xfrm>
                            <a:prstGeom prst="arc">
                              <a:avLst>
                                <a:gd name="adj1" fmla="val 18514141"/>
                                <a:gd name="adj2" fmla="val 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rap="square" rtlCol="0" anchor="ctr">
                            <a:noAutofit/>
                          </wps:bodyPr>
                        </wps:wsp>
                        <pic:pic xmlns:pic="http://schemas.openxmlformats.org/drawingml/2006/picture">
                          <pic:nvPicPr>
                            <pic:cNvPr id="1276" name="Picture 1276"/>
                            <pic:cNvPicPr/>
                          </pic:nvPicPr>
                          <pic:blipFill>
                            <a:blip r:embed="rId1267"/>
                            <a:stretch>
                              <a:fillRect/>
                            </a:stretch>
                          </pic:blipFill>
                          <pic:spPr>
                            <a:xfrm>
                              <a:off x="1685923" y="394889"/>
                              <a:ext cx="203200" cy="215900"/>
                            </a:xfrm>
                            <a:prstGeom prst="rect">
                              <a:avLst/>
                            </a:prstGeom>
                          </pic:spPr>
                        </pic:pic>
                        <pic:pic xmlns:pic="http://schemas.openxmlformats.org/drawingml/2006/picture">
                          <pic:nvPicPr>
                            <pic:cNvPr id="1277" name="Picture 1277"/>
                            <pic:cNvPicPr/>
                          </pic:nvPicPr>
                          <pic:blipFill>
                            <a:blip r:embed="rId1268"/>
                            <a:stretch>
                              <a:fillRect/>
                            </a:stretch>
                          </pic:blipFill>
                          <pic:spPr>
                            <a:xfrm>
                              <a:off x="1502567" y="731042"/>
                              <a:ext cx="355600" cy="190500"/>
                            </a:xfrm>
                            <a:prstGeom prst="rect">
                              <a:avLst/>
                            </a:prstGeom>
                          </pic:spPr>
                        </pic:pic>
                      </wpg:wgp>
                    </wpc:wpc>
                  </a:graphicData>
                </a:graphic>
              </wp:inline>
            </w:drawing>
          </mc:Choice>
          <mc:Fallback>
            <w:pict>
              <v:group id="Canvas 1385" o:spid="_x0000_s1026" editas="canvas" style="width:507.9pt;height:102pt;mso-position-horizontal-relative:char;mso-position-vertical-relative:line" coordsize="64503,12954" o:gfxdata="UEsDBBQABgAIAAAAIQC/V5zlDAEAABUCAAATAAAAW0NvbnRlbnRfVHlwZXNdLnhtbJSRTU7DMBBG 90jcwfIWJQ5dIITidEHKEhAqB7DsSWIR/8hj0vT22GkrQUWRWNoz75s3dr2ezUgmCKid5fS2rCgB K53Stuf0fftU3FOCUVglRmeB0z0gXTfXV/V27wFJoi1yOsToHxhDOYARWDoPNlU6F4yI6Rh65oX8 ED2wVVXdMelsBBuLmDNoU7fQic8xks2crg8mO9NR8njoy6M41Sbzc5Er7FcmwIhnkPB+1FLEtB2b rDozK45WZSKXHhy0x5ukfmFCrvy0+j7gyL2k5wxaAXkVIT4Lk9yZCshg5Vony78zsqTBwnWdllC2 ATcLdXK6lK3czgaY/hveJuwNplM6Wz61+QIAAP//AwBQSwMEFAAGAAgAAAAhADj9If/WAAAAlAEA AAsAAABfcmVscy8ucmVsc6SQwWrDMAyG74O9g9F9cZrDGKNOL6PQa+kewNiKYxpbRjLZ+vYzg8Ey ettRv9D3iX9/+EyLWpElUjaw63pQmB35mIOB98vx6QWUVJu9XSijgRsKHMbHh/0ZF1vbkcyxiGqU LAbmWsur1uJmTFY6KpjbZiJOtraRgy7WXW1APfT9s+bfDBg3THXyBvjkB1CXW2nmP+wUHZPQVDtH SdM0RXePqj195DOujWI5YDXgWb5DxrVrz4G+79390xvYljm6I9uEb+S2fhyoZT96vely/AIAAP// AwBQSwMEFAAGAAgAAAAhADDoV1txBQAAeRoAAA4AAABkcnMvZTJvRG9jLnhtbOxZXW/bNhR9H7D/ IOi9tWRbkmXUKYqkLQYMW7Bse2coStYqkRpFx8m/37kkZdlxmrRp16VDUNQhxa/Lo8N7z6Vevb5u m+BK6L5WchXGL6MwEJKropbVKvzj93cvFmHQGyYL1igpVuGN6MPXJz/+8GrbLcVUrVVTCB1gEtkv t90qXBvTLSeTnq9Fy/qXqhMSjaXSLTOo6mpSaLbF7G0zmUZROtkqXXRacdH3eHrmGsMTO39ZCm5+ LctemKBZhbDN2F9tfy/pd3Lyii0rzbp1zb0Z7BFWtKyWWHQ31RkzLNjo+miqtuZa9ao0L7lqJ6os ay7sHrCbOLq1m1Mmr1hvN8OBzmAgSl9x3suK7O5VUxfv6qahSqd7c9ro4IoBte26NoJwmhz0msCK JY2lv1u8R4Eu265abqtu9z7BgVsv9LP2/16rTWe3Xy35L1fnOqgLkGyaglSStaCT7RHYJ3559Huv u4vuXPsHlavRvq5L3dJfwB5cr8JplOZRNA2Dm1U4S/I8d2wQ1ybgrnkap2jmaI+nSZ4uPF/4GqSi GcAotO2evn1gJBB0JgC8CqyzZhJq4H4/otZ/GWoXa9YJi1p/iFo+oHZhNKurtQlOlZQ4IkoThHb7 ZAsgPJXnmpDi1/Ki+1nxDz0R4KCRKj1gvgNYB0scRRFgOwQ1ns6zLEscqBa4HSiOd++FagMi4Cps akn7YEt29XNvyICxCz1uZLClN5NFke12wGHrQcSOxeY6PuYwW64FK97KIjA3HdikQPiQ5uzbMGgE HBoKWJctDaubsZ/RNZNVIw77NpVfoZEeKwePBcrcNMLZ/JsoQWOQJ3ZGk6cb7WScC2kGWxuJ3jSs xMncDfS7vW+g709DhfWCnzN4N8KurKTZDW5rqfRdZo/wlq7/gIDbN0FwqYobeygtjcD3b0b8DHx0 7uJO4qPZuood8X1tn9xB2dTdn8M78/4DZwYuxPkP7wMG3wHHkqQz7zrGc/Cfcv2Zw/bYfaccju/n sPUYe/75UznsXHWeHPnpfLaYzTLH4DyPUvhYzPlM4MF7/2+ccFfzJf57zYbSkfp4WIRjlNloxEMn 5NtPmqNl+sOmewEd3DFTX9ZNbW6spkeAIaPk1XnNSV9QZV/+ZXC5zp+jA60L9YJnoOfQk8YRW6l+ MM0l3PigcqnsDUZCcEun3rFnJ9bPFN+0CNEu+9Cige1K9uu668NAL0V7KaBR9U+FPZGQzEYLw9dj EOdeyewarJWjYWTzfuihkT7gzKP5InbxBuIqT5NbUWeapqSFrGCdxgnE7f1nVkP72Wh+p8CydjlL bBGGOYRR+J7YgjB8xJbZU2OLpe/XZUsGtoAhNruZZynkCI4E9KBPUmJIlH+ZLBSPvkFik82HN3y3 vpvTxvdiI6HwuMQGfiadeUxdemPnHkHNFok9oZQyPnD4Hs5uyM5H5DSUPJ2xfu3S96aisvcDz5kJ pVM2AemfRGaCRNj5pjeaUxSz2bKn6sVwh/HRPDtfzOYJpgDZsjkSjsXhCU/iPKZwQWT0ZQqKwyXE mEz7fJtpPkYDIl9VeOtY8Rf0Z9k2uBtDjhzEiySe459bb78blhu7DSfAhhe7MnGTMnyancj4CILD /mcaf5zGwRaXmbi4+HvDSJBp05wqd/fJJF8rKB1uXAov1ZuNUWVt9QhxzmXo/nzYBJ20yHcW7dPh RJ2P2jAlntJeSEU+BW3oQ/FOAg4XPF+gDeN0keRTaB0c9lk+XyyObjNnuC9/1oaHmQQS3CNtmD01 tniN8VXZkkTTJMXuKXTM4mju9ecgDmdJQhm/u/p2QvHe0PGITMLegeNjgfU39vOGjRD+Wwx9QNmv 217jF6OTfwAAAP//AwBQSwMEFAAGAAgAAAAhAGZnMs/UAAAArQIAABkAAABkcnMvX3JlbHMvZTJv RG9jLnhtbC5yZWxzvJLLigIxEEX3wvxDqP10+iGDiGk3IvRW9AOKpLo72HmQxBn9+wkMwgiiu15W Fffcs6jN9mom9k0hamcFVEUJjKx0SttBwOm4/1wBiwmtwslZEnCjCNv2Y7E50IQph+KofWSZYqOA MSW/5jzKkQzGwnmy+dK7YDDlMQzcozzjQLwuyy8e/jOgfWCyTgkInWqAHW8+N79nu77XknZOXgzZ 9KSCa5O7MxDDQEmAIaXxb9kUP6YH/tyhnsehfuVQzeNQvXJYzuOwvDvwhydrfwEAAP//AwBQSwME FAAGAAgAAAAhAN4DGq/dAAAABgEAAA8AAABkcnMvZG93bnJldi54bWxMj1FLwzAUhd8F/0O4gm8u WalzdE2HCIrog3MWfM2auzYsuSlNtlZ/vZkv+nLgci7nfKdcT86yEw7BeJIwnwlgSI3XhloJ9cfj zRJYiIq0sp5QwhcGWFeXF6UqtB/pHU/b2LIUQqFQEroY+4Lz0HToVJj5Hil5ez84FdM5tFwPakzh zvJMiAV3ylBq6FSPDx02h+3RScizvV1unhav3891Pb585uZOvBkpr6+m+xWwiFP8e4YzfkKHKjHt /JF0YFZCGhJ/9eyJ+W3asZOQiVwAr0r+H7/6AQAA//8DAFBLAwQUAAYACAAAACEAYitFAQ4CAAA2 AwAAFAAAAGRycy9tZWRpYS9pbWFnZTQud21mjFJLi9NQFP7OTeM4nULS8QE+0CjUxaAzIKLbZto6 I1gptuDCRakxjhnapjbx0ZXD6EqEFqQrNy79AQouRLqSWfsL/AU+sxOmnpOkm5EBLzn3fPfknvud F2Ee0F4ToDCCLJ1FEaWI1HQ6jdEyHUttC2p2L6e+0pa2wOjcAQM5VFvh/cag5wI1LKbW45jKEzD5 PGH0nqWoAWNK3piX15Sgw6pIl3GS0R812Y2DwUgCkeDMhtdxA+uG+9i66XdaXezyOzs7Y3yy8o+K fCXDcoFv51hfzIoTk8Dxg+sv8QZbKcMr+qAShrXpjCGm+G8GivUPdhKShElSCMNL6NMsj9+0Nw92 IGGpDzp3/DYeiP/k2219vzwSFpL+pCwS5yZnMkJS2aNk93pB9WqpRPjONpGyG3gbXavueG7Xcc9b 17rOMnTCXKZcrzauAIdueV273V5tBZ5T8u+6tdaGGyCv700+r6WB5vWS/7DvuX35iXym2rAqT8J+ ixt88IxRGZZX7FpkGmtNu/br9CnGRwwbUSUqRMPVJiPTKIkaVqKl5no0jC1F1k/XGdhLzXKzEsln GzniFEnx4joRp64hLnaW66a2HTZu+7IFUJnnn7VNDSd4GKWoz8JkQ9xLKZbUJxtPXjJASTdMzMWn j/EEM9XZ+iAI3Q4K7/BCF8+f5r2CiJzffhn/03OZKeAvAAAA//8DAFBLAwQUAAYACAAAACEArK7X 1eUBAADGAgAAFAAAAGRycy9tZWRpYS9pbWFnZTIud21mbFK/b9NAFP7uElPqRLLTloGfNUgwVNBK LKxxHUMZgiKSioHBMuZaLCVOZCdAWKjEBkNYyszIH4CYEOrYmYGsDKxICHlDanjvajIAJz/dd8/v fe/e905gEShFApB4BV4GmRSiQELOZjON1sXpwleRf+Kq0pFfRYXQlRMWqmiGw0ed8UABLSwV3jOY MQVsOh8Q+kD2lui/iGOORWaTjFbknjiPc4R+yYMjfRm81jehy9mduKcy54564tzt98IER8RzeLiP T07tcZ1CymTXKJj6wXWTkzhzG3sFd4T6P9w6iLibHcd/OkxDwITz/b7xf26h9x+UVZ3XKJGNRqmV 6kqsIPdcEe5gkDVvep7AN/KxNVQW7yZOO4pVEqmrzu0kWochsFButJudG8DyvThxu93NMIsjr/9Q tcJdlaFm/N14rdQe9x70u/TL64/SWKX8E7XyvIslnLxo+ZPGhtvKbetW4LZ+rl4gfMpykfv55Xyy GRCyLY+3iZ+vBVv5RHvqtD/fIuCuBY3Az/lzraognYSkRWoJEqIELYbJaFVqEV9sEz5Lr4P04aGZ Em+mDmvEQrEqpn4Jep7FJGws6NNH/aKowKX2OBuqHqbv8dLgzGcrO1M2Pr/7vD+f8vEkuDyv3wAA AP//AwBQSwMEFAAGAAgAAAAhANuWyfcDAgAAMAMAABQAAABkcnMvbWVkaWEvaW1hZ2UxLndtZnRS v2/TQBT+7hxT6kbYDjDwQ9QgwVBBK3VhYKlrG8oQFJFUDAzGBFMs2U5kJ0CWUgmxMBAGihgZ+QMQ E0IZOzPA/8BAK+QNqeHd1WQg1PLT++7du+/dfe8xzALKOwZwvIL4VDLOWIkYH4/HEi2yU2Vsjv/N q3KLv+dzhC4d0VFFPeg9ag26IdBArYyexlhQwKD1iNAnsnvE8I0dcMwKNi7QCb7FdnGW0G8+2peX wWt5E7qc0YqSMLduhU+s250kSLFPPDs72/himY9XKKVCdoWS6T1Y1sQhcXIdWxPua1PcMom4m4Pk fidGDGgY/byr/p+bSb83VcOd1Gijxg6rUW9Z3tNeFsgau4fVOPB7VKs6qaGQ9ftZnMnXiC4JXU1m d7t5/brjMPygmDA3zKON1Gq2ozBth5etm2l7ESrDTMVt1ltXgeN3otSO49Ugj9pO50HYCDbCHKb6 r7imUkpiqk6nn0VhJjZhViavqOHoed0bukt2ozD0G77d+DV/jvBJ3UbhFReL4apPyNAd4YZeseCv FUMZWSH/bI2AveC7vleI39arjHRinD5Si5EACqTgGqlXefFGcRXMcynl83XaO0NzSGqJ8dA43n63 hFJCLqGNJmdOTk7ZcwMzcvVZzi6VudAc5L0wweZHvFTFyeTYw01hYv3h6/ZUz0UXgD8AAAD//wMA UEsDBBQABgAIAAAAIQA+UsreBQIAADYDAAAUAAAAZHJzL21lZGlhL2ltYWdlMy53bWacUs9rE0EU /maSWJMGdlMt4s+ugh6KVhDBa7bJ2nqIRJPiwUOIcawLySbubtScDHjzklzqRfDsHyCeRHIsBS8K evUfUET2JnR9b3bbg8WLy76Z772Z+d6b741AHsi8EoDEFPzlyKQQKRIyjmONVsTxNDYv9/YVpSUh 5wldOGSgiFo7fNgcDRRQx0IaPYGYKWCSPyP0jmxG9F9EwpFnNsnoqPwsjolThH7LtVgXg6muhIoz m25PBdZN9cS63e+1PewSz/b2Fj5Ypcdl2pIlu0SbCzRf4QFMHIZX4YuEfSxOI2Gf7f4fu9DzTzqU 38/CDBsfx+kNOigfyKE3UY5a03Kehn6ba/z2/W7uXzdIcgjScy9Hhmw49G/5eISxnCJRdlHYg0FQ u16pCPygGFtVBe6mZzU6rvI66qJ1w+usICcwl602as1rwJE7rmd3u6vtwO1U+vdVvb2pApRyfwtQ yjRGvXv9Li1V+kPfVT4vopTdv8UCDp81nEn1sl2PTGOtZdd/LZ0hvGjYiJzofDRZbREyjQpPEyda bq1HEx0p0/xsnYC93Kq2nIh/2ygK0klI+kgtQQJkoAUvMFqSWsTnG4RP0hvUTpgM4DYWJF5+tVgt loz1KeiXpzuc9sTEnPbe6xdMqc41RkGoeth5ixc5PvnafLDDxv6bT1sH+s6dAP4AAAD//wMAUEsB Ai0AFAAGAAgAAAAhAL9XnOUMAQAAFQIAABMAAAAAAAAAAAAAAAAAAAAAAFtDb250ZW50X1R5cGVz XS54bWxQSwECLQAUAAYACAAAACEAOP0h/9YAAACUAQAACwAAAAAAAAAAAAAAAAA9AQAAX3JlbHMv LnJlbHNQSwECLQAUAAYACAAAACEAMOhXW3EFAAB5GgAADgAAAAAAAAAAAAAAAAA8AgAAZHJzL2Uy b0RvYy54bWxQSwECLQAUAAYACAAAACEAZmcyz9QAAACtAgAAGQAAAAAAAAAAAAAAAADZBwAAZHJz L19yZWxzL2Uyb0RvYy54bWwucmVsc1BLAQItABQABgAIAAAAIQDeAxqv3QAAAAYBAAAPAAAAAAAA AAAAAAAAAOQIAABkcnMvZG93bnJldi54bWxQSwECLQAUAAYACAAAACEAYitFAQ4CAAA2AwAAFAAA AAAAAAAAAAAAAADuCQAAZHJzL21lZGlhL2ltYWdlNC53bWZQSwECLQAUAAYACAAAACEArK7X1eUB AADGAgAAFAAAAAAAAAAAAAAAAAAuDAAAZHJzL21lZGlhL2ltYWdlMi53bWZQSwECLQAUAAYACAAA ACEA25bJ9wMCAAAwAwAAFAAAAAAAAAAAAAAAAABFDgAAZHJzL21lZGlhL2ltYWdlMS53bWZQSwEC LQAUAAYACAAAACEAPlLK3gUCAAA2AwAAFAAAAAAAAAAAAAAAAAB6EAAAZHJzL21lZGlhL2ltYWdl My53bWZQSwUGAAAAAAkACQBCAgAAsRIAAAAA ">
                <v:shape id="_x0000_s1027" type="#_x0000_t75" style="position:absolute;width:64503;height:12954;visibility:visible;mso-wrap-style:square" filled="t">
                  <v:fill o:detectmouseclick="t"/>
                  <v:path o:connecttype="none"/>
                </v:shape>
                <v:group id="Group 1268" o:spid="_x0000_s1028" style="position:absolute;left:20690;top:359;width:20621;height:12597" coordsize="20621,12596"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4ffuJMYAAADdAAAADwAAAGRycy9kb3ducmV2LnhtbESPQWvCQBCF7wX/wzKC t7qJUinRVUSseJBCtSDehuyYBLOzIbtN4r/vHAq9zfDevPfNajO4WnXUhsqzgXSagCLOva24MPB9 +Xh9BxUissXaMxl4UoDNevSywsz6nr+oO8dCSQiHDA2UMTaZ1iEvyWGY+oZYtLtvHUZZ20LbFnsJ d7WeJclCO6xYGkpsaFdS/jj/OAOHHvvtPN13p8d997xd3j6vp5SMmYyH7RJUpCH+m/+uj1bwZwvB lW9kBL3+BQ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Dh9+4kxgAAAN0A AAAPAAAAAAAAAAAAAAAAAKoCAABkcnMvZG93bnJldi54bWxQSwUGAAAAAAQABAD6AAAAnQMAAAAA ">
                  <v:line id="Straight Connector 1269" o:spid="_x0000_s1029" style="position:absolute;visibility:visible;mso-wrap-style:square" from="0,10001" to="12477,1000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Di4s2cUAAADdAAAADwAAAGRycy9kb3ducmV2LnhtbERPS2vCQBC+F/oflhF6azamEDR1DaVQ aqUXHwd7G7NjEpqdDdltTPz1XUHwNh/fcxb5YBrRU+dqywqmUQyCuLC65lLBfvfxPAPhPLLGxjIp GMlBvnx8WGCm7Zk31G99KUIIuwwVVN63mZSuqMigi2xLHLiT7Qz6ALtS6g7PIdw0MonjVBqsOTRU 2NJ7RcXv9s8oOPZf7V6b8bO+fP/QOh5X6eHloNTTZHh7BeFp8Hfxzb3SYX6SzuH6TThBLv8B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Di4s2cUAAADdAAAADwAAAAAAAAAA AAAAAAChAgAAZHJzL2Rvd25yZXYueG1sUEsFBgAAAAAEAAQA+QAAAJMDAAAAAA== " strokecolor="black [3213]" strokeweight="1pt">
                    <v:stroke startarrow="oval" startarrowwidth="narrow" startarrowlength="short" endarrow="block" endarrowwidth="narrow" endarrowlength="long" joinstyle="miter"/>
                    <o:lock v:ext="edit" shapetype="f"/>
                  </v:line>
                  <v:line id="Straight Connector 1270" o:spid="_x0000_s1030" style="position:absolute;flip:y;visibility:visible;mso-wrap-style:square" from="12620,0" to="19526,1000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XnatrccAAADdAAAADwAAAGRycy9kb3ducmV2LnhtbESPQUsDMRCF74L/IYzgRdqsOdiybVpE 2KKCB1uRHofNuFncTOImtuu/dw6Ctxnem/e+WW+nMKgTjbmPbOF2XoEibqPrubPwdmhmS1C5IDsc IpOFH8qw3VxerLF28cyvdNqXTkkI5xot+FJSrXVuPQXM85iIRfuIY8Ai69hpN+JZwsOgTVXd6YA9 S4PHRA+e2s/9d7DQGPOed4ulPx5fTP/U3KTn3Vey9vpqul+BKjSVf/Pf9aMTfLMQfvlGRtCbXw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Bedq2txwAAAN0AAAAPAAAAAAAA AAAAAAAAAKECAABkcnMvZG93bnJldi54bWxQSwUGAAAAAAQABAD5AAAAlQMAAAAA " strokecolor="black [3213]" strokeweight="1pt">
                    <v:stroke endarrow="block" endarrowwidth="narrow" endarrowlength="long" joinstyle="miter"/>
                  </v:line>
                  <v:line id="Straight Connector 1271" o:spid="_x0000_s1031" style="position:absolute;flip:y;visibility:visible;mso-wrap-style:square" from="0,95" to="19383,1000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MToINsUAAADdAAAADwAAAGRycy9kb3ducmV2LnhtbERPTUsDMRC9C/6HMIIXabPNwS7bpkWE LSp4aJXS47CZbhY3k7iJ7frvjVDobR7vc5br0fXiREPsPGuYTQsQxI03HbcaPj/qSQkiJmSDvWfS 8EsR1qvbmyVWxp95S6ddakUO4VihBptSqKSMjSWHceoDceaOfnCYMhxaaQY853DXS1UUj9Jhx7nB YqBnS83X7sdpqJXax828tIfDu+pe64fwtvkOWt/fjU8LEInGdBVf3C8mz1fzGfx/k0+Qqz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MToINsUAAADdAAAADwAAAAAAAAAA AAAAAAChAgAAZHJzL2Rvd25yZXYueG1sUEsFBgAAAAAEAAQA+QAAAJMDAAAAAA== " strokecolor="black [3213]" strokeweight="1pt">
                    <v:stroke endarrow="block" endarrowwidth="narrow" endarrowlength="long" joinstyle="miter"/>
                  </v:line>
                  <v:shape id="Picture 1272" o:spid="_x0000_s1032" type="#_x0000_t75" style="position:absolute;left:4048;top:10096;width:2667;height:2159;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P+a2SjEAAAA3QAAAA8AAABkcnMvZG93bnJldi54bWxET0trAjEQvhf8D2GE3mrWPdiyGkVEqVAo 1MfB27gZN6ubyZKk6/bfN4WCt/n4njNb9LYRHflQO1YwHmUgiEuna64UHPablzcQISJrbByTgh8K sJgPnmZYaHfnL+p2sRIphEOBCkyMbSFlKA1ZDCPXEifu4rzFmKCvpPZ4T+G2kXmWTaTFmlODwZZW hsrb7tsqyPrx+vpRv5ugT/rzfDgeO683Sj0P++UURKQ+PsT/7q1O8/PXHP6+SSfI+S8AAAD//wMA UEsBAi0AFAAGAAgAAAAhAASrOV4AAQAA5gEAABMAAAAAAAAAAAAAAAAAAAAAAFtDb250ZW50X1R5 cGVzXS54bWxQSwECLQAUAAYACAAAACEACMMYpNQAAACTAQAACwAAAAAAAAAAAAAAAAAxAQAAX3Jl bHMvLnJlbHNQSwECLQAUAAYACAAAACEAMy8FnkEAAAA5AAAAEgAAAAAAAAAAAAAAAAAuAgAAZHJz L3BpY3R1cmV4bWwueG1sUEsBAi0AFAAGAAgAAAAhAP+a2SjEAAAA3QAAAA8AAAAAAAAAAAAAAAAA nwIAAGRycy9kb3ducmV2LnhtbFBLBQYAAAAABAAEAPcAAACQAwAAAAA= ">
                    <v:imagedata r:id="rId1269" o:title=""/>
                  </v:shape>
                  <v:shape id="Picture 1273" o:spid="_x0000_s1033" type="#_x0000_t75" style="position:absolute;left:7048;top:3476;width:1905;height:2159;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HFlRnTBAAAA3QAAAA8AAABkcnMvZG93bnJldi54bWxET82KwjAQvgu+QxhhL6KpCirVKCIKexDB 6gMMzdgWm0ltYq0+vREW9jYf3+8s160pRUO1KywrGA0jEMSp1QVnCi7n/WAOwnlkjaVlUvAiB+tV t7PEWNsnn6hJfCZCCLsYFeTeV7GULs3JoBvaijhwV1sb9AHWmdQ1PkO4KeU4iqbSYMGhIceKtjml t+RhFOi7fpdytsual92MjoeCLtT0lfrptZsFCE+t/xf/uX91mD+eTeD7TThBrj4AAAD//wMAUEsB Ai0AFAAGAAgAAAAhAASrOV4AAQAA5gEAABMAAAAAAAAAAAAAAAAAAAAAAFtDb250ZW50X1R5cGVz XS54bWxQSwECLQAUAAYACAAAACEACMMYpNQAAACTAQAACwAAAAAAAAAAAAAAAAAxAQAAX3JlbHMv LnJlbHNQSwECLQAUAAYACAAAACEAMy8FnkEAAAA5AAAAEgAAAAAAAAAAAAAAAAAuAgAAZHJzL3Bp Y3R1cmV4bWwueG1sUEsBAi0AFAAGAAgAAAAhAHFlRnTBAAAA3QAAAA8AAAAAAAAAAAAAAAAAnwIA AGRycy9kb3ducmV2LnhtbFBLBQYAAAAABAAEAPcAAACNAwAAAAA= ">
                    <v:imagedata r:id="rId1270" o:title=""/>
                  </v:shape>
                  <v:line id="Straight Connector 1274" o:spid="_x0000_s1034" style="position:absolute;visibility:visible;mso-wrap-style:square" from="12763,10001" to="20621,1000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d4kyusQAAADdAAAADwAAAGRycy9kb3ducmV2LnhtbERPTWsCMRC9C/0PYQq9aVIp1a5GEaFF KAhaaXscN+Pu2s0kbKK7/nsjFLzN433OdN7ZWpypCZVjDc8DBYI4d6biQsPu670/BhEissHaMWm4 UID57KE3xcy4ljd03sZCpBAOGWooY/SZlCEvyWIYOE+cuINrLMYEm0KaBtsUbms5VOpVWqw4NZTo aVlS/rc9WQ3qV31Uvv45+sObXX/yvr18H1utnx67xQREpC7exf/ulUnzh6MXuH2TTpCzK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B3iTK6xAAAAN0AAAAPAAAAAAAAAAAA AAAAAKECAABkcnMvZG93bnJldi54bWxQSwUGAAAAAAQABAD5AAAAkgMAAAAA " strokecolor="black [3213]" strokeweight=".5pt">
                    <v:stroke dashstyle="longDash" joinstyle="miter"/>
                    <o:lock v:ext="edit" shapetype="f"/>
                  </v:line>
                  <v:shape id="Arc 1275" o:spid="_x0000_s1035" style="position:absolute;left:9834;top:7405;width:5191;height:5191;visibility:visible;mso-wrap-style:square;v-text-anchor:middle" coordsize="519112,519112"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399R6cMA AADdAAAADwAAAGRycy9kb3ducmV2LnhtbERP32vCMBB+H+x/CDfYy9DUglOqUWQgkyEMreLr0Zxp WXMpSdTuvzfCYG/38f28+bK3rbiSD41jBaNhBoK4crpho+BQrgdTECEia2wdk4JfCrBcPD/NsdDu xju67qMRKYRDgQrqGLtCylDVZDEMXUecuLPzFmOC3kjt8ZbCbSvzLHuXFhtODTV29FFT9bO/WAXl l3/rV58m/27i5nLiY7U1ZVDq9aVfzUBE6uO/+M+90Wl+PhnD45t0glzcAQAA//8DAFBLAQItABQA BgAIAAAAIQDw94q7/QAAAOIBAAATAAAAAAAAAAAAAAAAAAAAAABbQ29udGVudF9UeXBlc10ueG1s UEsBAi0AFAAGAAgAAAAhADHdX2HSAAAAjwEAAAsAAAAAAAAAAAAAAAAALgEAAF9yZWxzLy5yZWxz UEsBAi0AFAAGAAgAAAAhADMvBZ5BAAAAOQAAABAAAAAAAAAAAAAAAAAAKQIAAGRycy9zaGFwZXht bC54bWxQSwECLQAUAAYACAAAACEA399R6cMAAADdAAAADwAAAAAAAAAAAAAAAACYAgAAZHJzL2Rv d25yZXYueG1sUEsFBgAAAAAEAAQA9QAAAIgDAAAAAA== " path="m421378,56620nsc483139,105869,519112,180563,519112,259556r-259556,l421378,56620xem421378,56620nfc483139,105869,519112,180563,519112,259556e" filled="f" strokecolor="black [3213]" strokeweight=".5pt">
                    <v:stroke joinstyle="miter"/>
                    <v:path arrowok="t" o:connecttype="custom" o:connectlocs="421378,56620;519112,259556" o:connectangles="0,0"/>
                  </v:shape>
                  <v:shape id="Picture 1276" o:spid="_x0000_s1036" type="#_x0000_t75" style="position:absolute;left:16859;top:3948;width:2032;height:2159;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NlKykHBAAAA3QAAAA8AAABkcnMvZG93bnJldi54bWxET8uqwjAQ3V/wH8IIbi6aWkSlGkUUQeFu fKDboRnbYjMpTdTq15sLgrs5nOdM540pxZ1qV1hW0O9FIIhTqwvOFBwP6+4YhPPIGkvLpOBJDuaz 1s8UE20fvKP73mcihLBLUEHufZVI6dKcDLqerYgDd7G1QR9gnUld4yOEm1LGUTSUBgsODTlWtMwp ve5vRsFf4wYyxv7q9/Q6b0/seb0oz0p12s1iAsJT47/ij3ujw/x4NIT/b8IJcvYGAAD//wMAUEsB Ai0AFAAGAAgAAAAhAASrOV4AAQAA5gEAABMAAAAAAAAAAAAAAAAAAAAAAFtDb250ZW50X1R5cGVz XS54bWxQSwECLQAUAAYACAAAACEACMMYpNQAAACTAQAACwAAAAAAAAAAAAAAAAAxAQAAX3JlbHMv LnJlbHNQSwECLQAUAAYACAAAACEAMy8FnkEAAAA5AAAAEgAAAAAAAAAAAAAAAAAuAgAAZHJzL3Bp Y3R1cmV4bWwueG1sUEsBAi0AFAAGAAgAAAAhANlKykHBAAAA3QAAAA8AAAAAAAAAAAAAAAAAnwIA AGRycy9kb3ducmV2LnhtbFBLBQYAAAAABAAEAPcAAACNAwAAAAA= ">
                    <v:imagedata r:id="rId1271" o:title=""/>
                  </v:shape>
                  <v:shape id="Picture 1277" o:spid="_x0000_s1037" type="#_x0000_t75" style="position:absolute;left:15025;top:7310;width:3556;height:1905;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O9aK2jEAAAA3QAAAA8AAABkcnMvZG93bnJldi54bWxET01rAjEQvRf8D2EEbzXrilVWo0ihReqh aL14GzfTzdZkst2kuv57Uyj0No/3OYtV56y4UBtqzwpGwwwEcel1zZWCw8fL4wxEiMgarWdScKMA q2XvYYGF9lfe0WUfK5FCOBSowMTYFFKG0pDDMPQNceI+feswJthWUrd4TeHOyjzLnqTDmlODwYae DZXn/Y9TYEfv29PmOPuO+fjLvL3mE2u3E6UG/W49BxGpi//iP/dGp/n5dAq/36QT5PIOAAD//wMA UEsBAi0AFAAGAAgAAAAhAASrOV4AAQAA5gEAABMAAAAAAAAAAAAAAAAAAAAAAFtDb250ZW50X1R5 cGVzXS54bWxQSwECLQAUAAYACAAAACEACMMYpNQAAACTAQAACwAAAAAAAAAAAAAAAAAxAQAAX3Jl bHMvLnJlbHNQSwECLQAUAAYACAAAACEAMy8FnkEAAAA5AAAAEgAAAAAAAAAAAAAAAAAuAgAAZHJz L3BpY3R1cmV4bWwueG1sUEsBAi0AFAAGAAgAAAAhAO9aK2jEAAAA3QAAAA8AAAAAAAAAAAAAAAAA nwIAAGRycy9kb3ducmV2LnhtbFBLBQYAAAAABAAEAPcAAACQAwAAAAA= ">
                    <v:imagedata r:id="rId1272" o:title=""/>
                  </v:shape>
                </v:group>
                <w10:anchorlock/>
              </v:group>
            </w:pict>
          </mc:Fallback>
        </mc:AlternateContent>
      </w:r>
    </w:p>
    <w:p w14:paraId="568E9627" w14:textId="77777777" w:rsidR="000D5B32" w:rsidRPr="00C917D3" w:rsidRDefault="000D5B32" w:rsidP="0016669E">
      <w:pPr>
        <w:spacing w:after="0"/>
        <w:ind w:firstLine="142"/>
        <w:jc w:val="both"/>
        <w:rPr>
          <w:rFonts w:cs="Times New Roman"/>
          <w:sz w:val="26"/>
          <w:szCs w:val="26"/>
        </w:rPr>
      </w:pPr>
      <w:r w:rsidRPr="00C917D3">
        <w:rPr>
          <w:rFonts w:cs="Times New Roman"/>
          <w:sz w:val="26"/>
          <w:szCs w:val="26"/>
        </w:rPr>
        <w:t>Từ giản đồ vecto, ta có</w:t>
      </w:r>
    </w:p>
    <w:p w14:paraId="37232A77" w14:textId="77777777" w:rsidR="000D5B32" w:rsidRPr="00C917D3" w:rsidRDefault="001A0172" w:rsidP="0016669E">
      <w:pPr>
        <w:spacing w:after="0"/>
        <w:ind w:firstLine="142"/>
        <w:jc w:val="center"/>
        <w:rPr>
          <w:rFonts w:cs="Times New Roman"/>
          <w:sz w:val="26"/>
          <w:szCs w:val="26"/>
        </w:rPr>
      </w:pPr>
      <m:oMathPara>
        <m:oMath>
          <m:sSup>
            <m:sSupPr>
              <m:ctrlPr>
                <w:rPr>
                  <w:rFonts w:ascii="Cambria Math" w:hAnsi="Cambria Math" w:cs="Times New Roman"/>
                  <w:i/>
                  <w:sz w:val="26"/>
                  <w:szCs w:val="26"/>
                </w:rPr>
              </m:ctrlPr>
            </m:sSupPr>
            <m:e>
              <m:r>
                <w:rPr>
                  <w:rFonts w:ascii="Cambria Math" w:hAnsi="Cambria Math" w:cs="Times New Roman"/>
                  <w:sz w:val="26"/>
                  <w:szCs w:val="26"/>
                </w:rPr>
                <m:t>U</m:t>
              </m:r>
            </m:e>
            <m:sup>
              <m:r>
                <w:rPr>
                  <w:rFonts w:ascii="Cambria Math" w:hAnsi="Cambria Math" w:cs="Times New Roman"/>
                  <w:sz w:val="26"/>
                  <w:szCs w:val="26"/>
                </w:rPr>
                <m:t>2</m:t>
              </m:r>
            </m:sup>
          </m:sSup>
          <m:r>
            <w:rPr>
              <w:rFonts w:ascii="Cambria Math" w:hAnsi="Cambria Math" w:cs="Times New Roman"/>
              <w:sz w:val="26"/>
              <w:szCs w:val="26"/>
            </w:rPr>
            <m:t>=∆</m:t>
          </m:r>
          <m:sSup>
            <m:sSupPr>
              <m:ctrlPr>
                <w:rPr>
                  <w:rFonts w:ascii="Cambria Math" w:hAnsi="Cambria Math" w:cs="Times New Roman"/>
                  <w:i/>
                  <w:sz w:val="26"/>
                  <w:szCs w:val="26"/>
                </w:rPr>
              </m:ctrlPr>
            </m:sSupPr>
            <m:e>
              <m:r>
                <w:rPr>
                  <w:rFonts w:ascii="Cambria Math" w:hAnsi="Cambria Math" w:cs="Times New Roman"/>
                  <w:sz w:val="26"/>
                  <w:szCs w:val="26"/>
                </w:rPr>
                <m:t>U</m:t>
              </m:r>
            </m:e>
            <m:sup>
              <m:r>
                <w:rPr>
                  <w:rFonts w:ascii="Cambria Math" w:hAnsi="Cambria Math" w:cs="Times New Roman"/>
                  <w:sz w:val="26"/>
                  <w:szCs w:val="26"/>
                </w:rPr>
                <m:t>2</m:t>
              </m:r>
            </m:sup>
          </m:sSup>
          <m:r>
            <w:rPr>
              <w:rFonts w:ascii="Cambria Math" w:hAnsi="Cambria Math" w:cs="Times New Roman"/>
              <w:sz w:val="26"/>
              <w:szCs w:val="26"/>
            </w:rPr>
            <m:t>+</m:t>
          </m:r>
          <m:sSubSup>
            <m:sSubSupPr>
              <m:ctrlPr>
                <w:rPr>
                  <w:rFonts w:ascii="Cambria Math" w:hAnsi="Cambria Math" w:cs="Times New Roman"/>
                  <w:i/>
                  <w:sz w:val="26"/>
                  <w:szCs w:val="26"/>
                </w:rPr>
              </m:ctrlPr>
            </m:sSubSupPr>
            <m:e>
              <m:r>
                <w:rPr>
                  <w:rFonts w:ascii="Cambria Math" w:hAnsi="Cambria Math" w:cs="Times New Roman"/>
                  <w:sz w:val="26"/>
                  <w:szCs w:val="26"/>
                </w:rPr>
                <m:t>U</m:t>
              </m:r>
            </m:e>
            <m:sub>
              <m:r>
                <w:rPr>
                  <w:rFonts w:ascii="Cambria Math" w:hAnsi="Cambria Math" w:cs="Times New Roman"/>
                  <w:sz w:val="26"/>
                  <w:szCs w:val="26"/>
                </w:rPr>
                <m:t>tt</m:t>
              </m:r>
            </m:sub>
            <m:sup>
              <m:r>
                <w:rPr>
                  <w:rFonts w:ascii="Cambria Math" w:hAnsi="Cambria Math" w:cs="Times New Roman"/>
                  <w:sz w:val="26"/>
                  <w:szCs w:val="26"/>
                </w:rPr>
                <m:t>2</m:t>
              </m:r>
            </m:sup>
          </m:sSubSup>
          <m:r>
            <w:rPr>
              <w:rFonts w:ascii="Cambria Math" w:hAnsi="Cambria Math" w:cs="Times New Roman"/>
              <w:sz w:val="26"/>
              <w:szCs w:val="26"/>
            </w:rPr>
            <m:t>+2</m:t>
          </m:r>
          <m:sSub>
            <m:sSubPr>
              <m:ctrlPr>
                <w:rPr>
                  <w:rFonts w:ascii="Cambria Math" w:hAnsi="Cambria Math" w:cs="Times New Roman"/>
                  <w:i/>
                  <w:sz w:val="26"/>
                  <w:szCs w:val="26"/>
                </w:rPr>
              </m:ctrlPr>
            </m:sSubPr>
            <m:e>
              <m:r>
                <w:rPr>
                  <w:rFonts w:ascii="Cambria Math" w:hAnsi="Cambria Math" w:cs="Times New Roman"/>
                  <w:sz w:val="26"/>
                  <w:szCs w:val="26"/>
                </w:rPr>
                <m:t>U</m:t>
              </m:r>
            </m:e>
            <m:sub>
              <m:r>
                <w:rPr>
                  <w:rFonts w:ascii="Cambria Math" w:hAnsi="Cambria Math" w:cs="Times New Roman"/>
                  <w:sz w:val="26"/>
                  <w:szCs w:val="26"/>
                </w:rPr>
                <m:t>tt</m:t>
              </m:r>
            </m:sub>
          </m:sSub>
          <m:r>
            <w:rPr>
              <w:rFonts w:ascii="Cambria Math" w:hAnsi="Cambria Math" w:cs="Times New Roman"/>
              <w:sz w:val="26"/>
              <w:szCs w:val="26"/>
            </w:rPr>
            <m:t>∆U</m:t>
          </m:r>
          <m:func>
            <m:funcPr>
              <m:ctrlPr>
                <w:rPr>
                  <w:rFonts w:ascii="Cambria Math" w:hAnsi="Cambria Math" w:cs="Times New Roman"/>
                  <w:i/>
                  <w:sz w:val="26"/>
                  <w:szCs w:val="26"/>
                </w:rPr>
              </m:ctrlPr>
            </m:funcPr>
            <m:fName>
              <m:r>
                <m:rPr>
                  <m:sty m:val="p"/>
                </m:rPr>
                <w:rPr>
                  <w:rFonts w:ascii="Cambria Math" w:hAnsi="Cambria Math" w:cs="Times New Roman"/>
                  <w:sz w:val="26"/>
                  <w:szCs w:val="26"/>
                </w:rPr>
                <m:t>cos</m:t>
              </m:r>
            </m:fName>
            <m:e>
              <m:sSub>
                <m:sSubPr>
                  <m:ctrlPr>
                    <w:rPr>
                      <w:rFonts w:ascii="Cambria Math" w:hAnsi="Cambria Math" w:cs="Times New Roman"/>
                      <w:i/>
                      <w:sz w:val="26"/>
                      <w:szCs w:val="26"/>
                    </w:rPr>
                  </m:ctrlPr>
                </m:sSubPr>
                <m:e>
                  <m:r>
                    <w:rPr>
                      <w:rFonts w:ascii="Cambria Math" w:hAnsi="Cambria Math" w:cs="Times New Roman"/>
                      <w:sz w:val="26"/>
                      <w:szCs w:val="26"/>
                    </w:rPr>
                    <m:t>φ</m:t>
                  </m:r>
                </m:e>
                <m:sub>
                  <m:r>
                    <w:rPr>
                      <w:rFonts w:ascii="Cambria Math" w:hAnsi="Cambria Math" w:cs="Times New Roman"/>
                      <w:sz w:val="26"/>
                      <w:szCs w:val="26"/>
                    </w:rPr>
                    <m:t>tt</m:t>
                  </m:r>
                </m:sub>
              </m:sSub>
            </m:e>
          </m:func>
        </m:oMath>
      </m:oMathPara>
    </w:p>
    <w:p w14:paraId="5B20D7F8" w14:textId="77777777" w:rsidR="000D5B32" w:rsidRPr="00C917D3" w:rsidRDefault="000D5B32" w:rsidP="0016669E">
      <w:pPr>
        <w:spacing w:after="0"/>
        <w:ind w:firstLine="142"/>
        <w:jc w:val="center"/>
        <w:rPr>
          <w:rFonts w:cs="Times New Roman"/>
          <w:sz w:val="26"/>
          <w:szCs w:val="26"/>
        </w:rPr>
      </w:pPr>
      <w:r w:rsidRPr="00C917D3">
        <w:rPr>
          <w:rFonts w:cs="Times New Roman"/>
          <w:sz w:val="26"/>
          <w:szCs w:val="26"/>
        </w:rPr>
        <w:t xml:space="preserve"> </w:t>
      </w:r>
      <m:oMath>
        <m:sSup>
          <m:sSupPr>
            <m:ctrlPr>
              <w:rPr>
                <w:rFonts w:ascii="Cambria Math" w:hAnsi="Cambria Math" w:cs="Times New Roman"/>
                <w:i/>
                <w:sz w:val="26"/>
                <w:szCs w:val="26"/>
              </w:rPr>
            </m:ctrlPr>
          </m:sSupPr>
          <m:e>
            <m:d>
              <m:dPr>
                <m:ctrlPr>
                  <w:rPr>
                    <w:rFonts w:ascii="Cambria Math" w:hAnsi="Cambria Math" w:cs="Times New Roman"/>
                    <w:i/>
                    <w:sz w:val="26"/>
                    <w:szCs w:val="26"/>
                  </w:rPr>
                </m:ctrlPr>
              </m:dPr>
              <m:e>
                <m:r>
                  <w:rPr>
                    <w:rFonts w:ascii="Cambria Math" w:hAnsi="Cambria Math" w:cs="Times New Roman"/>
                    <w:sz w:val="26"/>
                    <w:szCs w:val="26"/>
                  </w:rPr>
                  <m:t>110</m:t>
                </m:r>
              </m:e>
            </m:d>
          </m:e>
          <m:sup>
            <m:r>
              <w:rPr>
                <w:rFonts w:ascii="Cambria Math" w:hAnsi="Cambria Math" w:cs="Times New Roman"/>
                <w:sz w:val="26"/>
                <w:szCs w:val="26"/>
              </w:rPr>
              <m:t>2</m:t>
            </m:r>
          </m:sup>
        </m:sSup>
        <m:r>
          <w:rPr>
            <w:rFonts w:ascii="Cambria Math" w:hAnsi="Cambria Math" w:cs="Times New Roman"/>
            <w:sz w:val="26"/>
            <w:szCs w:val="26"/>
          </w:rPr>
          <m:t>=∆</m:t>
        </m:r>
        <m:sSup>
          <m:sSupPr>
            <m:ctrlPr>
              <w:rPr>
                <w:rFonts w:ascii="Cambria Math" w:hAnsi="Cambria Math" w:cs="Times New Roman"/>
                <w:i/>
                <w:sz w:val="26"/>
                <w:szCs w:val="26"/>
              </w:rPr>
            </m:ctrlPr>
          </m:sSupPr>
          <m:e>
            <m:r>
              <w:rPr>
                <w:rFonts w:ascii="Cambria Math" w:hAnsi="Cambria Math" w:cs="Times New Roman"/>
                <w:sz w:val="26"/>
                <w:szCs w:val="26"/>
              </w:rPr>
              <m:t>U</m:t>
            </m:r>
          </m:e>
          <m:sup>
            <m:r>
              <w:rPr>
                <w:rFonts w:ascii="Cambria Math" w:hAnsi="Cambria Math" w:cs="Times New Roman"/>
                <w:sz w:val="26"/>
                <w:szCs w:val="26"/>
              </w:rPr>
              <m:t>2</m:t>
            </m:r>
          </m:sup>
        </m:sSup>
        <m:r>
          <w:rPr>
            <w:rFonts w:ascii="Cambria Math" w:hAnsi="Cambria Math" w:cs="Times New Roman"/>
            <w:sz w:val="26"/>
            <w:szCs w:val="26"/>
          </w:rPr>
          <m:t>+</m:t>
        </m:r>
        <m:sSup>
          <m:sSupPr>
            <m:ctrlPr>
              <w:rPr>
                <w:rFonts w:ascii="Cambria Math" w:hAnsi="Cambria Math" w:cs="Times New Roman"/>
                <w:i/>
                <w:sz w:val="26"/>
                <w:szCs w:val="26"/>
              </w:rPr>
            </m:ctrlPr>
          </m:sSupPr>
          <m:e>
            <m:d>
              <m:dPr>
                <m:ctrlPr>
                  <w:rPr>
                    <w:rFonts w:ascii="Cambria Math" w:hAnsi="Cambria Math" w:cs="Times New Roman"/>
                    <w:i/>
                    <w:sz w:val="26"/>
                    <w:szCs w:val="26"/>
                  </w:rPr>
                </m:ctrlPr>
              </m:dPr>
              <m:e>
                <m:r>
                  <w:rPr>
                    <w:rFonts w:ascii="Cambria Math" w:hAnsi="Cambria Math" w:cs="Times New Roman"/>
                    <w:sz w:val="26"/>
                    <w:szCs w:val="26"/>
                  </w:rPr>
                  <m:t>20</m:t>
                </m:r>
              </m:e>
            </m:d>
          </m:e>
          <m:sup>
            <m:r>
              <w:rPr>
                <w:rFonts w:ascii="Cambria Math" w:hAnsi="Cambria Math" w:cs="Times New Roman"/>
                <w:sz w:val="26"/>
                <w:szCs w:val="26"/>
              </w:rPr>
              <m:t>2</m:t>
            </m:r>
          </m:sup>
        </m:sSup>
        <m:r>
          <w:rPr>
            <w:rFonts w:ascii="Cambria Math" w:hAnsi="Cambria Math" w:cs="Times New Roman"/>
            <w:sz w:val="26"/>
            <w:szCs w:val="26"/>
          </w:rPr>
          <m:t>+2.</m:t>
        </m:r>
        <m:d>
          <m:dPr>
            <m:ctrlPr>
              <w:rPr>
                <w:rFonts w:ascii="Cambria Math" w:hAnsi="Cambria Math" w:cs="Times New Roman"/>
                <w:i/>
                <w:sz w:val="26"/>
                <w:szCs w:val="26"/>
              </w:rPr>
            </m:ctrlPr>
          </m:dPr>
          <m:e>
            <m:r>
              <w:rPr>
                <w:rFonts w:ascii="Cambria Math" w:hAnsi="Cambria Math" w:cs="Times New Roman"/>
                <w:sz w:val="26"/>
                <w:szCs w:val="26"/>
              </w:rPr>
              <m:t>20</m:t>
            </m:r>
          </m:e>
        </m:d>
        <m:r>
          <w:rPr>
            <w:rFonts w:ascii="Cambria Math" w:hAnsi="Cambria Math" w:cs="Times New Roman"/>
            <w:sz w:val="26"/>
            <w:szCs w:val="26"/>
          </w:rPr>
          <m:t>∆U</m:t>
        </m:r>
        <m:d>
          <m:dPr>
            <m:ctrlPr>
              <w:rPr>
                <w:rFonts w:ascii="Cambria Math" w:hAnsi="Cambria Math" w:cs="Times New Roman"/>
                <w:i/>
                <w:sz w:val="26"/>
                <w:szCs w:val="26"/>
              </w:rPr>
            </m:ctrlPr>
          </m:dPr>
          <m:e>
            <m:r>
              <w:rPr>
                <w:rFonts w:ascii="Cambria Math" w:hAnsi="Cambria Math" w:cs="Times New Roman"/>
                <w:sz w:val="26"/>
                <w:szCs w:val="26"/>
              </w:rPr>
              <m:t>0,8</m:t>
            </m:r>
          </m:e>
        </m:d>
      </m:oMath>
    </w:p>
    <w:p w14:paraId="160A1C8A" w14:textId="77777777" w:rsidR="000D5B32" w:rsidRPr="00C917D3" w:rsidRDefault="000D5B32" w:rsidP="0016669E">
      <w:pPr>
        <w:spacing w:after="0"/>
        <w:ind w:firstLine="142"/>
        <w:jc w:val="center"/>
        <w:rPr>
          <w:rFonts w:cs="Times New Roman"/>
          <w:sz w:val="26"/>
          <w:szCs w:val="26"/>
        </w:rPr>
      </w:pPr>
      <m:oMathPara>
        <m:oMath>
          <m:r>
            <w:rPr>
              <w:rFonts w:ascii="Cambria Math" w:hAnsi="Cambria Math" w:cs="Times New Roman"/>
              <w:sz w:val="26"/>
              <w:szCs w:val="26"/>
            </w:rPr>
            <m:t>∆</m:t>
          </m:r>
          <m:sSup>
            <m:sSupPr>
              <m:ctrlPr>
                <w:rPr>
                  <w:rFonts w:ascii="Cambria Math" w:hAnsi="Cambria Math" w:cs="Times New Roman"/>
                  <w:i/>
                  <w:sz w:val="26"/>
                  <w:szCs w:val="26"/>
                </w:rPr>
              </m:ctrlPr>
            </m:sSupPr>
            <m:e>
              <m:r>
                <w:rPr>
                  <w:rFonts w:ascii="Cambria Math" w:hAnsi="Cambria Math" w:cs="Times New Roman"/>
                  <w:sz w:val="26"/>
                  <w:szCs w:val="26"/>
                </w:rPr>
                <m:t>U</m:t>
              </m:r>
            </m:e>
            <m:sup>
              <m:r>
                <w:rPr>
                  <w:rFonts w:ascii="Cambria Math" w:hAnsi="Cambria Math" w:cs="Times New Roman"/>
                  <w:sz w:val="26"/>
                  <w:szCs w:val="26"/>
                </w:rPr>
                <m:t>2</m:t>
              </m:r>
            </m:sup>
          </m:sSup>
          <m:r>
            <w:rPr>
              <w:rFonts w:ascii="Cambria Math" w:hAnsi="Cambria Math" w:cs="Times New Roman"/>
              <w:sz w:val="26"/>
              <w:szCs w:val="26"/>
            </w:rPr>
            <m:t>+32ΔU-9600=0</m:t>
          </m:r>
        </m:oMath>
      </m:oMathPara>
    </w:p>
    <w:p w14:paraId="1CF58CA3" w14:textId="77777777" w:rsidR="000D5B32" w:rsidRPr="00C917D3" w:rsidRDefault="000D5B32" w:rsidP="0016669E">
      <w:pPr>
        <w:spacing w:after="0"/>
        <w:ind w:firstLine="142"/>
        <w:jc w:val="center"/>
        <w:rPr>
          <w:rFonts w:cs="Times New Roman"/>
          <w:sz w:val="26"/>
          <w:szCs w:val="26"/>
        </w:rPr>
      </w:pPr>
      <m:oMathPara>
        <m:oMath>
          <m:r>
            <w:rPr>
              <w:rFonts w:ascii="Cambria Math" w:hAnsi="Cambria Math" w:cs="Times New Roman"/>
              <w:sz w:val="26"/>
              <w:szCs w:val="26"/>
            </w:rPr>
            <m:t>⇒ΔU=83,3 V</m:t>
          </m:r>
        </m:oMath>
      </m:oMathPara>
    </w:p>
    <w:p w14:paraId="13210D07" w14:textId="77777777" w:rsidR="000D5B32" w:rsidRPr="00C917D3" w:rsidRDefault="000D5B32" w:rsidP="0016669E">
      <w:pPr>
        <w:tabs>
          <w:tab w:val="left" w:pos="283"/>
          <w:tab w:val="left" w:pos="2835"/>
          <w:tab w:val="left" w:pos="5386"/>
          <w:tab w:val="left" w:pos="7937"/>
        </w:tabs>
        <w:spacing w:after="0"/>
        <w:ind w:firstLine="142"/>
        <w:jc w:val="both"/>
        <w:rPr>
          <w:rFonts w:eastAsia="Times New Roman" w:cs="Times New Roman"/>
          <w:sz w:val="26"/>
          <w:szCs w:val="26"/>
        </w:rPr>
      </w:pPr>
      <w:r w:rsidRPr="00C917D3">
        <w:rPr>
          <w:rFonts w:eastAsia="Times New Roman" w:cs="Times New Roman"/>
          <w:b/>
          <w:color w:val="FF0000"/>
          <w:sz w:val="26"/>
          <w:szCs w:val="26"/>
        </w:rPr>
        <w:t>Câu 37:</w:t>
      </w:r>
      <w:r w:rsidRPr="00C917D3">
        <w:rPr>
          <w:rFonts w:eastAsia="Times New Roman" w:cs="Times New Roman"/>
          <w:b/>
          <w:sz w:val="26"/>
          <w:szCs w:val="26"/>
        </w:rPr>
        <w:t xml:space="preserve"> </w:t>
      </w:r>
      <w:r w:rsidRPr="00C917D3">
        <w:rPr>
          <w:rFonts w:eastAsia="Times New Roman" w:cs="Times New Roman"/>
          <w:sz w:val="26"/>
          <w:szCs w:val="26"/>
        </w:rPr>
        <w:t xml:space="preserve">Một sợi dây đàn hồi căng ngang, đang có sóng dừng ổn định. Trên dây, </w:t>
      </w:r>
      <m:oMath>
        <m:r>
          <w:rPr>
            <w:rFonts w:ascii="Cambria Math" w:eastAsia="Times New Roman" w:hAnsi="Cambria Math" w:cs="Times New Roman"/>
            <w:sz w:val="26"/>
            <w:szCs w:val="26"/>
          </w:rPr>
          <m:t>A</m:t>
        </m:r>
      </m:oMath>
      <w:r w:rsidRPr="00C917D3">
        <w:rPr>
          <w:rFonts w:eastAsia="Times New Roman" w:cs="Times New Roman"/>
          <w:sz w:val="26"/>
          <w:szCs w:val="26"/>
        </w:rPr>
        <w:t xml:space="preserve"> là một điểm nút, </w:t>
      </w:r>
      <m:oMath>
        <m:r>
          <w:rPr>
            <w:rFonts w:ascii="Cambria Math" w:eastAsia="Times New Roman" w:hAnsi="Cambria Math" w:cs="Times New Roman"/>
            <w:sz w:val="26"/>
            <w:szCs w:val="26"/>
          </w:rPr>
          <m:t>B</m:t>
        </m:r>
      </m:oMath>
      <w:r w:rsidRPr="00C917D3">
        <w:rPr>
          <w:rFonts w:eastAsia="Times New Roman" w:cs="Times New Roman"/>
          <w:sz w:val="26"/>
          <w:szCs w:val="26"/>
        </w:rPr>
        <w:t xml:space="preserve"> là điểm bụng gần </w:t>
      </w:r>
      <m:oMath>
        <m:r>
          <w:rPr>
            <w:rFonts w:ascii="Cambria Math" w:eastAsia="Times New Roman" w:hAnsi="Cambria Math" w:cs="Times New Roman"/>
            <w:sz w:val="26"/>
            <w:szCs w:val="26"/>
          </w:rPr>
          <m:t>A</m:t>
        </m:r>
      </m:oMath>
      <w:r w:rsidRPr="00C917D3">
        <w:rPr>
          <w:rFonts w:eastAsia="Times New Roman" w:cs="Times New Roman"/>
          <w:sz w:val="26"/>
          <w:szCs w:val="26"/>
        </w:rPr>
        <w:t xml:space="preserve"> nhất. Gọi </w:t>
      </w:r>
      <m:oMath>
        <m:r>
          <w:rPr>
            <w:rFonts w:ascii="Cambria Math" w:eastAsia="Times New Roman" w:hAnsi="Cambria Math" w:cs="Times New Roman"/>
            <w:sz w:val="26"/>
            <w:szCs w:val="26"/>
          </w:rPr>
          <m:t>L</m:t>
        </m:r>
      </m:oMath>
      <w:r w:rsidRPr="00C917D3">
        <w:rPr>
          <w:rFonts w:eastAsia="Times New Roman" w:cs="Times New Roman"/>
          <w:sz w:val="26"/>
          <w:szCs w:val="26"/>
        </w:rPr>
        <w:t xml:space="preserve"> là khoảng cách giữa </w:t>
      </w:r>
      <m:oMath>
        <m:r>
          <w:rPr>
            <w:rFonts w:ascii="Cambria Math" w:eastAsia="Times New Roman" w:hAnsi="Cambria Math" w:cs="Times New Roman"/>
            <w:sz w:val="26"/>
            <w:szCs w:val="26"/>
          </w:rPr>
          <m:t>A</m:t>
        </m:r>
      </m:oMath>
      <w:r w:rsidRPr="00C917D3">
        <w:rPr>
          <w:rFonts w:eastAsia="Times New Roman" w:cs="Times New Roman"/>
          <w:sz w:val="26"/>
          <w:szCs w:val="26"/>
        </w:rPr>
        <w:t xml:space="preserve"> và </w:t>
      </w:r>
      <m:oMath>
        <m:r>
          <w:rPr>
            <w:rFonts w:ascii="Cambria Math" w:eastAsia="Times New Roman" w:hAnsi="Cambria Math" w:cs="Times New Roman"/>
            <w:sz w:val="26"/>
            <w:szCs w:val="26"/>
          </w:rPr>
          <m:t>B</m:t>
        </m:r>
      </m:oMath>
      <w:r w:rsidRPr="00C917D3">
        <w:rPr>
          <w:rFonts w:eastAsia="Times New Roman" w:cs="Times New Roman"/>
          <w:sz w:val="26"/>
          <w:szCs w:val="26"/>
        </w:rPr>
        <w:t xml:space="preserve"> ở thời điểm </w:t>
      </w:r>
      <m:oMath>
        <m:r>
          <w:rPr>
            <w:rFonts w:ascii="Cambria Math" w:eastAsia="Times New Roman" w:hAnsi="Cambria Math" w:cs="Times New Roman"/>
            <w:sz w:val="26"/>
            <w:szCs w:val="26"/>
          </w:rPr>
          <m:t>t</m:t>
        </m:r>
      </m:oMath>
      <w:r w:rsidRPr="00C917D3">
        <w:rPr>
          <w:rFonts w:eastAsia="Times New Roman" w:cs="Times New Roman"/>
          <w:sz w:val="26"/>
          <w:szCs w:val="26"/>
        </w:rPr>
        <w:t xml:space="preserve">. Biết rằng giá trị của </w:t>
      </w:r>
      <m:oMath>
        <m:sSup>
          <m:sSupPr>
            <m:ctrlPr>
              <w:rPr>
                <w:rFonts w:ascii="Cambria Math" w:eastAsia="Times New Roman" w:hAnsi="Cambria Math" w:cs="Times New Roman"/>
                <w:i/>
                <w:sz w:val="26"/>
                <w:szCs w:val="26"/>
              </w:rPr>
            </m:ctrlPr>
          </m:sSupPr>
          <m:e>
            <m:r>
              <w:rPr>
                <w:rFonts w:ascii="Cambria Math" w:eastAsia="Times New Roman" w:hAnsi="Cambria Math" w:cs="Times New Roman"/>
                <w:sz w:val="26"/>
                <w:szCs w:val="26"/>
              </w:rPr>
              <m:t>L</m:t>
            </m:r>
          </m:e>
          <m:sup>
            <m:r>
              <w:rPr>
                <w:rFonts w:ascii="Cambria Math" w:eastAsia="Times New Roman" w:hAnsi="Cambria Math" w:cs="Times New Roman"/>
                <w:sz w:val="26"/>
                <w:szCs w:val="26"/>
              </w:rPr>
              <m:t>2</m:t>
            </m:r>
          </m:sup>
        </m:sSup>
      </m:oMath>
      <w:r w:rsidRPr="00C917D3">
        <w:rPr>
          <w:rFonts w:eastAsia="Times New Roman" w:cs="Times New Roman"/>
          <w:sz w:val="26"/>
          <w:szCs w:val="26"/>
        </w:rPr>
        <w:t xml:space="preserve"> phụ thuộc vào thời gian được mô tả bởi đồ thị như hình bên. Điểm </w:t>
      </w:r>
      <m:oMath>
        <m:r>
          <w:rPr>
            <w:rFonts w:ascii="Cambria Math" w:eastAsia="Times New Roman" w:hAnsi="Cambria Math" w:cs="Times New Roman"/>
            <w:sz w:val="26"/>
            <w:szCs w:val="26"/>
          </w:rPr>
          <m:t>N</m:t>
        </m:r>
      </m:oMath>
      <w:r w:rsidRPr="00C917D3">
        <w:rPr>
          <w:rFonts w:eastAsia="Times New Roman" w:cs="Times New Roman"/>
          <w:sz w:val="26"/>
          <w:szCs w:val="26"/>
        </w:rPr>
        <w:t xml:space="preserve"> trên dây có vị trí cân bằng cách </w:t>
      </w:r>
      <m:oMath>
        <m:r>
          <w:rPr>
            <w:rFonts w:ascii="Cambria Math" w:eastAsia="Times New Roman" w:hAnsi="Cambria Math" w:cs="Times New Roman"/>
            <w:sz w:val="26"/>
            <w:szCs w:val="26"/>
          </w:rPr>
          <m:t>A</m:t>
        </m:r>
      </m:oMath>
      <w:r w:rsidRPr="00C917D3">
        <w:rPr>
          <w:rFonts w:eastAsia="Times New Roman" w:cs="Times New Roman"/>
          <w:sz w:val="26"/>
          <w:szCs w:val="26"/>
        </w:rPr>
        <w:t xml:space="preserve"> một khoảng cm khi dây duỗi thẳng. </w:t>
      </w:r>
    </w:p>
    <w:p w14:paraId="75FD87C7" w14:textId="77777777" w:rsidR="000D5B32" w:rsidRPr="00C917D3" w:rsidRDefault="000D5B32" w:rsidP="0016669E">
      <w:pPr>
        <w:tabs>
          <w:tab w:val="left" w:pos="283"/>
          <w:tab w:val="left" w:pos="2835"/>
          <w:tab w:val="left" w:pos="5386"/>
          <w:tab w:val="left" w:pos="7937"/>
        </w:tabs>
        <w:spacing w:after="0"/>
        <w:ind w:firstLine="142"/>
        <w:jc w:val="both"/>
        <w:rPr>
          <w:rFonts w:eastAsia="Times New Roman" w:cs="Times New Roman"/>
          <w:sz w:val="26"/>
          <w:szCs w:val="26"/>
        </w:rPr>
      </w:pPr>
      <w:r w:rsidRPr="00C917D3">
        <w:rPr>
          <w:rFonts w:eastAsia="Times New Roman" w:cs="Times New Roman"/>
          <w:noProof/>
          <w:sz w:val="26"/>
          <w:szCs w:val="26"/>
        </w:rPr>
        <w:lastRenderedPageBreak/>
        <mc:AlternateContent>
          <mc:Choice Requires="wpc">
            <w:drawing>
              <wp:inline distT="0" distB="0" distL="0" distR="0" wp14:anchorId="7133C053" wp14:editId="696621E4">
                <wp:extent cx="6525260" cy="2021882"/>
                <wp:effectExtent l="0" t="38100" r="8890" b="0"/>
                <wp:docPr id="1386" name="Canvas 1386"/>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1278" name="Group 1278"/>
                        <wpg:cNvGrpSpPr/>
                        <wpg:grpSpPr>
                          <a:xfrm>
                            <a:off x="1512849" y="35999"/>
                            <a:ext cx="3368680" cy="1985883"/>
                            <a:chOff x="-6" y="0"/>
                            <a:chExt cx="3368680" cy="1985883"/>
                          </a:xfrm>
                        </wpg:grpSpPr>
                        <pic:pic xmlns:pic="http://schemas.openxmlformats.org/drawingml/2006/picture">
                          <pic:nvPicPr>
                            <pic:cNvPr id="1279" name="Picture 1279"/>
                            <pic:cNvPicPr>
                              <a:picLocks noChangeAspect="1"/>
                            </pic:cNvPicPr>
                          </pic:nvPicPr>
                          <pic:blipFill rotWithShape="1">
                            <a:blip r:embed="rId1227"/>
                            <a:srcRect b="23191"/>
                            <a:stretch/>
                          </pic:blipFill>
                          <pic:spPr>
                            <a:xfrm>
                              <a:off x="649287" y="473113"/>
                              <a:ext cx="2261996" cy="1099336"/>
                            </a:xfrm>
                            <a:prstGeom prst="rect">
                              <a:avLst/>
                            </a:prstGeom>
                          </pic:spPr>
                        </pic:pic>
                        <wps:wsp>
                          <wps:cNvPr id="1280" name="Straight Connector 1280"/>
                          <wps:cNvCnPr>
                            <a:cxnSpLocks/>
                          </wps:cNvCnPr>
                          <wps:spPr>
                            <a:xfrm>
                              <a:off x="449262" y="1619512"/>
                              <a:ext cx="2919412" cy="0"/>
                            </a:xfrm>
                            <a:prstGeom prst="line">
                              <a:avLst/>
                            </a:prstGeom>
                            <a:ln w="12700">
                              <a:solidFill>
                                <a:schemeClr val="tx1"/>
                              </a:solidFill>
                              <a:headEnd type="none" w="sm" len="sm"/>
                              <a:tailEnd type="triangle" w="sm" len="lg"/>
                            </a:ln>
                          </wps:spPr>
                          <wps:style>
                            <a:lnRef idx="1">
                              <a:schemeClr val="accent1"/>
                            </a:lnRef>
                            <a:fillRef idx="0">
                              <a:schemeClr val="accent1"/>
                            </a:fillRef>
                            <a:effectRef idx="0">
                              <a:schemeClr val="accent1"/>
                            </a:effectRef>
                            <a:fontRef idx="minor">
                              <a:schemeClr val="tx1"/>
                            </a:fontRef>
                          </wps:style>
                          <wps:bodyPr/>
                        </wps:wsp>
                        <wps:wsp>
                          <wps:cNvPr id="1281" name="Straight Connector 1281"/>
                          <wps:cNvCnPr>
                            <a:cxnSpLocks/>
                          </wps:cNvCnPr>
                          <wps:spPr>
                            <a:xfrm flipV="1">
                              <a:off x="642937" y="0"/>
                              <a:ext cx="0" cy="1792936"/>
                            </a:xfrm>
                            <a:prstGeom prst="line">
                              <a:avLst/>
                            </a:prstGeom>
                            <a:ln w="12700">
                              <a:solidFill>
                                <a:schemeClr val="tx1"/>
                              </a:solidFill>
                              <a:headEnd type="none" w="sm" len="sm"/>
                              <a:tailEnd type="triangle" w="sm" len="lg"/>
                            </a:ln>
                          </wps:spPr>
                          <wps:style>
                            <a:lnRef idx="1">
                              <a:schemeClr val="accent1"/>
                            </a:lnRef>
                            <a:fillRef idx="0">
                              <a:schemeClr val="accent1"/>
                            </a:fillRef>
                            <a:effectRef idx="0">
                              <a:schemeClr val="accent1"/>
                            </a:effectRef>
                            <a:fontRef idx="minor">
                              <a:schemeClr val="tx1"/>
                            </a:fontRef>
                          </wps:style>
                          <wps:bodyPr/>
                        </wps:wsp>
                        <wps:wsp>
                          <wps:cNvPr id="1282" name="Straight Connector 1282"/>
                          <wps:cNvCnPr>
                            <a:cxnSpLocks/>
                          </wps:cNvCnPr>
                          <wps:spPr>
                            <a:xfrm>
                              <a:off x="1335087" y="697605"/>
                              <a:ext cx="0" cy="921906"/>
                            </a:xfrm>
                            <a:prstGeom prst="line">
                              <a:avLst/>
                            </a:prstGeom>
                            <a:ln w="6350">
                              <a:solidFill>
                                <a:schemeClr val="tx1"/>
                              </a:solidFill>
                              <a:prstDash val="dash"/>
                              <a:headEnd type="oval" w="sm" len="sm"/>
                            </a:ln>
                          </wps:spPr>
                          <wps:style>
                            <a:lnRef idx="1">
                              <a:schemeClr val="accent1"/>
                            </a:lnRef>
                            <a:fillRef idx="0">
                              <a:schemeClr val="accent1"/>
                            </a:fillRef>
                            <a:effectRef idx="0">
                              <a:schemeClr val="accent1"/>
                            </a:effectRef>
                            <a:fontRef idx="minor">
                              <a:schemeClr val="tx1"/>
                            </a:fontRef>
                          </wps:style>
                          <wps:bodyPr/>
                        </wps:wsp>
                        <wps:wsp>
                          <wps:cNvPr id="1283" name="TextBox 3"/>
                          <wps:cNvSpPr txBox="1"/>
                          <wps:spPr>
                            <a:xfrm>
                              <a:off x="1106442" y="1622967"/>
                              <a:ext cx="457200" cy="353695"/>
                            </a:xfrm>
                            <a:prstGeom prst="rect">
                              <a:avLst/>
                            </a:prstGeom>
                            <a:noFill/>
                          </wps:spPr>
                          <wps:txbx>
                            <w:txbxContent>
                              <w:p w14:paraId="484E7034"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0,05</m:t>
                                    </m:r>
                                  </m:oMath>
                                </m:oMathPara>
                              </w:p>
                            </w:txbxContent>
                          </wps:txbx>
                          <wps:bodyPr wrap="square" rtlCol="0">
                            <a:spAutoFit/>
                          </wps:bodyPr>
                        </wps:wsp>
                        <wps:wsp>
                          <wps:cNvPr id="1284" name="TextBox 34"/>
                          <wps:cNvSpPr txBox="1"/>
                          <wps:spPr>
                            <a:xfrm>
                              <a:off x="2797069" y="1598195"/>
                              <a:ext cx="457200" cy="353695"/>
                            </a:xfrm>
                            <a:prstGeom prst="rect">
                              <a:avLst/>
                            </a:prstGeom>
                            <a:noFill/>
                          </wps:spPr>
                          <wps:txbx>
                            <w:txbxContent>
                              <w:p w14:paraId="3F9423A0"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t(s)</m:t>
                                    </m:r>
                                  </m:oMath>
                                </m:oMathPara>
                              </w:p>
                            </w:txbxContent>
                          </wps:txbx>
                          <wps:bodyPr wrap="square" rtlCol="0">
                            <a:spAutoFit/>
                          </wps:bodyPr>
                        </wps:wsp>
                        <wps:wsp>
                          <wps:cNvPr id="1285" name="TextBox 35"/>
                          <wps:cNvSpPr txBox="1"/>
                          <wps:spPr>
                            <a:xfrm>
                              <a:off x="411142" y="1632188"/>
                              <a:ext cx="457200" cy="353695"/>
                            </a:xfrm>
                            <a:prstGeom prst="rect">
                              <a:avLst/>
                            </a:prstGeom>
                            <a:solidFill>
                              <a:schemeClr val="bg1"/>
                            </a:solidFill>
                          </wps:spPr>
                          <wps:txbx>
                            <w:txbxContent>
                              <w:p w14:paraId="53058EAE"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0</m:t>
                                    </m:r>
                                  </m:oMath>
                                </m:oMathPara>
                              </w:p>
                            </w:txbxContent>
                          </wps:txbx>
                          <wps:bodyPr wrap="square" rtlCol="0">
                            <a:spAutoFit/>
                          </wps:bodyPr>
                        </wps:wsp>
                        <wps:wsp>
                          <wps:cNvPr id="1286" name="TextBox 36"/>
                          <wps:cNvSpPr txBox="1"/>
                          <wps:spPr>
                            <a:xfrm>
                              <a:off x="220648" y="368595"/>
                              <a:ext cx="457200" cy="353695"/>
                            </a:xfrm>
                            <a:prstGeom prst="rect">
                              <a:avLst/>
                            </a:prstGeom>
                            <a:noFill/>
                          </wps:spPr>
                          <wps:txbx>
                            <w:txbxContent>
                              <w:p w14:paraId="7C7085EC"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169</m:t>
                                    </m:r>
                                  </m:oMath>
                                </m:oMathPara>
                              </w:p>
                            </w:txbxContent>
                          </wps:txbx>
                          <wps:bodyPr wrap="square" rtlCol="0">
                            <a:spAutoFit/>
                          </wps:bodyPr>
                        </wps:wsp>
                        <wps:wsp>
                          <wps:cNvPr id="1287" name="TextBox 37"/>
                          <wps:cNvSpPr txBox="1"/>
                          <wps:spPr>
                            <a:xfrm>
                              <a:off x="220648" y="591593"/>
                              <a:ext cx="457200" cy="353695"/>
                            </a:xfrm>
                            <a:prstGeom prst="rect">
                              <a:avLst/>
                            </a:prstGeom>
                            <a:noFill/>
                          </wps:spPr>
                          <wps:txbx>
                            <w:txbxContent>
                              <w:p w14:paraId="2BFFF497"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144</m:t>
                                    </m:r>
                                  </m:oMath>
                                </m:oMathPara>
                              </w:p>
                            </w:txbxContent>
                          </wps:txbx>
                          <wps:bodyPr wrap="square" rtlCol="0">
                            <a:spAutoFit/>
                          </wps:bodyPr>
                        </wps:wsp>
                        <wps:wsp>
                          <wps:cNvPr id="1288" name="TextBox 38"/>
                          <wps:cNvSpPr txBox="1"/>
                          <wps:spPr>
                            <a:xfrm>
                              <a:off x="-6" y="122378"/>
                              <a:ext cx="678180" cy="417830"/>
                            </a:xfrm>
                            <a:prstGeom prst="rect">
                              <a:avLst/>
                            </a:prstGeom>
                            <a:noFill/>
                          </wps:spPr>
                          <wps:txbx>
                            <w:txbxContent>
                              <w:p w14:paraId="47D1A066" w14:textId="77777777" w:rsidR="003B4DD8" w:rsidRDefault="001A0172" w:rsidP="003B4DD8">
                                <w:pPr>
                                  <w:rPr>
                                    <w:rFonts w:ascii="Cambria Math" w:hAnsi="+mn-cs"/>
                                    <w:i/>
                                    <w:iCs/>
                                    <w:color w:val="000000" w:themeColor="text1"/>
                                    <w:kern w:val="24"/>
                                    <w:sz w:val="20"/>
                                    <w:szCs w:val="20"/>
                                  </w:rPr>
                                </w:pPr>
                                <m:oMathPara>
                                  <m:oMathParaPr>
                                    <m:jc m:val="centerGroup"/>
                                  </m:oMathParaPr>
                                  <m:oMath>
                                    <m:sSup>
                                      <m:sSupPr>
                                        <m:ctrlPr>
                                          <w:rPr>
                                            <w:rFonts w:ascii="Cambria Math" w:eastAsiaTheme="minorEastAsia" w:hAnsi="Cambria Math"/>
                                            <w:i/>
                                            <w:iCs/>
                                            <w:color w:val="000000" w:themeColor="text1"/>
                                            <w:kern w:val="24"/>
                                          </w:rPr>
                                        </m:ctrlPr>
                                      </m:sSupPr>
                                      <m:e>
                                        <m:r>
                                          <w:rPr>
                                            <w:rFonts w:ascii="Cambria Math" w:hAnsi="Cambria Math"/>
                                            <w:color w:val="000000" w:themeColor="text1"/>
                                            <w:kern w:val="24"/>
                                            <w:sz w:val="20"/>
                                            <w:szCs w:val="20"/>
                                          </w:rPr>
                                          <m:t>L</m:t>
                                        </m:r>
                                      </m:e>
                                      <m:sup>
                                        <m:r>
                                          <w:rPr>
                                            <w:rFonts w:ascii="Cambria Math" w:hAnsi="Cambria Math"/>
                                            <w:color w:val="000000" w:themeColor="text1"/>
                                            <w:kern w:val="24"/>
                                            <w:sz w:val="20"/>
                                            <w:szCs w:val="20"/>
                                          </w:rPr>
                                          <m:t>2</m:t>
                                        </m:r>
                                      </m:sup>
                                    </m:sSup>
                                    <m:r>
                                      <w:rPr>
                                        <w:rFonts w:ascii="Cambria Math" w:hAnsi="Cambria Math"/>
                                        <w:color w:val="000000" w:themeColor="text1"/>
                                        <w:kern w:val="24"/>
                                        <w:sz w:val="20"/>
                                        <w:szCs w:val="20"/>
                                      </w:rPr>
                                      <m:t>(</m:t>
                                    </m:r>
                                    <m:sSup>
                                      <m:sSupPr>
                                        <m:ctrlPr>
                                          <w:rPr>
                                            <w:rFonts w:ascii="Cambria Math" w:eastAsiaTheme="minorEastAsia" w:hAnsi="Cambria Math"/>
                                            <w:i/>
                                            <w:iCs/>
                                            <w:color w:val="000000" w:themeColor="text1"/>
                                            <w:kern w:val="24"/>
                                          </w:rPr>
                                        </m:ctrlPr>
                                      </m:sSupPr>
                                      <m:e>
                                        <m:r>
                                          <w:rPr>
                                            <w:rFonts w:ascii="Cambria Math" w:hAnsi="Cambria Math"/>
                                            <w:color w:val="000000" w:themeColor="text1"/>
                                            <w:kern w:val="24"/>
                                            <w:sz w:val="20"/>
                                            <w:szCs w:val="20"/>
                                          </w:rPr>
                                          <m:t>cm</m:t>
                                        </m:r>
                                      </m:e>
                                      <m:sup>
                                        <m:r>
                                          <w:rPr>
                                            <w:rFonts w:ascii="Cambria Math" w:hAnsi="Cambria Math"/>
                                            <w:color w:val="000000" w:themeColor="text1"/>
                                            <w:kern w:val="24"/>
                                            <w:sz w:val="20"/>
                                            <w:szCs w:val="20"/>
                                          </w:rPr>
                                          <m:t>2</m:t>
                                        </m:r>
                                      </m:sup>
                                    </m:sSup>
                                    <m:r>
                                      <w:rPr>
                                        <w:rFonts w:ascii="Cambria Math" w:hAnsi="Cambria Math"/>
                                        <w:color w:val="000000" w:themeColor="text1"/>
                                        <w:kern w:val="24"/>
                                        <w:sz w:val="20"/>
                                        <w:szCs w:val="20"/>
                                      </w:rPr>
                                      <m:t>)</m:t>
                                    </m:r>
                                  </m:oMath>
                                </m:oMathPara>
                              </w:p>
                            </w:txbxContent>
                          </wps:txbx>
                          <wps:bodyPr wrap="square" rtlCol="0">
                            <a:spAutoFit/>
                          </wps:bodyPr>
                        </wps:wsp>
                      </wpg:wgp>
                    </wpc:wpc>
                  </a:graphicData>
                </a:graphic>
              </wp:inline>
            </w:drawing>
          </mc:Choice>
          <mc:Fallback>
            <w:pict>
              <v:group id="Canvas 1386" o:spid="_x0000_s1933" editas="canvas" style="width:513.8pt;height:159.2pt;mso-position-horizontal-relative:char;mso-position-vertical-relative:line" coordsize="65252,20218" o:gfxdata="UEsDBBQABgAIAAAAIQCxgme2CgEAABMCAAATAAAAW0NvbnRlbnRfVHlwZXNdLnhtbJSRwU7DMAyG 70i8Q5QralN2QAit3YGOIyA0HiBK3DaicaI4lO3tSbpNgokh7Rjb3+8vyXK1tSObIJBxWPPbsuIM UDltsK/5++apuOeMokQtR4dQ8x0QXzXXV8vNzgOxRCPVfIjRPwhBagArqXQeMHU6F6yM6Rh64aX6 kD2IRVXdCeUwAsYi5gzeLFvo5OcY2XqbynsTjz1nj/u5vKrmxmY+18WfRICRThDp/WiUjOluYkJ9 4lUcnMpEzjM0GE83SfzMhtz57fRzwYF7SY8ZjAb2KkN8ljaZCx1IwMK1TpX/Z2RJS4XrOqOgbAOt Z+rodC5buy8MMF0a3ibsDaZjupi/tPkGAAD//wMAUEsDBBQABgAIAAAAIQA4/SH/1gAAAJQBAAAL AAAAX3JlbHMvLnJlbHOkkMFqwzAMhu+DvYPRfXGawxijTi+j0GvpHsDYimMaW0Yy2fr2M4PBMnrb Ub/Q94l/f/hMi1qRJVI2sOt6UJgd+ZiDgffL8ekFlFSbvV0oo4EbChzGx4f9GRdb25HMsYhqlCwG 5lrLq9biZkxWOiqY22YiTra2kYMu1l1tQD30/bPm3wwYN0x18gb45AdQl1tp5j/sFB2T0FQ7R0nT NEV3j6o9feQzro1iOWA14Fm+Q8a1a8+Bvu/d/dMb2JY5uiPbhG/ktn4cqGU/er3pcvwCAAD//wMA UEsDBBQABgAIAAAAIQAlR5EPYwUAAHIYAAAOAAAAZHJzL2Uyb0RvYy54bWzsWVtv2zYUfh+w/0Do PbFuliUhTtE5bTCg2IKm255piZKISqRG0bH973t4KMmxc5vTrm2APNQRpXPIw+9850L27M2mqckN Ux2XYu54p65DmMhkzkU5d/769P4kdkinqchpLQWbO1vWOW/Of/3lbN2mzJeVrHOmCEwiunTdzp1K 6zadTLqsYg3tTmXLBHwspGqohqEqJ7mia5i9qSe+60aTtVR5q2TGug7eXtiPzjnOXxQs038WRcc0 qecO2KbxV+Hv0vxOzs9oWiraVjzrzaDPsKKhXMCi41QXVFOyUvzOVA3PlOxkoU8z2UxkUfCM4R5g N557sJsFFTe0w81kgM5gIDx9w3mXpbG7kzXP3/O6NoNWdXpRK3JDAbV1xTUzOE32pCZgRWp0zd81 +JGByLot03XZjv4EDhw49Kj9Xyq5anH7ZZr9cXOlCM+BZP4MSCVoA3RCCYJv+uVB7lK11+2V6l+U dmT2tSlUY/4C7GQDE009Pw4Th2znTjBNksSygW00yeBzEERxFANpMvjuJfE0jgMrkVVAKjPDSYTK PY2y6t0TqgChtQHQK4F2aOf5WcuzFP71sMHTHdiejgPQ0ivFnH6S5j/N0VD1edWeABVbqvmS11xv MawAdGOUuLni2ZWygz0PAGrWAyBg1jU+QPyMmpG0esAlnn2Q2eeOCLmoqCjZ266FqAREkVP74hMz 3Ft0WfPW0JIoqf/hurquaAt+98BAmpqP/X4hpA+Ydg9kNtwuZLZqmNA2fyhWw9al6Credg5RKWuW DFimfs/RQiC9yj6CxQTyhR94yfBWK6azysSFMXqw00LVAf3uIVwUJn48Q8qEs8DzejoNhPP9yEsS oBQSzk0SYCCCNLDGRuYlkw0xIQpGgl2IBL350Gljy06kN8yagjaCnSZEIdF2A2wwugPcUSGK/gAT zLS3CWLixhLkWivKy0qThRQC7JUKuAKfMTxRaSEsWtlGXLdIFrOTfkb70QweADUEUCMfQfUAP4hp G6QjqomXhPASUcVlxyjcgdXjWXPBHsaTprUgayCfP3NdFNvLmliz2Jg39cYyfC9r0rRiNH8ncqK3 hscCiqJj5uwah9QMSig8wO5pqimvd3JacYid+kC2Lnt61KIHzGKEaOltzcxEtfjICkicJuFZo01t 3dlJswyCYbAVpY1aAUE3Kva7fUyxlzeqDOvuMcqjBq4shR6VGy6kus/sHbyFlR8QsPs2ECxlvsUy gFwC0n8/9nuPsx/R3iM4TY9gPykg8f09+LOvZlHoJ4FNLn09GiJgKGGzBCSeyCivEfAaAce0qA/m f0i4j+V/TNLPjwCTJ4YuLgimbl9Vo2QWudP9/N+zP/G9xP0m5I9gvedmf1O2L2hX2dY6hydr7H5V kNB431cVoHC9ZnpW/FSZPhh4/gnS7W9yQ7Cp65l9DX0g0Rt4bZJ13/E80Md4nhuF4dDI+H4SzfaJ HE5ncOK1fUwwDaIEif5wM/N4c0hTIU1jPbRau85Bb5Ybe9Ca4gq7UkrWcFCGFuXfFTUnDaXrhcRz tQnHrn270jAltqE7nd5Z37X6hnd8Eg7gQ496jFPgUDNzI3tE9KZJDP3lD3cKJrEdwC/FKdM7ThnZ daRTQs/zxkAJfC+O/1+fPNblL8uhc74lhf3mvQGFIf3yfAdnUlvMxyQ3kvBI3/k+ZDm4vjFXLlE8 /QnCCcnz8lwCnf6BS0ZuPd8l0wSS3MGtxA8oO3iR9PJcMt5KjlEycutIl/T3ip7vB3DXifcBw2Eu msXecCkZerM4eOJK4+u7gGi8q7EH6q8tOHj3CbfE2BngvTY87d2c3x6j1O6/Cs6/AAAA//8DAFBL AwQUAAYACAAAACEAqiYOvrwAAAAhAQAAGQAAAGRycy9fcmVscy9lMm9Eb2MueG1sLnJlbHOEj0Fq wzAQRfeF3EHMPpadRSjFsjeh4G1IDjBIY1nEGglJLfXtI8gmgUCX8z//PaYf//wqfillF1hB17Qg iHUwjq2C6+V7/wkiF2SDa2BSsFGGcdh99GdasdRRXlzMolI4K1hKiV9SZr2Qx9yESFybOSSPpZ7J yoj6hpbkoW2PMj0zYHhhiskoSJPpQFy2WM3/s8M8O02noH88cXmjkM5XdwVislQUeDIOH2HXRLYg h16+PDbcAQAA//8DAFBLAwQUAAYACAAAACEAf6ULl94AAAAGAQAADwAAAGRycy9kb3ducmV2Lnht bEyPUUvDMBSF3wX/Q7iCby5ZLV2pTYcIirgHdRZ8zZq7NtjclCZb6369mS/6cuFwDud8t1zPtmdH HL1xJGG5EMCQGqcNtRLqj8ebHJgPirTqHaGEb/Swri4vSlVoN9E7HrehZbGEfKEkdCEMBee+6dAq v3ADUvT2brQqRDm2XI9qiuW254kQGbfKUFzo1IAPHTZf24OVkCb7Pn97yjan57qeXj5TsxKvRsrr q/n+DljAOfyF4Ywf0aGKTDt3IO1ZLyE+En7v2RPJKgO2k3C7zFPgVcn/41c/AAAA//8DAFBLAwQK AAAAAAAAACEACuAB6ktaAABLWgAAFAAAAGRycy9tZWRpYS9pbWFnZTEucG5niVBORw0KGgoAAAAN SUhEUgAAB7sAAAPyCAYAAAANFLvQAABaEklEQVR42uzdT2he6XU/8EmaP9PUSZ3ESVziNE6iDkpq Uje4iWhUojRKohIHDPVCC1FcooUDgmqhBBEEWqhgqCkOGOIGL7wwRFAtvDBUFId64YAXJhgighdi 8MIQEQzxwgsvsri/fp/+7lTjjmdsWdK9z/t+PnCXM7p6Xz+6zz3nOee80gAAAAAAAABAZV7xEQAA AAAAAABQG8luAAAAAAAAAKoj2Q0AAAAAAABAdSS7AQAAAAAAAKiOZDcAAAAAAAAA1XllYmKieafr 5MmTzZkzZ9645ufnm+Xl5TeuixcvNleuXHnjWl9fb27evFmu27dvN/fv3y/XkydPfOIAAAAA7Imt ra0Sg7p79+4bsam1tbU3xa3Onz//prjW0tLSm+Je09PTzfPEy57nyv9r+/97cXHxTT8797L93q5d u/bGfd+6davZ3Nwsv8/jx499uQAA8BZe+W9NF9eRI0eaY8eOvWnjv7Cw8MZm//Lly83Vq1ebGzdu NBsbG+VlBQAAAIDB9ejRo5LcTaK3TVK3yemzZ8+W+NHU1FSJJ42OjjZHjx5tXn311aar+FYX1+HD h8vvPTY29qa4WptIT0wtn1sS5kmWS5QDADDIXqltQ//ud7+7+cAHPtB8+MMfbj7xiU80n/nMZ5rX Xnut+eIXv9j81V/9VfO1r32t+cY3vlGq0b/73e82P/rRj3b0wfz85z8v//1uX7/97W9f+F7y3+zF veR33Invfe97u34vP/7xj3d0L/nv9uKz2Ylf/epXe3Iv+f/uxF7cy89+9rMd3UvW4W7fi7VtbVvb 1ra1bW1b29a2tW1tW9vWtrVdx9r+u7/7u+Zv/uZvmr/+678uhQ3pEDg3N1cStJOTkyVpfejQoaFK WHcVT/ujP/qj5iMf+UjzsY99rPnUpz7V/Nmf/VmJqX3pS19qxsfHS0zthz/8obVtbXtue25b29a2 tW1tW9vWdjVr+5VB3si/973vLQnx06dPl6rxlZWVcrI1rdUfPHhgoVvoHuIe4ta2tW1tW9vWtrVt bVvb1ra1bW1b29b2S6ztVFmn8CAFCF/4whdK8jRJ1I9+9KPN+9//fonmSq8DBw6UjowpJsnBhLZi PB0YUy3++9//3tr23Pbc9ty2tq1ta9vatratbcnuPlw5OZy2TzlNnBlNOV2cmeP//u//bqFb6B7i HuLWtrVtbVvb1ra1bW1b29a2tW1tW9tDvbZTlZ1W2V/+8pdL8vNzn/tcaaP9oQ99qBQZSAwP75UR hanMT0wtyfAf/OAHpTr8m9/8prXtue257bltbVvb1ra1bW1b25Ldfbje8573NB/84AfLS9xnP/vZ 5s///M/LSeW85OVlz0K30D3EPcStbWvb2ra2rW1r29q2tq1ta9vatrZrXtup0M2M7Mx3TuVu5j5n BnRmQr/vfe8TH3Lt+EpMLR0XP/3pT5eY2le+8pXmq1/9aukGYG17bntue25b29a2tW1tW9vWtmR3 D66040pbrrTnyqY9s6e+9a1vWegWuoe4h7i1bW1b29a2tW1tW9vWtrVtbVvb1nav1vbW1lYZ65bx bqnCTcIxs7Jz0F+Mx9XF6MHMDk91eNrfJxGeeeFpm25te257bntuW9vWtrVtbVvb1rZkd8fXu9/9 7ubDH/5wSYJnw37ixInm61//evOd73zHQrfQPcQ9xK1ta9vatratbWvb2ra2rW1r29q2tvdsbecQ fsa1tS3HX3vttdKxTrzGVcP1rne9q7TI/+QnP1kOY3zpS19qfvGLXzRPnjzx3Pbc9tz23La2rW1r 29q2tq1tye4+tEXPy+apU6eac+fONaurq83GxkZpGWahW+ge4h7i1ra1bW1b29a2tW1tW9vWtrVt bVvbz/szUgWbatjPf/7z5bB9Dt2nA534i2sQr1dffbXE1FL5nVb7V69ebe7cufPMJLjntue257bn trVtbVvb1ra1Ldnt2ucN+/Hjx5uZmZnmwoULZU7W9s367373u/IHa7evX/7ylzv6B/Qv//Ivu34v a2trO7qX/Hd78dnsxOuvv74n95L/704fnLt97fThkLlvu30v+X/uRP7d78Vnk3X6oqxta9vatrat bWvb2ra2rW1r29q2tt9pbSex94//+I8lyfflL3+5+exnP9v88R//sXiKy/Xf14EDB96IqZ0/f765 du1a8+DBA89tz23Pbc9ta9vatratbWt7iNa2ZHePr6NHjzbT09Nlltb6+nrZrAMAAACD6fHjx2Wu 9sWLF5vZ2dkyFs1MbZfrxa+DBw82k5OTzcLCQqkCf57OigAA1OmVK1euNO2Vl6kkVp91zc3NNWfO nPk/VzaPExMT5RofH29GRkZKotZMqN2/8pnm825bNm1ubtqsAwAAQGW2trZKZ7eMOUtVauYTp/Ob 2MfuxlASn2qvxKsSt0r8ampqqnzuT8e4lpaWnhkXS+Xw9jja9itVVSsrK28bV8uVQwzbf17uo42p 5WpjakeOHHHQYQ+qwPMZJ6aW7+zevXsvPAscAID+eWU/fkhOJt+/f7+5e/dueZFLS6H2ZSAvCu1m P7Ost2/sbeqf/7RqXtbm5+fLZ+q0KgAAAPRHYiJpQZjEdmIfiXmIZzx/wjoHARIvSve7JIiTrMwY uBQB3Lhxo7l161b5jHPlEMEgSTI2v1diPYmpXb9+vcR+8vtvL0xJm/t8Rvms8u8riV3/fp5vtODY 2FiJS166dKn8W5IABwCoyyt9v8EkbdO+OxXM2XCmnXc29dmAphVRewo283mS9LVR/9+Xwbzk5DPK Z2ajDgAAAPsTx7hz50453J/Edg70i1O8OV6RA/unT59uzp49+0a1dAojksxNUjfJ3RRO8PLaApT8 m8znmwMCqUJPBXsbU0u7/EOHDvn3ua0CPAnwHCTIIZWHDx/6hwQA0GOvDNov1CbHs4lfXV0tp6bz 8pSXqGzehzUhnpOqOd2bF5m0q0+rJgAAAODlJJmYatscNh/2uMOxY8dKhXFbfZ2kahKsKWAYtIrr QZWYWjozJsmbgwhJ+KaiPsnfYU6Ip1o+scXE1HRUBADol1eG8ZfOi2iS4al4zsY9L6TZuLct1Idl RlZOquZFPC8uefl0ahoAAACeLV3Tcng8SdzMe85c5WGqyE7CM793qoLTRjtJ/iT+dJMbLjm4cPv2 7VIlnjnlGauXLgY57DAshz0SO0wcMa3kE1NT/Q0A0J1XfARvLSdZ0zY9JzaTDM7J5GzaBzkRnhnp +R3bNk2S3wAAAAyzJHGTyEpCK4mtQY8JpHo1v2c65KVTXooEktyXzOZFJBmeWeppT59keCqiM35w 0ItLUkCTwyD5vdPNAACA/SHZvYMX3bzo5YUvifC8AGa+UVqE58Vw0F508zKSqvf8rpnxBAAAAIMq Sboc/s4h8EFNbrcV2nnXT0I7s7LTttqBd/ZDikvaRHgqwtuY2iCutbR9n5ycLOssBTVanwMA7A3J 7l2W9l15Mc6p78yoGrSTqznlnd8rLyWS3wAAANTs0aNHpRV3ktvpdDZIh9iTaEtFbeITq6urpe20 Cm36LNXQWY+pBp+dnS2j9zKCb5DGCaZzZEYqppBG8hsAYHdIdu+Dtho8G/bMtcrp6SSNB+VEeE6p 5kUkp1S9OAMAANBXSaZl3nbey9NyeBCS24kvpDp2cXGx/G55N08SHwZBEsIptkiHxVRIpwAjSfBB KCzJgZR0WVhYWCjjEsTUAAB2RrK7Q9nEplVY2w59fHy8+s16Tqm2ye87d+44pQoAAEBn0jI5B8/z zn3kyJGq37cPHjxYEmNJ9l24cKEkx9J2HYZR2u6nu2K6FiRZfOrUqXLwo+YDLIkJZnxCujEoKAEA eH6S3T2UE6vZrKcKPKeza34hz8t4WjTlRTwvIZLfAAAA7JUktzODOlXOGStW67t0qs7zLp3fI/GB VKR7n4Z39vDhw3IQJFXgaeNf83gCBSUAAM9HsruiF/acRs/pzrzw1npaNW3P0y4u7aecUAUAAOBl pLoz78rz8/PVJrXa2dpttbZ3ZdhdWVM3btx4IwFe6wiD7QUlGZcIAMD/kOyuWBLgSRonAZ7Nem0V 4NozAQAA8KLaudt5D07yp7ZkVSo1U7G9trZWqlCB/ddWgJ8/f74UZaSopLbkd2aXp4W7ghIAYNhJ dg+YR48elVPt2eymBXpNL/5te6acUPXCDwAAQKR6O63JZ2ZmqjvknVbqeT+/evVqGe0lIQX91VaA Z6xgbUUlKShJTC3J+/ytAQAYJpLdAy7zfHLqPS/Ws7OzzejoaDWtmtKCbm5urrxoAAAAMDzSojdd wNINLEmcGt5hkxg7depUOcCd7mVJ0gN1a8cK5tBK4lQp1Kjl79HZs2fLQSF/iwCAQSfZPYTamWY5 qZrq78wHq2HWd07VXrx4sbxoAAAAMFjvqVeuXGnOnDlTRTvhJODHxsbKofIcLt/a2vIlwhBIUcmd O3fKYZzE1Gqo/k7RS6q+V1ZWmrt37/oSAYCBI9lNkRZHOX1+8uTJ3rc+zya9nUuU+Up50QAAAKAu SRil5W6N76HakQOtdFS8fPlyKdKooaCk7aS4trZWxiECANROspv/o2193p6q7/sp1dxf7jP3e//+ fV8gAABADyVBvL6+XhLGmWXd5/fMtCpu598mKS8hBDyvxKaSSE5Cue+dKvK3bnp6unRSTCGMghIA oEaS3TyXJL+z8a3hlGpayaU1U2akOW0PAADQnczezsHkzLLu8+zt3Fvmg6c1sXdJYDcl+Z3K78zQ HhkZ6X3Vd/4O6mABANREspsdyTyynFLNRr3Pp1RzQjVV37nXhw8f+uIAAAD2UFu9nWRJn6u3Dx8+ XA5z51C3DmHAfmorv+fn58t4hIxJ6OshoFR9X716tXnw4IEvDgDoLcludkWS3zmtn2BBggZ9DWhM TU2VTbrENwAAwO54/PhxSXDPzMz0dvZ23lNzEPrSpUvN7du3teoFevU39Pr16+Vv1OjoaG+T3+Pj 46VCXeIbAOgbyW72ROb8XLhwoZwA7Wvb87SoO3fuXGmrBwAAwPNr2/L2tT157ikztxcXF0siXjte oBZJJudgzuzsbHPkyJFetzvP2AcAgK5JdrMvsvlNkCFt7Pp4QjWn/NOS3UwiAACAt7a5udmsrKz0 su1u7if3tbCwILkNDNzf3vZwUV9jail2SXX6o0ePfGEAwL6T7GbfJeiQDXBfT6hmk557u3btmgAJ AAAw1O7evdssLS31cv52Kgvn5ubKu5sECzAM8rcuMbXM+87fwL4lvzPKIu3YV1dXxdQAgH0j2U3n 2hOqmffdt/luBw4cKHPn1tbWBE8AAICBl1nW6XiVzlxHjx7tZWvyjMza2tryZQFDL38Lk1hOgrlv BSX5m51q9KtXr5rzDQDsKclueuXx48flhGpaz42OjvbqhGoS3ydPnpT4BgAABkoS3Gn93cdkiZFT AM//t/zGjRulG8f4+HivYmq5l/awksQ3ALDbJLvptZxQTXJ5amqqnAjt0yY993Tx4kWJbwAAoDpJ HOddK4nkPnXYyr3kkHHetTY2NkryBoAXl3hV/s7nIFMODvXpIFOS8efPn2/u37/viwIAXppkN9VI MCan+XNCtU/t9JKEn5iYaC5duuR0KgAA0FtJfGS+ddrK9inBPTIyUpLuuTfJbYC9kQNEiamNjY31 qpjkxIkTzblz55p79+75kgCAHZHspupNek77J1DTl9ZMbVumK1euSHwDAACda0dFTU9P96ZbVu6j rd723gSw/3L4KbO0U/WdsX19SX63iW8V3wDAi5DsZiA8fPiwtGaam5srs777sklPxffly5fL/QEA AOyHJLjb1rV9SWIcOnSoJNyTXDEKCqBfz4x21vfx48d7E1NLBbrENwDwPCS7GUi3b99ulpeXS7K5 D1Xf7Yzv1dVVgR0AAGDXZezT+vp6MzMz05sE97Fjx5qFhYVyX7k/APovnRSTZE4Hjr48T5L4zoxv 3UAAgLci2c3AywnQVFf3qd152jKlZZ/ENwAAsFOZb50516ng7ssM7lQFrqyslAPIANQtnQpTuNGn URgpbMlzRsU3ANCS7GaoJLmceXWpduhDMCgvCnlhyIuDSgcAAOCdJMGdSumzZ8/25p0mXayuXLmi 4g5ggCVudfPmzWZ+fr45cuRILxLf4+PjzYULF4wPBIAhJ9nN0EqQqN2kZ35cH4JEqchIZYbENwAA sN2tW7d68+5y+PDh5vTp095dAIbY5uZmGVWR7oV96KQ4OTnZXLp0SRdFABhCkt3w/7UzidJ2r+sN emYipe16gkdJygMAAMMnh3Pn5uZ6keAeHR0t9+IdBYCnpaV4X+Z8J/GeGd8S3wAwPCS74Rmb9Mz5 zhygrk+npjVh2q7fuHFDUAkAAAZcDuH2pUXsyMhIs7y8XKrKvYsA8Dy2trbKaIsUcXQdU2vHB169 erV5/PixLwcABpRkN7yDzP25ePFiOZ3a9SY9FR2pprhz545gEwAADIh79+6VpHKqp7tOcKcaLveS ewKAl5GYWhLNKeLouuI7P392drYc4AIABotkN7yAnE7NJj0V3zkd2uUm/dixY83i4mKp/JD4BgCA +t4t0mI1M0a7TnBn3mraz0pwA7BXnjx5UkZhJOHc9XiO/Px0UVFMAgCDQbIbdihzf9KWqS+J7wSn Hjx44IsBAICeSqA/7xCnT5/uvGvU+Ph4c+HCBe8QAOy7JJiT+E6L8Yzv6/J5ePTo0WZpaanZ3Nz0 xQBApSS7YRekKiMzvrueR5SfneR7KkSSjAcAALqVgP76+noJ6Hd5SDbvClNTU+VdIe8vANAHOQi2 urra+XNye6cTB8EAoC6S3bDL2hnfaUfYZeI7LwhJvqftusQ3AADsr5s3b5YWqUeOHOk0cJ854GZw A1CDtgNK4ll9OCCWexFTA4D+k+yGPZQNcRLfJ0+ebA4cONDZJj0toTITKQE3AABgbyShnMRyWqJ2 XZm2uLjYbGxs+FIAqNLjx49LAUdGf3TZ6jxJ91Sdp+16kvEAQP9IdsM+ScX32tpaORna5enUVJYs LCyo7AAAgF2QluCZfZ0K6i4T3MePH2/Onz9vnw/AwEni+/r1650nvlPIcubMmVJMkjElAEA/SHZD B1LxnUDU2NhY5wGxVHwIiAEAwIvt5zP7OgdZuxxdNDIyUt4rcrAWAIZBkszr6+udF5Oki0vGldy9 e9eXAgAdk+yGjj148KA5d+5c560Ok3hPwC73AwAAvFmqytLCtOuqsrw3pFW64DoAwy6HzzJXe2Ji otPDZykmSWxPMQkAdEOyG3rkzp07pdI6FRpdbdDzcpDTsZmLlIAeAAAMs7QqnZub6zTBnVFEZ8+e 1TYVAJ5hc3OzWVlZ6XysSFtMkkQ8ALA/JLuhp5L4TjukBLa6nEV06tSpUsEiqAYAwLDY2NjofC+e 5Pr09HSZUWovDgDPLxXWCwsLnSa+02I9z/G0XH/y5IkvBQD2kGQ39FwCW6ngSMV3l8G2tEtcWlrS LhEAgIGUcT6pxEpFVpeHTWdmZpq1tTUVYQCwC3KAresuinm+z87OiqkBwB6R7IbKJPGdKpPDhw93 OotISyYAAGqXg6WpuErlVVezPlP5dfLkSWOEAGCPteMDuywmOXHiRHP+/Plma2vLFwIAu0SyGyqV FkhpL3769OnO5ge2870TINRaEQCAWqSyKl2LDh061OkB0osXLwp2A8A+Swzrxo0bzZkzZzotJhkf H28uX76szTkAvCTJbhgAqQBJJcjk5GRnFSk5FZvTsVoyAQDQR0kqX7hwoZmYmOhsz3zs2LFmZWVF ghsAeqItJjl16lRn+4Mcvjt79qxiEgDYIcluGDAJnJ07d67TWUSpUsnJ1IcPH/pCAADoTBvATuVW lwHsubk5h0IBoOcyri9j+1Jx3VVM7ejRoyWud//+fV8IADwnyW4YYPfu3WuWl5c7m0WUgGLarF+/ fl1LJgAA9k0Sy/Pz852N+2krtNIi1T4YAOqTZHMS35mx3VXiO91oVldX7SUA4B1IdsOQSMI5Abeu 5hLm5y4sLDS3b9/2ZQAAsOsSlE6b8tHR0U72uwcOHCgHPa9cuVLGDAEAgyGH6BLT6qqYJHuMdKlJ m3MA4P+S7IYhk9k/aeWYQNyrr77aySZ9bGysOX/+fPPgwQNfCAAAO5axOUkudzVnMz8zVVcS3AAw HG7evNnMzMx0Nh4lbc6TeDceBQD+l2Q3DLEEBzMHqKvql7wYTE1NleS7lkwAADyvW7dulUBzKp26 2MempWlamzq8CQDDKTG1ixcvNpOTk50lvo8fP17uIbPGAWCYSXYDxebmZqctmQ4fPtzMzs6WE7IA APC0e/fulf3qyMhIJ/vVY8eONYuLi83GxkbplgQA0O5Rskfoao+Szo3p4Jj53jrNADCMJLuBN0ng LjOAuqyUSSAxbc6TgAcAYHhtbW01ly9fLq3Cu6iaSvA4++IbN25IcAMA7+jOnTvN/Px8c/Dgwc6K SZJ4z30AwLCQ7AaeKadB02K8qxmIucbHx5u1tTUnUwEAhkR7+DIVSkk2d7EHbedwJ9kOAPCiEsfK XuLkyZOd7WfGxsZKm/O0XAeAQSbZDTyX7bOIutigHzp0qJmeni5VNQAADJ60Bz979mxnY3VGR0eb 5eXl0ooUAGC3ZKZ2OtWkmKSLxHd+ZpLuKWgBgEEk2Q28sAQi0xJJIBIAgJfx4MGD5sKFC6XyqKs2 5Q5UAgD7JV1jVlZWOpvvnVhe2qzfvn3biBYABoZkN7BjbYvJBAi7bMmUtlDanAMA1OPWrVudVTe1 o3JWV1dLpRUAQBfu3r1bEs8HDhzoZD907Nix5tKlS/ZDAFRPshvYFTmZmpZMmW/YRVVOXgwSML1+ /bqTqQAAPZSuPOkOdPTo0c66A507d67Z3Nz0ZQAAvfHkyZNmbW2tFJN01elmamqq3EPuBQBqI9kN 7LoEMnMyNXO2uwhkJoC6tLQkkAkA0LEciEyb8hMnTnSyL8yByMwBT+WUA5EAQN9lxEsO5+WQXhd7 p8OHD5eYXvZOAFALyW5gT6VF5czMTGctmSYnJ0uLSm3OAQD2R9ejbtrqJG3KAYCatW3ODx482ElM LYcV08XRfgqAvpPsBvbFw4cPS8AxgccuWjKlyryt6gEAYPelEml5ebk5cuRIZwHZzJ3MvhMAYFCk gOPatWtlfF9XowNTyJKCFp1yAOgjyW5g33XdkmlsbEwgFABgFyT4mn1VVwca02ozBxpv374t+AoA DLyMiElM7dixY53svfJzFxcXywhDAOgLyW6gUwlMnjlzppM252lxmVOxabMpOAoA8Pzu3LnTzM7O dtJWM4Hd7OGuX79uDwcADK2NjY1O25xPTEyULo5PnjzxZQDQKcluoBe6bsmUNucLCwvanAMAPEPb pvzo0aOdBFSPHz+uOw8AwFOSbF5bW2tOnz5dCju6KCaZnp5ubt686SAiAJ2Q7AZ65/79+83KykoJ aHYRSE1LpqWlpdIaCgBgmLVtylO508WBxMz/npubcyARAOA55FBglzG1kZGRcjhyc3PTlwHAvpHs Bnotgc3MYeyqRWbmT2rJBAAMk1TkZNRM13swo2YAAHYuY2cyX/vw4cOdJL7HxsbKocl0BwKAvSTZ DVQhgc4EPNMWqYuqogR6E/BVVQQADKq2u06qqbtsU/7o0SNfBgDALrp161YzOzvbSZvzxPEytjDj CwFgL0h2A9XJidBz586VE6JdtmRKQBgAoGbpXnP16tVmcnKykwOFmf89Pz/vQCEAwD5Im/McLkwX nS72fqkyTzFJuggBwG6R7AaqtrGxUQKkXbRkak+mrq2tqUACAKqS6p4zZ840hw4d2vc9VCqK2uoe o2IAALqRIo60Oe+qq4825wDsFsluYCAkUJqkc1dVSQcOHCjtoHIy1WxJAKCP7t271ywtLZUuNV0E NE+cOFG682xtbfkyAAB6oh0dePr06c7anJ88edJBSAB2TLIbGDg5mZpAblcnU/NzczJ2c3PTlwEA dCqtKi9cuNCMjo52si86ePBgqSBPJTkAAP2WQ4nZOx4/fryTvWNbTGLEDQAvQrIbGFjtydTMIerq ZGp+9pUrV7Q5BwD2TdvxZnp6ugQMu9gDjY+PNxcvXmweP37sCwEAqNCdO3dK4rmLsTe5knBP4l2b cwDeiWQ3MBRS1ZQ5QBMTE51s0JNsT1XTzZs3tTkHAPZEKmDm5+c7C0gePXq0WVlZEZAEABggiWOl xXhajXcxOrAtJklBizbnALwVyW5g6KS9eE6GZm5kV4HgtDnPfG8AgJfd15w/f76zOdxpUz43N9fc uHHDgT4AgAGXQ43Ze46NjXWS+M7e8+zZs2VEjr0nAC3JbmCoJTA7MzNTNstdBIgzP3N5edl8bwDg ubVzuNMqvIsgYzrWTE5OllEt2pQDAAyntDlP4vnIkSOdxNRy2DNdjcz3BkCyG+C/JVB79erVUu3d RdA4V07FZral1p8AwNMePXpUkstp4Zhkc1eH9FLJs7W15QsBAKBo25yfOnWqs31q5ntnnyqmBjCc JLsBnrKxsdGcO3euBHS72KAn2T49PV1mEWnJBADDLWNPUjHTVReazP82fgUAgOeRQ5HpQJTkcxd7 11zpQLS2tma+N8AQkewGeBtJOJ85c6YEervYoKcVlJZMADBc7t+/36ysrHQWJExFTipzVldXtSkH AGBH0uZ8bm6uOXz4cCd72gMHDpSfL6YGMPgkuwGeQ06DJuCb06FdnUzNXM7Lly+XOZ0AwGBJUrnr 9o/Hjh0rlTj2GgAA7JZ0LUxMLfvcJKC7GseTw6Sbm5u+EIABJNkN8IISAM5s7QSEu6q2yrzOzBhX bQUA9cphuiS400Wmqzbl6SKztLSk4gUAgH3Z/166dKkZGxvrrJgkP9sBT4DBItkN8BISGE6b8a7a nGe+98zMTHP9+nXzvQGgEmnpmP1DVwnuVNRMT083N27csH8AAKATqbLOocujR492lvg+efJkKSax Jwaom2Q3wC7Ipnhtba1UXCcB3VVl1tmzZ5vbt2/7QgCgZzY2NspzemRkpLNgXvYp5nADANA3OYSZ NuddxdRSxJJikvX1dYlvgApJdgPssq2trdKS6fjx450FsxNIX15e1pIUADp0//795vz582X0SVeB u/zsVMzkXgAAoM8ePXpUKq3Hx8c7LSZZXFxUTAJQEclugD2UjXE2yF1WcSXpbhYRAOyPVE1fuXKl mZyc7CxAl/boqSK/efOmyhQAAKqUzkjnzp1rRkdHO4up5WevrKw4OArQc5LdAPskAefMx8yczK42 6WNjYyUAL/ENALvnyZMnpT14Wi+++uqrnc3hzs/PWJVUxAAAwKBIMUkOc6bqustikiS+xdQA+key G2CfJSCeQPTJkyc7q/jKzz19+nQJzAuIA8DOn+ezs7OdJbhzTUxMNBcvXvQ8BwBg4KVrUeZqZ752 l8UkabOecUWbm5u+FIAekOwG6FBanWYWUVqddrVBz8tBKs5zH7kfAOCtJbh2/fr1kuBOq/Cunt2Z w50RJQ8ePPClAAAwlBLDunbtWulu1FUxSZv4zuFTe3OA7kh2A/REZhFlvneXs4iS+E7Fd14WzPgE gP+RUSTz8/PN4cOHO3tGp2VjWjemhSMAAPC/MlM7LcbTaryr/XoS7m0xia5LAPtLshugh27dulU2 yF22RU3FWk7HJvGt4huAYZIDX0lwnzlzptO5gAmYTU1NlbEjDqEBAMA7u3v3bjkk2mUnpsTz8i6R rlAZfwTA3pLsBuixbIgT4E6gu8vE96FDh0ryPZt0iW8ABlWqphMY6zLBnSsVKZcuXVIRAgAAO9SO IOpLMcna2pr9PcAekewGqMTW1lZz+fLlZmJiotNZRGnhmkRAKt6cTgWgZgmA3blzp/MxIu0c7vPn zzebm5u+GAAA2EUPHz4sMbWTJ092GlNL4rstJpH4Btg9kt0AFUogvOtZRO0mfXZ2VuIbgKpsbGw0 CwsLzdGjRzt9jo6MjJRZ4Blfok05AADsvcz3ziHT8fHxThPfqTZP4nt9fV1MDeAlSXYDVC6ziBIo 77rlaiq+cx+pkBOwB6BvclDswoULvTgolvl9OSjmeQkAAN2+IywvL5dDqH15R5D4Bnhxkt0AAyIB 83bWaDbJXW7SUymXlrC5H4F8ALrSjgAZGxvr9LmYipHM6VO1AQAA/dQWkxw6dKjzYpJ0Ubx27ZqY GsBzkuwGGEAJpK+urnY+i6ht0bq0tCTxDcC+ePDgQS/aEuZnT01NNZcuXTKPDwAAKpHYVQ6p9qGY JIn3ubm5kvgG4NkkuwEG3OPHj5uLFy82ExMTnW7Q24rvvCzcuHFDZRsAuyYzuNOi/MSJE50f8kqb 9CTbMwsQAACoV1tMkkOsmbHddcX36dOny/2IqQG8mWQ3wBDJLKKVlZXOZxHlyktCNulpL/vw4UNf DgAv/EzLfL0kuLt+puW5urCwUO4JAAAYPOnWlK5NXXeQamNqKWq5cuVK6WwFMOwkuwGG1L1790ri OxVoXScJ2lmmWr0C8CypXrh582ZJKh85cqTzZ1fuITP9bt26ZUwHAAAMkRxyTWepJL67fi/JlcR3 7kcxCTCsJLsBaO7cudMsLi42x44d6/x0an6+06kARA5Ara2tlTl1advXl3EcSbpLcAMAAG0xSR9G KuXKfWScYe4LYFhIdgPwJpl7msR3Avp9qPienJwsLw1mnwIMhyS4E5zJqIuDBw92/ixKkj0J7hs3 bvhyAACAZ0rsKjGsFJP0peI7Mb67d+/6coCBJtkNwDPdvn27N+1ic+VlYWlpqVSiq6gDGBzb2wBm /lzXz5sk2WdmZpr19XXPGwAA4IW1Fd9jY2O9iKm1XaoyhikjogAGiWQ3AM8lLVuTaO5DxXebiEhb 2+vXr5vzDVChHKjqSyeRXAcOHCjBn2vXrklwAwAAuyaJ78TU+pL4zrtPOmllZJQ538AgkOwG4IXl FOj8/Hxz6NChXmzS0+58enq6zPnW7hygnx4/flwOKCWh3JeOITk4lSBPEtyqGwAAgL3WtjofHR3t xTtRrnTYunTpUhlt6OAvUCPJbgBeSmaYJnHRh7mq7TUyMtIsLy9rdw7QsQRyMn97amqqN8+JNsF9 9epVCW4AAKAzSS73qYtirsOHD5c4Xzo8el8CaiHZDcCuSFI5LWn7lvjOJj1JjdXVVe3OAfZYgiEJ ipw5c6Y31du5Mgf81KlTKrgBAIBe2tzcLIUbKeDo03vUxMRE6aT44MEDXxLQW5LdAOy6JBLW19d7 l+zIdfz48WZhYaEk5gF4eVtbW82FCxdKECTBkL78vc+oDYedAACA2ty9e7fEro4dO9armFoS8Rlr mE6KAH0i2Q3AnkrFd6r8shnuW+I7baKSkE8rWydUAZ5PEseZvT03N1eCL+95z3t683c9nUVmZmZK BXdmhAMAANQsieVz58717t2r7aSYsVX37t3zRQGdkuwGYF/ldGrmEaUCsE+b9Lbq+/z582Z9Azwl LfUuX77cnDx5snd/uxP0SeL9xo0b/nYDAAAD/V6WVud9jKmNjo6WezPrG+iCZDcAnbl//35JnmSO at826W3725xQ3djY8GUBQyWtyTOXLd0v0gWjT3+f28NJKysrRlIAAABDKR0K25han8ZJ5Tpw4EAz OTlZ7k8nRWA/SHYD0AttW9y0n00b2r4lVpLsWVxcdEIVGFh9bY+XK8GbqampkoAXLAEAAPhfGeGU Tlezs7OleKOPh5Vzb8ZNAXtFshuA3kkb2mzSz54927s5323SJSdUkxRKW3aAGqUF3qVLl0oXiz4G RHLwaXp6ulldXRUQAQAAeE45yJwRgjnI3MeY2tjYWGl5nk5dCkqA3SDZDYBN+ktehw8fLgmZtDxP a3aAPsrfp7Y1eR8PErV/T9sT/4IeAAAAL+fevXvN+fPnS4K5j++AaXmeLl65xxSUpAAG4EVJdgNQ 3SY9lYh9nEn0dPL76tWrzcOHD31pQCfy92dtba2Zm5trRkdHe/n3sh0TkU4e6eghwQ0AALA32gPQ iVn1NaaW5He6jyX2t7GxIfkNPBfJbgCqlba2qf7rawve9koFZWaRpxWvWbPAXklb8nSYmJ+fb06c ONG7udvbgxcZBdGe3AcAAGB/5aBxDhz3ufNXG1PLPWaU4M2bNx2QBt6SZDcAAyPtzlPBmHbnfU3y tBv1JOiT6EmlulOqwE7kVP7ly5fLYZo+Byfa6u0EKNbX1wUnAAAAeibxqYWFhV4fnN5+eHplZaXE AcXUgJDsBmAgpYI6pz4nJiZ625ppe9vztGVfXl52ShV4przI55BMksZJHvf571qCIwmSJFiiehsA AKAeGYmVrmF976SY6+DBg83JkyebxcXF5vr1682jR498gTCEJLsBGHhJHqeasIbqx6dPqaallLnf MHwypuH27dtlTlkNAYbtQYarV68KMAAAAAyAVE7n3bSGToq5UvAyPj5exnvl3TQV68Dgk+wGYOjc unWrWVpaKlWHfU8etdfx48dLheSVK1dK62JgsGRdr66ulr9NeTHve0eK9kqwI/esfRwAAMDg29ra Ku+uU1NT1by3pjNaDpGnWn1jY8O7KwyYFFxIdgMw1NLuPAnknPjse1vgpzfqebFI9XeS96q/oR5Z r+nakFELeeGu6W9POk9k7EJOyOfvJwAAAMMpnRQzji8txGvopLi9K1nGHqaoJK3PvdtCPdIJMYdW Ll++XLq4pkCsdJzw0QDA/8rDsp1LlKROLRv1XCMjI+Uhn5m+qbLMwx/o/uU/f1dyqCZt37JOa/q7 kpP6CQK0B2vy+wAAAMDTNjc3SwIqMbVaqr63F5VMT0+/8e5rNBd0L10Y8nclMbWzZ8+W+NQz/7b4 uADg2Q/UJI2TPM4c2to26jnVltNt2axn7m9O20pUwd7K34w2sT02Nlbd341chw8fbs6cOVNa0/mb AQAAwItqq76Xl5fLqK5UU9f2bpyxXelslqKY9fV1CXDYY/fu3SudBNN1IYntF/q74eMDgBffqL/t SbIKTqtms54kflopqwCHF5d1c/v27XJqPadLT5w48T9tkyr8m5B2czl5f+HCBfPLAAAA2BN5h661 oOTpCvDEBpMA1wIdXlziTnfv3n2jYjsHYl76b4KPFQB2JsmuPJTTOrym2URvVQGezXqSXXnpyGb9 /v37vmD4/7a2tsq6yIztVDyPjo5W+2LejjzIy3lOpyfYILkNAADAfkpBSbqJ5R07Mala36/b7miT k5PN0tJSs7a25hA5bPPw4cMyGiAxqHRBTBfSPRkd6qMGgN2xfd73oUOHqt6o58rGI5v1bETSBj3t mbVsYpDlAEvWcdsyKafNa2y19qy13M4eAwAAgD5p533XXlCyvbAkB82TzM/B+byLJ+kHg6qt1s4h lhz8SBxqX2NqvgIA2JsH/PbZvakErX2j/nTL4yQDkwRPZai5vtQkL5jt+swGPEntzOKqtQ35W7VV ywt11mdeqK1PAAAAapLkd5JmiT3VPDbsrarAE4OYn58vo8Tyzq6whNqkUOTatWulnX/iT6nW7rwD oq8FAPZHWoMnuZZNQBJrg5L8frptU5L72bBn05PfWesmupL245lLn44LeUHOrPra26M9a+2lLXn+ vhhBAAAAwKBJQvj69evl3T6JtUFJfrdXOkROTEyU+cUZMZh26Pfu3RNTozNt+/EUUiwuLpbCp16P 9fOVAUA3kojLKdUkh3NKddAScE/PBJ+amiqbo2yS8oKSU7pOr/KyHjx4UDbfSfTmRGkS2jlMUvNM 7Xe68vvlFHgOlHj5BQAAYNgkpnbz5s2SGE68aZBjAOmwmOKSxAFymD8xtcQCdHFjN9ZROnYmPp12 +0lo79lMbcluABgOSfymCjVtlZOwG4S538+7ac/p1cxlSrIySctstLLhgpwk3b7xzinnvMjmNOmg neR+u3nbORSTk91mfAEAAMCbJfGbcWUpsEjMYF9nBXfc6W1sbKx0e0uBSTotJraY2cniaiSGlH8L OSCRgyGJLaWNfq8rtCW7AWDwZAZKTm0mwTdIM4Wf98rGKxuwbMTS/j0b98uXL5eNeyrDHz9+7B9J 5S+jabu9PZk9Ozv7RnV2lSdJd2nedj4L87YBAABgZxI3yqHxdqbwsMXU2vbo4+PjbyTDcxhgfX29 VIbrtli3dPlLt8Mc8theIJIYar7zHIQYqn/v/kkAQD3aKtdUQOek6iDOH97Jxj2nWPN5tAnxnFZM hXjaPCdhmBccrZ73x/YEdk6O5nvIyeJ0LEgiu910p6J/2P/tJpmff7s5WZvPyrxtAAAA2BtJ7qbK NUUl7fzhYUyAb79SAZ/Riukol46LiaklaZpYTg4KpFW8MYT7Z3sCO4cS8j3kgELiwElkpzgk3TET Dx72f7u5soYTC7569apkNwDULgmyJMqSTEzCVxLx7SvFsyEcGRl5YyOfmUfZNKZiPJujVI23CfJh b/mUwxVt4jovODkpmo32yspK+dyyocznmOR1PtNhrMR+0artvFDnM8yLi6ptAAAA6M722d9JJCZ5 Jn7x9nGNJMeTcE18IwnYxIgSU2uT46kaT8J22KUb5faYWj6ffE75vHKoIDG1xHHzWebf3bC03n+Z lv2JQeazy+f5dMxWshsABlAStUlMLiwslE2oDdPubKqyqU977WxEc+VFKJvTVCwnYZ4rJy6TzMyV xHk2YLnSkj6b3Le73umkbLtRftbVbqC3XzkJmiR+7qfdVOc+U02cNlbt75J/J/n9nA7dnSvJ/3y+ eWHOvwOztgEAAKD/El9JTC2xk8RL0lFQnOPluzIm3pSkbhuHakcW5mpjaqm6b2NqiWc9HeNKvPNZ MbGn4y6pkn6nONz2K1X/T/+8tugjVyrec49t8UcKaNrfJV372pjawM3C7uhQRWJq+bzz7+B5Dk9I dgPAkMjJypwiTAV4NpRDN7vF5dqjbgF5qcmLTg46mLMNAAAAg6UtKklMLdWlEuAu18tfKbY5fvx4 SWxnBGIOGOw0pvbKz3/+82a3r9dff31HN/PLX/5y1+8l/8+d+M1vftPsxWezky8q/81e3Et+x534 xS9+sev38utf/3pH95L/bi8+m5343e9+tyf3kv/vTljb1ra1bW0/z5WN+r/927+90QLdDHCX69nX Rz7ykeYv/uIvmr//+79v/umf/qn56U9/2vzHf/yH57bntue257a1bW1b29a2tW1tW9vWtrVtbVvb Q7a2U2167dq1Un1qBrjL9fbXH/7hHzavvfZa893vfrf5/ve/3/zkJz8pYzl3a22/kv/xbl8/+9nP dnRjP/rRj3b9XvL/3OmHtBefzW9/+9sXvpf8N3txLzt9WH3ve9/b9Xv58Y9/vKN7yX+3F5/NTvzq V7/ak3vJ/3cnrG1r29q2tne6tvPymJN0aR2U2TuZx+zEqmuYrve+973Nhz70oebIkSPNF77whebL X/5yOQziue257bntuW1tW9vWtrVtbVvb1ra1bW1b29a2tf2stZ2YWtphZ5xcRgumxbXOiq5hut79 7neXcZqf+tSnyijIr371q803vvGN5jvf+c6erm3Jbg9xD3EPcWvb2ra2re3n+tlbW1tl9nDaymQ+ zWc+85nmfe97n42cq+oN+Ic//OHmT//0T0tSO3PL//Zv/7a0+ffc9tz23PbctratbWvb2ra2rW1r 29q2tq1ta9va3o21nZhaCku+9a1vNZ/73Oeaj3/842Y7u6q+3vWud5WYWpLan//855svfelLzde/ /vW3TWpLdnuIe4h7iNugW9vWtrXd27X97W9/u1R/Z8bKZz/72bJh/8AHPmDj5+rNdeDAgfJvNHO1 V1ZWygvmf/3Xf1nbntue257b1ra1bW1b29a2tW1tW9vWtrVtbVvbna3tdJH72te+1vzlX/5lSYKn Cjyd5sRyXH25UqWdmNrMzEzzwx/+sPnKV75SKrVfplBEsttD3EPcQ9wG3dq2tq3tatZ2TvJlM5ST fTnhl+rZj33sY80HP/jBUlFrw+ja7c13DlxkTtbi4mJpGXb79u3m4cOH1rbntue257a1bW1b29a2 tW1tW9vWtrVtbVvb1nY1azuJxCTB04EuMbVUz370ox9t3v/+94sBufakSCQtx/Pvbm5urrl06VKz vr5eOhLUsrYluz3EPcQ9xK1ta9vatrY7Wdtp3ZS5LdtPr37iE58oGywbTdfT13ve855yUCL/RtJC v207npe/R48eWdue257bntvWtrVtbVvb1ra1bW1b29a2tW1tW9sDv7ZTXJJ20amwbWciT09PlwIA rdFdz4qppUgkRUif/vSnywGK1dXVUiTydEK71rUt2e0h7iHuIW5tW9vWtrXdu7Wdatw7d+40a2tr zblz50qlbjbuY2NjJSluozp4V+a/Z+P9J3/yJ83IyMgb837SHSAHI6xtz23Pbc9ta9vatratbWvb 2ra2rW1r29q2tq1ta/vt1/bvf//7ZnNzs7l+/Xpz/vz5Znl5uZmdnW0mJiaao0ePlsSnONTgJbPT /j4x04yYbGNq+c6/+c1vvmXL8UFb25LdHuIe4h7i1ra1bW1b21Wu7Zw8zAnEnERMi51Uh6etU04p ZoP33ve+14a3J+3F8zLVtrRPVfZrr73WfPGLXyyHF3Zjzo+17bntue25bW1b29a2tW1tW9vWtrVt bVvb1ra1bW0/nxSZ/OQnPylxmsRnUnSQmNrHP/7xEsdJQYKYVj+S2OlwmBb2n/zkJ0tVdjodpoo/ lf2p8E+lv7X93eaV/CHf7ev111/f0Y398pe/3PV7yf9zJ37zm980e/HZPHny5IXvJf/NXtxLfsed +MUvfrHr9/LrX/96R/eS/24vPpud+N3vfrcn95L/7043ota2tW1tW9vDvrb/8z//syTDf/rTnzb/ +q//2vzzP/9z84Mf/KD5/ve/XzZC3/72t8vGPhv6nH60mX/76w/+4A/KYYLMX0/yOvOxczo4p4RT gX/lypUy0ydV+Q8ePCinia1ta9tz23Pb2ra2rW1r29q2tq1ta9vatratbWvb2q5vbW+PqaXrYuJp //AP/9CcOnWqmZycLDG1VBEnpiau9s4xtSNHjpREdSqu8xmeOXOmWVpaKnG1y5cvl2r8W7dulcr8 x48fW9svsLZfaQAAeJNUjd+/f79sMG/evNlcu3atJHJzrayslE1oNqNJ9GZjOjMzUzb52azmSsVy qpm3X/vZJqqtpm6vJKZzX7nH3Gvuub3yspLfJ9elS5fK75jfN793rmyw81k8nbgGAAAAgKclhpQi iHRkTFFEG1NLoUQbg2pjarm2x9QSw0qleRvTSoJ4P2NqBw4ceFNMLXPR23vbnqTOtbCw8Mbvc/Hi xfI75oBA4mn53RNPa5PW7C3JbgCADmTTn03vblxpPwUAAAAAgywdHnYrnpYrBS/UT7IbAAAAAAAA gOpIdgMAAAAAAABQHcluAAAAAAAAAKoj2Q0AAAAAAABAdSS7AQAAAAAAAKiOZDcAAAAAAAAA1ZHs BgAAAAAAAKA6kt0AAAAAAAAAVEeyGwAAAAAAAIDqSHYDAAAAAAAAUB3JbgAAAAAAAACqI9kNAAAA AAAAQHUkuwEAAAAAAACojmQ3AAAAAAAAANWR7AYAAAAAAACgOpLdAAAAAAAAAFRHshsAAAAAAACA 6kh2AwAAAAAAAFAdyW4AAAAAAAAAqiPZDQAAAAAAAEB1JLsBAAAAAAAAqI5kNwAAAAAAAADVkewG AAAAAAAAoDqS3QAAAAAAAABUR7IbAAAAAAAAgOpIdgMAAAAAAABQHcluAAAAAAAAAKoj2Q0AAAAA AABAdSS7AQAAAAAAAKiOZDcAAAAAAAAA1ZHsBgAAAAAAAKA6kt0AAAAAAAAAVEeyGwAAAAAAAIDq SHYDAAAAAAAAUB3JbgAAAAAAAACqI9kNAAAAAAAAQHUkuwEAAAAAAACojmQ3AAAAAAAAANWR7AYA AAAAAACgOpLdAAAAAAAAAFRHshsAAAAAAACA6kh2AwAAAAAAAFAdyW4AAAAAAAAAqiPZDQAAAAAA AEB1JLsBAAAAAAAAqI5kNwAAAAAAAADVkewGAAAAAAAAoDqS3QAAAAAAAABUR7IbAAAAAAAAgOpI dgMAAAAAAABQHcluAAAAAAAAAKoj2Q0AAAAAAABAdSS7AQAAAAAAAKiOZDcAAAAAAAAA1ZHsBgAA AAAAAKA6kt0AAAAAAAAAVEeyGwAAAAAAAIDqSHYDAAAAAAAAUB3JbgAAAAAAAACqI9kNAAAAAAAA QHUkuwEAAAAAAACojmQ3AAAAAAAAANWR7AYAAAAAAACgOpLdAAAAAAAAAFRHshsAAAAAAACA6kh2 AwAAAAAAAFAdyW4AAAAAAAAAqiPZDQAAAAAAAEB1JLsBAAAAAAAAqI5kNwAAAAAAAADVkewGAAAA AAAAoDqS3QAAAAAAAABUR7IbAAAAAAAAgOpIdgMAAAAAAABQHcluAAAAAAAAAKoj2Q0AAAAAAABA dSS7AQAAAAAAAKiOZDcAAAAAAAAA1ZHsBgAAAAAAAKA6kt0AAAAAAAAAVEeyGwAAAAAAAIDqSHYD AAAAAAAAUB3JbgAAAAAAAACqI9kNAAAAAAAAQHUkuwEAAAAAAACojmQ3AAAAAAAAANWR7AYAAAAA AACgOpLdAAAAAAAAAFRHshsAAAAAAACA6kh2AwAAAAAAAFAdyW4AAAAAAAAAqiPZDQAAAAAAAEB1 JLsBAAAAAAAAqI5kNwAAAAAAAADVkewGAAAAAAAAoDqS3QAAAAAAAABUR7IbAAAAAAAAgOpIdgMA AAAAAABQHcluAAAAAAAAAKoj2Q0AAAAAAABAdSS7AQAAAAAAAKiOZDcAAAAAAAAA1ZHsBgAAAAAA AKA6kt0AAAAAAAAAVEeyGwAAAAAAAIDqSHYDAAAAAAAAUB3JbgAAAAAAAACqI9kNAAAAAAAAQHUk uwEAAAAAAACojmQ3AAAAAAAAANWR7AYAAAAAAACgOpLdAAAAAAAAAFRHshsAAAAAAACA6kh2AwAA AAAAAFAdyW4AAAAAAAAAqiPZDQAAAAAAAEB1JLsBAAAAAAAAqI5kNwAAAAAAAADVkewGAAAAAAAA oDqS3QAAAAAAAABUR7IbAAAAAAAAgOpIdgMAAAAAAABQHcluAAAAAAAAAKoj2Q0AAAAAAABAdSS7 AQAAAAAAAKiOZDcAAAAAAAAA1ZHsBgAAAAAAAKA6kt0AAAAAAAAAVEeyGwAAAAAAAIDqSHYDAAAA AAAAUB3JbgAAAAAAAACqI9kNAAAAAAAAQHUkuwEAAAAAAACojmQ3AAAAAAAAANWR7AYAAAAAAACg OpLdAAAAAAAAAFRHshsAAAAAAACA6kh2AwAAAAAAAFAdyW4AAAAAAAAAqiPZDQAAAAAAAEB1JLsB AAAAAAAAqI5kNwAAAAAAAADVkewGAAAAAAAAoDqS3QAAAAAAAABUR7IbAAAAAAAAgOpIdgMAAAAA AABQHcluAAAAAAAAAKoj2Q0AAAAAAABAdSS7AQAAAAAAAKiOZDcAAAAAAAAA1ZHsBgAAAAAAAKA6 kt0AAAAAAAAAVEeyGwAAAAAAAIDqSHYDAAAAAAAAUB3JbgAAAAAAAACqI9kNAAAAAAAAQHUkuwEA AAAAAACojmQ3AAAAAAAAANWR7AYAAAAAAACgOpLdAAAAAAAAAFRHshsAAAAAAACA6kh2AwAAAAAA AFAdyW4AAAAAAAAAqiPZDQAAAAAAAEB1JLsBAAAAAAAAqI5kNwAAAAAAAADVkewGAAAAAAAAoDqS 3QAAAAAAAABUR7IbAAAAAAAAgOpIdgMAAAAAAABQHcluAAAAAAAAAKoj2Q0AAAAAAABAdSS7AQAA AAAAAKiOZDcAAAAAAAAA1ZHsBgAAAAAAAKA6kt0AAAAAAAAAVEeyGwAAAAAAAP4fe3ZAAgAAACDo /+t2BHpDYEd2AwAAAAAAALAjuwEAAAAAAADYkd0AAAAAAAAA7MhuAAAAAAAAAHZkNwAAAAAAAAA7 shsAAAAAAACAHdkNAAAAAAAAwI7sBgAAAAAAAGBHdgMAAAAAAACwI7sBAAAAAAAA2JHdAAAAAAAA AOzIbgAAAAAAAAB2ZDcAAAAAAAAAO7IbAAAAAAAAgB3ZDQAAAAAAAMCO7AYAAAAAAABgR3YDAAAA AAAAsCO7AQAAAAAAANiR3QAAAAAAAADsyG4AAAAAAAAAdmQ3AAAAAAAAADuyGwAAAAAAAIAd2Q0A AAAAAADAjuwGAAAAAAAAYEd2AwAAAAAAALAjuwEAAAAAAADYkd0AAAAAAAAA7MhuAAAAAAAAAHZk NwAAAAAAAAA7shsAAAAAAACAHdkNAAAAAAAAwI7sBgAAAAAAAGBHdgMAAAAAAACwI7sBAAAAAAAA 2JHdAAAAAAAAAOzIbgAAAAAAAAB2ZDcAAAAAAAAAO7IbAAAAAAAAgB3ZDQAAAAAAAMCO7AYAAAAA AABgR3YDAAAAAAAAsCO7AQAAAAAAANiR3QAAAAAAAADsyG4AAAAAAAAAdmQ3AAAAAAAAADuyGwAA AAAAAIAd2Q0AAAAAAADAjuwGAAAAAAAAYEd2AwAAAAAAALAjuwEAAAAAAADYkd0AAAAAAAAA7Mhu AAAAAAAAAHZkNwAAAAAAAAA7shsAAAAAAACAHdkNAAAAAAAAwI7sBgAAAAAAAGBHdgMAAAAAAACw I7sBAAAAAAAA2JHdAAAAAAAAAOzIbgAAAAAAAAB2ZDcAAAAAAAAAO7IbAAAAAAAAgB3ZDQAAAAAA AMCO7AYAAAAAAABgR3YDAAAAAAAAsCO7AQAAAAAAANiR3QAAAAAAAADsyG4AAAAAAAAAdmQ3AAAA AAAAADuyGwAAAAAAAIAd2Q0AAAAAAADAjuwGAAAAAAAAYEd2AwAAAAAAALAjuwEAAAAAAADYkd0A AAAAAAAA7MhuAAAAAAAAAHZkNwAAAAAAAAA7shsAAAAAAACAHdkNAAAAAAAAwI7sBgAAAAAAAGBH dgMAAAAAAACwI7sBAAAAAAAA2JHdAAAAAAAAAOzIbgAAAAAAAAB2ZDcAAAAAAAAAO7IbAAAAAAAA gB3ZDQAAAAAAAMCO7AYAAAAAAABgR3YDAAAAAAAAsCO7AQAAAAAAANiR3QAAAAAAAADsyG4AAAAA AAAAdmQ3AAAAAAAAADuyGwAAAAAAAIAd2Q0AAAAAAADAjuwGAAAAAAAAYEd2AwAAAAAAALAjuwEA AAAAAADYkd0AAAAAAAAA7MhuAAAAAAAAAHZkNwAAAAAAAAA7shsAAAAAAACAHdkNAAAAAAAAwI7s BgAAAAAAAGBHdgMAAAAAAACwI7sBAAAAAAAA2JHdAAAAAAAAAOzIbgAAAAAAAAB2ZDcAAAAAAAAA O7IbAAAAAAAAgB3ZDQAAAAAAAMCO7AYAAAAAAABgR3YDAAAAAAAAsCO7AQAAAAAAANiR3QAAAAAA AADsyG4AAAAAAAAAdmQ3AAAAAAAAADuyGwAAAAAAAIAd2Q0AAAAAAADAjuwGAAAAAAAAYEd2AwAA AAAAALAjuwEAAAAAAADYkd0AAAAAAAAA7MhuAAAAAAAAAHZkNwAAAAAAAAA7shsAAAAAAACAHdkN AAAAAAAAwI7sBgAAAAAAAGBHdgMAAAAAAACwI7sBAAAAAAAA2JHdAAAAAAAAAOzIbgAAAAAAAAB2 ZDcAAAAAAAAAO7IbAAAAAAAAgB3ZDQAAAAAAAMCO7AYAAAAAAABgR3YDAAAAAAAAsCO7AQAAAAAA ANiR3QAAAAAAAADsyG4AAAAAAAAAdmQ3AAAAAAAAADuyGwAAAAAAAIAd2Q0AAAAAAADAjuwGAAAA AAAAYEd2AwAAAAAAALAjuwEAAAAAAADYkd0AAAAAAAAA7MhuAAAAAAAAAHZkNwAAAAAAAAA7shsA AAAAAACAHdkNAAAAAAAAwI7sBgAAAAAAAGBHdgMAAAAAAACwI7sBAAAAAAAA2JHdAAAAAAAAAOzI bgAAAAAAAAB2ZDcAAAAAAAAAO7IbAAAAAAAAgB3ZDQAAAAAAAMCO7AYAAAAAAABgR3YDAAAAAAAA sCO7AQAAAAAAANiR3QAAAAAAAADsyG4AAAAAAAAAdmQ3AAAAAAAAADuyGwAAAAAAAIAd2Q0AAAAA AADAjuwGAAAAAAAAYEd2AwAAAAAAALAjuwEAAAAAAADYkd0AAAAAAAAA7MhuAAAAAAAAAHZkNwAA AAAAAAA7shsAAAAAAACAHdkNAAAAAAAAwI7sBgAAAAAAAGBHdgMAAAAAAACwI7sBAAAAAAAA2JHd AAAAAAAAAOzIbgAAAAAAAAB2ZDcAAAAAAAAAO7IbAAAAAAAAgB3ZDQAAAAAAAMCO7AYAAAAAAABg R3YDAAAAAAAAsCO7AQAAAAAAANiR3QAAAAAAAADsyG4AAAAAAAAAdmQ3AAAAAAAAADuyGwAAAAAA AIAd2Q0AAAAAAADAjuwGAAAAAAAAYEd2AwAAAAAAALAjuwEAAAAAAADYkd0AAAAAAAAA7MhuAAAA AAAAAHZkNwAAAAAAAAA7shsAAAAAAACAHdkNAAAAAAAAwI7sBgAAAAAAAGBHdgMAAAAAAACwI7sB AAAAAAAA2JHdAAAAAAAAAOzIbgAAAAAAAAB2ZDcAAAAAAAAAO7IbAAAAAAAAgB3ZDQAAAAAAAMCO 7AYAAAAAAABgR3YDAAAAAAAAsCO7AQAAAAAAANiR3QAAAAAAAADsyG4AAAAAAAAAdmQ3AAAAAAAA ADuyGwAAAAAAAIAd2Q0AAAAAAADAjuwGAAAAAAAAYEd2AwAAAAAAALAjuwEAAAAAAADYkd0AAAAA AAAA7MhuAAAAAAAAAHZkNwAAAAAAAAA7shsAAAAAAACAHdkNAAAAAAAAwI7sBgAAAAAAAGBHdgMA AAAAAACwI7sBAAAAAAAA2JHdAAAAAAAAAOzIbgAAAAAAAAB2ZDcAAAAAAAAAO7IbAAAAAAAAgB3Z DQAAAAAAAMCO7AYAAAAAAABgR3YDAAAAAAAAsCO7AQAAAAAAANiR3QAAAAAAAADsyG4AAAAAAAAA dmQ3AAAAAAAAADuyGwAAAAAAAIAd2Q0AAAAAAADAjuwGAAAAAAAAYEd2AwAAAAAAALAjuwEAAAAA AADYkd0AAAAAAAAA7MhuAAAAAAAAAHZkNwAAAAAAAAA7shsAAAAAAACAHdkNAAAAAAAAwI7sBgAA AAAAAGBHdgMAAAAAAACwI7sBAAAAAAAA2JHdAAAAAAAAAOzIbgAAAAAAAAB2ZDcAAAAAAAAAO7Ib AAAAAAAAgB3ZDQAAAAAAAMCO7AYAAAAAAABgR3YDAAAAAAAAsCO7AQAAAAAAANiR3QAAAAAAAADs yG4AAAAAAAAAdmQ3AAAAAAAAADuyGwAAAAAAAIAd2Q0AAAAAAADAjuwGAAAAAAAAYEd2AwAAAAAA ALAjuwEAAAAAAADYkd0AAAAAAAAA7MhuAAAAAAAAAHZkNwAAAAAAAAA7shsAAAAAAACAHdkNAAAA AAAAwI7sBgAAAAAAAGBHdgMAAAAAAACwI7sBAAAAAAAA2JHdAAAAAAAAAOzIbgAAAAAAAAB2ZDcA AAAAAAAAO7IbAAAAAAAAgB3ZDQAAAAAAAMCO7AYAAAAAAABgR3YDAAAAAAAAsCO7AQAAAAAAANiR 3QAAAAAAAADsyG4AAAAAAAAAdmQ3AAAAAAAAADuyGwAAAAAAAIAd2Q0AAAAAAADAjuwGAAAAAAAA YEd2AwAAAAAAALAjuwEAAAAAAADYkd0AAAAAAAAA7MhuAAAAAAAAAHZkNwAAAAAAAAA7shsAAAAA AACAHdkNAAAAAAAAwI7sBgAAAAAAAGBHdgMAAAAAAACwI7sBAAAAAAAA2JHdAAAAAAAAAOzIbgAA AAAAAAB2ZDcAAAAAAAAAO7IbAAAAAAAAgB3ZDQAAAAAAAMCO7AYAAAAAAABgR3YDAAAAAAAAsCO7 AQAAAAAAANiR3QAAAAAAAADsyG4AAAAAAAAAdmQ3AAAAAAAAADuyGwAAAAAAAIAd2Q0AAAAAAADA juwGAAAAAAAAYEd2AwAAAAAAALAjuwEAAAAAAADYkd0AAAAAAAAA7MhuAAAAAAAAAHZkNwAAAAAA AAA7shsAAAAAAACAHdkNAAAAAAAAwI7sBgAAAAAAAGBHdgMAAAAAAACwI7sBAAAAAAAA2JHdAAAA AAAAAOzIbgAAAAAAAAB2ZDcAAAAAAAAAO7IbAAAAAAAAgB3ZDQAAAAAAAMCO7AYAAAAAAABgR3YD AAAAAAAAsCO7AQAAAAAAANiR3QAAAAAAAADsyG4AAAAAAAAAdmQ3AAAAAAAAADuyGwAAAAAAAIAd 2Q0AAAAAAADAjuwGAAAAAAAAYEd2AwAAAAAAALAjuwEAAAAAAADYkd0AAAAAAAAA7MhuAAAAAAAA AHZkNwAAAAAAAAA7shsAAAAAAACAHdkNAAAAAAAAwI7sBgAAAAAAAGBHdgMAAAAAAACwI7sBAAAA AAAA2JHdAAAAAAAAAOzIbgAAAAAAAAB2ZDcAAAAAAAAAO7IbAAAAAAAAgB3ZDQAAAAAAAMCO7AYA AAAAAABgR3YDAAAAAAAAsCO7AQAAAAAAANiR3QAAAAAAAADsyG4AAAAAAAAAdmQ3AAAAAAAAADuy GwAAAAAAAIAd2Q0AAAAAAADAjuwGAAAAAAAAYEd2AwAAAAAAALAjuwEAAAAAAADYkd0AAAAAAAAA 7MhuAAAAAAAAAHZkNwAAAAAAAAA7shsAAAAAAACAHdkNAAAAAAAAwI7sBgAAAAAAAGBHdgMAAAAA AACwI7sBAAAAAAAA2JHdAAAAAAAAAOzIbgAAAAAAAAB2ZDcAAAAAAAAAO7IbAAAAAAAAgB3ZDQAA AAAAAMCO7AYAAAAAAABgR3YDAAAAAAAAsCO7AQAAAAAAANiR3QAAAAAAAADsyG4AAAAAAAAAdmQ3 AAAAAAAAADuyGwAAAAAAAIAd2Q0AAAAAAADAjuwGAAAAAAAAYEd2AwAAAAAAALAjuwEAAAAAAADY kd0AAAAAAAAA7MhuAAAAAAAAAHZkNwAAAAAAAAA7shsAAAAAAACAHdkNAAAAAAAAwI7sBgAAAAAA AGBHdgMAAAAAAACwI7sBAAAAAAAA2JHdAAAAAAAAAOzIbgAAAAAAAAB2ZDcAAAAAAAAAO7IbAAAA AAAAgB3ZDQAAAAAAAMCO7AYAAAAAAABgR3YDAAAAAAAAsCO7AQAAAAAAANiR3QAAAAAAAADsyG4A AAAAAAAAdmQ3AAAAAAAAADuyGwAAAAAAAIAd2Q0AAAAAAADAjuwGAAAAAAAAYEd2AwAAAAAAALAj uwEAAAAAAADYkd0AAAAAAAAA7MhuAAAAAAAAAHZkNwAAAAAAAAA7shsAAAAAAACAHdkNAAAAAAAA wI7sBgAAAAAAAGBHdgMAAAAAAACwI7sBAAAAAAAA2JHdAAAAAAAAAOzIbgAAAAAAAAB2ZDcAAAAA AAAAO7IbAAAAAAAAgB3ZDQAAAAAAAMCO7AYAAAAAAABgR3YDAAAAAAAAsCO7AQAAAAAAANiR3QAA AAAAAADsyG4AAAAAAAAAdmQ3AAAAAAAAADuyGwAAAAAAAIAd2Q0AAAAAAADAjuwGAAAAAAAAYEd2 AwAAAAAAALAjuwEAAAAAAADYkd0AAAAAAAAA7MhuAAAAAAAAAHZkNwAAAAAAAAA7shsAAAAAAACA HdkNAAAAAAAAwI7sBgAAAAAAAGBHdgMAAAAAAACwI7sBAAAAAAAA2JHdAAAAAAAAAOzIbgAAAAAA AAB2ZDcAAAAAAAAAO7IbAAAAAAAAgB3ZDQAAAAAAAMCO7AYAAAAAAABgR3YDAAAAAAAAsCO7AQAA AAAAANiR3QAAAAAAAADsyG4AAAAAAAAAdmQ3AAAAAAAAADuyGwAAAAAAAIAd2Q0AAAAAAADAjuwG AAAAAAAAYEd2AwAAAAAAALAjuwEAAAAAAADYkd0AAAAAAAAA7MhuAAAAAAAAAHZkNwAAAAAAAAA7 shsAAAAAAACAHdkNAAAAAAAAwI7sBgAAAAAAAGBHdgMAAAAAAACwI7sBAAAAAAAA2JHdAAAAAAAA AOzIbgAAAAAAAAB2ZDcAAAAAAAAAO7IbAAAAAAAAgB3ZDQAAAAAAAMCO7AYAAAAAAABgR3YDAAAA AAAAsCO7AQAAAAAAANiR3QAAAAAAAADsyG4AAAAAAAAAdmQ3AAAAAAAAADuyGwAAAAAAAIAd2Q0A AAAAAADAjuwGAAAAAAAAYEd2AwAAAAAAALAjuwEAAAAAAADYkd0AAAAAAAAA7MhuAAAAAAAAAHZk NwAAAAAAAAA7shsAAAAAAACAHdkNAAAAAAAAwI7sBgAAAAAAAGBHdgMAAAAAAACwI7sBAAAAAAAA 2JHdAAAAAAAAAOzIbgAAAAAAAAB2ZDcAAAAAAAAAO7IbAAAAAAAAgB3ZDQAAAAAAAMCO7AYAAAAA AABgR3YDAAAAAAAAsCO7AQAAAAAAANiR3QAAAAAAAADsyG4AAAAAAAAAdmQ3AAAAAAAAADuyGwAA AAAAAIAd2Q0AAAAAAADAjuwGAAAAAAAAYEd2AwAAAAAAALAjuwEAAAAAAADYkd0AAAAAAAAA7Mhu AAAAAAAAAHZkNwAAAAAAAAA7shsAAAAAAACAHdkNAAAAAAAAwI7sBgAAAAAAAGBHdgMAAAAAAACw I7sBAAAAAAAA2JHdAAAAAAAAAOzIbgAAAAAAAAB2ZDcAAAAAAAAAO7IbAAAAAAAAgB3ZDQAAAAAA AMCO7AYAAAAAAABgR3YDAAAAAAAAsCO7AQAAAAAAANiR3QAAAAAAAADsyG4AAAAAAAAAdmQ3AAAA AAAAADuyGwAAAAAAAIAd2Q0AAAAAAADAjuwGAAAAAAAAYEd2AwBA7dkBCQAAAICg/6/bEegNAQAA AIAd2Q0AAAAAAADAjuwGAAAAAAAAYEd2AwAAAAAAALAjuwEAAAAAAADYkd0AAAAAAAAA7MhuAAAA AAAAAHZkNwAAAAAAAAA7shsAAAAAAACAHdkNAAAAAAAAwI7sBgAAAAAAAGBHdgMAAAAAAACwI7sB AAAAAAAA2JHdAAAAAAAAAOzIbgAAAAAAAAB2ZDcAAAAAAAAAO7IbAAAAAAAAgB3ZDQAAAAAAAMCO 7AYAAAAAAABgR3YDAAAAAAAAsCO7AQAAAAAAANiR3QAAAAAAAADsyG4AAAAAAAAAdmQ3AAAAAAAA ADuyGwAAAAAAAIAd2Q0AAAAAAADAjuwGAAAAAAAAYEd2AwAAAAAAALAjuwEAAAAAAADYkd0AAAAA AAAA7MhuAAAAAAAAAHZkNwAAAAAAAAA7shsAAAAAAACAHdkNAAAAAAAAwI7sBgAAAAAAAGBHdgMA AAAAAACwI7sBAAAAAAAA2JHdAAAAAAAAAOzIbgAAAAAAAAB2ZDcAAAAAAAAAO7IbAAAAAAAAgB3Z DQAAAAAAAMCO7AYAAAAAAABgR3YDAAAAAAAAsCO7AQAAAAAAANiR3QAAAAAAAADsyG4AAAAAAAAA dmQ3AAAAAAAAADuyGwAAAAAAAIAd2Q0AAAAAAADAjuwGAAAAAAAAYEd2AwAAAAAAALAjuwEAAAAA AADYkd0AAAAAAAAA7MhuAAAAAAAAAHZkNwAAAAAAAAA7shsAAAAAAACAHdkNAAAAAAAAwI7sBgAA AAAAAGBHdgMAAAAAAACwI7sBAAAAAAAA2JHdAAAAAAAAAOzIbgAAAAAAAAB2ZDcAAAAAAAAAO7Ib AAAAAAAAgB3ZDQAAAAAAAMCO7AYAAAAAAABgR3YDAAAAAAAAsCO7AQAAAAAAANiR3QAAAAAAAADs yG4AAAAAAAAAdmQ3AAAAAAAAADuyGwAAAAAAAIAd2Q0AAAAAAADAjuwGAAAAAAAAYEd2AwAAAAAA ALAjuwEAAAAAAADYkd0AAAAAAAAA7MhuAAAAAAAAAHZkNwAAAAAAAAA7shsAAAAAAACAHdkNAAAA AAAAwI7sBgAAAAAAAGBHdgMAAAAAAACwI7sBAAAAAAAA2JHdAAAAAAAAAOzIbgAAAAAAAAB2ZDcA AAAAAAAAO7IbAAAAAAAAgB3ZDQAAAAAAAMCO7AYAAAAAAABgR3YDAAAAAAAAsCO7AQAAAAAAANiR 3QAAAAAAAADsyG4AAAAAAAAAdmQ3AAAAAAAAADuyGwAAAAAAAIAd2Q0AAAAAAADAjuwGAAAAAAAA YEd2AwAAAAAAALAjuwEAAAAAAADYkd0AAAAAAAAA7MhuAAAAAAAAAHZkNwAAAAAAAAA7shsAAAAA AACAHdkNAAAAAAAAwI7sBgAAAAAAAGBHdgMAAAAAAACwI7sBAAAAAAAA2JHdAAAAAAAAAOzIbgAA AAAAAAB2ZDcAAAAAAAAAO7IbAAAAAAAAgB3ZDQAAAAAAAMCO7AYAAAAAAABgR3YDAAAAAAAAsCO7 AQAAAAAAANiR3QAAAAAAAADsyG4AAAAAAAAAdmQ3AAAAAAAAADuyGwAAAAAAAIAd2Q0AAAAAAADA juwGAAAAAAAAYEd2AwAAAAAAALAjuwEAAAAAAADYkd0AAAAAAAAA7MhuAAAAAAAAAHZkNwAAAAAA AAA7shsAAAAAAACAHdkNAAAAAAAAwI7sBgAAAAAAAGBHdgMAAAAAAACwI7sBAAAAAAAA2JHdAAAA AAAAAOzIbgAAAAAAAAB2ZDcAAAAAAAAAO7IbAAAAAAAAgB3ZDQAAAAAAAMCO7AYAAAAAAABgJ9HH Y8eUeKYLAAAAAElFTkSuQmCCUEsBAi0AFAAGAAgAAAAhALGCZ7YKAQAAEwIAABMAAAAAAAAAAAAA AAAAAAAAAFtDb250ZW50X1R5cGVzXS54bWxQSwECLQAUAAYACAAAACEAOP0h/9YAAACUAQAACwAA AAAAAAAAAAAAAAA7AQAAX3JlbHMvLnJlbHNQSwECLQAUAAYACAAAACEAJUeRD2MFAAByGAAADgAA AAAAAAAAAAAAAAA6AgAAZHJzL2Uyb0RvYy54bWxQSwECLQAUAAYACAAAACEAqiYOvrwAAAAhAQAA GQAAAAAAAAAAAAAAAADJBwAAZHJzL19yZWxzL2Uyb0RvYy54bWwucmVsc1BLAQItABQABgAIAAAA IQB/pQuX3gAAAAYBAAAPAAAAAAAAAAAAAAAAALwIAABkcnMvZG93bnJldi54bWxQSwECLQAKAAAA AAAAACEACuAB6ktaAABLWgAAFAAAAAAAAAAAAAAAAADHCQAAZHJzL21lZGlhL2ltYWdlMS5wbmdQ SwUGAAAAAAYABgB8AQAARGQAAAAA ">
                <v:shape id="_x0000_s1934" type="#_x0000_t75" style="position:absolute;width:65252;height:20218;visibility:visible;mso-wrap-style:square" filled="t">
                  <v:fill o:detectmouseclick="t"/>
                  <v:path o:connecttype="none"/>
                </v:shape>
                <v:group id="Group 1278" o:spid="_x0000_s1935" style="position:absolute;left:15128;top:359;width:33687;height:19859" coordorigin="" coordsize="33686,19858"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ZC54+ccAAADdAAAADwAAAGRycy9kb3ducmV2LnhtbESPQWvCQBCF74X+h2UK 3uomSmtJXUWkLT1IwVgQb0N2TILZ2ZDdJvHfdw6Ctxnem/e+Wa5H16ieulB7NpBOE1DEhbc1lwZ+ D5/Pb6BCRLbYeCYDVwqwXj0+LDGzfuA99XkslYRwyNBAFWObaR2KihyGqW+JRTv7zmGUtSu17XCQ cNfoWZK8aoc1S0OFLW0rKi75nzPwNeCwmacf/e5y3l5Ph5ef4y4lYyZP4+YdVKQx3s23628r+LOF 4Mo3MoJe/QMAAP//AwBQSwECLQAUAAYACAAAACEAovhPUwQBAADsAQAAEwAAAAAAAAAAAAAAAAAA AAAAW0NvbnRlbnRfVHlwZXNdLnhtbFBLAQItABQABgAIAAAAIQBsBtX+2AAAAJkBAAALAAAAAAAA AAAAAAAAADUBAABfcmVscy8ucmVsc1BLAQItABQABgAIAAAAIQAzLwWeQQAAADkAAAAVAAAAAAAA AAAAAAAAADYCAABkcnMvZ3JvdXBzaGFwZXhtbC54bWxQSwECLQAUAAYACAAAACEAZC54+ccAAADd AAAADwAAAAAAAAAAAAAAAACqAgAAZHJzL2Rvd25yZXYueG1sUEsFBgAAAAAEAAQA+gAAAJ4DAAAA AA== ">
                  <v:shape id="Picture 1279" o:spid="_x0000_s1936" type="#_x0000_t75" style="position:absolute;left:6492;top:4731;width:22620;height:10993;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FB6YMDEAAAA3QAAAA8AAABkcnMvZG93bnJldi54bWxEj09rAjEQxe9Cv0OYQm9utnuodmuUVhB6 Evxz8Dgk0+yym0nYRN1+eyMI3mZ4b97vzWI1ul5caIitZwXvRQmCWHvTslVwPGymcxAxIRvsPZOC f4qwWr5MFlgbf+UdXfbJihzCsUYFTUqhljLqhhzGwgfirP35wWHK62ClGfCaw10vq7L8kA5bzoQG A60b0t3+7DIkWr0d9SlQtbXBh27d/YRWqbfX8fsLRKIxPc2P61+T61ezT7h/k0eQyxsAAAD//wMA UEsBAi0AFAAGAAgAAAAhAASrOV4AAQAA5gEAABMAAAAAAAAAAAAAAAAAAAAAAFtDb250ZW50X1R5 cGVzXS54bWxQSwECLQAUAAYACAAAACEACMMYpNQAAACTAQAACwAAAAAAAAAAAAAAAAAxAQAAX3Jl bHMvLnJlbHNQSwECLQAUAAYACAAAACEAMy8FnkEAAAA5AAAAEgAAAAAAAAAAAAAAAAAuAgAAZHJz L3BpY3R1cmV4bWwueG1sUEsBAi0AFAAGAAgAAAAhAFB6YMDEAAAA3QAAAA8AAAAAAAAAAAAAAAAA nwIAAGRycy9kb3ducmV2LnhtbFBLBQYAAAAABAAEAPcAAACQAwAAAAA= ">
                    <v:imagedata r:id="rId1228" o:title="" cropbottom="15198f"/>
                    <v:path arrowok="t"/>
                  </v:shape>
                  <v:line id="Straight Connector 1280" o:spid="_x0000_s1937" style="position:absolute;visibility:visible;mso-wrap-style:square" from="4492,16195" to="33686,1619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xexbcskAAADdAAAADwAAAGRycy9kb3ducmV2LnhtbESPQWvCQBCF70L/wzJCL6VuGtoi0VVq aaGHtlAVvI7ZMYnNzibZrYn/3jkUvM3w3rz3zXw5uFqdqAuVZwMPkwQUce5txYWB7eb9fgoqRGSL tWcycKYAy8XNaI6Z9T3/0GkdCyUhHDI0UMbYZFqHvCSHYeIbYtEOvnMYZe0KbTvsJdzVOk2SZ+2w YmkosaHXkvLf9Z8zMLTVcbd7dJ936ff+6W21ar/6TWvM7Xh4mYGKNMSr+f/6wwp+OhV++UZG0IsL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MXsW3LJAAAA3QAAAA8AAAAA AAAAAAAAAAAAoQIAAGRycy9kb3ducmV2LnhtbFBLBQYAAAAABAAEAPkAAACXAwAAAAA= " strokecolor="black [3213]" strokeweight="1pt">
                    <v:stroke startarrowwidth="narrow" startarrowlength="short" endarrow="block" endarrowwidth="narrow" endarrowlength="long" joinstyle="miter"/>
                    <o:lock v:ext="edit" shapetype="f"/>
                  </v:line>
                  <v:line id="Straight Connector 1281" o:spid="_x0000_s1938" style="position:absolute;flip:y;visibility:visible;mso-wrap-style:square" from="6429,0" to="6429,1792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SNzRtcMAAADdAAAADwAAAGRycy9kb3ducmV2LnhtbERPTWvCQBC9F/oflin0VjcJpUh0DaK0 xGOtKN6G7JgEs7Mxu5r137uFQm/zeJ8zL4LpxI0G11pWkE4SEMSV1S3XCnY/n29TEM4ja+wsk4I7 OSgWz09zzLUd+ZtuW1+LGMIuRwWN930upasaMugmtieO3MkOBn2EQy31gGMMN53MkuRDGmw5NjTY 06qh6ry9GgWHy2Z/Ne/h1H/xcb/pMrtuQ6nU60tYzkB4Cv5f/OcudZyfTVP4/SaeIBcPAA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Ejc0bXDAAAA3QAAAA8AAAAAAAAAAAAA AAAAoQIAAGRycy9kb3ducmV2LnhtbFBLBQYAAAAABAAEAPkAAACRAwAAAAA= " strokecolor="black [3213]" strokeweight="1pt">
                    <v:stroke startarrowwidth="narrow" startarrowlength="short" endarrow="block" endarrowwidth="narrow" endarrowlength="long" joinstyle="miter"/>
                    <o:lock v:ext="edit" shapetype="f"/>
                  </v:line>
                  <v:line id="Straight Connector 1282" o:spid="_x0000_s1939" style="position:absolute;visibility:visible;mso-wrap-style:square" from="13350,6976" to="13350,1619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PMSkJcQAAADdAAAADwAAAGRycy9kb3ducmV2LnhtbERPS2rDMBDdF3IHMYFuTCPHizQ4kU1J KPWiXSTtAabWxDa1Ro6l+nP7KlDIbh7vO/t8Mq0YqHeNZQXrVQyCuLS64UrB1+fr0xaE88gaW8uk YCYHebZ42GOq7cgnGs6+EiGEXYoKau+7VEpX1mTQrWxHHLiL7Q36APtK6h7HEG5amcTxRhpsODTU 2NGhpvLn/GsUjFhMUWOvh493nMe34/rb2ehZqcfl9LID4Wnyd/G/u9BhfrJN4PZNOEFmf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A8xKQlxAAAAN0AAAAPAAAAAAAAAAAA AAAAAKECAABkcnMvZG93bnJldi54bWxQSwUGAAAAAAQABAD5AAAAkgMAAAAA " strokecolor="black [3213]" strokeweight=".5pt">
                    <v:stroke dashstyle="dash" startarrow="oval" startarrowwidth="narrow" startarrowlength="short" joinstyle="miter"/>
                    <o:lock v:ext="edit" shapetype="f"/>
                  </v:line>
                  <v:shape id="TextBox 3" o:spid="_x0000_s1940" type="#_x0000_t202" style="position:absolute;left:11064;top:16229;width:4572;height:353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FFGGWcEA AADdAAAADwAAAGRycy9kb3ducmV2LnhtbERPTWvCQBC9C/6HZQq96UaLRaJrCLYFD15q0/uQHbOh 2dmQnZr477uFQm/zeJ+zLybfqRsNsQ1sYLXMQBHXwbbcGKg+3hZbUFGQLXaBycCdIhSH+WyPuQ0j v9PtIo1KIRxzNOBE+lzrWDvyGJehJ07cNQweJcGh0XbAMYX7Tq+z7Fl7bDk1OOzp6Kj+unx7AyK2 XN2rVx9Pn9P5ZXRZvcHKmMeHqdyBEprkX/znPtk0f719gt9v0gn68AMAAP//AwBQSwECLQAUAAYA CAAAACEA8PeKu/0AAADiAQAAEwAAAAAAAAAAAAAAAAAAAAAAW0NvbnRlbnRfVHlwZXNdLnhtbFBL AQItABQABgAIAAAAIQAx3V9h0gAAAI8BAAALAAAAAAAAAAAAAAAAAC4BAABfcmVscy8ucmVsc1BL AQItABQABgAIAAAAIQAzLwWeQQAAADkAAAAQAAAAAAAAAAAAAAAAACkCAABkcnMvc2hhcGV4bWwu eG1sUEsBAi0AFAAGAAgAAAAhABRRhlnBAAAA3QAAAA8AAAAAAAAAAAAAAAAAmAIAAGRycy9kb3du cmV2LnhtbFBLBQYAAAAABAAEAPUAAACGAwAAAAA= " filled="f" stroked="f">
                    <v:textbox style="mso-fit-shape-to-text:t">
                      <w:txbxContent>
                        <w:p w14:paraId="484E7034"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0,05</m:t>
                              </m:r>
                            </m:oMath>
                          </m:oMathPara>
                        </w:p>
                      </w:txbxContent>
                    </v:textbox>
                  </v:shape>
                  <v:shape id="TextBox 34" o:spid="_x0000_s1941" type="#_x0000_t202" style="position:absolute;left:27970;top:15981;width:4572;height:353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m7geLcEA AADdAAAADwAAAGRycy9kb3ducmV2LnhtbERPTWvCQBC9C/6HZQq96UapRaJrCLYFD15q0/uQHbOh 2dmQnZr477uFQm/zeJ+zLybfqRsNsQ1sYLXMQBHXwbbcGKg+3hZbUFGQLXaBycCdIhSH+WyPuQ0j v9PtIo1KIRxzNOBE+lzrWDvyGJehJ07cNQweJcGh0XbAMYX7Tq+z7Fl7bDk1OOzp6Kj+unx7AyK2 XN2rVx9Pn9P5ZXRZvcHKmMeHqdyBEprkX/znPtk0f719gt9v0gn68AMAAP//AwBQSwECLQAUAAYA CAAAACEA8PeKu/0AAADiAQAAEwAAAAAAAAAAAAAAAAAAAAAAW0NvbnRlbnRfVHlwZXNdLnhtbFBL AQItABQABgAIAAAAIQAx3V9h0gAAAI8BAAALAAAAAAAAAAAAAAAAAC4BAABfcmVscy8ucmVsc1BL AQItABQABgAIAAAAIQAzLwWeQQAAADkAAAAQAAAAAAAAAAAAAAAAACkCAABkcnMvc2hhcGV4bWwu eG1sUEsBAi0AFAAGAAgAAAAhAJu4Hi3BAAAA3QAAAA8AAAAAAAAAAAAAAAAAmAIAAGRycy9kb3du cmV2LnhtbFBLBQYAAAAABAAEAPUAAACGAwAAAAA= " filled="f" stroked="f">
                    <v:textbox style="mso-fit-shape-to-text:t">
                      <w:txbxContent>
                        <w:p w14:paraId="3F9423A0"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t(s)</m:t>
                              </m:r>
                            </m:oMath>
                          </m:oMathPara>
                        </w:p>
                      </w:txbxContent>
                    </v:textbox>
                  </v:shape>
                  <v:shape id="TextBox 35" o:spid="_x0000_s1942" type="#_x0000_t202" style="position:absolute;left:4111;top:16321;width:4572;height:353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iQNg8IA AADdAAAADwAAAGRycy9kb3ducmV2LnhtbERPTWvCQBC9F/wPywje6qZBRVJXaQuBiF4axfM0O01C s7NLdtX4711B6G0e73NWm8F04kK9by0reJsmIIgrq1uuFRwP+esShA/IGjvLpOBGHjbr0csKM22v /E2XMtQihrDPUEETgsuk9FVDBv3UOuLI/dreYIiwr6Xu8RrDTSfTJFlIgy3HhgYdfTVU/ZVno2Dh Tu7znG4Hvcv32M1yK4ufQqnJePh4BxFoCP/ip7vQcX66nMPjm3iCXN8BAAD//wMAUEsBAi0AFAAG AAgAAAAhAPD3irv9AAAA4gEAABMAAAAAAAAAAAAAAAAAAAAAAFtDb250ZW50X1R5cGVzXS54bWxQ SwECLQAUAAYACAAAACEAMd1fYdIAAACPAQAACwAAAAAAAAAAAAAAAAAuAQAAX3JlbHMvLnJlbHNQ SwECLQAUAAYACAAAACEAMy8FnkEAAAA5AAAAEAAAAAAAAAAAAAAAAAApAgAAZHJzL3NoYXBleG1s LnhtbFBLAQItABQABgAIAAAAIQD+JA2DwgAAAN0AAAAPAAAAAAAAAAAAAAAAAJgCAABkcnMvZG93 bnJldi54bWxQSwUGAAAAAAQABAD1AAAAhwMAAAAA " fillcolor="white [3212]" stroked="f">
                    <v:textbox style="mso-fit-shape-to-text:t">
                      <w:txbxContent>
                        <w:p w14:paraId="53058EAE"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0</m:t>
                              </m:r>
                            </m:oMath>
                          </m:oMathPara>
                        </w:p>
                      </w:txbxContent>
                    </v:textbox>
                  </v:shape>
                  <v:shape id="TextBox 36" o:spid="_x0000_s1943" type="#_x0000_t202" style="position:absolute;left:2206;top:3685;width:4572;height:353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CYlwcAA AADdAAAADwAAAGRycy9kb3ducmV2LnhtbERPTWvCQBC9F/wPyxR6qxuFikRXkdqCBy9qvA/ZMRvM zobs1MR/3xUEb/N4n7NcD75RN+piHdjAZJyBIi6DrbkyUJx+P+egoiBbbAKTgTtFWK9Gb0vMbej5 QLejVCqFcMzRgBNpc61j6chjHIeWOHGX0HmUBLtK2w77FO4bPc2ymfZYc2pw2NK3o/J6/PMGROxm ci9+fNydh/22d1n5hYUxH+/DZgFKaJCX+One2TR/Op/B45t0gl79AwAA//8DAFBLAQItABQABgAI AAAAIQDw94q7/QAAAOIBAAATAAAAAAAAAAAAAAAAAAAAAABbQ29udGVudF9UeXBlc10ueG1sUEsB Ai0AFAAGAAgAAAAhADHdX2HSAAAAjwEAAAsAAAAAAAAAAAAAAAAALgEAAF9yZWxzLy5yZWxzUEsB Ai0AFAAGAAgAAAAhADMvBZ5BAAAAOQAAABAAAAAAAAAAAAAAAAAAKQIAAGRycy9zaGFwZXhtbC54 bWxQSwECLQAUAAYACAAAACEABCYlwcAAAADdAAAADwAAAAAAAAAAAAAAAACYAgAAZHJzL2Rvd25y ZXYueG1sUEsFBgAAAAAEAAQA9QAAAIUDAAAAAA== " filled="f" stroked="f">
                    <v:textbox style="mso-fit-shape-to-text:t">
                      <w:txbxContent>
                        <w:p w14:paraId="7C7085EC"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169</m:t>
                              </m:r>
                            </m:oMath>
                          </m:oMathPara>
                        </w:p>
                      </w:txbxContent>
                    </v:textbox>
                  </v:shape>
                  <v:shape id="TextBox 37" o:spid="_x0000_s1944" type="#_x0000_t202" style="position:absolute;left:2206;top:5915;width:4572;height:353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2qAWsEA AADdAAAADwAAAGRycy9kb3ducmV2LnhtbERPTWvCQBC9C/6HZQq96UahVqJrCLYFD15q0/uQHbOh 2dmQnZr477uFQm/zeJ+zLybfqRsNsQ1sYLXMQBHXwbbcGKg+3hZbUFGQLXaBycCdIhSH+WyPuQ0j v9PtIo1KIRxzNOBE+lzrWDvyGJehJ07cNQweJcGh0XbAMYX7Tq+zbKM9tpwaHPZ0dFR/Xb69ARFb ru7Vq4+nz+n8MrqsfsLKmMeHqdyBEprkX/znPtk0f719ht9v0gn68AMAAP//AwBQSwECLQAUAAYA CAAAACEA8PeKu/0AAADiAQAAEwAAAAAAAAAAAAAAAAAAAAAAW0NvbnRlbnRfVHlwZXNdLnhtbFBL AQItABQABgAIAAAAIQAx3V9h0gAAAI8BAAALAAAAAAAAAAAAAAAAAC4BAABfcmVscy8ucmVsc1BL AQItABQABgAIAAAAIQAzLwWeQQAAADkAAAAQAAAAAAAAAAAAAAAAACkCAABkcnMvc2hhcGV4bWwu eG1sUEsBAi0AFAAGAAgAAAAhAGtqgFrBAAAA3QAAAA8AAAAAAAAAAAAAAAAAmAIAAGRycy9kb3du cmV2LnhtbFBLBQYAAAAABAAEAPUAAACGAwAAAAA= " filled="f" stroked="f">
                    <v:textbox style="mso-fit-shape-to-text:t">
                      <w:txbxContent>
                        <w:p w14:paraId="2BFFF497"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144</m:t>
                              </m:r>
                            </m:oMath>
                          </m:oMathPara>
                        </w:p>
                      </w:txbxContent>
                    </v:textbox>
                  </v:shape>
                  <v:shape id="TextBox 38" o:spid="_x0000_s1945" type="#_x0000_t202" style="position:absolute;top:1223;width:6781;height:417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GvUUKMMA AADdAAAADwAAAGRycy9kb3ducmV2LnhtbESPQWvDMAyF74P9B6NCb6vTwkbJ6pbSbdBDL+uyu4i1 OCyWQ6w16b+vDoXdJN7Te582uyl25kJDbhM7WC4KMMR18i03Dqqvj6c1mCzIHrvE5OBKGXbbx4cN lj6N/EmXszRGQziX6CCI9KW1uQ4UMS9ST6zaTxoiiq5DY/2Ao4bHzq6K4sVGbFkbAvZ0CFT/nv+i AxG/X16r95iP39PpbQxF/YyVc/PZtH8FIzTJv/l+ffSKv1orrn6jI9jtDQAA//8DAFBLAQItABQA BgAIAAAAIQDw94q7/QAAAOIBAAATAAAAAAAAAAAAAAAAAAAAAABbQ29udGVudF9UeXBlc10ueG1s UEsBAi0AFAAGAAgAAAAhADHdX2HSAAAAjwEAAAsAAAAAAAAAAAAAAAAALgEAAF9yZWxzLy5yZWxz UEsBAi0AFAAGAAgAAAAhADMvBZ5BAAAAOQAAABAAAAAAAAAAAAAAAAAAKQIAAGRycy9zaGFwZXht bC54bWxQSwECLQAUAAYACAAAACEAGvUUKMMAAADdAAAADwAAAAAAAAAAAAAAAACYAgAAZHJzL2Rv d25yZXYueG1sUEsFBgAAAAAEAAQA9QAAAIgDAAAAAA== " filled="f" stroked="f">
                    <v:textbox style="mso-fit-shape-to-text:t">
                      <w:txbxContent>
                        <w:p w14:paraId="47D1A066" w14:textId="77777777" w:rsidR="003B4DD8" w:rsidRDefault="003B4DD8" w:rsidP="003B4DD8">
                          <w:pPr>
                            <w:rPr>
                              <w:rFonts w:ascii="Cambria Math" w:hAnsi="+mn-cs" w:hint="eastAsia"/>
                              <w:i/>
                              <w:iCs/>
                              <w:color w:val="000000" w:themeColor="text1"/>
                              <w:kern w:val="24"/>
                              <w:sz w:val="20"/>
                              <w:szCs w:val="20"/>
                            </w:rPr>
                          </w:pPr>
                          <m:oMathPara>
                            <m:oMathParaPr>
                              <m:jc m:val="centerGroup"/>
                            </m:oMathParaPr>
                            <m:oMath>
                              <m:sSup>
                                <m:sSupPr>
                                  <m:ctrlPr>
                                    <w:rPr>
                                      <w:rFonts w:ascii="Cambria Math" w:eastAsiaTheme="minorEastAsia" w:hAnsi="Cambria Math"/>
                                      <w:i/>
                                      <w:iCs/>
                                      <w:color w:val="000000" w:themeColor="text1"/>
                                      <w:kern w:val="24"/>
                                    </w:rPr>
                                  </m:ctrlPr>
                                </m:sSupPr>
                                <m:e>
                                  <m:r>
                                    <w:rPr>
                                      <w:rFonts w:ascii="Cambria Math" w:hAnsi="Cambria Math"/>
                                      <w:color w:val="000000" w:themeColor="text1"/>
                                      <w:kern w:val="24"/>
                                      <w:sz w:val="20"/>
                                      <w:szCs w:val="20"/>
                                    </w:rPr>
                                    <m:t>L</m:t>
                                  </m:r>
                                </m:e>
                                <m:sup>
                                  <m:r>
                                    <w:rPr>
                                      <w:rFonts w:ascii="Cambria Math" w:hAnsi="Cambria Math"/>
                                      <w:color w:val="000000" w:themeColor="text1"/>
                                      <w:kern w:val="24"/>
                                      <w:sz w:val="20"/>
                                      <w:szCs w:val="20"/>
                                    </w:rPr>
                                    <m:t>2</m:t>
                                  </m:r>
                                </m:sup>
                              </m:sSup>
                              <m:r>
                                <w:rPr>
                                  <w:rFonts w:ascii="Cambria Math" w:hAnsi="Cambria Math"/>
                                  <w:color w:val="000000" w:themeColor="text1"/>
                                  <w:kern w:val="24"/>
                                  <w:sz w:val="20"/>
                                  <w:szCs w:val="20"/>
                                </w:rPr>
                                <m:t>(</m:t>
                              </m:r>
                              <m:sSup>
                                <m:sSupPr>
                                  <m:ctrlPr>
                                    <w:rPr>
                                      <w:rFonts w:ascii="Cambria Math" w:eastAsiaTheme="minorEastAsia" w:hAnsi="Cambria Math"/>
                                      <w:i/>
                                      <w:iCs/>
                                      <w:color w:val="000000" w:themeColor="text1"/>
                                      <w:kern w:val="24"/>
                                    </w:rPr>
                                  </m:ctrlPr>
                                </m:sSupPr>
                                <m:e>
                                  <m:r>
                                    <w:rPr>
                                      <w:rFonts w:ascii="Cambria Math" w:hAnsi="Cambria Math"/>
                                      <w:color w:val="000000" w:themeColor="text1"/>
                                      <w:kern w:val="24"/>
                                      <w:sz w:val="20"/>
                                      <w:szCs w:val="20"/>
                                    </w:rPr>
                                    <m:t>cm</m:t>
                                  </m:r>
                                </m:e>
                                <m:sup>
                                  <m:r>
                                    <w:rPr>
                                      <w:rFonts w:ascii="Cambria Math" w:hAnsi="Cambria Math"/>
                                      <w:color w:val="000000" w:themeColor="text1"/>
                                      <w:kern w:val="24"/>
                                      <w:sz w:val="20"/>
                                      <w:szCs w:val="20"/>
                                    </w:rPr>
                                    <m:t>2</m:t>
                                  </m:r>
                                </m:sup>
                              </m:sSup>
                              <m:r>
                                <w:rPr>
                                  <w:rFonts w:ascii="Cambria Math" w:hAnsi="Cambria Math"/>
                                  <w:color w:val="000000" w:themeColor="text1"/>
                                  <w:kern w:val="24"/>
                                  <w:sz w:val="20"/>
                                  <w:szCs w:val="20"/>
                                </w:rPr>
                                <m:t>)</m:t>
                              </m:r>
                            </m:oMath>
                          </m:oMathPara>
                        </w:p>
                      </w:txbxContent>
                    </v:textbox>
                  </v:shape>
                </v:group>
                <w10:anchorlock/>
              </v:group>
            </w:pict>
          </mc:Fallback>
        </mc:AlternateContent>
      </w:r>
    </w:p>
    <w:p w14:paraId="1A4ECD04" w14:textId="77777777" w:rsidR="000D5B32" w:rsidRPr="00C917D3" w:rsidRDefault="000D5B32" w:rsidP="0016669E">
      <w:pPr>
        <w:tabs>
          <w:tab w:val="left" w:pos="283"/>
          <w:tab w:val="left" w:pos="2835"/>
          <w:tab w:val="left" w:pos="5386"/>
          <w:tab w:val="left" w:pos="7937"/>
        </w:tabs>
        <w:spacing w:after="0"/>
        <w:ind w:firstLine="142"/>
        <w:jc w:val="both"/>
        <w:rPr>
          <w:rFonts w:eastAsia="Times New Roman" w:cs="Times New Roman"/>
          <w:sz w:val="26"/>
          <w:szCs w:val="26"/>
        </w:rPr>
      </w:pPr>
      <w:r w:rsidRPr="00C917D3">
        <w:rPr>
          <w:rFonts w:eastAsia="Times New Roman" w:cs="Times New Roman"/>
          <w:sz w:val="26"/>
          <w:szCs w:val="26"/>
        </w:rPr>
        <w:t xml:space="preserve">Vận tốc dao động của </w:t>
      </w:r>
      <m:oMath>
        <m:r>
          <w:rPr>
            <w:rFonts w:ascii="Cambria Math" w:eastAsia="Times New Roman" w:hAnsi="Cambria Math" w:cs="Times New Roman"/>
            <w:sz w:val="26"/>
            <w:szCs w:val="26"/>
          </w:rPr>
          <m:t>N</m:t>
        </m:r>
      </m:oMath>
      <w:r w:rsidRPr="00C917D3">
        <w:rPr>
          <w:rFonts w:eastAsia="Times New Roman" w:cs="Times New Roman"/>
          <w:sz w:val="26"/>
          <w:szCs w:val="26"/>
        </w:rPr>
        <w:t xml:space="preserve"> có giá trị lớn nhất bằng</w:t>
      </w:r>
    </w:p>
    <w:p w14:paraId="5C1BBF55" w14:textId="77777777" w:rsidR="000D5B32" w:rsidRPr="00C917D3" w:rsidRDefault="000D5B32" w:rsidP="0016669E">
      <w:pPr>
        <w:tabs>
          <w:tab w:val="left" w:pos="283"/>
          <w:tab w:val="left" w:pos="2835"/>
          <w:tab w:val="left" w:pos="5386"/>
          <w:tab w:val="left" w:pos="7937"/>
        </w:tabs>
        <w:spacing w:after="0"/>
        <w:ind w:firstLine="142"/>
        <w:jc w:val="both"/>
        <w:rPr>
          <w:rFonts w:eastAsia="Times New Roman" w:cs="Times New Roman"/>
          <w:sz w:val="26"/>
          <w:szCs w:val="26"/>
        </w:rPr>
      </w:pPr>
      <w:r w:rsidRPr="00C917D3">
        <w:rPr>
          <w:rFonts w:eastAsia="Times New Roman" w:cs="Times New Roman"/>
          <w:b/>
          <w:sz w:val="26"/>
          <w:szCs w:val="26"/>
        </w:rPr>
        <w:tab/>
      </w:r>
      <w:r w:rsidRPr="00C917D3">
        <w:rPr>
          <w:rFonts w:eastAsia="Times New Roman" w:cs="Times New Roman"/>
          <w:b/>
          <w:color w:val="0066FF"/>
          <w:sz w:val="26"/>
          <w:szCs w:val="26"/>
        </w:rPr>
        <w:t>A.</w:t>
      </w:r>
      <w:r w:rsidRPr="00C917D3">
        <w:rPr>
          <w:rFonts w:eastAsia="Times New Roman" w:cs="Times New Roman"/>
          <w:sz w:val="26"/>
          <w:szCs w:val="26"/>
        </w:rPr>
        <w:t xml:space="preserve"> </w:t>
      </w:r>
      <m:oMath>
        <m:r>
          <w:rPr>
            <w:rFonts w:ascii="Cambria Math" w:eastAsia="Times New Roman" w:hAnsi="Cambria Math" w:cs="Times New Roman"/>
            <w:sz w:val="26"/>
            <w:szCs w:val="26"/>
          </w:rPr>
          <m:t>5π</m:t>
        </m:r>
      </m:oMath>
      <w:r w:rsidRPr="00C917D3">
        <w:rPr>
          <w:rFonts w:eastAsia="Times New Roman" w:cs="Times New Roman"/>
          <w:sz w:val="26"/>
          <w:szCs w:val="26"/>
        </w:rPr>
        <w:t xml:space="preserve"> </w:t>
      </w:r>
      <m:oMath>
        <m:f>
          <m:fPr>
            <m:ctrlPr>
              <w:rPr>
                <w:rFonts w:ascii="Cambria Math" w:hAnsi="Cambria Math" w:cs="Times New Roman"/>
                <w:i/>
                <w:sz w:val="26"/>
                <w:szCs w:val="26"/>
              </w:rPr>
            </m:ctrlPr>
          </m:fPr>
          <m:num>
            <m:r>
              <w:rPr>
                <w:rFonts w:ascii="Cambria Math" w:hAnsi="Cambria Math" w:cs="Times New Roman"/>
                <w:sz w:val="26"/>
                <w:szCs w:val="26"/>
              </w:rPr>
              <m:t>m</m:t>
            </m:r>
          </m:num>
          <m:den>
            <m:r>
              <w:rPr>
                <w:rFonts w:ascii="Cambria Math" w:hAnsi="Cambria Math" w:cs="Times New Roman"/>
                <w:sz w:val="26"/>
                <w:szCs w:val="26"/>
              </w:rPr>
              <m:t>s</m:t>
            </m:r>
          </m:den>
        </m:f>
      </m:oMath>
      <w:r w:rsidRPr="00C917D3">
        <w:rPr>
          <w:rFonts w:eastAsia="Times New Roman" w:cs="Times New Roman"/>
          <w:sz w:val="26"/>
          <w:szCs w:val="26"/>
        </w:rPr>
        <w:t>.</w:t>
      </w:r>
      <w:r w:rsidRPr="00C917D3">
        <w:rPr>
          <w:rFonts w:eastAsia="Times New Roman" w:cs="Times New Roman"/>
          <w:sz w:val="26"/>
          <w:szCs w:val="26"/>
        </w:rPr>
        <w:tab/>
      </w:r>
      <w:r w:rsidRPr="00C917D3">
        <w:rPr>
          <w:rFonts w:eastAsia="Times New Roman" w:cs="Times New Roman"/>
          <w:b/>
          <w:color w:val="0066FF"/>
          <w:sz w:val="26"/>
          <w:szCs w:val="26"/>
        </w:rPr>
        <w:t>B.</w:t>
      </w:r>
      <w:r w:rsidRPr="00C917D3">
        <w:rPr>
          <w:rFonts w:eastAsia="Times New Roman" w:cs="Times New Roman"/>
          <w:sz w:val="26"/>
          <w:szCs w:val="26"/>
        </w:rPr>
        <w:t xml:space="preserve"> </w:t>
      </w:r>
      <m:oMath>
        <m:r>
          <w:rPr>
            <w:rFonts w:ascii="Cambria Math" w:eastAsia="Times New Roman" w:hAnsi="Cambria Math" w:cs="Times New Roman"/>
            <w:sz w:val="26"/>
            <w:szCs w:val="26"/>
          </w:rPr>
          <m:t xml:space="preserve">25π </m:t>
        </m:r>
        <m:f>
          <m:fPr>
            <m:ctrlPr>
              <w:rPr>
                <w:rFonts w:ascii="Cambria Math" w:hAnsi="Cambria Math" w:cs="Times New Roman"/>
                <w:i/>
                <w:sz w:val="26"/>
                <w:szCs w:val="26"/>
              </w:rPr>
            </m:ctrlPr>
          </m:fPr>
          <m:num>
            <m:r>
              <w:rPr>
                <w:rFonts w:ascii="Cambria Math" w:hAnsi="Cambria Math" w:cs="Times New Roman"/>
                <w:sz w:val="26"/>
                <w:szCs w:val="26"/>
              </w:rPr>
              <m:t>m</m:t>
            </m:r>
          </m:num>
          <m:den>
            <m:r>
              <w:rPr>
                <w:rFonts w:ascii="Cambria Math" w:hAnsi="Cambria Math" w:cs="Times New Roman"/>
                <w:sz w:val="26"/>
                <w:szCs w:val="26"/>
              </w:rPr>
              <m:t>s</m:t>
            </m:r>
          </m:den>
        </m:f>
      </m:oMath>
      <w:r w:rsidRPr="00C917D3">
        <w:rPr>
          <w:rFonts w:eastAsia="Times New Roman" w:cs="Times New Roman"/>
          <w:sz w:val="26"/>
          <w:szCs w:val="26"/>
        </w:rPr>
        <w:t>.</w:t>
      </w:r>
      <w:r w:rsidRPr="00C917D3">
        <w:rPr>
          <w:rFonts w:eastAsia="Times New Roman" w:cs="Times New Roman"/>
          <w:sz w:val="26"/>
          <w:szCs w:val="26"/>
        </w:rPr>
        <w:tab/>
      </w:r>
      <w:r w:rsidRPr="00C917D3">
        <w:rPr>
          <w:rFonts w:eastAsia="Times New Roman" w:cs="Times New Roman"/>
          <w:b/>
          <w:color w:val="0066FF"/>
          <w:sz w:val="26"/>
          <w:szCs w:val="26"/>
        </w:rPr>
        <w:t>C.</w:t>
      </w:r>
      <w:r w:rsidRPr="00C917D3">
        <w:rPr>
          <w:rFonts w:eastAsia="Times New Roman" w:cs="Times New Roman"/>
          <w:sz w:val="26"/>
          <w:szCs w:val="26"/>
        </w:rPr>
        <w:t xml:space="preserve"> </w:t>
      </w:r>
      <m:oMath>
        <m:r>
          <w:rPr>
            <w:rFonts w:ascii="Cambria Math" w:eastAsia="Times New Roman" w:hAnsi="Cambria Math" w:cs="Times New Roman"/>
            <w:sz w:val="26"/>
            <w:szCs w:val="26"/>
          </w:rPr>
          <m:t xml:space="preserve">20π </m:t>
        </m:r>
        <m:f>
          <m:fPr>
            <m:ctrlPr>
              <w:rPr>
                <w:rFonts w:ascii="Cambria Math" w:hAnsi="Cambria Math" w:cs="Times New Roman"/>
                <w:i/>
                <w:sz w:val="26"/>
                <w:szCs w:val="26"/>
              </w:rPr>
            </m:ctrlPr>
          </m:fPr>
          <m:num>
            <m:r>
              <w:rPr>
                <w:rFonts w:ascii="Cambria Math" w:hAnsi="Cambria Math" w:cs="Times New Roman"/>
                <w:sz w:val="26"/>
                <w:szCs w:val="26"/>
              </w:rPr>
              <m:t>m</m:t>
            </m:r>
          </m:num>
          <m:den>
            <m:r>
              <w:rPr>
                <w:rFonts w:ascii="Cambria Math" w:hAnsi="Cambria Math" w:cs="Times New Roman"/>
                <w:sz w:val="26"/>
                <w:szCs w:val="26"/>
              </w:rPr>
              <m:t>s</m:t>
            </m:r>
          </m:den>
        </m:f>
      </m:oMath>
      <w:r w:rsidRPr="00C917D3">
        <w:rPr>
          <w:rFonts w:eastAsia="Times New Roman" w:cs="Times New Roman"/>
          <w:sz w:val="26"/>
          <w:szCs w:val="26"/>
        </w:rPr>
        <w:t>.</w:t>
      </w:r>
      <w:r w:rsidRPr="00C917D3">
        <w:rPr>
          <w:rFonts w:eastAsia="Times New Roman" w:cs="Times New Roman"/>
          <w:sz w:val="26"/>
          <w:szCs w:val="26"/>
        </w:rPr>
        <w:tab/>
      </w:r>
      <w:r w:rsidRPr="00C917D3">
        <w:rPr>
          <w:rFonts w:eastAsia="Times New Roman" w:cs="Times New Roman"/>
          <w:b/>
          <w:color w:val="0066FF"/>
          <w:sz w:val="26"/>
          <w:szCs w:val="26"/>
        </w:rPr>
        <w:t>D.</w:t>
      </w:r>
      <w:r w:rsidRPr="00C917D3">
        <w:rPr>
          <w:rFonts w:eastAsia="Times New Roman" w:cs="Times New Roman"/>
          <w:sz w:val="26"/>
          <w:szCs w:val="26"/>
        </w:rPr>
        <w:t xml:space="preserve"> </w:t>
      </w:r>
      <m:oMath>
        <m:r>
          <w:rPr>
            <w:rFonts w:ascii="Cambria Math" w:eastAsia="Times New Roman" w:hAnsi="Cambria Math" w:cs="Times New Roman"/>
            <w:sz w:val="26"/>
            <w:szCs w:val="26"/>
          </w:rPr>
          <m:t>10π</m:t>
        </m:r>
        <m:f>
          <m:fPr>
            <m:ctrlPr>
              <w:rPr>
                <w:rFonts w:ascii="Cambria Math" w:hAnsi="Cambria Math" w:cs="Times New Roman"/>
                <w:i/>
                <w:sz w:val="26"/>
                <w:szCs w:val="26"/>
              </w:rPr>
            </m:ctrlPr>
          </m:fPr>
          <m:num>
            <m:r>
              <w:rPr>
                <w:rFonts w:ascii="Cambria Math" w:hAnsi="Cambria Math" w:cs="Times New Roman"/>
                <w:sz w:val="26"/>
                <w:szCs w:val="26"/>
              </w:rPr>
              <m:t>m</m:t>
            </m:r>
          </m:num>
          <m:den>
            <m:r>
              <w:rPr>
                <w:rFonts w:ascii="Cambria Math" w:hAnsi="Cambria Math" w:cs="Times New Roman"/>
                <w:sz w:val="26"/>
                <w:szCs w:val="26"/>
              </w:rPr>
              <m:t>s</m:t>
            </m:r>
          </m:den>
        </m:f>
      </m:oMath>
      <w:r w:rsidRPr="00C917D3">
        <w:rPr>
          <w:rFonts w:eastAsia="Times New Roman" w:cs="Times New Roman"/>
          <w:sz w:val="26"/>
          <w:szCs w:val="26"/>
        </w:rPr>
        <w:t>.</w:t>
      </w:r>
    </w:p>
    <w:p w14:paraId="2F881884" w14:textId="77777777" w:rsidR="000D5B32" w:rsidRPr="00C917D3" w:rsidRDefault="000D5B32" w:rsidP="0016669E">
      <w:pPr>
        <w:shd w:val="clear" w:color="auto" w:fill="D9D9D9" w:themeFill="background1" w:themeFillShade="D9"/>
        <w:tabs>
          <w:tab w:val="left" w:pos="284"/>
          <w:tab w:val="left" w:pos="2835"/>
          <w:tab w:val="left" w:pos="5387"/>
          <w:tab w:val="left" w:pos="7938"/>
        </w:tabs>
        <w:spacing w:after="0"/>
        <w:ind w:firstLine="142"/>
        <w:jc w:val="both"/>
        <w:rPr>
          <w:rFonts w:eastAsia="Times New Roman" w:cs="Times New Roman"/>
          <w:b/>
          <w:sz w:val="26"/>
          <w:szCs w:val="26"/>
        </w:rPr>
      </w:pPr>
      <w:r w:rsidRPr="00C917D3">
        <w:rPr>
          <w:rFonts w:eastAsia="Times New Roman" w:cs="Times New Roman"/>
          <w:b/>
          <w:sz w:val="26"/>
          <w:szCs w:val="26"/>
        </w:rPr>
        <w:sym w:font="Wingdings" w:char="F040"/>
      </w:r>
      <w:r w:rsidRPr="00C917D3">
        <w:rPr>
          <w:rFonts w:eastAsia="Times New Roman" w:cs="Times New Roman"/>
          <w:b/>
          <w:sz w:val="26"/>
          <w:szCs w:val="26"/>
        </w:rPr>
        <w:t xml:space="preserve"> Hướng dẫn: Chọn </w:t>
      </w:r>
      <w:r w:rsidRPr="00C917D3">
        <w:rPr>
          <w:rFonts w:eastAsia="Times New Roman" w:cs="Times New Roman"/>
          <w:b/>
          <w:color w:val="0066FF"/>
          <w:sz w:val="26"/>
          <w:szCs w:val="26"/>
        </w:rPr>
        <w:t>B.</w:t>
      </w:r>
    </w:p>
    <w:p w14:paraId="1321445E" w14:textId="77777777" w:rsidR="000D5B32" w:rsidRPr="00C917D3" w:rsidRDefault="000D5B32" w:rsidP="0016669E">
      <w:pPr>
        <w:tabs>
          <w:tab w:val="left" w:pos="284"/>
          <w:tab w:val="left" w:pos="2835"/>
          <w:tab w:val="left" w:pos="5387"/>
          <w:tab w:val="left" w:pos="7938"/>
        </w:tabs>
        <w:spacing w:after="0"/>
        <w:ind w:firstLine="142"/>
        <w:jc w:val="both"/>
        <w:rPr>
          <w:rFonts w:eastAsia="Times New Roman" w:cs="Times New Roman"/>
          <w:sz w:val="26"/>
          <w:szCs w:val="26"/>
        </w:rPr>
      </w:pPr>
      <w:r w:rsidRPr="00C917D3">
        <w:rPr>
          <w:rFonts w:eastAsia="Times New Roman" w:cs="Times New Roman"/>
          <w:sz w:val="26"/>
          <w:szCs w:val="26"/>
        </w:rPr>
        <w:t xml:space="preserve">Khoảng cách giữa hai phần tử sóng </w:t>
      </w:r>
    </w:p>
    <w:p w14:paraId="7E487767" w14:textId="77777777" w:rsidR="000D5B32" w:rsidRPr="00C917D3" w:rsidRDefault="001A0172" w:rsidP="0016669E">
      <w:pPr>
        <w:tabs>
          <w:tab w:val="left" w:pos="284"/>
          <w:tab w:val="left" w:pos="2835"/>
          <w:tab w:val="left" w:pos="5387"/>
          <w:tab w:val="left" w:pos="7938"/>
        </w:tabs>
        <w:spacing w:after="0"/>
        <w:ind w:firstLine="142"/>
        <w:jc w:val="center"/>
        <w:rPr>
          <w:rFonts w:eastAsia="Times New Roman" w:cs="Times New Roman"/>
          <w:sz w:val="26"/>
          <w:szCs w:val="26"/>
        </w:rPr>
      </w:pPr>
      <m:oMathPara>
        <m:oMath>
          <m:sSup>
            <m:sSupPr>
              <m:ctrlPr>
                <w:rPr>
                  <w:rFonts w:ascii="Cambria Math" w:hAnsi="Cambria Math" w:cs="Times New Roman"/>
                  <w:i/>
                  <w:sz w:val="26"/>
                  <w:szCs w:val="26"/>
                </w:rPr>
              </m:ctrlPr>
            </m:sSupPr>
            <m:e>
              <m:r>
                <w:rPr>
                  <w:rFonts w:ascii="Cambria Math" w:hAnsi="Cambria Math" w:cs="Times New Roman"/>
                  <w:sz w:val="26"/>
                  <w:szCs w:val="26"/>
                </w:rPr>
                <m:t>L</m:t>
              </m:r>
            </m:e>
            <m:sup>
              <m:r>
                <w:rPr>
                  <w:rFonts w:ascii="Cambria Math" w:hAnsi="Cambria Math" w:cs="Times New Roman"/>
                  <w:sz w:val="26"/>
                  <w:szCs w:val="26"/>
                </w:rPr>
                <m:t>2</m:t>
              </m:r>
            </m:sup>
          </m:sSup>
          <m:r>
            <w:rPr>
              <w:rFonts w:ascii="Cambria Math" w:hAnsi="Cambria Math" w:cs="Times New Roman"/>
              <w:sz w:val="26"/>
              <w:szCs w:val="26"/>
            </w:rPr>
            <m:t>=∆</m:t>
          </m:r>
          <m:sSup>
            <m:sSupPr>
              <m:ctrlPr>
                <w:rPr>
                  <w:rFonts w:ascii="Cambria Math" w:hAnsi="Cambria Math" w:cs="Times New Roman"/>
                  <w:i/>
                  <w:sz w:val="26"/>
                  <w:szCs w:val="26"/>
                </w:rPr>
              </m:ctrlPr>
            </m:sSupPr>
            <m:e>
              <m:r>
                <w:rPr>
                  <w:rFonts w:ascii="Cambria Math" w:hAnsi="Cambria Math" w:cs="Times New Roman"/>
                  <w:sz w:val="26"/>
                  <w:szCs w:val="26"/>
                </w:rPr>
                <m:t>x</m:t>
              </m:r>
            </m:e>
            <m:sup>
              <m:r>
                <w:rPr>
                  <w:rFonts w:ascii="Cambria Math" w:hAnsi="Cambria Math" w:cs="Times New Roman"/>
                  <w:sz w:val="26"/>
                  <w:szCs w:val="26"/>
                </w:rPr>
                <m:t>2</m:t>
              </m:r>
            </m:sup>
          </m:sSup>
          <m:r>
            <w:rPr>
              <w:rFonts w:ascii="Cambria Math" w:hAnsi="Cambria Math" w:cs="Times New Roman"/>
              <w:sz w:val="26"/>
              <w:szCs w:val="26"/>
            </w:rPr>
            <m:t>+∆</m:t>
          </m:r>
          <m:sSup>
            <m:sSupPr>
              <m:ctrlPr>
                <w:rPr>
                  <w:rFonts w:ascii="Cambria Math" w:hAnsi="Cambria Math" w:cs="Times New Roman"/>
                  <w:i/>
                  <w:sz w:val="26"/>
                  <w:szCs w:val="26"/>
                </w:rPr>
              </m:ctrlPr>
            </m:sSupPr>
            <m:e>
              <m:r>
                <w:rPr>
                  <w:rFonts w:ascii="Cambria Math" w:hAnsi="Cambria Math" w:cs="Times New Roman"/>
                  <w:sz w:val="26"/>
                  <w:szCs w:val="26"/>
                </w:rPr>
                <m:t>u</m:t>
              </m:r>
            </m:e>
            <m:sup>
              <m:r>
                <w:rPr>
                  <w:rFonts w:ascii="Cambria Math" w:hAnsi="Cambria Math" w:cs="Times New Roman"/>
                  <w:sz w:val="26"/>
                  <w:szCs w:val="26"/>
                </w:rPr>
                <m:t>2</m:t>
              </m:r>
            </m:sup>
          </m:sSup>
        </m:oMath>
      </m:oMathPara>
    </w:p>
    <w:p w14:paraId="3D199F88" w14:textId="77777777" w:rsidR="000D5B32" w:rsidRPr="00C917D3" w:rsidRDefault="000D5B32" w:rsidP="0016669E">
      <w:pPr>
        <w:tabs>
          <w:tab w:val="left" w:pos="284"/>
          <w:tab w:val="left" w:pos="2835"/>
          <w:tab w:val="left" w:pos="5387"/>
          <w:tab w:val="left" w:pos="7938"/>
        </w:tabs>
        <w:spacing w:after="0"/>
        <w:ind w:firstLine="142"/>
        <w:jc w:val="both"/>
        <w:rPr>
          <w:rFonts w:eastAsia="Times New Roman" w:cs="Times New Roman"/>
          <w:sz w:val="26"/>
          <w:szCs w:val="26"/>
        </w:rPr>
      </w:pPr>
      <w:r w:rsidRPr="00C917D3">
        <w:rPr>
          <w:rFonts w:eastAsia="Times New Roman" w:cs="Times New Roman"/>
          <w:sz w:val="26"/>
          <w:szCs w:val="26"/>
        </w:rPr>
        <w:t xml:space="preserve">Trong đó </w:t>
      </w:r>
      <m:oMath>
        <m:r>
          <w:rPr>
            <w:rFonts w:ascii="Cambria Math" w:hAnsi="Cambria Math" w:cs="Times New Roman"/>
            <w:sz w:val="26"/>
            <w:szCs w:val="26"/>
          </w:rPr>
          <m:t>Δx</m:t>
        </m:r>
      </m:oMath>
      <w:r w:rsidRPr="00C917D3">
        <w:rPr>
          <w:rFonts w:eastAsia="Times New Roman" w:cs="Times New Roman"/>
          <w:sz w:val="26"/>
          <w:szCs w:val="26"/>
        </w:rPr>
        <w:t xml:space="preserve">là khoảng cách giữa </w:t>
      </w:r>
      <m:oMath>
        <m:r>
          <w:rPr>
            <w:rFonts w:ascii="Cambria Math" w:hAnsi="Cambria Math" w:cs="Times New Roman"/>
            <w:sz w:val="26"/>
            <w:szCs w:val="26"/>
          </w:rPr>
          <m:t>A</m:t>
        </m:r>
      </m:oMath>
      <w:r w:rsidRPr="00C917D3">
        <w:rPr>
          <w:rFonts w:eastAsia="Times New Roman" w:cs="Times New Roman"/>
          <w:sz w:val="26"/>
          <w:szCs w:val="26"/>
        </w:rPr>
        <w:t xml:space="preserve"> và </w:t>
      </w:r>
      <m:oMath>
        <m:r>
          <w:rPr>
            <w:rFonts w:ascii="Cambria Math" w:hAnsi="Cambria Math" w:cs="Times New Roman"/>
            <w:sz w:val="26"/>
            <w:szCs w:val="26"/>
          </w:rPr>
          <m:t>B</m:t>
        </m:r>
      </m:oMath>
      <w:r w:rsidRPr="00C917D3">
        <w:rPr>
          <w:rFonts w:eastAsia="Times New Roman" w:cs="Times New Roman"/>
          <w:sz w:val="26"/>
          <w:szCs w:val="26"/>
        </w:rPr>
        <w:t xml:space="preserve"> theo phương truyền sóng, </w:t>
      </w:r>
      <m:oMath>
        <m:r>
          <w:rPr>
            <w:rFonts w:ascii="Cambria Math" w:hAnsi="Cambria Math" w:cs="Times New Roman"/>
            <w:sz w:val="26"/>
            <w:szCs w:val="26"/>
          </w:rPr>
          <m:t>Δu</m:t>
        </m:r>
      </m:oMath>
      <w:r w:rsidRPr="00C917D3">
        <w:rPr>
          <w:rFonts w:eastAsia="Times New Roman" w:cs="Times New Roman"/>
          <w:sz w:val="26"/>
          <w:szCs w:val="26"/>
        </w:rPr>
        <w:t xml:space="preserve"> là khoảng cách giữa </w:t>
      </w:r>
      <m:oMath>
        <m:r>
          <w:rPr>
            <w:rFonts w:ascii="Cambria Math" w:hAnsi="Cambria Math" w:cs="Times New Roman"/>
            <w:sz w:val="26"/>
            <w:szCs w:val="26"/>
          </w:rPr>
          <m:t>A</m:t>
        </m:r>
      </m:oMath>
      <w:r w:rsidRPr="00C917D3">
        <w:rPr>
          <w:rFonts w:eastAsia="Times New Roman" w:cs="Times New Roman"/>
          <w:sz w:val="26"/>
          <w:szCs w:val="26"/>
        </w:rPr>
        <w:t xml:space="preserve"> và </w:t>
      </w:r>
      <m:oMath>
        <m:r>
          <w:rPr>
            <w:rFonts w:ascii="Cambria Math" w:hAnsi="Cambria Math" w:cs="Times New Roman"/>
            <w:sz w:val="26"/>
            <w:szCs w:val="26"/>
          </w:rPr>
          <m:t>B</m:t>
        </m:r>
      </m:oMath>
      <w:r w:rsidRPr="00C917D3">
        <w:rPr>
          <w:rFonts w:eastAsia="Times New Roman" w:cs="Times New Roman"/>
          <w:sz w:val="26"/>
          <w:szCs w:val="26"/>
        </w:rPr>
        <w:t xml:space="preserve"> theo phương dao động của các phần tử môi trường. </w:t>
      </w:r>
    </w:p>
    <w:p w14:paraId="1B09FAA7" w14:textId="77777777" w:rsidR="000D5B32" w:rsidRPr="00C917D3" w:rsidRDefault="000D5B32" w:rsidP="0016669E">
      <w:pPr>
        <w:tabs>
          <w:tab w:val="left" w:pos="284"/>
          <w:tab w:val="left" w:pos="2835"/>
          <w:tab w:val="left" w:pos="5387"/>
          <w:tab w:val="left" w:pos="7938"/>
        </w:tabs>
        <w:spacing w:after="0"/>
        <w:ind w:firstLine="142"/>
        <w:jc w:val="both"/>
        <w:rPr>
          <w:rFonts w:eastAsia="Times New Roman" w:cs="Times New Roman"/>
          <w:sz w:val="26"/>
          <w:szCs w:val="26"/>
        </w:rPr>
      </w:pPr>
      <w:r w:rsidRPr="00C917D3">
        <w:rPr>
          <w:rFonts w:eastAsia="Times New Roman" w:cs="Times New Roman"/>
          <w:sz w:val="26"/>
          <w:szCs w:val="26"/>
        </w:rPr>
        <w:t xml:space="preserve">Với </w:t>
      </w:r>
      <m:oMath>
        <m:r>
          <w:rPr>
            <w:rFonts w:ascii="Cambria Math" w:hAnsi="Cambria Math" w:cs="Times New Roman"/>
            <w:sz w:val="26"/>
            <w:szCs w:val="26"/>
          </w:rPr>
          <m:t>A</m:t>
        </m:r>
      </m:oMath>
      <w:r w:rsidRPr="00C917D3">
        <w:rPr>
          <w:rFonts w:eastAsia="Times New Roman" w:cs="Times New Roman"/>
          <w:sz w:val="26"/>
          <w:szCs w:val="26"/>
        </w:rPr>
        <w:t xml:space="preserve"> là một nút sóng </w:t>
      </w:r>
    </w:p>
    <w:p w14:paraId="68E18EC4" w14:textId="77777777" w:rsidR="000D5B32" w:rsidRPr="00C917D3" w:rsidRDefault="000D5B32" w:rsidP="0016669E">
      <w:pPr>
        <w:tabs>
          <w:tab w:val="left" w:pos="284"/>
          <w:tab w:val="left" w:pos="2835"/>
          <w:tab w:val="left" w:pos="5387"/>
          <w:tab w:val="left" w:pos="7938"/>
        </w:tabs>
        <w:spacing w:after="0"/>
        <w:ind w:firstLine="142"/>
        <w:jc w:val="center"/>
        <w:rPr>
          <w:rFonts w:eastAsia="Times New Roman" w:cs="Times New Roman"/>
          <w:sz w:val="26"/>
          <w:szCs w:val="26"/>
        </w:rPr>
      </w:pPr>
      <w:r w:rsidRPr="00C917D3">
        <w:rPr>
          <w:rFonts w:eastAsia="Times New Roman" w:cs="Times New Roman"/>
          <w:sz w:val="26"/>
          <w:szCs w:val="26"/>
        </w:rPr>
        <w:t xml:space="preserve">→ </w:t>
      </w:r>
      <m:oMath>
        <m:r>
          <w:rPr>
            <w:rFonts w:ascii="Cambria Math" w:hAnsi="Cambria Math" w:cs="Times New Roman"/>
            <w:sz w:val="26"/>
            <w:szCs w:val="26"/>
          </w:rPr>
          <m:t>Δ</m:t>
        </m:r>
        <m:sSup>
          <m:sSupPr>
            <m:ctrlPr>
              <w:rPr>
                <w:rFonts w:ascii="Cambria Math" w:hAnsi="Cambria Math" w:cs="Times New Roman"/>
                <w:i/>
                <w:sz w:val="26"/>
                <w:szCs w:val="26"/>
              </w:rPr>
            </m:ctrlPr>
          </m:sSupPr>
          <m:e>
            <m:r>
              <w:rPr>
                <w:rFonts w:ascii="Cambria Math" w:hAnsi="Cambria Math" w:cs="Times New Roman"/>
                <w:sz w:val="26"/>
                <w:szCs w:val="26"/>
              </w:rPr>
              <m:t>u</m:t>
            </m:r>
          </m:e>
          <m:sup>
            <m:r>
              <w:rPr>
                <w:rFonts w:ascii="Cambria Math" w:hAnsi="Cambria Math" w:cs="Times New Roman"/>
                <w:sz w:val="26"/>
                <w:szCs w:val="26"/>
              </w:rPr>
              <m:t>2</m:t>
            </m:r>
          </m:sup>
        </m:sSup>
        <m:r>
          <w:rPr>
            <w:rFonts w:ascii="Cambria Math" w:hAnsi="Cambria Math" w:cs="Times New Roman"/>
            <w:sz w:val="26"/>
            <w:szCs w:val="26"/>
          </w:rPr>
          <m:t>=</m:t>
        </m:r>
        <m:sSubSup>
          <m:sSubSupPr>
            <m:ctrlPr>
              <w:rPr>
                <w:rFonts w:ascii="Cambria Math" w:hAnsi="Cambria Math" w:cs="Times New Roman"/>
                <w:i/>
                <w:sz w:val="26"/>
                <w:szCs w:val="26"/>
              </w:rPr>
            </m:ctrlPr>
          </m:sSubSupPr>
          <m:e>
            <m:r>
              <w:rPr>
                <w:rFonts w:ascii="Cambria Math" w:hAnsi="Cambria Math" w:cs="Times New Roman"/>
                <w:sz w:val="26"/>
                <w:szCs w:val="26"/>
              </w:rPr>
              <m:t>u</m:t>
            </m:r>
          </m:e>
          <m:sub>
            <m:r>
              <w:rPr>
                <w:rFonts w:ascii="Cambria Math" w:hAnsi="Cambria Math" w:cs="Times New Roman"/>
                <w:sz w:val="26"/>
                <w:szCs w:val="26"/>
              </w:rPr>
              <m:t>B</m:t>
            </m:r>
          </m:sub>
          <m:sup>
            <m:r>
              <w:rPr>
                <w:rFonts w:ascii="Cambria Math" w:hAnsi="Cambria Math" w:cs="Times New Roman"/>
                <w:sz w:val="26"/>
                <w:szCs w:val="26"/>
              </w:rPr>
              <m:t>2</m:t>
            </m:r>
          </m:sup>
        </m:sSubSup>
      </m:oMath>
    </w:p>
    <w:p w14:paraId="302ED497" w14:textId="77777777" w:rsidR="000D5B32" w:rsidRPr="00C917D3" w:rsidRDefault="000D5B32" w:rsidP="0016669E">
      <w:pPr>
        <w:tabs>
          <w:tab w:val="left" w:pos="284"/>
          <w:tab w:val="left" w:pos="2835"/>
          <w:tab w:val="left" w:pos="5387"/>
          <w:tab w:val="left" w:pos="7938"/>
        </w:tabs>
        <w:spacing w:after="0"/>
        <w:ind w:firstLine="142"/>
        <w:jc w:val="both"/>
        <w:rPr>
          <w:rFonts w:eastAsia="Times New Roman" w:cs="Times New Roman"/>
          <w:sz w:val="26"/>
          <w:szCs w:val="26"/>
        </w:rPr>
      </w:pPr>
      <w:r w:rsidRPr="00C917D3">
        <w:rPr>
          <w:rFonts w:eastAsia="Times New Roman" w:cs="Times New Roman"/>
          <w:sz w:val="26"/>
          <w:szCs w:val="26"/>
        </w:rPr>
        <w:t xml:space="preserve">Từ đồ thị ta có </w:t>
      </w:r>
    </w:p>
    <w:p w14:paraId="0F9E611A" w14:textId="77777777" w:rsidR="000D5B32" w:rsidRPr="00C917D3" w:rsidRDefault="001A0172" w:rsidP="0016669E">
      <w:pPr>
        <w:tabs>
          <w:tab w:val="left" w:pos="284"/>
          <w:tab w:val="left" w:pos="2835"/>
          <w:tab w:val="left" w:pos="5387"/>
          <w:tab w:val="left" w:pos="7938"/>
        </w:tabs>
        <w:spacing w:after="0"/>
        <w:ind w:firstLine="142"/>
        <w:jc w:val="center"/>
        <w:rPr>
          <w:rFonts w:eastAsia="Times New Roman" w:cs="Times New Roman"/>
          <w:sz w:val="26"/>
          <w:szCs w:val="26"/>
        </w:rPr>
      </w:pPr>
      <m:oMath>
        <m:sSup>
          <m:sSupPr>
            <m:ctrlPr>
              <w:rPr>
                <w:rFonts w:ascii="Cambria Math" w:hAnsi="Cambria Math" w:cs="Times New Roman"/>
                <w:i/>
                <w:sz w:val="26"/>
                <w:szCs w:val="26"/>
              </w:rPr>
            </m:ctrlPr>
          </m:sSupPr>
          <m:e>
            <m:r>
              <w:rPr>
                <w:rFonts w:ascii="Cambria Math" w:hAnsi="Cambria Math" w:cs="Times New Roman"/>
                <w:sz w:val="26"/>
                <w:szCs w:val="26"/>
              </w:rPr>
              <m:t>L</m:t>
            </m:r>
          </m:e>
          <m:sup>
            <m:r>
              <w:rPr>
                <w:rFonts w:ascii="Cambria Math" w:hAnsi="Cambria Math" w:cs="Times New Roman"/>
                <w:sz w:val="26"/>
                <w:szCs w:val="26"/>
              </w:rPr>
              <m:t>2</m:t>
            </m:r>
          </m:sup>
        </m:sSup>
        <m:r>
          <w:rPr>
            <w:rFonts w:ascii="Cambria Math" w:hAnsi="Cambria Math" w:cs="Times New Roman"/>
            <w:sz w:val="26"/>
            <w:szCs w:val="26"/>
          </w:rPr>
          <m:t>=1</m:t>
        </m:r>
        <m:sSup>
          <m:sSupPr>
            <m:ctrlPr>
              <w:rPr>
                <w:rFonts w:ascii="Cambria Math" w:hAnsi="Cambria Math" w:cs="Times New Roman"/>
                <w:i/>
                <w:sz w:val="26"/>
                <w:szCs w:val="26"/>
              </w:rPr>
            </m:ctrlPr>
          </m:sSupPr>
          <m:e>
            <m:r>
              <w:rPr>
                <w:rFonts w:ascii="Cambria Math" w:hAnsi="Cambria Math" w:cs="Times New Roman"/>
                <w:sz w:val="26"/>
                <w:szCs w:val="26"/>
              </w:rPr>
              <m:t>2</m:t>
            </m:r>
          </m:e>
          <m:sup>
            <m:r>
              <w:rPr>
                <w:rFonts w:ascii="Cambria Math" w:hAnsi="Cambria Math" w:cs="Times New Roman"/>
                <w:sz w:val="26"/>
                <w:szCs w:val="26"/>
              </w:rPr>
              <m:t>2</m:t>
            </m:r>
          </m:sup>
        </m:sSup>
        <m:r>
          <w:rPr>
            <w:rFonts w:ascii="Cambria Math" w:hAnsi="Cambria Math" w:cs="Times New Roman"/>
            <w:sz w:val="26"/>
            <w:szCs w:val="26"/>
          </w:rPr>
          <m:t>+</m:t>
        </m:r>
        <m:sSup>
          <m:sSupPr>
            <m:ctrlPr>
              <w:rPr>
                <w:rFonts w:ascii="Cambria Math" w:hAnsi="Cambria Math" w:cs="Times New Roman"/>
                <w:i/>
                <w:sz w:val="26"/>
                <w:szCs w:val="26"/>
              </w:rPr>
            </m:ctrlPr>
          </m:sSupPr>
          <m:e>
            <m:r>
              <w:rPr>
                <w:rFonts w:ascii="Cambria Math" w:hAnsi="Cambria Math" w:cs="Times New Roman"/>
                <w:sz w:val="26"/>
                <w:szCs w:val="26"/>
              </w:rPr>
              <m:t>5</m:t>
            </m:r>
          </m:e>
          <m:sup>
            <m:r>
              <w:rPr>
                <w:rFonts w:ascii="Cambria Math" w:hAnsi="Cambria Math" w:cs="Times New Roman"/>
                <w:sz w:val="26"/>
                <w:szCs w:val="26"/>
              </w:rPr>
              <m:t>2</m:t>
            </m:r>
          </m:sup>
        </m:sSup>
        <m:func>
          <m:funcPr>
            <m:ctrlPr>
              <w:rPr>
                <w:rFonts w:ascii="Cambria Math" w:hAnsi="Cambria Math" w:cs="Times New Roman"/>
                <w:i/>
                <w:sz w:val="26"/>
                <w:szCs w:val="26"/>
              </w:rPr>
            </m:ctrlPr>
          </m:funcPr>
          <m:fName>
            <m:sSup>
              <m:sSupPr>
                <m:ctrlPr>
                  <w:rPr>
                    <w:rFonts w:ascii="Cambria Math" w:hAnsi="Cambria Math" w:cs="Times New Roman"/>
                    <w:i/>
                    <w:sz w:val="26"/>
                    <w:szCs w:val="26"/>
                  </w:rPr>
                </m:ctrlPr>
              </m:sSupPr>
              <m:e>
                <m:r>
                  <w:rPr>
                    <w:rFonts w:ascii="Cambria Math" w:hAnsi="Cambria Math" w:cs="Times New Roman"/>
                    <w:sz w:val="26"/>
                    <w:szCs w:val="26"/>
                  </w:rPr>
                  <m:t>cos</m:t>
                </m:r>
              </m:e>
              <m:sup>
                <m:r>
                  <w:rPr>
                    <w:rFonts w:ascii="Cambria Math" w:hAnsi="Cambria Math" w:cs="Times New Roman"/>
                    <w:sz w:val="26"/>
                    <w:szCs w:val="26"/>
                  </w:rPr>
                  <m:t>2</m:t>
                </m:r>
              </m:sup>
            </m:sSup>
          </m:fName>
          <m:e>
            <m:d>
              <m:dPr>
                <m:ctrlPr>
                  <w:rPr>
                    <w:rFonts w:ascii="Cambria Math" w:hAnsi="Cambria Math" w:cs="Times New Roman"/>
                    <w:i/>
                    <w:sz w:val="26"/>
                    <w:szCs w:val="26"/>
                  </w:rPr>
                </m:ctrlPr>
              </m:dPr>
              <m:e>
                <m:r>
                  <w:rPr>
                    <w:rFonts w:ascii="Cambria Math" w:hAnsi="Cambria Math" w:cs="Times New Roman"/>
                    <w:sz w:val="26"/>
                    <w:szCs w:val="26"/>
                  </w:rPr>
                  <m:t>20πt</m:t>
                </m:r>
              </m:e>
            </m:d>
          </m:e>
        </m:func>
      </m:oMath>
      <w:r w:rsidR="000D5B32" w:rsidRPr="00C917D3">
        <w:rPr>
          <w:rFonts w:eastAsia="Times New Roman" w:cs="Times New Roman"/>
          <w:sz w:val="26"/>
          <w:szCs w:val="26"/>
        </w:rPr>
        <w:t xml:space="preserve"> cm</w:t>
      </w:r>
      <w:r w:rsidR="000D5B32" w:rsidRPr="00C917D3">
        <w:rPr>
          <w:rFonts w:eastAsia="Times New Roman" w:cs="Times New Roman"/>
          <w:sz w:val="26"/>
          <w:szCs w:val="26"/>
          <w:vertAlign w:val="superscript"/>
        </w:rPr>
        <w:t>2</w:t>
      </w:r>
      <w:r w:rsidR="000D5B32" w:rsidRPr="00C917D3">
        <w:rPr>
          <w:rFonts w:eastAsia="Times New Roman" w:cs="Times New Roman"/>
          <w:sz w:val="26"/>
          <w:szCs w:val="26"/>
        </w:rPr>
        <w:t xml:space="preserve"> </w:t>
      </w:r>
    </w:p>
    <w:p w14:paraId="49FFD76B" w14:textId="77777777" w:rsidR="000D5B32" w:rsidRPr="00C917D3" w:rsidRDefault="000D5B32" w:rsidP="0016669E">
      <w:pPr>
        <w:tabs>
          <w:tab w:val="left" w:pos="284"/>
          <w:tab w:val="left" w:pos="2835"/>
          <w:tab w:val="left" w:pos="5387"/>
          <w:tab w:val="left" w:pos="7938"/>
        </w:tabs>
        <w:spacing w:after="0"/>
        <w:ind w:firstLine="142"/>
        <w:jc w:val="center"/>
        <w:rPr>
          <w:rFonts w:cs="Times New Roman"/>
          <w:sz w:val="26"/>
          <w:szCs w:val="26"/>
        </w:rPr>
      </w:pPr>
      <w:r w:rsidRPr="00C917D3">
        <w:rPr>
          <w:rFonts w:eastAsia="Times New Roman" w:cs="Times New Roman"/>
          <w:sz w:val="26"/>
          <w:szCs w:val="26"/>
        </w:rPr>
        <w:t xml:space="preserve">→ </w:t>
      </w:r>
      <m:oMath>
        <m:r>
          <w:rPr>
            <w:rFonts w:ascii="Cambria Math" w:hAnsi="Cambria Math" w:cs="Times New Roman"/>
            <w:sz w:val="26"/>
            <w:szCs w:val="26"/>
          </w:rPr>
          <m:t>Δx=12</m:t>
        </m:r>
      </m:oMath>
      <w:r w:rsidRPr="00C917D3">
        <w:rPr>
          <w:rFonts w:cs="Times New Roman"/>
          <w:sz w:val="26"/>
          <w:szCs w:val="26"/>
        </w:rPr>
        <w:t xml:space="preserve"> cm → </w:t>
      </w:r>
      <m:oMath>
        <m:r>
          <w:rPr>
            <w:rFonts w:ascii="Cambria Math" w:hAnsi="Cambria Math" w:cs="Times New Roman"/>
            <w:sz w:val="26"/>
            <w:szCs w:val="26"/>
          </w:rPr>
          <m:t>λ=48</m:t>
        </m:r>
      </m:oMath>
      <w:r w:rsidRPr="00C917D3">
        <w:rPr>
          <w:rFonts w:cs="Times New Roman"/>
          <w:sz w:val="26"/>
          <w:szCs w:val="26"/>
        </w:rPr>
        <w:t>cm</w:t>
      </w:r>
    </w:p>
    <w:p w14:paraId="76F80DD1" w14:textId="77777777" w:rsidR="000D5B32" w:rsidRPr="00C917D3" w:rsidRDefault="000D5B32" w:rsidP="0016669E">
      <w:pPr>
        <w:tabs>
          <w:tab w:val="left" w:pos="284"/>
          <w:tab w:val="left" w:pos="2835"/>
          <w:tab w:val="left" w:pos="5387"/>
          <w:tab w:val="left" w:pos="7938"/>
        </w:tabs>
        <w:spacing w:after="0"/>
        <w:ind w:firstLine="142"/>
        <w:jc w:val="center"/>
        <w:rPr>
          <w:rFonts w:eastAsia="Times New Roman" w:cs="Times New Roman"/>
          <w:sz w:val="26"/>
          <w:szCs w:val="26"/>
        </w:rPr>
      </w:pPr>
      <w:r w:rsidRPr="00C917D3">
        <w:rPr>
          <w:rFonts w:cs="Times New Roman"/>
          <w:sz w:val="26"/>
          <w:szCs w:val="26"/>
        </w:rPr>
        <w:t xml:space="preserve">và </w:t>
      </w:r>
      <m:oMath>
        <m:sSub>
          <m:sSubPr>
            <m:ctrlPr>
              <w:rPr>
                <w:rFonts w:ascii="Cambria Math" w:hAnsi="Cambria Math" w:cs="Times New Roman"/>
                <w:i/>
                <w:sz w:val="26"/>
                <w:szCs w:val="26"/>
              </w:rPr>
            </m:ctrlPr>
          </m:sSubPr>
          <m:e>
            <m:r>
              <w:rPr>
                <w:rFonts w:ascii="Cambria Math" w:hAnsi="Cambria Math" w:cs="Times New Roman"/>
                <w:sz w:val="26"/>
                <w:szCs w:val="26"/>
              </w:rPr>
              <m:t>a</m:t>
            </m:r>
          </m:e>
          <m:sub>
            <m:r>
              <w:rPr>
                <w:rFonts w:ascii="Cambria Math" w:hAnsi="Cambria Math" w:cs="Times New Roman"/>
                <w:sz w:val="26"/>
                <w:szCs w:val="26"/>
              </w:rPr>
              <m:t>B</m:t>
            </m:r>
          </m:sub>
        </m:sSub>
        <m:r>
          <w:rPr>
            <w:rFonts w:ascii="Cambria Math" w:hAnsi="Cambria Math" w:cs="Times New Roman"/>
            <w:sz w:val="26"/>
            <w:szCs w:val="26"/>
          </w:rPr>
          <m:t>=5</m:t>
        </m:r>
      </m:oMath>
      <w:r w:rsidRPr="00C917D3">
        <w:rPr>
          <w:rFonts w:cs="Times New Roman"/>
          <w:sz w:val="26"/>
          <w:szCs w:val="26"/>
        </w:rPr>
        <w:t xml:space="preserve"> </w:t>
      </w:r>
      <w:r w:rsidRPr="00C917D3">
        <w:rPr>
          <w:rFonts w:eastAsia="Times New Roman" w:cs="Times New Roman"/>
          <w:sz w:val="26"/>
          <w:szCs w:val="26"/>
        </w:rPr>
        <w:t>cm</w:t>
      </w:r>
    </w:p>
    <w:p w14:paraId="253704FC" w14:textId="77777777" w:rsidR="000D5B32" w:rsidRPr="00C917D3" w:rsidRDefault="000D5B32" w:rsidP="0016669E">
      <w:pPr>
        <w:tabs>
          <w:tab w:val="left" w:pos="284"/>
          <w:tab w:val="left" w:pos="2835"/>
          <w:tab w:val="left" w:pos="5387"/>
          <w:tab w:val="left" w:pos="7938"/>
        </w:tabs>
        <w:spacing w:after="0"/>
        <w:ind w:firstLine="142"/>
        <w:jc w:val="center"/>
        <w:rPr>
          <w:rFonts w:eastAsia="Times New Roman" w:cs="Times New Roman"/>
          <w:sz w:val="26"/>
          <w:szCs w:val="26"/>
        </w:rPr>
      </w:pPr>
      <m:oMath>
        <m:r>
          <w:rPr>
            <w:rFonts w:ascii="Cambria Math" w:eastAsia="Times New Roman" w:hAnsi="Cambria Math" w:cs="Times New Roman"/>
            <w:sz w:val="26"/>
            <w:szCs w:val="26"/>
          </w:rPr>
          <m:t>T=0,2</m:t>
        </m:r>
      </m:oMath>
      <w:r w:rsidRPr="00C917D3">
        <w:rPr>
          <w:rFonts w:eastAsia="Times New Roman" w:cs="Times New Roman"/>
          <w:sz w:val="26"/>
          <w:szCs w:val="26"/>
        </w:rPr>
        <w:t>s</w:t>
      </w:r>
    </w:p>
    <w:p w14:paraId="4AC70D57" w14:textId="77777777" w:rsidR="000D5B32" w:rsidRPr="00C917D3" w:rsidRDefault="000D5B32" w:rsidP="0016669E">
      <w:pPr>
        <w:tabs>
          <w:tab w:val="left" w:pos="284"/>
          <w:tab w:val="left" w:pos="2835"/>
          <w:tab w:val="left" w:pos="5387"/>
          <w:tab w:val="left" w:pos="7938"/>
        </w:tabs>
        <w:spacing w:after="0"/>
        <w:ind w:firstLine="142"/>
        <w:jc w:val="both"/>
        <w:rPr>
          <w:rFonts w:eastAsia="Times New Roman" w:cs="Times New Roman"/>
          <w:sz w:val="26"/>
          <w:szCs w:val="26"/>
        </w:rPr>
      </w:pPr>
      <w:r w:rsidRPr="00C917D3">
        <w:rPr>
          <w:rFonts w:eastAsia="Times New Roman" w:cs="Times New Roman"/>
          <w:sz w:val="26"/>
          <w:szCs w:val="26"/>
        </w:rPr>
        <w:t xml:space="preserve">Với </w:t>
      </w:r>
      <m:oMath>
        <m:r>
          <w:rPr>
            <w:rFonts w:ascii="Cambria Math" w:eastAsia="Times New Roman" w:hAnsi="Cambria Math" w:cs="Times New Roman"/>
            <w:sz w:val="26"/>
            <w:szCs w:val="26"/>
          </w:rPr>
          <m:t>N</m:t>
        </m:r>
      </m:oMath>
      <w:r w:rsidRPr="00C917D3">
        <w:rPr>
          <w:rFonts w:eastAsia="Times New Roman" w:cs="Times New Roman"/>
          <w:sz w:val="26"/>
          <w:szCs w:val="26"/>
        </w:rPr>
        <w:t xml:space="preserve"> có vị trí cân bằng cách nút một khoảng </w:t>
      </w:r>
      <m:oMath>
        <m:f>
          <m:fPr>
            <m:ctrlPr>
              <w:rPr>
                <w:rFonts w:ascii="Cambria Math" w:eastAsia="Times New Roman" w:hAnsi="Cambria Math" w:cs="Times New Roman"/>
                <w:i/>
                <w:sz w:val="26"/>
                <w:szCs w:val="26"/>
              </w:rPr>
            </m:ctrlPr>
          </m:fPr>
          <m:num>
            <m:r>
              <w:rPr>
                <w:rFonts w:ascii="Cambria Math" w:eastAsia="Times New Roman" w:hAnsi="Cambria Math" w:cs="Times New Roman"/>
                <w:sz w:val="26"/>
                <w:szCs w:val="26"/>
              </w:rPr>
              <m:t>λ</m:t>
            </m:r>
          </m:num>
          <m:den>
            <m:r>
              <w:rPr>
                <w:rFonts w:ascii="Cambria Math" w:eastAsia="Times New Roman" w:hAnsi="Cambria Math" w:cs="Times New Roman"/>
                <w:sz w:val="26"/>
                <w:szCs w:val="26"/>
              </w:rPr>
              <m:t>12</m:t>
            </m:r>
          </m:den>
        </m:f>
      </m:oMath>
    </w:p>
    <w:p w14:paraId="51579B9F" w14:textId="77777777" w:rsidR="000D5B32" w:rsidRPr="00C917D3" w:rsidRDefault="000D5B32" w:rsidP="0016669E">
      <w:pPr>
        <w:tabs>
          <w:tab w:val="left" w:pos="284"/>
          <w:tab w:val="left" w:pos="2835"/>
          <w:tab w:val="left" w:pos="5387"/>
          <w:tab w:val="left" w:pos="7938"/>
        </w:tabs>
        <w:spacing w:after="0"/>
        <w:ind w:firstLine="142"/>
        <w:jc w:val="center"/>
        <w:rPr>
          <w:rFonts w:eastAsia="Times New Roman" w:cs="Times New Roman"/>
          <w:sz w:val="26"/>
          <w:szCs w:val="26"/>
        </w:rPr>
      </w:pPr>
      <w:r w:rsidRPr="00C917D3">
        <w:rPr>
          <w:rFonts w:eastAsia="Times New Roman" w:cs="Times New Roman"/>
          <w:sz w:val="26"/>
          <w:szCs w:val="26"/>
        </w:rPr>
        <w:t xml:space="preserve">→ </w:t>
      </w:r>
      <m:oMath>
        <m:sSub>
          <m:sSubPr>
            <m:ctrlPr>
              <w:rPr>
                <w:rFonts w:ascii="Cambria Math" w:eastAsia="Times New Roman" w:hAnsi="Cambria Math" w:cs="Times New Roman"/>
                <w:i/>
                <w:sz w:val="26"/>
                <w:szCs w:val="26"/>
              </w:rPr>
            </m:ctrlPr>
          </m:sSubPr>
          <m:e>
            <m:r>
              <w:rPr>
                <w:rFonts w:ascii="Cambria Math" w:eastAsia="Times New Roman" w:hAnsi="Cambria Math" w:cs="Times New Roman"/>
                <w:sz w:val="26"/>
                <w:szCs w:val="26"/>
              </w:rPr>
              <m:t>a</m:t>
            </m:r>
          </m:e>
          <m:sub>
            <m:r>
              <w:rPr>
                <w:rFonts w:ascii="Cambria Math" w:eastAsia="Times New Roman" w:hAnsi="Cambria Math" w:cs="Times New Roman"/>
                <w:sz w:val="26"/>
                <w:szCs w:val="26"/>
              </w:rPr>
              <m:t>N</m:t>
            </m:r>
          </m:sub>
        </m:sSub>
        <m:r>
          <w:rPr>
            <w:rFonts w:ascii="Cambria Math" w:eastAsia="Times New Roman" w:hAnsi="Cambria Math" w:cs="Times New Roman"/>
            <w:sz w:val="26"/>
            <w:szCs w:val="26"/>
          </w:rPr>
          <m:t>=</m:t>
        </m:r>
        <m:f>
          <m:fPr>
            <m:ctrlPr>
              <w:rPr>
                <w:rFonts w:ascii="Cambria Math" w:eastAsia="Times New Roman" w:hAnsi="Cambria Math" w:cs="Times New Roman"/>
                <w:i/>
                <w:sz w:val="26"/>
                <w:szCs w:val="26"/>
              </w:rPr>
            </m:ctrlPr>
          </m:fPr>
          <m:num>
            <m:r>
              <w:rPr>
                <w:rFonts w:ascii="Cambria Math" w:eastAsia="Times New Roman" w:hAnsi="Cambria Math" w:cs="Times New Roman"/>
                <w:sz w:val="26"/>
                <w:szCs w:val="26"/>
              </w:rPr>
              <m:t>1</m:t>
            </m:r>
          </m:num>
          <m:den>
            <m:r>
              <w:rPr>
                <w:rFonts w:ascii="Cambria Math" w:eastAsia="Times New Roman" w:hAnsi="Cambria Math" w:cs="Times New Roman"/>
                <w:sz w:val="26"/>
                <w:szCs w:val="26"/>
              </w:rPr>
              <m:t>2</m:t>
            </m:r>
          </m:den>
        </m:f>
        <m:sSub>
          <m:sSubPr>
            <m:ctrlPr>
              <w:rPr>
                <w:rFonts w:ascii="Cambria Math" w:eastAsia="Times New Roman" w:hAnsi="Cambria Math" w:cs="Times New Roman"/>
                <w:i/>
                <w:sz w:val="26"/>
                <w:szCs w:val="26"/>
              </w:rPr>
            </m:ctrlPr>
          </m:sSubPr>
          <m:e>
            <m:r>
              <w:rPr>
                <w:rFonts w:ascii="Cambria Math" w:eastAsia="Times New Roman" w:hAnsi="Cambria Math" w:cs="Times New Roman"/>
                <w:sz w:val="26"/>
                <w:szCs w:val="26"/>
              </w:rPr>
              <m:t>a</m:t>
            </m:r>
          </m:e>
          <m:sub>
            <m:r>
              <w:rPr>
                <w:rFonts w:ascii="Cambria Math" w:eastAsia="Times New Roman" w:hAnsi="Cambria Math" w:cs="Times New Roman"/>
                <w:sz w:val="26"/>
                <w:szCs w:val="26"/>
              </w:rPr>
              <m:t>B</m:t>
            </m:r>
          </m:sub>
        </m:sSub>
        <m:r>
          <w:rPr>
            <w:rFonts w:ascii="Cambria Math" w:eastAsia="Times New Roman" w:hAnsi="Cambria Math" w:cs="Times New Roman"/>
            <w:sz w:val="26"/>
            <w:szCs w:val="26"/>
          </w:rPr>
          <m:t>=2,5</m:t>
        </m:r>
      </m:oMath>
      <w:r w:rsidRPr="00C917D3">
        <w:rPr>
          <w:rFonts w:eastAsia="Times New Roman" w:cs="Times New Roman"/>
          <w:sz w:val="26"/>
          <w:szCs w:val="26"/>
        </w:rPr>
        <w:t xml:space="preserve"> cm </w:t>
      </w:r>
    </w:p>
    <w:p w14:paraId="28F9F483" w14:textId="77777777" w:rsidR="000D5B32" w:rsidRPr="00C917D3" w:rsidRDefault="000D5B32" w:rsidP="0016669E">
      <w:pPr>
        <w:tabs>
          <w:tab w:val="left" w:pos="284"/>
          <w:tab w:val="left" w:pos="2835"/>
          <w:tab w:val="left" w:pos="5387"/>
          <w:tab w:val="left" w:pos="7938"/>
        </w:tabs>
        <w:spacing w:after="0"/>
        <w:ind w:firstLine="142"/>
        <w:jc w:val="both"/>
        <w:rPr>
          <w:rFonts w:eastAsia="Times New Roman" w:cs="Times New Roman"/>
          <w:sz w:val="26"/>
          <w:szCs w:val="26"/>
        </w:rPr>
      </w:pPr>
      <w:r w:rsidRPr="00C917D3">
        <w:rPr>
          <w:rFonts w:eastAsia="Times New Roman" w:cs="Times New Roman"/>
          <w:sz w:val="26"/>
          <w:szCs w:val="26"/>
        </w:rPr>
        <w:t xml:space="preserve">Vận tốc dao động của điểm </w:t>
      </w:r>
      <m:oMath>
        <m:r>
          <w:rPr>
            <w:rFonts w:ascii="Cambria Math" w:eastAsia="Times New Roman" w:hAnsi="Cambria Math" w:cs="Times New Roman"/>
            <w:sz w:val="26"/>
            <w:szCs w:val="26"/>
          </w:rPr>
          <m:t>N</m:t>
        </m:r>
      </m:oMath>
      <w:r w:rsidRPr="00C917D3">
        <w:rPr>
          <w:rFonts w:eastAsia="Times New Roman" w:cs="Times New Roman"/>
          <w:sz w:val="26"/>
          <w:szCs w:val="26"/>
        </w:rPr>
        <w:t xml:space="preserve"> có giá trị lớn nhất là </w:t>
      </w:r>
    </w:p>
    <w:p w14:paraId="1825FF96" w14:textId="77777777" w:rsidR="000D5B32" w:rsidRPr="00C917D3" w:rsidRDefault="001A0172" w:rsidP="0016669E">
      <w:pPr>
        <w:tabs>
          <w:tab w:val="left" w:pos="284"/>
          <w:tab w:val="left" w:pos="2835"/>
          <w:tab w:val="left" w:pos="5387"/>
          <w:tab w:val="left" w:pos="7938"/>
        </w:tabs>
        <w:spacing w:after="0"/>
        <w:ind w:firstLine="142"/>
        <w:jc w:val="center"/>
        <w:rPr>
          <w:rFonts w:eastAsia="Times New Roman" w:cs="Times New Roman"/>
          <w:sz w:val="26"/>
          <w:szCs w:val="26"/>
        </w:rPr>
      </w:pPr>
      <m:oMathPara>
        <m:oMath>
          <m:sSub>
            <m:sSubPr>
              <m:ctrlPr>
                <w:rPr>
                  <w:rFonts w:ascii="Cambria Math" w:eastAsia="Times New Roman" w:hAnsi="Cambria Math" w:cs="Times New Roman"/>
                  <w:i/>
                  <w:sz w:val="26"/>
                  <w:szCs w:val="26"/>
                </w:rPr>
              </m:ctrlPr>
            </m:sSubPr>
            <m:e>
              <m:r>
                <w:rPr>
                  <w:rFonts w:ascii="Cambria Math" w:eastAsia="Times New Roman" w:hAnsi="Cambria Math" w:cs="Times New Roman"/>
                  <w:sz w:val="26"/>
                  <w:szCs w:val="26"/>
                </w:rPr>
                <m:t>v</m:t>
              </m:r>
            </m:e>
            <m:sub>
              <m:r>
                <w:rPr>
                  <w:rFonts w:ascii="Cambria Math" w:eastAsia="Times New Roman" w:hAnsi="Cambria Math" w:cs="Times New Roman"/>
                  <w:sz w:val="26"/>
                  <w:szCs w:val="26"/>
                </w:rPr>
                <m:t>Nmax</m:t>
              </m:r>
            </m:sub>
          </m:sSub>
          <m:r>
            <w:rPr>
              <w:rFonts w:ascii="Cambria Math" w:eastAsia="Times New Roman" w:hAnsi="Cambria Math" w:cs="Times New Roman"/>
              <w:sz w:val="26"/>
              <w:szCs w:val="26"/>
            </w:rPr>
            <m:t>=ω</m:t>
          </m:r>
          <m:sSub>
            <m:sSubPr>
              <m:ctrlPr>
                <w:rPr>
                  <w:rFonts w:ascii="Cambria Math" w:eastAsia="Times New Roman" w:hAnsi="Cambria Math" w:cs="Times New Roman"/>
                  <w:i/>
                  <w:sz w:val="26"/>
                  <w:szCs w:val="26"/>
                </w:rPr>
              </m:ctrlPr>
            </m:sSubPr>
            <m:e>
              <m:r>
                <w:rPr>
                  <w:rFonts w:ascii="Cambria Math" w:eastAsia="Times New Roman" w:hAnsi="Cambria Math" w:cs="Times New Roman"/>
                  <w:sz w:val="26"/>
                  <w:szCs w:val="26"/>
                </w:rPr>
                <m:t>a</m:t>
              </m:r>
            </m:e>
            <m:sub>
              <m:r>
                <w:rPr>
                  <w:rFonts w:ascii="Cambria Math" w:eastAsia="Times New Roman" w:hAnsi="Cambria Math" w:cs="Times New Roman"/>
                  <w:sz w:val="26"/>
                  <w:szCs w:val="26"/>
                </w:rPr>
                <m:t>N</m:t>
              </m:r>
            </m:sub>
          </m:sSub>
        </m:oMath>
      </m:oMathPara>
    </w:p>
    <w:p w14:paraId="04CAE79A" w14:textId="77777777" w:rsidR="000D5B32" w:rsidRPr="00C917D3" w:rsidRDefault="000D5B32" w:rsidP="0016669E">
      <w:pPr>
        <w:tabs>
          <w:tab w:val="left" w:pos="284"/>
          <w:tab w:val="left" w:pos="2835"/>
          <w:tab w:val="left" w:pos="5387"/>
          <w:tab w:val="left" w:pos="7938"/>
        </w:tabs>
        <w:spacing w:after="0"/>
        <w:ind w:firstLine="142"/>
        <w:jc w:val="center"/>
        <w:rPr>
          <w:rFonts w:eastAsia="Times New Roman" w:cs="Times New Roman"/>
          <w:sz w:val="26"/>
          <w:szCs w:val="26"/>
        </w:rPr>
      </w:pPr>
      <w:r w:rsidRPr="00C917D3">
        <w:rPr>
          <w:rFonts w:eastAsia="Times New Roman" w:cs="Times New Roman"/>
          <w:position w:val="-14"/>
          <w:sz w:val="26"/>
          <w:szCs w:val="26"/>
        </w:rPr>
        <w:object w:dxaOrig="2500" w:dyaOrig="400" w14:anchorId="23F921E4">
          <v:shape id="_x0000_i1661" type="#_x0000_t75" style="width:124.5pt;height:20.25pt" o:ole="">
            <v:imagedata r:id="rId1273" o:title=""/>
          </v:shape>
          <o:OLEObject Type="Embed" ProgID="Equation.DSMT4" ShapeID="_x0000_i1661" DrawAspect="Content" ObjectID="_1764604939" r:id="rId1274"/>
        </w:object>
      </w:r>
      <m:oMath>
        <m:f>
          <m:fPr>
            <m:ctrlPr>
              <w:rPr>
                <w:rFonts w:ascii="Cambria Math" w:eastAsia="Times New Roman" w:hAnsi="Cambria Math" w:cs="Times New Roman"/>
                <w:i/>
                <w:sz w:val="26"/>
                <w:szCs w:val="26"/>
              </w:rPr>
            </m:ctrlPr>
          </m:fPr>
          <m:num>
            <m:r>
              <w:rPr>
                <w:rFonts w:ascii="Cambria Math" w:eastAsia="Times New Roman" w:hAnsi="Cambria Math" w:cs="Times New Roman"/>
                <w:sz w:val="26"/>
                <w:szCs w:val="26"/>
              </w:rPr>
              <m:t>m</m:t>
            </m:r>
          </m:num>
          <m:den>
            <m:r>
              <w:rPr>
                <w:rFonts w:ascii="Cambria Math" w:eastAsia="Times New Roman" w:hAnsi="Cambria Math" w:cs="Times New Roman"/>
                <w:sz w:val="26"/>
                <w:szCs w:val="26"/>
              </w:rPr>
              <m:t>s</m:t>
            </m:r>
          </m:den>
        </m:f>
      </m:oMath>
      <w:r w:rsidRPr="00C917D3">
        <w:rPr>
          <w:rFonts w:eastAsia="Times New Roman" w:cs="Times New Roman"/>
          <w:sz w:val="26"/>
          <w:szCs w:val="26"/>
        </w:rPr>
        <w:t xml:space="preserve"> </w:t>
      </w:r>
      <w:r w:rsidRPr="00C917D3">
        <w:rPr>
          <w:rFonts w:eastAsia="Times New Roman" w:cs="Times New Roman"/>
          <w:sz w:val="26"/>
          <w:szCs w:val="26"/>
        </w:rPr>
        <w:sym w:font="Wingdings" w:char="F06E"/>
      </w:r>
    </w:p>
    <w:p w14:paraId="7723A4B5"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rPr>
      </w:pPr>
      <w:r w:rsidRPr="00C917D3">
        <w:rPr>
          <w:rFonts w:cs="Times New Roman"/>
          <w:b/>
          <w:bCs/>
          <w:color w:val="FF0000"/>
          <w:sz w:val="26"/>
          <w:szCs w:val="26"/>
        </w:rPr>
        <w:t>Câu 38:</w:t>
      </w:r>
      <w:r w:rsidRPr="00C917D3">
        <w:rPr>
          <w:rFonts w:cs="Times New Roman"/>
          <w:bCs/>
          <w:sz w:val="26"/>
          <w:szCs w:val="26"/>
        </w:rPr>
        <w:t xml:space="preserve"> Trong thí nghiệm giao thoa trên mặt nước, hai nguồn sóng kết hợp</w:t>
      </w:r>
      <w:r w:rsidRPr="00C917D3">
        <w:rPr>
          <w:rFonts w:cs="Times New Roman"/>
          <w:bCs/>
          <w:sz w:val="26"/>
          <w:szCs w:val="26"/>
          <w:lang w:val="vi-VN"/>
        </w:rPr>
        <w:t xml:space="preserve"> </w:t>
      </w:r>
      <m:oMath>
        <m:r>
          <w:rPr>
            <w:rFonts w:ascii="Cambria Math" w:hAnsi="Cambria Math" w:cs="Times New Roman"/>
            <w:sz w:val="26"/>
            <w:szCs w:val="26"/>
          </w:rPr>
          <m:t>A</m:t>
        </m:r>
      </m:oMath>
      <w:r w:rsidRPr="00C917D3">
        <w:rPr>
          <w:rFonts w:cs="Times New Roman"/>
          <w:sz w:val="26"/>
          <w:szCs w:val="26"/>
        </w:rPr>
        <w:t xml:space="preserve"> </w:t>
      </w:r>
      <w:r w:rsidRPr="00C917D3">
        <w:rPr>
          <w:rFonts w:cs="Times New Roman"/>
          <w:bCs/>
          <w:sz w:val="26"/>
          <w:szCs w:val="26"/>
        </w:rPr>
        <w:t>và</w:t>
      </w:r>
      <w:r w:rsidRPr="00C917D3">
        <w:rPr>
          <w:rFonts w:cs="Times New Roman"/>
          <w:bCs/>
          <w:sz w:val="26"/>
          <w:szCs w:val="26"/>
          <w:lang w:val="vi-VN"/>
        </w:rPr>
        <w:t xml:space="preserve"> </w:t>
      </w:r>
      <m:oMath>
        <m:r>
          <w:rPr>
            <w:rFonts w:ascii="Cambria Math" w:hAnsi="Cambria Math" w:cs="Times New Roman"/>
            <w:sz w:val="26"/>
            <w:szCs w:val="26"/>
          </w:rPr>
          <m:t>B</m:t>
        </m:r>
      </m:oMath>
      <w:r w:rsidRPr="00C917D3">
        <w:rPr>
          <w:rFonts w:cs="Times New Roman"/>
          <w:bCs/>
          <w:sz w:val="26"/>
          <w:szCs w:val="26"/>
          <w:lang w:val="vi-VN"/>
        </w:rPr>
        <w:t xml:space="preserve"> </w:t>
      </w:r>
      <w:r w:rsidRPr="00C917D3">
        <w:rPr>
          <w:rFonts w:cs="Times New Roman"/>
          <w:bCs/>
          <w:sz w:val="26"/>
          <w:szCs w:val="26"/>
        </w:rPr>
        <w:t xml:space="preserve">dao động cùng pha, cùng tần số, cách nhau </w:t>
      </w:r>
      <m:oMath>
        <m:r>
          <w:rPr>
            <w:rFonts w:ascii="Cambria Math" w:hAnsi="Cambria Math" w:cs="Times New Roman"/>
            <w:sz w:val="26"/>
            <w:szCs w:val="26"/>
          </w:rPr>
          <m:t>AB=8</m:t>
        </m:r>
      </m:oMath>
      <w:r w:rsidRPr="00C917D3">
        <w:rPr>
          <w:rFonts w:cs="Times New Roman"/>
          <w:bCs/>
          <w:sz w:val="26"/>
          <w:szCs w:val="26"/>
        </w:rPr>
        <w:t xml:space="preserve"> cm tạo ra hai sóng kết hợp có bước sóng </w:t>
      </w:r>
      <m:oMath>
        <m:r>
          <w:rPr>
            <w:rFonts w:ascii="Cambria Math" w:hAnsi="Cambria Math" w:cs="Times New Roman"/>
            <w:sz w:val="26"/>
            <w:szCs w:val="26"/>
          </w:rPr>
          <m:t>λ=2</m:t>
        </m:r>
      </m:oMath>
      <w:r w:rsidRPr="00C917D3">
        <w:rPr>
          <w:rFonts w:cs="Times New Roman"/>
          <w:bCs/>
          <w:sz w:val="26"/>
          <w:szCs w:val="26"/>
        </w:rPr>
        <w:t xml:space="preserve"> cm. Một đường thẳng (∆) song song với</w:t>
      </w:r>
      <w:r w:rsidRPr="00C917D3">
        <w:rPr>
          <w:rFonts w:cs="Times New Roman"/>
          <w:bCs/>
          <w:sz w:val="26"/>
          <w:szCs w:val="26"/>
          <w:lang w:val="vi-VN"/>
        </w:rPr>
        <w:t xml:space="preserve"> </w:t>
      </w:r>
      <m:oMath>
        <m:r>
          <w:rPr>
            <w:rFonts w:ascii="Cambria Math" w:hAnsi="Cambria Math" w:cs="Times New Roman"/>
            <w:sz w:val="26"/>
            <w:szCs w:val="26"/>
          </w:rPr>
          <m:t>AB</m:t>
        </m:r>
      </m:oMath>
      <w:r w:rsidRPr="00C917D3">
        <w:rPr>
          <w:rFonts w:cs="Times New Roman"/>
          <w:bCs/>
          <w:sz w:val="26"/>
          <w:szCs w:val="26"/>
          <w:lang w:val="vi-VN"/>
        </w:rPr>
        <w:t xml:space="preserve"> </w:t>
      </w:r>
      <w:r w:rsidRPr="00C917D3">
        <w:rPr>
          <w:rFonts w:cs="Times New Roman"/>
          <w:bCs/>
          <w:sz w:val="26"/>
          <w:szCs w:val="26"/>
        </w:rPr>
        <w:t>và cách</w:t>
      </w:r>
      <w:r w:rsidRPr="00C917D3">
        <w:rPr>
          <w:rFonts w:cs="Times New Roman"/>
          <w:bCs/>
          <w:sz w:val="26"/>
          <w:szCs w:val="26"/>
          <w:lang w:val="vi-VN"/>
        </w:rPr>
        <w:t xml:space="preserve"> </w:t>
      </w:r>
      <m:oMath>
        <m:r>
          <w:rPr>
            <w:rFonts w:ascii="Cambria Math" w:hAnsi="Cambria Math" w:cs="Times New Roman"/>
            <w:sz w:val="26"/>
            <w:szCs w:val="26"/>
          </w:rPr>
          <m:t>AB</m:t>
        </m:r>
      </m:oMath>
      <w:r w:rsidRPr="00C917D3">
        <w:rPr>
          <w:rFonts w:cs="Times New Roman"/>
          <w:bCs/>
          <w:sz w:val="26"/>
          <w:szCs w:val="26"/>
          <w:lang w:val="vi-VN"/>
        </w:rPr>
        <w:t xml:space="preserve"> </w:t>
      </w:r>
      <w:r w:rsidRPr="00C917D3">
        <w:rPr>
          <w:rFonts w:cs="Times New Roman"/>
          <w:bCs/>
          <w:sz w:val="26"/>
          <w:szCs w:val="26"/>
        </w:rPr>
        <w:t>một khoảng là 2 cm, cắt đường trung trực của</w:t>
      </w:r>
      <w:r w:rsidRPr="00C917D3">
        <w:rPr>
          <w:rFonts w:cs="Times New Roman"/>
          <w:bCs/>
          <w:sz w:val="26"/>
          <w:szCs w:val="26"/>
          <w:lang w:val="vi-VN"/>
        </w:rPr>
        <w:t xml:space="preserve"> </w:t>
      </w:r>
      <m:oMath>
        <m:r>
          <w:rPr>
            <w:rFonts w:ascii="Cambria Math" w:hAnsi="Cambria Math" w:cs="Times New Roman"/>
            <w:sz w:val="26"/>
            <w:szCs w:val="26"/>
          </w:rPr>
          <m:t>AB</m:t>
        </m:r>
      </m:oMath>
      <w:r w:rsidRPr="00C917D3">
        <w:rPr>
          <w:rFonts w:cs="Times New Roman"/>
          <w:bCs/>
          <w:sz w:val="26"/>
          <w:szCs w:val="26"/>
        </w:rPr>
        <w:t xml:space="preserve"> tại điểm</w:t>
      </w:r>
      <w:r w:rsidRPr="00C917D3">
        <w:rPr>
          <w:rFonts w:cs="Times New Roman"/>
          <w:bCs/>
          <w:sz w:val="26"/>
          <w:szCs w:val="26"/>
          <w:lang w:val="vi-VN"/>
        </w:rPr>
        <w:t xml:space="preserve"> </w:t>
      </w:r>
      <m:oMath>
        <m:r>
          <w:rPr>
            <w:rFonts w:ascii="Cambria Math" w:hAnsi="Cambria Math" w:cs="Times New Roman"/>
            <w:sz w:val="26"/>
            <w:szCs w:val="26"/>
          </w:rPr>
          <m:t>C</m:t>
        </m:r>
      </m:oMath>
      <w:r w:rsidRPr="00C917D3">
        <w:rPr>
          <w:rFonts w:cs="Times New Roman"/>
          <w:bCs/>
          <w:sz w:val="26"/>
          <w:szCs w:val="26"/>
        </w:rPr>
        <w:t>. Khoảng cách ngắn nhất từ</w:t>
      </w:r>
      <w:r w:rsidRPr="00C917D3">
        <w:rPr>
          <w:rFonts w:cs="Times New Roman"/>
          <w:bCs/>
          <w:sz w:val="26"/>
          <w:szCs w:val="26"/>
          <w:lang w:val="vi-VN"/>
        </w:rPr>
        <w:t xml:space="preserve"> </w:t>
      </w:r>
      <m:oMath>
        <m:r>
          <w:rPr>
            <w:rFonts w:ascii="Cambria Math" w:hAnsi="Cambria Math" w:cs="Times New Roman"/>
            <w:sz w:val="26"/>
            <w:szCs w:val="26"/>
          </w:rPr>
          <m:t>C</m:t>
        </m:r>
      </m:oMath>
      <w:r w:rsidRPr="00C917D3">
        <w:rPr>
          <w:rFonts w:cs="Times New Roman"/>
          <w:bCs/>
          <w:sz w:val="26"/>
          <w:szCs w:val="26"/>
          <w:lang w:val="vi-VN"/>
        </w:rPr>
        <w:t xml:space="preserve"> </w:t>
      </w:r>
      <w:r w:rsidRPr="00C917D3">
        <w:rPr>
          <w:rFonts w:cs="Times New Roman"/>
          <w:bCs/>
          <w:sz w:val="26"/>
          <w:szCs w:val="26"/>
        </w:rPr>
        <w:t>đến điểm dao động với biên độ cực tiểu trên (∆) là</w:t>
      </w:r>
    </w:p>
    <w:p w14:paraId="2D72A293"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rPr>
      </w:pPr>
      <w:r w:rsidRPr="00C917D3">
        <w:rPr>
          <w:rFonts w:cs="Times New Roman"/>
          <w:bCs/>
          <w:sz w:val="26"/>
          <w:szCs w:val="26"/>
        </w:rPr>
        <w:t xml:space="preserve">  </w:t>
      </w:r>
      <w:r w:rsidRPr="00C917D3">
        <w:rPr>
          <w:rFonts w:cs="Times New Roman"/>
          <w:bCs/>
          <w:sz w:val="26"/>
          <w:szCs w:val="26"/>
        </w:rPr>
        <w:tab/>
      </w:r>
      <w:r w:rsidRPr="00C917D3">
        <w:rPr>
          <w:rFonts w:cs="Times New Roman"/>
          <w:b/>
          <w:bCs/>
          <w:color w:val="0066FF"/>
          <w:sz w:val="26"/>
          <w:szCs w:val="26"/>
        </w:rPr>
        <w:t>A.</w:t>
      </w:r>
      <w:r w:rsidRPr="00C917D3">
        <w:rPr>
          <w:rFonts w:cs="Times New Roman"/>
          <w:bCs/>
          <w:sz w:val="26"/>
          <w:szCs w:val="26"/>
        </w:rPr>
        <w:t xml:space="preserve"> 0,56 cm. </w:t>
      </w:r>
      <w:r w:rsidRPr="00C917D3">
        <w:rPr>
          <w:rFonts w:cs="Times New Roman"/>
          <w:bCs/>
          <w:sz w:val="26"/>
          <w:szCs w:val="26"/>
        </w:rPr>
        <w:tab/>
      </w:r>
      <w:r w:rsidRPr="00C917D3">
        <w:rPr>
          <w:rFonts w:cs="Times New Roman"/>
          <w:b/>
          <w:bCs/>
          <w:color w:val="0066FF"/>
          <w:sz w:val="26"/>
          <w:szCs w:val="26"/>
        </w:rPr>
        <w:t>B.</w:t>
      </w:r>
      <w:r w:rsidRPr="00C917D3">
        <w:rPr>
          <w:rFonts w:cs="Times New Roman"/>
          <w:bCs/>
          <w:sz w:val="26"/>
          <w:szCs w:val="26"/>
        </w:rPr>
        <w:t xml:space="preserve"> 0,64 cm. </w:t>
      </w:r>
      <w:r w:rsidRPr="00C917D3">
        <w:rPr>
          <w:rFonts w:cs="Times New Roman"/>
          <w:bCs/>
          <w:sz w:val="26"/>
          <w:szCs w:val="26"/>
        </w:rPr>
        <w:tab/>
      </w:r>
      <w:r w:rsidRPr="00C917D3">
        <w:rPr>
          <w:rFonts w:cs="Times New Roman"/>
          <w:b/>
          <w:bCs/>
          <w:color w:val="0066FF"/>
          <w:sz w:val="26"/>
          <w:szCs w:val="26"/>
        </w:rPr>
        <w:t>C.</w:t>
      </w:r>
      <w:r w:rsidRPr="00C917D3">
        <w:rPr>
          <w:rFonts w:cs="Times New Roman"/>
          <w:bCs/>
          <w:sz w:val="26"/>
          <w:szCs w:val="26"/>
        </w:rPr>
        <w:t xml:space="preserve"> 0,43 cm. </w:t>
      </w:r>
      <w:r w:rsidRPr="00C917D3">
        <w:rPr>
          <w:rFonts w:cs="Times New Roman"/>
          <w:bCs/>
          <w:sz w:val="26"/>
          <w:szCs w:val="26"/>
        </w:rPr>
        <w:tab/>
      </w:r>
      <w:r w:rsidRPr="00C917D3">
        <w:rPr>
          <w:rFonts w:cs="Times New Roman"/>
          <w:b/>
          <w:bCs/>
          <w:color w:val="0066FF"/>
          <w:sz w:val="26"/>
          <w:szCs w:val="26"/>
        </w:rPr>
        <w:t>D.</w:t>
      </w:r>
      <w:r w:rsidRPr="00C917D3">
        <w:rPr>
          <w:rFonts w:cs="Times New Roman"/>
          <w:bCs/>
          <w:sz w:val="26"/>
          <w:szCs w:val="26"/>
        </w:rPr>
        <w:t xml:space="preserve"> 0,5 cm.</w:t>
      </w:r>
    </w:p>
    <w:p w14:paraId="21D3ADC2" w14:textId="77777777" w:rsidR="000D5B32" w:rsidRPr="00C917D3" w:rsidRDefault="000D5B32" w:rsidP="0016669E">
      <w:pPr>
        <w:shd w:val="clear" w:color="auto" w:fill="D9D9D9" w:themeFill="background1" w:themeFillShade="D9"/>
        <w:spacing w:after="0"/>
        <w:ind w:firstLine="142"/>
        <w:jc w:val="both"/>
        <w:rPr>
          <w:rFonts w:cs="Times New Roman"/>
          <w:b/>
          <w:sz w:val="26"/>
          <w:szCs w:val="26"/>
          <w:lang w:val="vi-VN"/>
        </w:rPr>
      </w:pPr>
      <w:r w:rsidRPr="00C917D3">
        <w:rPr>
          <w:rFonts w:cs="Times New Roman"/>
          <w:b/>
          <w:sz w:val="26"/>
          <w:szCs w:val="26"/>
          <w:lang w:val="vi-VN"/>
        </w:rPr>
        <w:sym w:font="Wingdings" w:char="F040"/>
      </w:r>
      <w:r w:rsidRPr="00C917D3">
        <w:rPr>
          <w:rFonts w:cs="Times New Roman"/>
          <w:b/>
          <w:sz w:val="26"/>
          <w:szCs w:val="26"/>
        </w:rPr>
        <w:t xml:space="preserve"> Hướng dẫn</w:t>
      </w:r>
      <w:r w:rsidRPr="00C917D3">
        <w:rPr>
          <w:rFonts w:cs="Times New Roman"/>
          <w:b/>
          <w:sz w:val="26"/>
          <w:szCs w:val="26"/>
          <w:lang w:val="vi-VN"/>
        </w:rPr>
        <w:t xml:space="preserve">: Chọn </w:t>
      </w:r>
      <w:r w:rsidRPr="00C917D3">
        <w:rPr>
          <w:rFonts w:cs="Times New Roman"/>
          <w:b/>
          <w:color w:val="0066FF"/>
          <w:sz w:val="26"/>
          <w:szCs w:val="26"/>
          <w:lang w:val="vi-VN"/>
        </w:rPr>
        <w:t>A.</w:t>
      </w:r>
    </w:p>
    <w:p w14:paraId="50BDA279" w14:textId="77777777" w:rsidR="000D5B32" w:rsidRPr="00C917D3" w:rsidRDefault="000D5B32" w:rsidP="0016669E">
      <w:pPr>
        <w:spacing w:after="0"/>
        <w:ind w:firstLine="142"/>
        <w:jc w:val="both"/>
        <w:rPr>
          <w:rFonts w:cs="Times New Roman"/>
          <w:sz w:val="26"/>
          <w:szCs w:val="26"/>
          <w:lang w:val="vi-VN"/>
        </w:rPr>
      </w:pPr>
      <w:r w:rsidRPr="00C917D3">
        <w:rPr>
          <w:rFonts w:cs="Times New Roman"/>
          <w:noProof/>
          <w:sz w:val="26"/>
          <w:szCs w:val="26"/>
        </w:rPr>
        <mc:AlternateContent>
          <mc:Choice Requires="wpc">
            <w:drawing>
              <wp:inline distT="0" distB="0" distL="0" distR="0" wp14:anchorId="0E2F1DD8" wp14:editId="40989E2B">
                <wp:extent cx="6530975" cy="1575468"/>
                <wp:effectExtent l="0" t="0" r="3175" b="5715"/>
                <wp:docPr id="1387" name="Canvas 1387"/>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1289" name="Group 1289"/>
                        <wpg:cNvGrpSpPr/>
                        <wpg:grpSpPr>
                          <a:xfrm>
                            <a:off x="1634014" y="35999"/>
                            <a:ext cx="2820947" cy="1539469"/>
                            <a:chOff x="0" y="0"/>
                            <a:chExt cx="2820947" cy="1539469"/>
                          </a:xfrm>
                        </wpg:grpSpPr>
                        <pic:pic xmlns:pic="http://schemas.openxmlformats.org/drawingml/2006/picture">
                          <pic:nvPicPr>
                            <pic:cNvPr id="1290" name="Picture 1290"/>
                            <pic:cNvPicPr>
                              <a:picLocks noChangeAspect="1"/>
                            </pic:cNvPicPr>
                          </pic:nvPicPr>
                          <pic:blipFill>
                            <a:blip r:embed="rId1275"/>
                            <a:stretch>
                              <a:fillRect/>
                            </a:stretch>
                          </pic:blipFill>
                          <pic:spPr>
                            <a:xfrm>
                              <a:off x="0" y="165012"/>
                              <a:ext cx="2694105" cy="1374457"/>
                            </a:xfrm>
                            <a:prstGeom prst="rect">
                              <a:avLst/>
                            </a:prstGeom>
                          </pic:spPr>
                        </pic:pic>
                        <wps:wsp>
                          <wps:cNvPr id="1291" name="Straight Connector 1291"/>
                          <wps:cNvCnPr>
                            <a:cxnSpLocks/>
                          </wps:cNvCnPr>
                          <wps:spPr>
                            <a:xfrm>
                              <a:off x="381572" y="1288996"/>
                              <a:ext cx="1930937" cy="0"/>
                            </a:xfrm>
                            <a:prstGeom prst="line">
                              <a:avLst/>
                            </a:prstGeom>
                            <a:ln w="12700">
                              <a:solidFill>
                                <a:schemeClr val="tx1"/>
                              </a:solidFill>
                              <a:headEnd type="oval" w="sm" len="sm"/>
                              <a:tailEnd type="oval" w="sm" len="sm"/>
                            </a:ln>
                          </wps:spPr>
                          <wps:style>
                            <a:lnRef idx="1">
                              <a:schemeClr val="accent1"/>
                            </a:lnRef>
                            <a:fillRef idx="0">
                              <a:schemeClr val="accent1"/>
                            </a:fillRef>
                            <a:effectRef idx="0">
                              <a:schemeClr val="accent1"/>
                            </a:effectRef>
                            <a:fontRef idx="minor">
                              <a:schemeClr val="tx1"/>
                            </a:fontRef>
                          </wps:style>
                          <wps:bodyPr/>
                        </wps:wsp>
                        <wps:wsp>
                          <wps:cNvPr id="1292" name="Straight Connector 1292"/>
                          <wps:cNvCnPr>
                            <a:cxnSpLocks/>
                          </wps:cNvCnPr>
                          <wps:spPr>
                            <a:xfrm>
                              <a:off x="738203" y="313815"/>
                              <a:ext cx="0" cy="975181"/>
                            </a:xfrm>
                            <a:prstGeom prst="line">
                              <a:avLst/>
                            </a:prstGeom>
                            <a:ln w="12700">
                              <a:solidFill>
                                <a:schemeClr val="tx1"/>
                              </a:solidFill>
                              <a:tailEnd type="oval" w="sm" len="sm"/>
                            </a:ln>
                          </wps:spPr>
                          <wps:style>
                            <a:lnRef idx="1">
                              <a:schemeClr val="accent1"/>
                            </a:lnRef>
                            <a:fillRef idx="0">
                              <a:schemeClr val="accent1"/>
                            </a:fillRef>
                            <a:effectRef idx="0">
                              <a:schemeClr val="accent1"/>
                            </a:effectRef>
                            <a:fontRef idx="minor">
                              <a:schemeClr val="tx1"/>
                            </a:fontRef>
                          </wps:style>
                          <wps:bodyPr/>
                        </wps:wsp>
                        <wps:wsp>
                          <wps:cNvPr id="1293" name="Straight Connector 1293"/>
                          <wps:cNvCnPr>
                            <a:cxnSpLocks/>
                          </wps:cNvCnPr>
                          <wps:spPr>
                            <a:xfrm flipV="1">
                              <a:off x="381572" y="313815"/>
                              <a:ext cx="356631" cy="975181"/>
                            </a:xfrm>
                            <a:prstGeom prst="line">
                              <a:avLst/>
                            </a:prstGeom>
                            <a:ln w="12700">
                              <a:solidFill>
                                <a:schemeClr val="tx1"/>
                              </a:solidFill>
                              <a:tailEnd type="oval" w="sm" len="sm"/>
                            </a:ln>
                          </wps:spPr>
                          <wps:style>
                            <a:lnRef idx="1">
                              <a:schemeClr val="accent1"/>
                            </a:lnRef>
                            <a:fillRef idx="0">
                              <a:schemeClr val="accent1"/>
                            </a:fillRef>
                            <a:effectRef idx="0">
                              <a:schemeClr val="accent1"/>
                            </a:effectRef>
                            <a:fontRef idx="minor">
                              <a:schemeClr val="tx1"/>
                            </a:fontRef>
                          </wps:style>
                          <wps:bodyPr/>
                        </wps:wsp>
                        <wps:wsp>
                          <wps:cNvPr id="1294" name="Straight Connector 1294"/>
                          <wps:cNvCnPr>
                            <a:cxnSpLocks/>
                          </wps:cNvCnPr>
                          <wps:spPr>
                            <a:xfrm>
                              <a:off x="757474" y="322719"/>
                              <a:ext cx="1555035" cy="972408"/>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1295" name="Picture 1295"/>
                            <pic:cNvPicPr/>
                          </pic:nvPicPr>
                          <pic:blipFill>
                            <a:blip r:embed="rId1276"/>
                            <a:stretch>
                              <a:fillRect/>
                            </a:stretch>
                          </pic:blipFill>
                          <pic:spPr>
                            <a:xfrm>
                              <a:off x="199440" y="1314384"/>
                              <a:ext cx="139676" cy="139625"/>
                            </a:xfrm>
                            <a:prstGeom prst="rect">
                              <a:avLst/>
                            </a:prstGeom>
                          </pic:spPr>
                        </pic:pic>
                        <pic:pic xmlns:pic="http://schemas.openxmlformats.org/drawingml/2006/picture">
                          <pic:nvPicPr>
                            <pic:cNvPr id="1296" name="Picture 1296"/>
                            <pic:cNvPicPr/>
                          </pic:nvPicPr>
                          <pic:blipFill>
                            <a:blip r:embed="rId1277"/>
                            <a:stretch>
                              <a:fillRect/>
                            </a:stretch>
                          </pic:blipFill>
                          <pic:spPr>
                            <a:xfrm>
                              <a:off x="2301638" y="1314384"/>
                              <a:ext cx="139676" cy="139625"/>
                            </a:xfrm>
                            <a:prstGeom prst="rect">
                              <a:avLst/>
                            </a:prstGeom>
                          </pic:spPr>
                        </pic:pic>
                        <pic:pic xmlns:pic="http://schemas.openxmlformats.org/drawingml/2006/picture">
                          <pic:nvPicPr>
                            <pic:cNvPr id="1297" name="Picture 1297"/>
                            <pic:cNvPicPr/>
                          </pic:nvPicPr>
                          <pic:blipFill>
                            <a:blip r:embed="rId1278"/>
                            <a:stretch>
                              <a:fillRect/>
                            </a:stretch>
                          </pic:blipFill>
                          <pic:spPr>
                            <a:xfrm>
                              <a:off x="532274" y="0"/>
                              <a:ext cx="304749" cy="165012"/>
                            </a:xfrm>
                            <a:prstGeom prst="rect">
                              <a:avLst/>
                            </a:prstGeom>
                          </pic:spPr>
                        </pic:pic>
                        <wps:wsp>
                          <wps:cNvPr id="1298" name="Straight Connector 1298"/>
                          <wps:cNvCnPr>
                            <a:cxnSpLocks/>
                          </wps:cNvCnPr>
                          <wps:spPr>
                            <a:xfrm>
                              <a:off x="339116" y="313816"/>
                              <a:ext cx="2329366"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1299" name="Picture 1299"/>
                            <pic:cNvPicPr/>
                          </pic:nvPicPr>
                          <pic:blipFill>
                            <a:blip r:embed="rId1279"/>
                            <a:stretch>
                              <a:fillRect/>
                            </a:stretch>
                          </pic:blipFill>
                          <pic:spPr>
                            <a:xfrm>
                              <a:off x="2693968" y="244003"/>
                              <a:ext cx="126979" cy="139625"/>
                            </a:xfrm>
                            <a:prstGeom prst="rect">
                              <a:avLst/>
                            </a:prstGeom>
                          </pic:spPr>
                        </pic:pic>
                        <pic:pic xmlns:pic="http://schemas.openxmlformats.org/drawingml/2006/picture">
                          <pic:nvPicPr>
                            <pic:cNvPr id="1300" name="Picture 1300"/>
                            <pic:cNvPicPr/>
                          </pic:nvPicPr>
                          <pic:blipFill>
                            <a:blip r:embed="rId1280"/>
                            <a:stretch>
                              <a:fillRect/>
                            </a:stretch>
                          </pic:blipFill>
                          <pic:spPr>
                            <a:xfrm>
                              <a:off x="748138" y="150743"/>
                              <a:ext cx="177770" cy="139625"/>
                            </a:xfrm>
                            <a:prstGeom prst="rect">
                              <a:avLst/>
                            </a:prstGeom>
                          </pic:spPr>
                        </pic:pic>
                        <pic:pic xmlns:pic="http://schemas.openxmlformats.org/drawingml/2006/picture">
                          <pic:nvPicPr>
                            <pic:cNvPr id="1301" name="Picture 1301"/>
                            <pic:cNvPicPr/>
                          </pic:nvPicPr>
                          <pic:blipFill>
                            <a:blip r:embed="rId1281"/>
                            <a:stretch>
                              <a:fillRect/>
                            </a:stretch>
                          </pic:blipFill>
                          <pic:spPr>
                            <a:xfrm>
                              <a:off x="502746" y="1312445"/>
                              <a:ext cx="114281" cy="126932"/>
                            </a:xfrm>
                            <a:prstGeom prst="rect">
                              <a:avLst/>
                            </a:prstGeom>
                            <a:solidFill>
                              <a:schemeClr val="bg1"/>
                            </a:solidFill>
                          </pic:spPr>
                        </pic:pic>
                        <pic:pic xmlns:pic="http://schemas.openxmlformats.org/drawingml/2006/picture">
                          <pic:nvPicPr>
                            <pic:cNvPr id="1302" name="Picture 1302"/>
                            <pic:cNvPicPr/>
                          </pic:nvPicPr>
                          <pic:blipFill>
                            <a:blip r:embed="rId1282"/>
                            <a:stretch>
                              <a:fillRect/>
                            </a:stretch>
                          </pic:blipFill>
                          <pic:spPr>
                            <a:xfrm>
                              <a:off x="490049" y="717932"/>
                              <a:ext cx="139676" cy="190398"/>
                            </a:xfrm>
                            <a:prstGeom prst="rect">
                              <a:avLst/>
                            </a:prstGeom>
                            <a:solidFill>
                              <a:schemeClr val="bg1"/>
                            </a:solidFill>
                          </pic:spPr>
                        </pic:pic>
                        <pic:pic xmlns:pic="http://schemas.openxmlformats.org/drawingml/2006/picture">
                          <pic:nvPicPr>
                            <pic:cNvPr id="1303" name="Picture 1303"/>
                            <pic:cNvPicPr/>
                          </pic:nvPicPr>
                          <pic:blipFill>
                            <a:blip r:embed="rId1283"/>
                            <a:stretch>
                              <a:fillRect/>
                            </a:stretch>
                          </pic:blipFill>
                          <pic:spPr>
                            <a:xfrm>
                              <a:off x="1474781" y="736245"/>
                              <a:ext cx="152374" cy="190398"/>
                            </a:xfrm>
                            <a:prstGeom prst="rect">
                              <a:avLst/>
                            </a:prstGeom>
                            <a:solidFill>
                              <a:schemeClr val="bg1"/>
                            </a:solidFill>
                          </pic:spPr>
                        </pic:pic>
                      </wpg:wgp>
                    </wpc:wpc>
                  </a:graphicData>
                </a:graphic>
              </wp:inline>
            </w:drawing>
          </mc:Choice>
          <mc:Fallback>
            <w:pict>
              <v:group id="Canvas 1387" o:spid="_x0000_s1026" editas="canvas" style="width:514.25pt;height:124.05pt;mso-position-horizontal-relative:char;mso-position-vertical-relative:line" coordsize="65309,15754" o:gfxdata="UEsDBBQABgAIAAAAIQAIvg0VFgEAAEcCAAATAAAAW0NvbnRlbnRfVHlwZXNdLnhtbJSSTU7DMBCF 90jcwfIWJQ5dIISSdEHKEhAqB7DsSWIR/8hj0vT22GkrQZUidemZ+d68Z7tcT3ogI3hU1lT0Pi8o ASOsVKar6Of2JXukBAM3kg/WQEX3gHRd396U270DJJE2WNE+BPfEGIoeNMfcOjCx01qveYhH3zHH xRfvgK2K4oEJawKYkIWkQeuygZZ/D4Fsplg+OHGmo+T5MJdWVVTpxKc6WyR2ul0kpix1lhkPA55B 3LlBCR7ifbDRyLMs2TFHHsl5Bnvl8C6GvbAhdf7m+L3gyL3FB/BKAnnnPrxyHdMy6ZHByjZW5P9r JJMaM9u2SkDeeNzM1MnTJW1pd8bDeK14E7EPGE/qbP4G9Q8AAAD//wMAUEsDBBQABgAIAAAAIQA4 /SH/1gAAAJQBAAALAAAAX3JlbHMvLnJlbHOkkMFqwzAMhu+DvYPRfXGawxijTi+j0GvpHsDYimMa W0Yy2fr2M4PBMnrbUb/Q94l/f/hMi1qRJVI2sOt6UJgd+ZiDgffL8ekFlFSbvV0oo4EbChzGx4f9 GRdb25HMsYhqlCwG5lrLq9biZkxWOiqY22YiTra2kYMu1l1tQD30/bPm3wwYN0x18gb45AdQl1tp 5j/sFB2T0FQ7R0nTNEV3j6o9feQzro1iOWA14Fm+Q8a1a8+Bvu/d/dMb2JY5uiPbhG/ktn4cqGU/ er3pcvwCAAD//wMAUEsDBBQABgAIAAAAIQCLj1HB8wUAAN0lAAAOAAAAZHJzL2Uyb0RvYy54bWzs mm1vozgQx9+fdN8B8X43gHkIqO3q1H3QSau7ant37x1iErRgI0Ob9tvff4yheejTdqPd9C6VksZg m/Hwm/HMwMm7m7pyroVuSyVPXf+t5zpC5mpeysWp+/dfH99MXaftuJzzSklx6t6K1n139usvJ6sm E4FaqmoutINJZJutmlN32XVNNpm0+VLUvH2rGiFxslC65h2aejGZa77C7HU1CTwvnqyUnjda5aJt cfR9f9I9M/MXhci7P4uiFZ1TnbqQrTPf2nzP6HtydsKzhebNssytGPwFUtS8lLjoONV73nHnSpc7 U9VlrlWriu5truqJKooyF2YNWI3vba3mnMtr3prF5NDOICB+7XHe2YLkblVVzj+WVUWNRrfdeaWd aw6trZZlJ0hPk41eE0iR0Vj6v8J9FOiyahbZatGM9xMMbN3Qb1r/J62uGrP8RZb/cX2hnXIOyIJp 6jqS18DJ9HDMEXt59Pukm8vmQtsDi75F67opdE3/oXbnBhPFLPT80HVuT10WpWna0yBuOifH6WAa eGmYuE6O837E0jC2PfIloKIZQBTOWYry5YcnRkKDvQhQ3gLUGTHPTpoyz/CxWsOvHa09bQYY1V1p 4dpJ6mfNUXP99ap5AxIb3pWzsiq7W2NV0DkJJa8vyvxC9431G5Bi4f0NQAe6Lm4BjkHjNIx69uOA Upl/VvnX1pHqfMnlQvzWNjBKKNQgtdl9Qs2Ni86qshmopN92eTDgLa7u0VBvXO9VflUL2fXeQosK K1WyXZZN6zo6E/VMgCn9+9wIBMQ7Lbp8SZgUMIcvEBbLIvaHE0bKO8FI5ha43QNYj4cfR54fbLEV p6HvRZYtloRhlBiFDIT0RvhJqNoha4SEEAS3hWf8+nNrRaIz1AXy3UlhfqJJ1gif2g46Q2tHa99k jZdL3giIQNNuwOAPMFx2mpeLZeecKykhr9LEhVGsHXQue0XlN/KyMWCQcjdOUuMBfbKpHyWBsTmY /DRN402t+inzUmYt1uA4WtyOPqtS0mIe0CfPKumsyNcknme6bThIsz2J0UV2Nz3NGw6SZ0vB5x/k 3OluG7gqBW/q0pxt7TqVwG6JH1g9zzpeVk/3w1IqaZXV68doqrutBE1SyS+igH8kv9YLTFvonYw8 z2EFg5ymNw3rGbcD7UofG2j701Bhttfxqs8YPI4wV1ayGwfXpVT6PrHvVFv0/QcN9OsmFczU/NZ4 e8MRgP9x5IPF3g3eT74x+g24efYy8hOGzYj1O5VPZrAJPhwNbVJpEvnT4RYPm93gJKwf+QHcH3l2 XynPIOwxnhlR93KenQI7+D+Df7JB2JpPZ/eQzaI4ZthgjngXR3f9zLTpwUAFof5jeIffhzfdHwt1 EiVhYhOLIEj8rczCj6LIYzb6S5Mg9KZ06Z8YrByDCxOMPCu4oFAbn9eUrgG1nXTNhBC0liFdIwKp /bMSMJsijXnWEJx+RwLmp2kY2iyM+SGbGhNH6GoTdZ+lcRIPWVgaB0YpD9vhC5KwV0gLFLJDi8m0 DokWE4usZeV7oCVgHkpCKFhSveeIy3NrQci3d3AxxYxDwsUa/j6dS8SwtfebvK0ADm6Fedj9UaM0 hcOx+rNXt0JR+I+o7cAaHguZTNzy8oxgLWRiLPV9eB7YnskDtko7AQtSFltX/bNLO8do6T8dLY1P Fy7uitsmgj8kh2YrQPt0aEGcIh7q978AcRMKTqY+Obg1Hx2Swa2h5zFaQpiA8vD29kfHoLhDosV6 033SkoRT1Gv6YCnyknAblgR/ti5JYfYRFoJlfFQyuhY6dmCwmOBtv6F15CFU6nd3RNZwLlsFbN8P A1Su+4iJ/JBJBl8aMW09h9l6WjNbDCXytWc69z5AIwvG5/Vk+swbn0isAWZ0SWs5lEzfRI37BSxM PY9CboSPiZ9Yfh5I9FOPpU8U3B5P9P/HfI1PCNb4Mp7/kPiy5dZ97nY+MrqEPBQBxuJgx4FFAZ7i Wwd2MICZ90zwQo6pa5pXiEyV2b7vRC8prbdNr7u3ss7+BQAA//8DAFBLAwQUAAYACAAAACEAM7UY 5dEBAAC2AgAAFAAAAGRycy9tZWRpYS9pbWFnZTgud21mjFI9TxtBEJ1Z24CNpTsDkUJAcCAlUhCf KWjS+DgfkMKRhS1RUFwOe4GT7LPlM0quIlKkCKVxpCi/giZNOgr+AgVNqvwEhK6LxGVmz1BAw2pH 82Zm9+3s20XIAqT2EEDAV+CRIROIA4QijmOFlnFykBsVd+vy4i9+wFFCr4Y0yEPZ7R3Vwo4EqMDY IPsCYqYAneILQr/JDKL/iQlHltkEownxA69gmtA/sRWrZuA7N8LN6TWvJQPjvfxo7LRbrk/JnCq9 vj7tFcmnyZZoNd0H3qgSb10Lu5hwF/HtgPvi9o5bkT+ZG5W/fnRGI/wsWDu+LaLZ6QTlTctC+EM5 tpIMvEPfqNY96dflovHOry9DBmEoW6qWa+sA47uebzabG27g1a12Q1bcQxlAIfOwrUKqGrb2200q We3jrie7XIRCulwz7E+9rkuij8xpdr+0YlYiXdtyzMrN7AzhZ5oJkR29jPobDiFds9j17WjB2Y76 KlMkf7JNwFxwSo4d8TS1PNIVUdAgnZAkSIGSIYcUf2lQOEUfgoPTNVJDCcrCsBY59fLJAybK6zCs onP1g4h2vhoGPdmCs8v0N7Vz9fnBGRvHv64m7181UZ6P5/EfAAD//wMAUEsDBBQABgAIAAAAIQAY AO5t3QAAAAYBAAAPAAAAZHJzL2Rvd25yZXYueG1sTI9BS8QwEIXvgv8hjODNTbbUtdSmiwiK6MF1 LXjNNrNtMJmUJrut/nqzXvQy8HiP976p1rOz7IhjMJ4kLBcCGFLrtaFOQvP+cFUAC1GRVtYTSvjC AOv6/KxSpfYTveFxGzuWSiiUSkIf41ByHtoenQoLPyAlb+9Hp2KSY8f1qKZU7izPhFhxpwylhV4N eN9j+7k9OAl5trfF5nH18v3UNNPzR25uxKuR8vJivrsFFnGOf2E44Sd0qBPTzh9IB2YlpEfi7z15 Iiuuge0kZHmxBF5X/D9+/QMAAP//AwBQSwMEFAAGAAgAAAAhANgSwEv2AAAAQQUAABkAAABkcnMv X3JlbHMvZTJvRG9jLnhtbC5yZWxzvNTNagMhFAXgfaHvIHffcWaSTJISJ5tQyLakDyDOHUcy/qA2 bd6+Qik0kNqdSxXP+biIu/2nnskFfVDWMGiqGggaYQdlJIO308vTBkiI3Ax8tgYZXDHAvn982L3i zGO6FCblAkkpJjCYYnTPlAYxoeahsg5NOhmt1zympZfUcXHmEmlb1x31vzOgv8kkx4GBPw6p/3R1 qfn/bDuOSuDBineNJt6poEqn7hTIvcTIQOOg+PfmpvrQI9D7hkUZwyJnWJcxrHOGtoyhzRmaMoam ckb+9R66MoYuN4dVGcMqZ1iWMSxzhm0Zw/bHQG8+vv4LAAD//wMAUEsDBBQABgAIAAAAIQB9/eW8 0QEAALYCAAAUAAAAZHJzL21lZGlhL2ltYWdlOS53bWaMUj1PG0EQnVnbBBuLO5NEEQQll0ggBSVE cpGGxsf5+CiMrNgSRYrTxV7MSfbZ8hmRq4KEFKE0jhTxP2jSpeAvUNBQUVNBdB0Sx8yeSQENqx3N m5ndt7NvFyELkPqCAAJ+AI8MmUAcIRRxHCu0iNOj3IS4W5cX57iHE4TmxzTIQ8UdbNfDngSowtQo OwMxU4BO8TGhP2Qloj/EhCPLbILRM/EbL2CW0LVYjVUz8Isb4eb0uteRgbEhd43P3Y7rUzKnSu8u DwYl8mmyD7Sa7gNFVeKtxbCPCXcJl0bcxzd33Ir80dyo/OWDM5rhnmDt+LaIZq8XVFYsC+GMcmxl GXgt36g1POk35Htj3W8sQgZhLFuuVeqfAJ5uer7Zbi+7gdewuk1ZdVsygELmfluFVC3sfO22qWR1 d/qe7HMRCulK3bC/DfouiT7+RrOH5Y9mNdK1Vces/nv9ivBzzYTIjuai4bJDSNcsdkM7WnDWoqHK lMh/XyNgLjhlx454mloe6YooaJBOSBKkQMmQQ4r3mxS+pA/BwUGR1FCCsjCsRU69fPKAifI6PFHR X/WDiPZtLQwGsgOTJ+mfaufVi61JNo6PTqf/v2qiPB/P4xYAAP//AwBQSwMEFAAGAAgAAAAhANlu wcafAQAAQAIAABQAAABkcnMvbWVkaWEvaW1hZ2U2LndtZlxRS0vDQBCe3bRqH5DUx6FFNAoKFq0g 6FGaptF6iBRb8BhjXWugTUpT0SJiwYt4qT/FH+ChV48e+j+K5CYYZ9d4cckw3zz2y8y3BBIAkkoA KNwDP3E0SkiECA3DUKACyUa5FP3rS9MzMiIpROtTMqTBtHtX9X6HAagwG2VzEHIKUDAeIRqjDZB+ l/xyJDgb5WieqqQIi4i+6OhbDAMvYhIcTqk7bearx+xGPfHatovJpOjYmDz1iuhjaFvYjPvAjijx myYMKN+LTzIBrdPxzQNdJ/COOW5l5jtNV601HOY22KZ65DYKECcwlSjXzPoewNyp42qtVsn2nYbu XbCq3WQ+ZOL/x8lItX773GthSfeuuw7r8iJkYmZdNW57XRsFmVmRjWF5W6sGinxoadXP5SXEC7IG gRGsBcOShUiRde6GRpC3KsFQZIroHyoItLxVtoyAf5qcJrgioXhQH4JCSRijDEmC8aMZKcQ3T4o3 EEpG+iowLaI38ZZIslrr+z3WBviIPYub+7nLO248fh1nI33FD2CCVJK4/wMAAP//AwBQSwMEFAAG AAgAAAAhAGU/R1u1AQAAQgIAABQAAABkcnMvbWVkaWEvaW1hZ2U1LndtZjRRTU/bQBB9u05oEyLZ acuBCBWD1EqN+JCQ2gsHYmxTekgVNZF6dN2wgKXEieL0I5e2FyTEJRz4AfwEfgAHztw48D9o6xsS YWYxK4/mzezs88wbgQJgLAhA4hf45MmkEBkScjKZaLQiZrPctHysK8kvoiamCb2eMlFCPRzut0Z9 Bdh4lmUrmDAFLIovCF1zRPRvxQNHgdkkoxfSFuuYI3QrL+50MzjmRgQ1ZzVH3a+9DnAaJN9rleJ/ oKgr3twcDmvkc2TLVE3zYE1f8VNv9EfyXNzJXzj9flLfcl2BS8qxeSqJ9mK72Y5U3FZL9oe4vYK8 wFTBa9Zb74Dnn6PY6XQ2wyRqu70d1Qj3VIJyvhV1VWJ/VD/sT71uGKNsZA2W827v2yBSA75EOVdv 2f7P4SAkQZ4umP7YW3UaqWW+D5zGv/mXhGdMB6mfvkrHmwEhy3TZjf20GmynY52pkf+9TcCpBl7g p/w5ZknQiELSIX0ErcygmGQokl65gxPDw4NGPHtRb4EVQaawhSc6OtfbJJrF5igZqi5wlTvSL9cr uxtsHJ9dz2YK61/ghqgM/f4eAAD//wMAUEsDBAoAAAAAAAAAIQCaA7z2k4QAAJOEAAAUAAAAZHJz L21lZGlhL2ltYWdlMS5wbmeJUE5HDQoaCgAAAA1JSERSAAAHuwAAA/IIBgAAAA0Uu9AAAIAASURB VHja7N0tUCPrurDhLY6IiIiIQCAQCAQCgUAgEAgEAoFAIKg6CAQCgUBQhUAgEIgRCAQCgUAgEAgE AjECgUAgIiIQiIgIRETE+9Wbc858a9bwk5dJmnT6uqpSu/ZaLPOIdPq5++c/AQAYeHt7e+E///lP 15/x8fHQbrcNDgAy9F//9V9dH6v/+7//28AAIEOnp6dJ59Xlcjk0m02DA4AB9x8jAIDB12g0Oifa KSfm8UQeAMiO2A0AgyleDB4vCk85p97a2jI4AMgBsRsAcmJjYyP57m4AIDtiNwAMpvPz86Tz6XhM r9frBgcAOSB2A0BO1Gq1pCV6/Nzc3BgcAGRE7AaAwTQ9PZ10Lr22tmZoAJATYjcA5Mjy8nLSCfri 4qKhAUBGxG4AGDxXV1dJ59HxEy82BwDyQewGgBz5yt3d9/f3BgcAGRC7AWDwpN7Vvbq6amgAkCNi NwDkzNLSUtfvGIuPXvOeMQDIhtgNAIPn5OQkjI6Odn2Mfnp6MjQAyBGxGwByJr6H+7PIvb6+LnID QMbEbgAYTO12OxwfH4exsbEPj88LCwuGBQA5I3YDQA699Ri2crnsTm4A+EZiNwAMthi9T09Pw9TU 1JvH59vbW0MCgJwRuwEghy4uLn6djFer1bC3txeazabBAMA3ErsBID/iU9NmZ2d/HZvn5+cNBQBy SOwGgByKV6PHu7v39/dDo9EwEAAYAGI3AOTP9fV1mJmZCVdXV4YBADkkdgMAAEAPiN0AAACQLbEb AAAAekDsBgAAgGyJ3QAAANADYjcAAABkS+wGAACAHhC7AQAAIFtiNwAAAPSA2A0AAADZErsBAACg B8RuAAAAyJbYDQAAAD0gdgMAAEC2xG4AKKB2ux2enp4MAgB6SOwGgO87x318fDQIACggsRsACuTl 5SXs7e2FkZGRMDY21lkIAAC9IXYDwPc4PT3tHF9XVlZEbwAoGLEbAAqgVquFjY2NUC6Xf1u0Hx8f Gw4A9IjYDQDZixdxj4+P/3acXVhYCHd3d4YDAAUgdgPAEIt3cu/u7oZSqfTmoj3e4e3ubgDoDbEb ALJ3cnLy7vF2YmIinJ+fO+8FgCEmdgPAEIp3cq+vr4dKpfLpsj0+7g0A+HtiNwBk7993db8XveOT zVqtloEBwJARuwFgyMR4nbJsn5ycNDQA6AGxGwCydXV11fWxN35iGBe8AWC4iN0AMGTq9XrSsj1+ rq+vDQ4A/pLYDQDZmp+fTzr3XVtbMzQAGDJiNwAMoXgCn3LCPzU15R1mAPCXxG4AyM7Pnz+TL/R+ enoyOAAYMmI3AAyhh4eH5JP++Pg3AODrxG4AyM7s7GzSOe/i4qKhAcAQErsBYEitrq4mnfjHx78B AF8ndgNANu7v75POd+Pn7u7O4ABgCIndADCkarVa8t3d8Y5wAOBrxG4AyMbKykrSuW68GBwAGE5i NwAMsdS7u+PCAAD4GrEbAPovXthdKpW8qxsA6BC7AWCIfeXd3fFxcABAOrEbAPpveXnZu7oBgF/E bgAYcvFd3CmLgLg4AADSid0A0F/xDu3UC7pvb28NDgCGmNgNAEPu5uYmaREQFwfxsXAAQBqxGwD6 a21tLen8dnp62tAAYMiJ3QBQALOzs0kLgc3NTUMDgERiNwD0T7woO/Wu7rOzM4MDgCEndgNAAVxd XSUtBEqlUmg0GgYHAAnEbgDon3hRdsp57cTERGi32wYHAENO7AaAghgfH09aDGxvbxsaACQQuwGg P5rNZqhUKknntKenpwYHAAUgdgNAQZyfnyff3R0XCgBAd8RuAOiP3d3dpPPZ0dFRd3UDQEGI3QBQ IJOTk0kLgsPDQ0MDgC6J3QDQe1+5q/vHjx8GBwAFIXYDQIGcnJwkXw3farUMDgC6IHYDQO8dHR0l nceOjIw4jwWAAhG7AaBA4mPcxsbGkhYFcbEAAHxO7AaA3orROl6EnXIOu7+/b3AAUCBiNwAUTOpV 8TGOAwCfE7sBoLeOj4+Tzl/j487jY88BgOIQuwGgYF5fX7t+31m8gj6+6yz+NwDAx8RuAOitu7u7 MDMz0/XxdXd319AAoGDEbgAooJ2dnQ8XBBMTE53I7T1nANA9sRsA+uP29jYsLi5+eKwtl8vh5eXF sACgYMRuACig5+fnN5cEc3Nz4ezsTOQGgC8QuwGgvx4eHsLKysqbx9zt7W0DAoACErsBoKDW1tZ+ i9zx8XAAwNeJ3QCQjUajEfb29n69oive1R0v6gYAikfsBoCCenx8DMvLy53/BQD+ntgNANl6fX0N R0dH4fDw0DAAoKDEbgAAAOgBsRsAAACyJXYDAABAD4jdAAAAkC2xGwAAAHpA7AYAAIBsid0AAADQ A2I3AAAAZEvsBgAAgB4QuwEAACBbYjcAAAD0gNgNAAAA2RK7AQAAoAfEbgAAAMiW2A0AfMnT01No tVoGAQD/S+wGgK+p1Wqh3W4bBACQTOwGAJLEJcTq6moolUrh6OjIQADgf4ndAJAuRu7x8fEwOjoa Dg8Pw+vrq6EAAF0TuwGArtzf34fFxcXfFvlxIQEA/A+xGwDSXVxc/HaMHBsb61xY3Ww2DQcA+JTY DQB8KC4epqam3l3Wn52dGRIABLEbAL5icnLyzWNltVoNBwcH4eXlxZAAgHeJ3QDAH+Jj5E5PT8P0 9PSny/p4d7d3qwGA2A0Aqc7Pzz89ZlYqlbC9vR3q9bqBAQB/ELsBgN/EcP3RndxvfeLd3wBQdGI3 AKSZn5/v+tgZj7PxomwAgH8SuwGAP2xsbCTF7tnZWUMDoPDEbgDo3s+fP5OOnfFv3d0NAPyb2A0A /KFWqyUtHeLn7u7O4AAoNLEbALq3tLSUdM65urpqaADAH8RuAOBNcZGQsniIj58DgCITuwGgO/f3 98kXWMf/BgDg38RuAOBNDw8PycuH+N8AQFGJ3QDQneXl5aRzzfj3AABvEbsBgHfFu7UtIACgO2I3 AHzu6enJa7MAgJ4RuwGAd93e3iYtIOLCIr7vGwCKSOwGgM+tra0lnWfOzs4aGgDwLrEbAPjQ9PR0 0iIiLi4AoIjEbgD4WLw4OvWu7ouLC4MDAN4ldgMAH7q8vEy+u7terxscAIUjdgPAx7a2tpLOLycn J0O73TY4AOBdYjcA8Knx8fGkhcTu7q6hAVA4YjcAvK/VaoXR0dGkc8vT01ODAwA+JHYDAJ+KC4aU hcTIyEh4fX01OAAKRewGgPf9+PEj6bxybGzMXd0AwKfEbgDgU3HBkHoF/uHhocEBUChiNwC87St3 dR8dHRkcAPApsRsA6ErqVfju7gagaMRuAHA+CQBkS+wGALoSFw2VSsXd3QDwDrEbAP70lbu69/b2 DA4A6IrYDQB0bWdnJ/lq/LjYAIAiELsB4E+np6dJ55HxIutms2lwAEBXxG4AoGuPj49Ji/z4OT8/ NzgACkHsBoA/zc3NJZ1Dbm9vGxoA0DWxGwBIsry8nLSoiIsNACgCsRsAfnd7e5t0/lgqlcLz87PB AQBdE7sBgCQ/f/5MWlbET1xwAMCwE7sB4Hepd3Wvr68bGgCQROwGAJKlLCymp6c7gRwAhp3YDQD/ X7vdDru7u6FcLnd1bIzH0VqtZnAAQBKxGwBIdnNz8+miYn5+PlxeXnYWHABQBGI3APyp2WyGnZ2d UK1WPzw2rqysGBYAkEzsBgC+JN6x/daV+Kurq+H+/t6AACgcsRsA3tdqtcLh4WGYnJx889joPBIA +AqxGwD4kouLi98id3y32tPTk8EAUFhiNwB05/z8/LfovbCwYCgAwJeI3QDAl8THk8/MzIT9/f3w 8vJiIAAUntgNAGmur68755W3t7eGAQB8idgNAAAAPSB2AwAAQLbEbgAAAOgBsRsAAACyJXYDAABA D4jdAAAAkC2xGwAAAHpA7AYAAIBsid0AAADQA2I3AAAAZEvsBgAAgB4QuwEAACBbYjcAAAD0gNgN AAAA2RK7AYBv02w2DQGAoSF2A1BE7XY7NBoNgwAAvoXYDQBkKi5CLi8vw8zMTJifnzcQAIaG2A1A EV1cXIRSqRR2dnbC8/OzgQAAmRK7AYBMtFqtcHR0FMbHx39b9j88PBgOAENB7AagiOKFzP93fIvH wpWVlfD4+GgwAEAmxG4AoK/i4+x+/PgRRkdH31z2x0UIAAwDsRuAorm5uXn3WLewsBB+/vxpSABA X4ndAEBfxMgdH2NXLpc/Xfg/PT0ZGAC5J3YDUDRLS0ufHvNmZ2c7jzqPr7QCAOg1sRsA6Ln4uPKU hf/a2pqhAZB7YjcARRLv2k459k1MTISXlxeDAwB6SuwGAHru/v6+64VH/JRKpfD8/GxwAOSa2A1A kcRXUqWc901PT7u7GwDoObEbAOiLxcXFpMVHfOQ5AOSZ2A1AUdRqtaTjXvxcXV0ZHADQc2I3ANAX Nzc3SYuPSqXikXYA5JrYDUBRbG5uJt/VDQDQD2I3ANA3s7OzSQuQg4MDQwMgt8RuAIogvoIqvorK Xd0AwCAQuwGAvokLjZQFSLVaDc1m0+AAyCWxG4Ai2NvbSzrPGx8f965uAKBvxG4AoK/iYiNlEXJ8 fGxoAOSS2A3AsHt9fe28girlHO/s7MzgAIC+EbsBgL46OTlJWoSMjIyEVqtlcADkjtgNwLD78eNH 0vnd6Oiou7oBgL4SuwGAvoqLjbGxsaSFyMXFhcEBkDtiNwDO7Ty5CwDIltgNAPTd4eFh0kJkYmLC 0ADIHbEbgGF2fn6edF5XLpdDs9k0OACgr8RuAKDv4oIjLjpSFiPX19cGB0CuiN0ADLPJycmkc7rd 3V1DAwD6TuwGADIRFx0pi5GZmRlDAyBXxG4AhtXNzY27ugGAgSR2AwCZaDQaoVQqJS1Ibm9vDQ6A 3BC7ARhW8WLklHO59fV1QwMAMiF2AwCZiQuPlAXJ4uKioQGQG2I3AMPo4eEh6TwuHg/r9brBAQCZ ELsBgMw8PT0lhYD4ub+/NzgAckHsBmAYra6uJp3DLS8vGxoAkBmxGwDIVOqiZGVlxdAAyAWxG4Bh U6vVki9Yjhc5AwBkRewGADIV79ROfQReXLAAwKATuwEYNpubm15FBQAMNLEbAMjc3Nxc0sJkY2PD 0AAYeGI3AMPk+fk5lEqlpHO3u7s7gwMAMiV2AwCZu76+TrqzO95NAACDTuwGYJjEp3KNjo52fWyb mZkxNAAgc2I3APAtpqenP1yUVCqVsLu76xHmAOSG2A3AsGm32+H4+DhMTEx8emyLFzUDAGRN7AYA vsXZ2dmbC5J458CPHz9Co9EwJAByRewGYJhdXV2FpaWlN493k5OTnTAOAJA1sRsA+BZxETI2NvZr ORLv9L68vAytVstwAMglsRuAInh4eAhra2u/HffixcwAAN9B7AYAvs3R0VHnzoC4LAGAvBO7ASiS +DSu+Oqpubk5d3UDAN9G7AYAAIAeELsBAAAgW2I3AAAA9IDYDQAAANkSuwEAAKAHxG4AAADIltgN AAAAPSB2AwAAQLbEbgAAAOgBsRsAAACyJXYDAABAD4jdAAAAkC2xGwAAAHpA7AYAAIBsid0AQG61 Wi1DAGBgiN0A5FG73TYEACC3xG4AIHfq9XrY2dkJo6Oj4fn52UAAGAhiNwB5tL29Hebm5sL19bXw DQDkjtgNAOTG09NTWFlZ+S0mHB0dGQwAA0HsBiBv4tOyyuXyr+PT1NRUuLi48BQtACA3xG4AYODd 39+H1dXVNyPC+Pi4uw8AGAhiNwB5c3p6+uZxamRkJBwcHIRms2lIAMBAE7sBgIF1dXXVeZzeZ8Eg Pm4PAL6b2A1AnsSLhuPFwx8dryqVStjb2wuNRsPAAICBJHYDAAPn4eEhTE9Pdx0MFhYWDA2Abyd2 A5An8XHl3R63SqVS2NraMjQAYOCI3QDAwHl5eeksU7pdvMTP4+OjwQHwrcRuAPKkm6do/fOzvr5u aADAwBG7AYCBtLa2lrR4WVxcNDQAvpXYDUBe3N3dJR234t/WajWDAwAGjtgNAAyk+/v7pNgdP09P TwYHwLcRuwHIi/n5+aRzrZWVFUMDAAaS2A0ADKzl5eWkBYx3yAHwncRuAPIgvgIq5ZgVP/FiZACA QSR2AwAD6+bmJmkBUy6XQ7PZNDgAvoXYDUAebGxsJJ1nxXd7AwAMKrEbABho09PTSYuYg4MDQwPg W4jdAAy6RqPRuUg45Rzr6urK4ACAgSV2AwAD7ezsLGkRU61Ww+vrq8EBkDmxG4BBt7Ozk3R+NTEx EdrttsEBAANL7AYABt7k5GTSQub4+NjQAMic2A3AIIsXBVcqlaRzq4uLC4MDAAaa2A0ADLwfP34k LWRiHHf3AQBZE7sBGGRHR0dJ51Xj4+POqwCAgSd2AwAD7yt3INzc3BgcAJkSuwEYVDFax3idck4V 4zgAwKATuwGAXNjb20tazExPT7sLAYBMid0ADKr4OPKU86lyuRyazabBAQADT+wGAHKh0Wh0Fi7u 7gZgUIndAAyqiYmJpHOpra0tQwMAckHsBgByY3NzM2lBs7S0ZGgAZEbsBmAQXV1dJZ1Hxc/T05PB AQC5IHYDALlRq9WSQkL82/jfAEAWxG4ABtH8/HxS6F5dXTU0ACA3xG4AIFcWFxeTFjXb29uGBkAm xG4ABk28Qzvl+BQ/LhgGAPJE7AYAcuXh4SH57u56vW5wAPSd2A3AoIl3aXsVFAAwzMRuACB3Zmdn kxY2u7u7hgZA34ndAAyS1NdAxc/NzY3BAQC5InYDALlzdXWVtLCJcRwA+k3sBmCQnJycJB2bJicn Q7vdNjgAIFfEbgAgd+ICZmJi4tNlzczMTDg7OwutVsvQAOg7sRuAQRPf2b25uRkqlcqnx6bT01MD AwByR+wGAHLp4uLi3SXN/Px85+5vdyUAkCWxG4BB1Ww2w8HBQahWq28el+LFxM6fAIA8ErsBgFyK d2uPjo7+Ws6Uy+WwtbUVHh4eDAeAbyF2AzDoXl9fO3dwT01N/XZcio88BwDII7EbAMit/f39zuP4 9vb2wvPzs4EA8K3EbgDy5Pb2NiwuLnbu9o4RHAAgj8RuACC34kImPo4PAAaB2A1AHr28vBgCAJBb YjcAAAD0gNgNAAAA2RK7AQAAoAfEbgAAAMiW2A0AAAA9IHYDAABAtsRuAAAA6AGxGwAAALIldgMA AEAPiN0AAACQLbEbAAAAekDsBgAAgGyJ3QAAANADYjcAAABkS+wGAArp9vY2rKyshHa7bRgA9ITY DcB3ODs7CwcHB+H19dUwAIDCEbsBgMKIYfv8/DxMTk7+ig3x/wNAL4jdAHzHOc74+Hjn2FKpVMLu 7m54eXkxGACgMMRuAGDotVqtcHp6GsbGxv6IDdPT0wYEQE+I3QBkLV68++9jTKlUCpubm6FerxsQ ADD0xG4AYGg1Go1wdHQURkdHPwwOFxcXhgXAXxO7Acja3Nzch8eb+O/jK5wAAIaV2A0ADJ1msxn2 9vY6j/HrJjjMzs4aGgB/TewGIEsxYnd73JmZmQmXl5eGBgAMHbEbABg68R115XK568VP/Dw8PBgc AH9F7AYgSwsLC0nnPKurq4YGAAwdsRsAGEobGxtJi5+1tTVDA+CviN0AZKVWqyUdd+LfPj09GRwA MHTEbgBgKMU7tVOWP6VSKdTrdYMD4MvEbgCyEi/WTbm4d2VlxdAAgKEkdgMAQ2txcTFpARTvBgeA rxK7AchCfG1TyjEnfm5ubgwOABhKYjcAMLSur6+TFkDx7u5Go2FwAHyJ2A1AFn78+JF0njMxMRHa 7bbBAQBDSewGAIZWXOiMj48nLYIODg4MDoAvEbsB6LdWqxVGR0eTznGurq4MDgAYWmI3ADDUTk9P kxZBY2Nj7noA4EvEbgD6LfWubuc3AMCwE7sBgKH2lbu74wIJAFKJ3QD0W3wkecq5zf7+vqEBAENN 7AYAhl58NLm7HwDoN7EbgH6KjyNPOa+JjzuPjz0HABhmYjcAMPSazWaoVCpJi6HLy0uDAyCJ2A1A P01PTyed0+zu7hoaADD0xG4AoBD29vaSFkNzc3OGBkASsRuAfvn582fS+Uw8JtXrdYMDAIae2A0A FMLz83NShIifx8dHgwOga2I3AP2yvLycdC6zvb1taABAIYjdAEBhpC6I5ufnDQ2ArondAPRDrVZL vnD36enJ4ACAQhC7AYDCeHh4sCQCoG/EbgD6YX193SuZAADeIXYDAIUSFz8pi6LNzU1DA6ArYjcA vRbfu516we7NzY3BAQCFIXYDAIVydXWVtCgql8uh2WwaHACfErsB6LX47u2U85fZ2VlDAwAKRewG AApneno6aWF0cHBgaAB8SuwGoJdarVaoVqtJ5y6np6cGBwAUitgNABTO+fl50sJoZGQktNttgwPg Q2I3AL10cnKSdN4yPj7eCeQAAEUidgMAhRMXQJVKpauFUbwLPD76XOwG4DNiNwC91Gg0wv7+fhgd He3q2BLjOABA0YjdAEAh7e7uvrskirFibW0tPDw8GBQAXRO7AeiHeOFtfDrVR69jihfzNptNwwIA CkfsBgAK6eXlJZTL5T8WRPHOiXgHBQCkErsB6Ld4Qe7y8vIfx5zt7W3DAQAKSewGAAprY2Pj16PK 4yP/RG4A/obYDUBWarVa2Nra6lywG48/z8/PhgIAFJLYDQAUVr1eDzc3N97HDUBPiN0AZC0+ujye 0wAAFJXYDQAAAD0gdgMAAEC2xG4AAADoAbEbAAAAsiV2AwAAQA+I3QAAAJAtsRsAAAB6QOwGAACA bIndAAAA0ANiNwAAAGRL7AYAAIAeELsBAAAgW2I3AAAA9IDYDQAAANkSuwEAvuD19TVcXV0ZBAC/ iN0AfMXj42Oo1WoGAQDwBWI3AECCl5eXsLe3F0ZHRztRo16vGwoAHWI3AF+xsLDQOTbMzMyEi4uL 0G63DQUAoEtiNwBAF+KdFmtra6FcLv8WK7a2tgwHgA6xG4BU8a7ufx8/pqamwtHRUedpUgAAfEzs BgD4wM3NTVhcXHw3YFSrVUsoADrEbgBSxYtn3ztWxHONnZ0djzgHAPiA2A0A8C/xsYEnJyedOyq6 CRbHx8eGBoDYDUCSZrMZKpXKp8eMeHyJT5kSvQEA/iR2AwD8Swzd3caK+BkfH/dePQDEbgCSHBwc JJ13TE5OGhoAwL+I3QAA/xIfS97NHRb//FxeXhocQMGJ3QB0K14sGy+aTTnn8EQpAIA/id0AAG/Y 3t5OWjzNz88bGkDBid0AdOvi4iLpfCO+vztelAsAwO/EbgCANzw/P4dSqZS0gHp8fDQ4gAITuwHo 1uzsbNK5xu7urqEBALxB7AYAeMfKykrSAmp9fd3QAApM7AagG/f390nHjPi38WJcAAD+JHYDALzj 7u4uKXbHO8GbzabBARSU2A1AN1ZXV5POM+LfAwDwNrEbAOADMzMzSYuovb09QwMoKLEbgM+8vLwk HS/i5+HhweAAAN4hdgMAfODs7CxpEVWtVsPr66vBARSQ2A3AZ3Z2dpLOL+bm5gwNAOADYjcAwAfa 7XYYGxtLWkj9+PHD4AAKSOwG4CPxlUflcjnp3OLy8tLgAAA+IHYDAHzi8PAwaSE1MTHRieQAFIvY DcBHjo6Oks4r4kW3zisAAD4mdgMAfKLRaIRKpZK0mLq+vjY4gIIRuwF4z1eeGBXjOAAAHxO7AQC6 sLu7m7SYWlxcNDSAghG7AXjPxcVF0vlEvNg2PvYcAICPid0AAF14fn5Ofr/e4+OjwQEUiNgNwHtm Z2eTziW2t7cNDQCgC2I3AECXVldXkxZUGxsbhgZQIGI3AG95eHhIOo+Ix5N6vW5wAABdELsBALp0 f3+ftKQqlUqd930DUAxiNwBvSb1odnNz09AAALokdgMAJJibm0taVO3v7xsaQEGI3QD8W3wdUsrx If5trVYzOACALondAAAJzs/Pk2L32NhYaLfbBgdQAGI3AP+2t7eXdP6wvLxsaAAACcRuAIAEMVzH gJ2ysIqBHIDhJ3YD8E+tVitUq9Wkc4fb21uDAwBIIHYDACQ6OjrqellVqVTC6empoQEUgNgNwD/F R5jPzs52fWyYmpryVCgAgERiNwBAomazGcrl8oeLqunp6fDjx4/O3wJQDGI3AG+5u7sLGxsboVQq fXhscJEsAEA6sRsA4As2NzffXFAtLS2Fq6srd2QAFJDYDcBH4p3e8R3eIyMjfxwX4j+Ljz0HACCN 2A0A8AW1Wu1X1IiPKl9bWwv39/cGA1BgYjcA3Xh9fe28Gik+Der/jgv7+/sGAwDwBWI3AMAXxbu7 41LKo8oBiMRuAFLd3NyExcXF0Gg0DAMA4AvEbgAAAOgBsRsAAACyJXYDAABAD4jdAAAAkC2xGwAA AHpA7AYAAIBsid0AAADQA2I3AAAAZEvsBgAAgB4QuwEAACBbYjcAAAD0gNgNAAAA2RK7AQAAoAfE bgAAAMiW2A0AAAA9IHYDAABAtsRuAICMPTw8hI2NjbC5uWkYAENE7AYopnq9HiYnJ8P5+XlotVoG AgCQIbEbACAD7Xa7s/yam5v7FTpKpVJ4eXkxHIAhIXYDFNPOzs6v7/dyuRy2t7dDo9EwGACADIjd AAB9FO/sODo6CuPj42/Gjt3dXUMCGBJiN0DxvL6+hkql8sf3fDwmrKyshMfHR0MCAOgjsRsAoA/i HdvxDo/R0dEPY0e1Wu0syADIP7EboHjiha2ffefHpzudnZ0ZFgBAH4jdAAA9Fh9bGB9f2G3wODk5 MTSAISB2AxRLfFXRe09weusT//bp6cngAAB6SOwGAOix4+Pjrhde/7f0iosyAPJN7AYolni3dsrv /pGRkc5rjgAA6B2xGwCgx+ICKz6ePGXxdXl5aXAAOSd2AxTLzMxM0m/+/f19QwMA6DGxGwCgD3Z3 d5MWX7Ozs4YGkHNiN0Bx3N3dJf3eL5VKodFoGBwAQI+J3QAAffDy8tJZaKUswH7+/GlwADkmdgMU x9LSUtJv/Y2NDUMDAOgDsRsAoE8WFhaSFmArKyuGBpBjYjdAMdTr9aTv/Pi3tVrN4AAA+kDsBgDo k+vr66TYHZdg8Y5wAPJJ7AYohp2dnaTf+cvLy4YGANAnYjcAQB9NTEwkLcLiu74ByCexG2D4tVqt UK1Wk37jx/d7AwDQH2I3AEAfnZycJC3C4uIsLtAAyB+xG2D4nZ2dJf2+n5mZMTQAgD4SuwEA+ugr d36cnp4aHEAOid0Aw29ubi7pt/3FxYWhAQD0kdgNANBne3t7SQux6elpQwPIIbEbYLjFcJ3yu350 dDS0222DAwDoI7EbAKDPXl5eQqlU8l4/gCEndgMMt/n5+aTf9PGiVwAA+kvsBgDIwPr6etJibGVl xdAAckbsBhheT09PSd/z8WLXZrNpcAAAfSZ2AwBk4OHhISl2x0VavCMcgPwQuwGG18bGRtLv+aWl JUMDAMiA2A0AkJG5ubmkBdnu7q6hAeSI2A0wnOId2pVKJem3/P39vcEBAGRA7AYAyMjl5WXSgqxa rYZWq2VwADkhdgMMp8PDw6Tf8ZOTk4YGAJARsRsAIEPj4+NJi7LT01NDA8gJsRtgOE1NTfkNDwAw oMRuAIAMHR8fJy3KpqenDQ0gJ8RugOFzd3eX9Ps9XtzabrcNDgAgI2I3AECGXl9fve8PYEiJ3QDD Z3l5Oem3+/7+vqEBAGRI7AYAyNj29vanS7IYTBYWFsL19bU7QwByQuwGGD4vLy9hb28vVKvVT7/b S6VSeH5+NjQAgAyJ3QAAGavX6+8uyMrlctjc3Oz8DQD5InYDDK9Wq9V5JdHMzMy73+1ra2sGBQCQ MbEbAOAbLC4u/rYYm5yc7CzP4mPOAcgnsRugGOJrhlZWVjp3cv/zu/329tZwAAAyJnYDAHyDq6ur zkIsPqr88vLSo8oBhoDYDVAs8RHn8R3do6OjYXp62kAAAL6B2A0A8E3icgyA4SF2AxRTvHDVb3sA gO8hdgMAAEAPiN0AAACQLbEbAAAAekDsBgAAgGyJ3QAAANADYjcAAABkS+wGAACAHhC7AQAAIFti NwAAAPSA2A0AAADZErsBAACgB8RuAAAAyJbYDQAAAD0gdgMAAEC2xG4AgJxpt9vh6urKIAAGjNgN kF+1Wi08Pj4aBABAzojdAAA58fLyEg4PD8P4+HgnlDw8PBgKwAARuwHya3V1tfP9PDs7Gy4uLjoX mAIAMPjEbgCAARej9ubmZiiXy7+FkvX1dcMBGCBiN0A+xYtK//0dHi8wPTo6Co1Gw4AAAAaY2A0A MKBub2/D0tLSu6GkVCpZvgEMELEbIJ92dnY+/M29trbWecw5AACDR+wGABggr6+v4eTk5Nejyj/7 xLtNABgMYjdA/sTHlY+MjHz6vR2/41dWVjoXpAIAMDjEbgCAAXJ9fd11KImfuJjzPkGAwSB2A+RP vNA05ff39PS0oQEADBCxGwBgwExMTCQt3C4uLgwNYACI3QD5E+N1ym/v09NTQwMAGCBiNwDAgEm9 u2Rubs7QAAaA2A2QLz9//kz63V2tVjuvHQIAYHCI3QAAA6bVanUWaSmLt1qtZnAA30zsBsiXtbW1 pN/ce3t7hgYAMGDEbgCAAbSzs5O0eNvY2DA0gG8mdgPkx8vLSyiVSl1/b8e/bTQaBgcAMGDEbgCA AfTw8JAUTSzfAL6f2A2QH6kXl66vrxsaAMAAErsBAAbU/Py8xyoC5IjYDZAP7XY7jIyMJP3Wfnx8 NDgAgAEkdgMADKjr6+ukBdzo6GhncQfA9xC7AfLh7Ows6Xf29PS0oQEADCixGwBggE1MTCQt4i4u LgwN4JuI3QD5EON1ym/sy8tLQwMAGFBiNwDAADs+Pk5axMVHnwPwPcRugMF3f3+f9Ps6Pu681WoZ HADAgBK7AQAGWFysVavVpIVcXOABkD2xG2DwLS0tJf22Pjg4MDQAgAEmdgMADLjd3d2khdzGxoah AXwDsRtgsL28vIRSqdT1d3W5XA7NZtPgAAAGmNgNADDgUpdy8W8bjYbBAWRM7AYYbKkXka6trRka AMCAE7sBAHJgZWUlaTG3v79vaAAZE7sBBld8PdDo6KjXAwEADBmxGwAgBy4vL5MWc3GR1263DQ4g Q2I3wOA6OztL+j09MzNjaAAAOSB2AwDkxPj4eNKCLgZyALIjdgMMrtnZ2aTf0jGOAwAw+MRuAICc OD4+TlrQzc/PGxpAhsRugMEUH0ee8jt6ZGTEU5IAAHJC7AYAyInX19dQqVS8ZxBgQIndAINpaWkp 6Tf00dGRoQEA5ITYDQCQI9vb210v6arVari4uDA0gIyI3QCDJ96hHZ941O33c/wubzQaBgcAkBNi NwBAjtRqtU9jysTERNjf3w/NZtPAADIkdgMMrvjEo9XV1VAulz/8fl5ZWTEsAIAcEbsBAHJmbW3t zcXc3NxcuL299X5BgG8idgMMvvhqoMPDw85TkN76fo6/pwEAyA+xGwAgZx4fH38FlZGRkbC1tdX5 ZwB8L7EbID/iBaLn5+dhcXHx1/d3fLc3AAD5InYDAOTQ+vp6+PHjR2i1WoYBMCDEboB8enp66jw9 6ebmxjAAAHJG7AYAAIAeELsBAAAgW2I3AAAA9IDYDQAAANkSuwEAAKAHxG4AAADIltgNAAAAPSB2 AwAAQLbEbgAAAOgBsRsAAACyJXYDAABAD4jdAAAAkC2xGwAAAHpA7AYAAIBsid0AAADQA2I3AAAA ZEvsBgAokMfHx7CzsxPq9bphAPSY2A3wvY6OjsLp6WlotVqGAQBQEGI3AEABXF9fh8XFxV8hZnt7 21AAekzsBvg+jUYjlMvlzndspVIJ+/v74fn52WAAAIac2A0AMKRqtVrn7paJiYk/Iku1Wg2vr6+G BNBDYjfA9zk8PPzjuzZ+Ly8sLISLiwt3ewMADCmxGwBgyMS7uOfn5z+NLsfHx4YF0ENiN8D3GRsb +/B7d2RkpPP7t9lsGhYAwBARuwEAhkS8k/utu7jf+0xNTRkaQA+J3QDf4/b2tuvv3/hdvbW1ZWgA AENC7AYAGBLtdjuMjo52veiLn6enJ4MD6BGxG+B7rK+vJ/0G3tvbMzQAgCEhdgMADJHd3d2kRd/O zo6hAfSI2A2QvfhY8kqlknRnd71eNzgAgCEhdgMADJHn5+dQKpW6XvbFxaD3FgL0htgNkL2Dg4Ok iz2Xl5cNDQBgiIjdAABDZmlpKWnhd3JyYmgAPSB2A2QrvsZnfHw86bfvzc2NwQEADBGxGwBgyFxf Xyct/CYnJzuLQgD+jtgNkK3Ly8uk370TExOGBgAwZMRuAIAhFBd57nAByJbYDZCt+fn5pN+8R0dH hgYAMGTEbgCAIRQXeSmLv/jocwD+jtgNkJ3Hx8ek791yuRyazabBAQAMGbEbAGAIxUVeXOh1u/yL i8JarWZwAH9B7AbIzvr6etLFnfHvAQAYPmI3AMCQWltbS1oA7uzsGBrAXxC7AbLx+voaKpVK0m/d nz9/GhwAwBASuwEAhtT9/X1SeBkZGQntdtvgAL5I7AbIxsXFRVLonpmZMTQAgCEldgMADLG42EtZ BN7c3BgawBeJ3QDZmJ+fT/qNe3p6amgAAENK7AYAGGJnZ2dJi8ClpSVDA/gisRug/x4fH5O+b6vV ami1WgYHADCkxG4AgCEWF3vx8eQpwbterxscwBeI3QD9t7GxkfTbdnt729AAAIaY2A0AMOTigs9C EKD/xG6A/mo0GqFcLnf9XRu/l2u1msEBAAwxsRsAYMg9PT0lxe5KpRKazabBASQSuwH66/DwMOl3 7erqqqEBAAw5sRsAoADm5uaSFoPxXd8ApBG7Afpreno66Tft9fW1oQEADDmxGwCgAE5PT5MWg7Oz s4YGkEjsBuifm5ubpN+zExMTod1uGxwAwJATuwEACqDVaoXR0dGkBeHDw4PBASQQuwH6Z21tLem3 7MnJiaEBABSA2A0AUBB7e3tdLwfjIyJ//vxpaAAJxG6A/tne3g7VarWr79hSqRQajYahAQAUgNgN AFAQLy8vH4aY+O+Wl5fd0Q3wRWI3QH/FpxUdHx93HlH+0Xfs5uamYQEAFITYDQBQIPPz838sA6em psLh4aG7XwD+ktgNkJ3b29vOo83jXdz/voCzVqsZEABAQYjdAAAFcnl5+WsRGMP33d2doQD0iNgN kL14web+/n4YHR399RsXAIDiELsBAAqk3W537uKu1+uGAdBjYjfA9/7OjRd2xju+AQAoDrEbAAAA ekDsBgAAgGyJ3QAAANADYjcAAABkS+wGAACAHhC7AQAAIFtiNwAAAPSA2A0AAADZErsBAACgB8Ru AAAAyJbYDQAAAD0gdgMAAEC2xG4AAADoAbEbAAAAsiV2AwAAQA+I3QAAAJAtsRsAgE81m82wv78f ZmZmQqvVMhCAN4jdAH9ve3s7rK2thYeHB8MAAOBTYjcAAO+6v78P6+vroVqt/go0l5eXBgPwBrEb 4O/Eiyr/+btzcnIynJ2dudgSAIB3id0AAPym3W6Hi4uLsLi4+Ga4mZ6e7vwNAL8TuwH+Tryo8q3v zBjAt7a2wtPTkyEBAPAbsRsAgI6Xl5ews7Pz2900731+/vxpYAD/InYD/J2FhYVPvz9XVlbC3d2d YQEA0CF2AwAQTk5OQqlU6jrSbG5uGhrAv4jdAF9Xr9eTvkfn5uYMDQAAsRsAgBAeHx+Tlovlcjk0 m02DA/gHsRvg6/b29rr+Do2f+FhzAAAQuwEA6FhaWkpaMMa7wQH4/8RugK9pt9thdHQ06beo93cD ABCJ3QAAdMR3H6YsGGdmZgwN4B/EboCvuby8TPodOjs7a2gAAHSI3QAA/DIxMZG0aIyBHID/IXYD fM3CwkLSb9DT01NDAwCgQ+wGAOCXo6OjpEXj6uqqoQH8L7EbIF29Xk/6/qxUKqHVahkcAAAdYjcA AL80Go3OArHbZWO5XO68YxEAsRvgK3Z2dpIutlxfXzc0AAB+EbsBAPhNXCCmLBzjOxYBELsBUsU7 tKvVatJvz6enJ4MDAOAXsRsAgN/c3t4mLRzjOxYBELsBUp2dnSX97pyZmTE0AAB+I3YDAPCHqakp d9gAJBK7AdLMzc0l/eb88eOHoQEA8BuxGwCAPxwfHyctHre2tgwNKDyxG6B7j4+PSd+bIyMjncee AwDAP4ndAAD8odlshkql0vXyMf6t5SNQdGI3QPc2NjaSLq7c3t42NAAA/iB2AwDwptQF5OnpqaEB hSZ2A3Sn3W4nXVgZP/V63eAAAPiD2A0AwJseHh6SFpDxnYsARSZ2A3Tn6uoq6XfmwsKCoQEA8Cax GwCAd01PTyctIu/v7w0NKCyxG6A7MV57ghAAAL0gdgMA8K6Tk5OkReTa2pqhAYUldgN87vHxMen7 cmRkJLRaLYMDAOBNYjcAAO+Ki8WU9ymWSqXQaDQMDigksRvgc7u7u0kXU+7t7RkaAADvErsBAPjQ +vp60kIy3g0OUERiN8DH2u12GB8fT/pt+fz8bHAAALxL7AYA4EPxPdwpC8mpqSlDAwpJ7Ab42OXl ZdLvyrm5OUMDAOBDYjcAAJ+anZ3taiE5NjbWeTTl6+uroQGFI3YDfOznz59haWmp8+qbbr4rLy4u DA0AgA+J3QAAfOrs7OzdJWSMO8vLy+Hm5qbzaEqAohK7AbrTaDTC0dFRmJiYePd7slKphFarZVgA AHxI7AYA4FMxYseF4z8XkNVqNWxtbYV6vW5AAEHsBviK6+vrsLCw8Mf35MHBgeEAAPApsRsAgK7E sB1DTlxGnp+fu9MG4F/EboCvixdQ7u3thfHx8c735MvLi6EA8P/Yu1ugRtr0cds2AhGBQCAQESMi EAgEAoFAIBCICAQCgUAgIhBURSAQCEQEAoGIQCAQCAQCgUAgEAgEIgKBiIiIiIjot+78353fs8/O R/dM0+nuHEfV1G7tjrqquid1nd13A/yW2A0AQCwfHx/e4gb4BbEbIB3Pz8+GAABALGI3AAAApEDs BgAAgGyJ3QAAAJACsRsAAACyJXYDAABACsRuAAAAyJbYDQAAACkQuwEAACBbYjcAAACkQOwGAACA bIndAAAAkAKxGwAAALIldgMAAEAKxG4AAADIltgNAAAAKRC7AQAAIFtiNwAAX2Y0GkWdTidaW1uL rq+vDQQoNbEb4P8sLS1FR0dH0fv7u2EAAPBlxG4AAFLX6/Wi09PTqFarfQ87y8vLBgOUmtgN8P/c 3Nx8v9+Fe+POzk70+PhoMAAApE7sBgAgNWGxubm5GVUqlR/GndfXV0MCSkvsBvh/VldXf3jvW1hY iFqtVvT5+WlIAACkQuwGAOCvhLe4z8/Px0dV/i7uhKMsAcpK7AaIom63+9v74czMTHRwcBA9Pz8b GAAAf0XsBgDgj/X7/fGyMm7cmZ2djQaDgcEBpSR2A0TR8fFx7Hth+HN2dmZoAAD8MbEbAIC/srGx kWihGd4CBygjsRuYdqPRKKrVaol+G769vRkcAAB/TOwGAOCvXF9fJ1porqysGBpQSmI3MO2urq78 LgQAIFNiNwAAfyW8wTM3N+cNHmDqid3AtNvc3Ez0m7DdbhsaAAB/RewGAOCvJf0248HBgaEBpSN2 A9Ps8/Mz0X1wZmYm6vf7BgcAwF8RuwEA+Gu9Xi/RcnN2djYaDocGB5SK2A1Ms6Ojo0QPP+7t7Rka AAB/TewGACAVGxsbiRac4ZuOAGUidgPTKnzWZn5+PtFvwcfHR4MDAOCvid0AAKTi5uYm0YJzdXXV 0IBSEbuBaXV3d5fod+DS0pKhAQCQCrEbAIBUhDd6FhYWEi06397eDA4oDbEbmFbb29uJfgNeXl4a GgAAqRC7AQBIzenpaaJF5/7+vqEBpSF2A9Po8/Mz0f1vdnY2GgwGBgcAQCrEbgAAUhOWnZVKxbIT mEpiNzCNkj7suLOzY2gAAKRG7AYAIFWbm5uJFp5XV1eGBpSC2A1Mo/D97SS//Z6engwNAIDUiN0A AKTq/v4+0cJzfX3d0IBSELuBafPy8pLo3re8vGxoAACkSuwGACB19Xo9UfDudruGBhSe2A1Mm93d 3US/+TqdjqEBAJAqsRsAgNSdnJwkWnyen58bGlB4YjcwTUajUTQ7Oxv7vhf+7nA4NDgAAFIldgMA kLper5co+nz79m28MAUoMrEbmCZXV1eJHm7c2dkxNAAAUid2AwDwJdbW1hItQF9fXw0NKDSxG5gm q6uriX7rhe97AwBA2sRuAAC+xO3tbaIF6P7+vqEBhSZ2A9MiPKSY5HderVYzNAAAvoTYDQDAlwjf ZEzyHcdqteooc6DQxG5gWhwfHyeK3eHvAwDAVxC7AQD4MoeHh7EWoCEQbW1tRZ+fn4YGFJbYDUyL s7Oz8dvace95fuMBAPBVxG4AAL7M8/PzLxefS0tL42Xpx8eHYQGFJ3YD0+b+/j5qNBrRzMzMT+93 4dveAADwVcRuAAC+1OLi4n8tPMPR5ru7u+MQDlAmYjcwrQaDQdRut6Pl5eX/ud9dX18bEAAAX0bs BgDgS4XFZ1h0huXnxcXF+FveAGUkdgNE0evra3RwcBDNz8+P3/ju9/uGAgDAlxG7AQD4UmHB+fLy YhBA6YndAP9nNBr5DQgAwJcTuwEAACAFYjcAAABkS+wGAACAFIjdAAAAkC2xGwAAAFIgdgMAAEC2 xG4AAABIgdgNAAAA2RK7AQAAIAViNwAAAGRL7AYAAIAUiN0AAACQLbEbAAAAUiB2AwAAQLbEbgAA AEiB2A0AAADZErsBAMilbrcbHR8fRy8vL4YBFILYDZTR4eFhdH9/H41GI8MAACB3xG4AAHIjLFGv r6+jtbW179Fod3fXYIBCELuBsnl7e/t+b5ubm4v29/c9iAgAQK6I3QAATFxYmh4cHESzs7P/E4Sq 1WrU7/cNCcg9sRsom/BW94/uYcvLy9Hl5WU0GAwMCQCAiRK7AQCYiF6vF52fn4+Xpb+LQqenpwYG 5J7YDZRJOHEnvM39q3tZeChxe3s7enx8dMw5AAATIXYDAJC5z8/PaGZmJnYUCkEcIO/EbqBMHh4e Yt/Twp+9vT1DAwAgc2I3AAATsbS0lGiB+vr6amhArondQJk0Go1Ev9Vub28NDQCAzIndAABMxNnZ WaIFarPZNDQg18RuoCz6/f74iPK497R6ve4YcwAAJkLsBgBgIsIStVKpxF6ihm9GWqICeSZ2A2XR brcTPZR4fn5uaAAATITYDQDAxCQ9HrPT6RgakFtiN1AW3759i30/Cw8vhocYAQBgEsRuAAAm5u7u LlHs3tzcNDQgt8RuoAxeXl4S/T4LDy8CAMCkiN0AAExMOJa8VqslenPo4+PD4IBcEruBMmg2m4li d3h4EQAAJkXsBgBgolqtVqKF6snJiaEBuSR2A0U3HA6j2dnZ2Pey+fn58cOLAAAwKWI3AAAT9f7+ nigQ1et1QwNySewGiu7i4iLRQ4iHh4eGBgDARIndAABM3OrqaqLF6tPTk6EBuSN2A0W3traW6DfZ 29uboQEAMFFiNwAAE3d5eZlosRq+JQmQN2I3UGSvr6+J7mNLS0uGBgDAxIndAABMXPg+5NzcnO9D AoUmdgNFdnR0lOjhw9PTU0MDAGDixG4AAHLh4OAg0YL1+vra0IBcEbuBogoPEdZqtdj3sEqlEvX7 fYMDAGDixG4AAHLh5eUlUexuNBqGBuSK2A0U1e3trd9hAAAUktgNAEBuLC4uJnqj6PPz09CA3BC7 gaJaX19PFLvv7u4MDQCAXBC7AQDIjXa7nWjRenJyYmhAbojdQBENBoNE96/5+fnxsecAAJAHYjcA ALnR6/USLVuXlpYMDcgNsRsook6nk+hhw8PDQ0MDACA3xG4AAHJlc3Mz0cL1+fnZ0IBcELuBItrY 2Ej02+vt7c3QAADIDbEbAIBcubm5SbRwbTabhgbkgtgNFE2/349mZmZi37uWl5cNDQCAXBG7AQDI lfANyFqt5ihzoHDEbqBo7u7uEj1k2G63DQ0AgFwRuwEAyJ2jo6NfLlrDG0jhyM2rq6toMBgYGJAL YjdQRN1uN2q1WtHi4uIv71vhHtfr9QwMAIBcEbsBAMid19fXH0aj1dXVqNPpjI/cBMgbsRsouv+E 7/n5+f+5b4UHDQEAIG/EbgAAcqler38/pjwsXd/f3w0FyDWxGyiT+/v7aGdnJ5qbmxvft8IDhwAA kDdiNwAAufT4+Bi9vb0ZBFAYYjdQVre3tz4dAwBALondAAAAkAKxGwAAALIldgMAAEAKxG4AAADI ltgNAAAAKRC7AQAAIFtiNwAAAKRA7AYAAIBsid0AAACQArEbAAAAsiV2AwAAQArEbgAAAMiW2A0A AAApELsBAAAgW2I3AAAApEDsBgAAgGyJ3QAAlMpwOIxeXl4MAsic2A3k2cfHR/T29mYQAACUitgN AEApvL6+RgcHB9Hs7Gw0MzMT9ft9QwEyJXYDeXZ4eDi+/6yurkadTmf8gCAAABSd2A0AQGGFN5SO j4+jxcXF/wlJNzc3BgRkSuwG8mo0GkULCwv/dR+qVCrR1tZWdH9/P/7/AQCgiMRuAAAKJbyFdHV1 Fa2vr/8yLDUaDcMCMiV2A3kVHgL81T0phPCjo6Po/f3dsAAAKBSxGwCAwghvcVer1VghKUSn8OY3 QFbEbiCvdnZ2Yt+fVlZWos/PT0MDAKAQxG4AAArj5OQk9qI2/Gm324YGZEbsBvJoMBiMjyyPe3+q 1WqONQcAoDDEbgAACiO8qZ0kJoVveQNkRewG8ujy8jLRw4KHh4eGBgBAYYjdAAAUyvLycqKFrW9P AlkRu4E8Wl9fT/Tb6eHhwdAAACgMsRsAgEI5OztLtLBtNpuGBmRC7AbyptvtJro31et1R5gDAFAo YjcAAIWS9Chz350EsiJ2A3mT9CHBk5MTQwMAoFDEbgAACmdzczPR4vbx8dHQgC8ndgN5E97Ujntf Cvew8FAhAAAUidgNAEDh3N7eJorde3t7hgZ8ObEbyJO3t7dE96WNjQ1DAwCgcMRuAAAKJxxLPjMz E3t5W61Wo36/b3DAlxK7gTwJR5IneTjw/Pzc0AAAKByxGwCAQtra2kq0wL26ujI04EuJ3UCe1Gq1 REeY93o9QwMAoHDEbgAACunu7i5R7A5xHOArid1AXjw/Pyf6ndRoNAwNAIBCErsBACikcJT5/Py8 N5aA3BC7gbw4ODhIFLvv7+8NDQCAQhK7AQAorFarlWiRe3Z2ZmjAlxG7gTwYDofR7Oxs7PvRwsLC +CFCAAAoIrEbAIDCen9/TxS7FxcXDQ34MmI3kAdJP/Wyu7traAAAFJbYDQBAoYW3kZIsdF9fXw0N +BJiN5AHW1tbiX4bPTw8GBoAAIUldgMAUGjHx8eJFrqHh4eGBnwJsRuYtMFgEFWr1dj3om/fvjnC HACAQhO7AQAotI+Pj0SBaX5+3lIX+BJiNzBpFxcXiR4CbLVahgYAQKGJ3QAAFN76+nqixe7j46Oh AakTu4Ei/SYK96zw0CAAABSZ2A0AQOFdXV0lit17e3uGBqRO7AYmKRxhnuQ+tLy8bGgAABSe2A0A QOH1+/1Ey92FhQVHmQOpE7uBSbq5uUn08F+73TY0AAAKT+wGAKAU4h7bWavVosPDw/HbTwBpEruB SXp6eooajUY0NzcX6wjzXq9naAAAFJ7YDQBAKfzqbaYQuI+OjqK3tzeDAr6M2A3kQTi9Jvwu2tra iiqVyg/vQSGKAwBAGYjdAACUQljs/vNNphC4Dw4Oxm85ObIcyILYDeRN+NTL9fV1tLm5+V/3qPPz c8MBAKAUxG4AAEqj2WwK3MDEiN1Ann18fESdTifa2NhwhDkAAKUhdgMAAEAKxG4AAADIltgNAAAA KRC7AQAAIFtiNwAAAKRA7AYAAIBsid0AAACQArEbAAAAsiV2AwAAQArEbgAAAMiW2A0AAAApELsB AAAgW2I3AAAApEDsBgAAgGyJ3QAAAJACsRsAAACyJXYDAABACsRuAAAAyJbYDQDAVBuNRlGn04mO jo4MA/grYjeQlZeXl/Fvl6enJ8MAAGCqid0AAEydELivrq6iRqMRVavVcXgKkarf7xsO8MfEbiAr BwcH3+8n8/Pz0eHhYfT+/m4wAABMHbEbAICpMBwOx4F7e3s7mp2d/WF8Oj8/Nyjgj4ndQFZC4P7R veXbt29Rq9WKut2uIQEAMBXEbgAASu3+/j7a2dn5/gb3r/5sbGwYGPDHxG4gCw8PD7HuM8vLy+Pw /fHxYWgAAJSW2A0AQKmFRW/c+BRClYUw8KfEbiALu7u7se814c/t7a2hAQBQWmI3AACldnZ2lmgh fHp6amjAHxG7gSzMzc3FvtfMzMxE/X7f0AAAKC2xGwCAUgvfrEwSoFZWVgwN+CNiN/DVXl5eEj3E Fz7lAgAAZSZ2AwBQequrq4kWw5+fn4YGJCZ2A1/t8PAw0W+am5sbQwMAoNTEbgAASu/8/DzRYjgc fQ6QlNgNfLWFhYVER5iPRiNDAwCg1MRuAABKL7ypnSRChTfBAZISu4Gv9Pj4mOjhve3tbUMDAKD0 xG4AAKbC2tpaogVx+NY3QBJiN/CV9vb2Ev2WeXh4MDQAAEpP7AYAYCokPcq83W4bGpCI2A18lXAc +ezsbOx7TPi7jjAHAGAaiN0AAEyFpEeZLy8vGxqQiNgNfJXwlnaSh/b29/cNDQCAqSB2AwAwNTY3 NxMtinu9nqEBsYndwFfZ3d1N9Bvm7u7O0AAAmApiNwAAU6PT6SRaFJ+enhoaEJvYDXyF4XCY6Ajz hYUFR5gDADA1xG4AAKZGv9+PKpVK7GVxvV43NCA2sRv4CkmPMD84ODA0AACmhtgNAMBUSXqU+dvb m6EBsYjdwFfY29tL9Nvl6enJ0AAAmBpiNwAAU+Xm5ibRwvjk5MTQgFjEbiBt4TjyarXqCHMAAPgJ sRsAgKkyGAyimZmZ2EvjxcVFQwNiEbuBtN3d3SV6SG9/f9/QAACYKmI3AABTp9FoJFocd7tdQwN+ S+wG0razs5PoN8vz87OhAQAwVcRuAACmTqfTSbQ4Pj09NTTgt8RuIG2zs7Ox7yv1et3AAACYOmI3 AABTJxxlnuT7l9++fTM04LfEbiBN9/f3iR7OOzw8NDQAAKaO2A0AwFTa2tpylDmQKrEbSFP4/naS 3yqvr6+GBgDA1BG7AQCYSjc3N4kWyK1Wy9CAXxK7gbQMh8Nobm4u9j2lVqtFo9HI4AAAmDpiNwAA UykcZV6pVH65OJ6ZmYk2NzfH3/ju9XqGBvyS2A2k6eXlJWo2m9HCwsJv7ynh7wEAwDQSuwEAmFoh ZP97WRy+5R2OOA9vfoe3qgDiEruBr/L09BQdHR1F9XrdEeYAAPAPYjcAAFPr6upqvCCen58ffxfz 9vZW4Ab+mNgNZOHj4yM6OzuLVldXx/edEMABAGBaid0AAEytfr8/fhPKNy6BNIjdQNbCZ1nCcecA ADCtxG4AAABIgdgNAAAA2RK7AQAAIAViNwAAAGRL7AYAAIAUiN0AAACQLbEbAAAAUiB2AwAAQLbE bgAAAEiB2A0AAADZErsBAAAgBWI3AAAAZEvsBgAAgBSI3QAAAJAtsRsAAABSIHYDAABAtsRuAAAA SIHYDQAAANkSuwEAIIH39/fo+Pg42t7ejkajkYEA34ndwJ9qt9vR7u5udHNz4/cFAAAkIHYDAMBv hMDdarWiWq32XzHr6enJcIDvxG7gTy0uLn6/P1Sr1ajRaESdTif6/Pw0HAAA+AWxGwAAfuDh4SE6 OjoaB+6fxarw/wP8h9gN/Ilut/vT+0elUolWV1ej8/PzqNfrGRYAAPyL2A0AAP/QbDajhYWFWLGq Xq8bGPCd2A38iXCEedx7x8rKSvT6+mpoAADw/xO7AQDgHw4PD2MvnMOfl5cXQwPGxG7gT6ytrcW+ d4Q3vR1tDgAA/0fsBgCAf3h8fEwUu4+Pjw0NGBO7gaT6/X6ie0cI4wAAwP8RuwEA4F/m5+djL52X lpYMDBgTu4GkLi4uEj1kd3p6amgAAPAPYjcAAPzLwcFBosXz29uboQFiN5DY5uZm7PtGuMd0u11D AwCAfxC7AQDgX+7u7hxlDiQmdgNJDAaD8Te4nSYDAAB/TuwGAIB/CcvnarUae/m8vLxsaIDYDSRy eXmZ6OG6k5MTQwMAgH8RuwEA4Ae2trYSLaAdKwqI3UASjUYj0W+Nj48PQwMAgH8RuwEA4Adubm68 bQUkInYDcQ2Hw0RHmH/79s3QAADgB8RuAAD4gV6vF83MzMReQq+urhoaTDmxG4jr7u4u0UN1R0dH hgYAAD8gdgMAwE9sbGw4XhSITewG4trZ2Un0G+Pl5cXQAADgB8RuAAD4iaurq0SL6Ha7bWgwxcRu II7RaBTNzs46whwAAFIgdgMAwE98fn4milfhTXBgeondQBxPT0+JHqbb29szNAAA+AmxGwAAfiF8 izvuMjqErvCtb2A6id1AHPv7+4li9/39vaEBAMBPiN0AAPALJycniRbSnU7H0GBKid1AHOFY8rj3 inDceTj2HAAA+DGxGwAAfqHb7SaK3bu7u4YGU0rsBtL+XeEIcwAA+DWxGwAAfmNxcTH2Unp+ft4b WDClxG7gdy4uLhxhDgAAKRK7AQDgN5IeZX53d2doMIXEbuB3NjY2Yt8nwj1lMBgYGgAA/ILYDQAA v/H6+poodu/v7xsaTCGxG/iVfr+f6D6xvr5uaAAA8BtiNwAAxFCr1WIvp8PfBaaP2A38yvX1daKH 59rttqEBAMBviN0AABDD4eFhogV1t9s1NJgyYjfwK3t7e35LAABAysRuAACI4enp6bdL6YWFhfEi +/7+PhoOh4YGU0bsBn7l8/Mzuri4GH+3u1Kp/PIesbi4aGAAABCD2A0AADGEeD0zM/M/y+h6vR4d HR2Nv+s9Go0MCqaY2A3ENRgMoru7u2hrayuanZ39n3tE+G0BAAD8ntgNAAAxNRqN8ZtYm5ubUafT iT4+PgwF+E7sBv5EeFju+fk5arVa41Niwj3i5eXFYAAAIAaxGwAAYgrHjzqeHPgZsRtIg291AwBA fGI3AAAApEDsBgAAgGyJ3QAAAJACsRsAAACyJXYDAABACsRuAAAAyJbYDQAAACkQuwEAACBbYjcA AACkQOwGAACAbIndAAAAkAKxGwAAALIldgMAAEAKxG4AAADIltgNAAAAKRC7AQAAIFtiNwAAAKRA 7AYAAIBsid0AAPCFHh4eoqOjo+jt7c0woOTEbuCfms1mdHFxEfV6PcMAAIAvInYDAECKBoNB1Ol0 op2dnWhhYeF72Do8PDQcKDmxG/iPz8/P79d7uDcsLy9HJycn0cvLi+EAAECKxG4AAPhL3W43ury8 jNbW1qJqtfrDsPXt2zeDgpITu4H/CL8Lfnb9h98EBwcH49NfhsOhYQEAwF8QuwEA4A9dXV1F9Xo9 duBylDmUm9gN/Eej0Yh1LwgPyW1vbxsYAAD8IbEbAAD+0O3tbeywFf6E482B8hK7gSC8rV2pVGLf DzY2NgwNAAD+kNgNAAB/qN/vJ1pmb21tGRqUmNgNBOF48iQPw7XbbUMDAIA/JHYDAMBfCG9jxV1m hzAeAjlQTmI3EOzt7SWK3T5zAgAAf07sBgCAvxDexkqy0A7f+QbKSewGglqtFvteUK/XDQwAAP6C 2A0AAH+h1+slOsq80WgYGpSU2A10u91ED8E1m01DAwCAvyB2AwDAX1peXo691K5Wq9FwODQ0KCGx Gzg5OUkUu5+fnw0NAAD+gtgNAAB/6ezsLNFi++7uztCghMRuYH19PfZ9YG5uLhqNRoYGAAB/QewG AIC/9Pb2lih2HxwcGBqUkNgN063f7ye6D/i0CQAA/D2xGwAAUvDt27fYy+2VlRUDgxISu2G6XV9f J3r4Lfx9AADg74jdAACQgmazGXu5HYLYx8eHoUHJiN0w3XZ2dhLF7sFgYGgAAPCXxG4AAEjBw8ND ogV3p9MxNCgZsRumW61Wi30PWF1dNTAAAEiB2A0AACmZnZ2NveTe29szMCgZsRumVzixJck9oNVq GRoAAKRA7AYAgJRsbW3FXnLX63UDg5IRu2F6tdvtRCe8hBNhAACAvyd2AwBASs7PzxMturvdrqFB iYjdML0ajUbs639mZiYajUaGBgAAKRC7AQAgJSFeJ4nd4S0woDzEbphOw+Ewmpubi339b2xsGBoA AKRE7AYAgBR9+/Yt9rJ7e3vbwKBExG6YTuFIcg+7AQDAZIjdAACQor29vdjL7vn5eceYQomI3TCd jo+PfcYEAAAmROwGAIAUXV9fJ1p4Pz09GRqUhNgN02lzczP2tV+r1QwMAABSJHYDAECK+v1+ouB1 enpqaFASYjdMn8FgEFWr1djX/v7+vqEBAECKxG4AAEjZ0tJS7KX34uKigUFJiN0wfe7u7hKd6BJO gAEAANIjdgMAQMqOjo5iLbzr9XrUarUMDEpC7Ibp8/z8PD7GfGZm5rfXfbhHhBNgAACA9IjdAACQ soeHhx8uuefm5qJGoxF1Op3o/f3doKBkxG6YXqPRKHp8fBw/xLa8vPzD6z787wAAQLrEbgAASNlw OPz+/c6VlZXxm97hza/wvwPlJXYD//H5+Tl+uG13d3f8sFu47p3mAgAA6RO7AQDgC4S4PRgMDAKm iNgN/MzLy0v08fFhEAAAkDKxGwAAAFIgdgMAAEC2xG4AAABIgdgNAAAA2RK7AQAAIAViNwAAAGRL 7AYAAIAUiN0AAACQLbEbAAAAUiB2AwAAQLbEbgAAAEiB2A0AAADZErsBAAAgBWI3AAAAZEvsBgAA gBSI3QAAAJAtsRsAAABSIHYDAABAtsRuAADIidFoFH18fBgEFJTYDeU3HA6jbrdrEAAAkBNiNwAA TND7+3t0cXERbW9vR5VKJarVaoYCBSV2Q/ldX1+Pr+Fv375FBwcH0d3d3TiAAwAAkyF2AwBAhsKb 22FRvrOzE83Ozv4wgnm7G4pJ7Iby293d/Z/rOVz76+vr0dHRUfT09CR+AwBAhsRuAAD4YuF48lar NX4LLE4EOz8/NzQoILEbym9+fv6313e1Wo22trai+/t7AwMAgC8mdgMAQAYWFhZiR7BGo2FgUEBi N5Tby8tL7Gs8/AmfKQEAAL6W2A0AABkI3+SOuxyfm5sbvw0OFIvYDeUWTl5JErt9lgQAAL6e2A0A ABk4OztLtCB/fX01NCgYsRvKLcmDa4uLiwYGAAAZELsBACADIV4nid3tdtvQoGDEbii3cPJK3Gu8 2WwaGAAAZEDsBgCAjCT5bvfW1paBQcGI3VBeSb/XfXt7a2gAAJABsRsAADLSaDR8txtKTOyG8rq8 vIx9fYd7Qb/fNzQAAMiA2A0AABlJsij33W4oHrEbymtnZ8f3ugEAIIfEbgAAyMjHx0ei2B3iOFAc YjeU1/z8fOzre3t728AAACAjYjcAAGSoVqvFXpaHY8+B4hC7oZzCSSseVgMAgHwSuwEAIENJjkFd WFgwMCgQsRvK6fr6OlHs7na7hgYAABkRuwEAIENJF+Zvb2+GBgUhdkM57e3teVANAABySuwGAIAM fX5+JgpijkKF4hC7oZzq9XrsazuEcQAAIDtiNwAAZCzJd7s3NjYMDApC7Iby+fj4SHRtX1xcGBoA AGRI7AYAgIzt7u7GXprPz88bGBSE2A3l0+l0En1+5P393dAAACBDYjcAAGTs/Pzcd7uhhMRuKJ9m sxn7up6bm4tGo5GhAQBAhsRuAADIWIjXSWJ3u902NCgAsRvKZ2FhIfZ1vbW1ZWAAAJAxsRsAACYg HE8ed3m+s7NjYFAAYjeUS6/XS/Rw2tnZmaEBAEDGxG4AAJiAvb292MvzarXqWFQoALEbyuXq6ipR 7H5+fjY0AADImNgNAAATcHFxkWiB/v7+bmiQc2I3lMvu7m7sazqc2OLBNAAAyJ7YDQAAE5D0u93n 5+eGBjkndkO5LC0t+V43AADknNgNAAATMjc3Z4kOJSJ2Q3l0u91E17TvdQMAwGSI3QAAMCEhYP9q cV6r1cbf9g7fDO31egYGOSd2Q7mEU1hCxF5dXY0qlYrvdQMAQA6J3QAAMCFhgf7vuL2/vx91Oh1x GwpI7IbyGg6H0f39fXR8fBytra391/U+MzPje90AADAhYjcAAEzIy8tLtL29PY7b4e0xoNjEbpge IX4/Pj5Gp6enUavVMhAAAJgQsRsAAABSIHYDAABAtsRuAAAASIHYDQAAANkSuwEAACAFYjcAAABk S+wGAACAFIjdAAAAkC2xGwAAAFIgdgMAAEC2xG4AAABIgdgNAAAA2RK7AQAAIAViNwAAAGRL7AYA AIAUiN0AAACQLbEbAAAAUiB2AwAAQLbEbgAAAEiB2A0AAADZErsBAKBAPj4+ok6nYxCQQ2I3FNvD w8P4z3A4NAwAACgIsRsAAHJqMBhEj4+PUbvdjtbX16PZ2dnvoazb7RoQ5IzYDcUW/q39zzVaq9Wi /f396ObmZvxv7mg0MiAAAMghsRsAAHKi1+uNl+phub66uhpVq9WfhjJvd0P+iN1QXCFm/+rf3fn5 +Wh3dzc6Pz+PXl5exG8AAMgJsRsAAHJibm4udijb29szMMgZsRuK6/X1Nfb1G/6EU1cAAIDJE7sB ACAndnZ2Yi/ZFxcXDQxyRuyG4gonpiSJ3W9vb4YGAAA5IHYDAEBOhKNR4y7Zw1GrjlCFfBG7obgO Dw9jX78zMzP+DQYAgJwQuwEAICfCW2JJ3ioLR64C+SF2Q3GtrKzEvn7X19cNDAAAckLsBgCAnAhv iYW3xeIu28Ob4EB+iN1QTMPhMKpUKrGv31arZWgAAJATYjcAAOTIxsZG7GV7+MY3kB9iNxTTw8ND opNVnp6eDA0AAHJC7AYAgBwJb4vFXbbPz8/7ZijkiNgNxXR2dpYodg8GA0MDAICcELsBACBHkr5d 9vHxYWiQE2I3FFOj0Yh97dbrdQMDAIAcEbsBACBHPj8/E8Xuy8tLQ4OcELuhmBYWFmJfu7u7uwYG AAA5InYDAEDOJFm6HxwcGBjkhNgNxRNOSEnykFm73TY0AADIEbEbAAByZmdnJ/bSfWlpycAgJ8Ru KJ6bm5tEsfvp6cnQAAAgR8RuAADImXA0edyle6VSiYbDoaFBDojdUDzNZjP2dRtOXhmNRoYGAAA5 InYDAEDOhLfGvGUGxSN2Q/FsbGzEvm63trYMDAAAckbsBgCAnAlvaoc3tuMu309PTw0NckDshuKp Vquxr9uTkxMDAwCAnBG7AQAgh5K8adZoNAwMckDshmLpdruJTlJ5eHgwNAAAyBmxGwAAcii8PRZ3 +T4/P29gkANiNxTLxcVFotg9GAwMDQAAckbsBgCAHLq5uUm0gP/8/DQ0mDCxG4plb28v9jVbr9cN DAAAckjsBgCAHArxOkk4u76+NjSYMLEbimVxcTH2Nbu/v29gAACQQ2I3AADkVHiLLO4S/uDgwMBg wsRuKI5+v5/omm2324YGAAA5JHYDAEBOJTledXV11cBgwsRuKI7Hx8dEnwt5e3szNAAAyCGxGwAA curs7Cz2Er5arUaj0cjQYILEbiiO8KZ23Ot1bm7Ov7EAAJBTYjcAAOTU8/NzorfO3t/fDQ0mSOyG 4tjd3Y19vW5tbRkYAADklNgNAAA5Fd4iq1QqP1y8h6gWvundaDSik5OT6Pb2dvz9UWByxG4ojm63 G11dXUWHh4fRxsZGND8//9Pr9fj42MAAACCnxG4AAMixWq02XrSH/wxvlrVarej6+joaDAaGAzkj dkOxhe9yX1xcRPv7+9HKysr4EyHheg0PlAEAAPkkdgMAQI6Fo8mFbSgGsRvKJ7wB7t9hAADIL7Eb AAAAUiB2AwAAQLbEbgAAAEiB2A0AAADZErsBAAAgBWI3AAAAZEvsBgAAgBSI3QAAAJAtsRsAAABS IHYDAABAtsRuAAAASIHYDQAAANkSuwEAACAFYjcAAABkS+wGAACAFIjdAAAAkC2xGwAAAFIgdgMA AEC2xG4AAABIgdgNAAAA2RK7AQCgRD4/P6OHhweDgAkQuyHf3t/fo6enp2gwGBgGAACUhNgNAAAF 1ev1oru7u6jZbEbr6+vR7Ozs95AW/j8gW2I35Nvh4eH3a7BWq0VbW1vR6elp9PLyEo1GIwMCAIAC ErsBAKAAwhL++vo6Ojo6ijY2NqL5+flfhrQQwYFsid2Qb6urqz+9JiuVSrS4uBhtb29HZ2dn0dvb m4EBAEABiN0AAFAQvwvc//zTarUMDDImdkN+DYfDcdCOe422221DAwCAAhC7AQCgIMJxq3GX9I1G w8AgY2I35Fd4Uzvu9Rn+hG97AwAA+Sd2AwBAQRwfH8de0odvkQLZErshvy4vL2Nfn+FaDm+CAwAA +Sd2AwBAQYTvcCd5K82iHrIldkN+7e3txb4+6/W6gQEAQEGI3QAAUBC9Xi9R7H58fDQ0yJDYDfm1 uroa+/rc3t42MAAAKAixGwAACiRJTLu4uDAwyOn1KXZDdsJJJ5VKJfb12Ww2DQ0AAApC7AYAgAIJ R6vGXdbv7+8bGGRI7IZ8enp6SnQyytXVlaEBAEBBiN0AAFAg4WjVuMv6lZUVA4MMid2QT5eXl4li 9/v7u6EBAEBBiN0AAFAg7XY79rK+Wq0aGGRI7IZ82tvbS/Rv52g0MjQAACgIsRsAAArk8fEx0dtp vV7P0CAjYjfk0/r6euxrc21tzcAAAKBAxG4AACiQfr+fKHbf398bGmRE7IZ8qtVqsa/Nw8NDAwMA gAIRuwEAoGDm5uZiL+3Pzs4MDDIidkP+hCPJk1yb5+fnhgYAAAUidgMAQMFsbm7GXtrv7u4aGGRE 7Ib8eXp6SnQiyvPzs6EBAECBiN0AAFAwrVYr9tJ+eXnZwCAjYjfkz9XVVaLYPRgMDA0AAApE7AYA gILpdDqxl/azs7PjI1yBryd2Q/4cHx/Hvi7Dt70BAIBiEbsBAKBgkh7J2u12DQ0yIHZD/mxtbcW+ LsNnQgAAgGIRuwEAoGDCEatJotrd3Z2hQQbEbsifer0e+7psNpsGBgAABSN2AwBAAS0uLsZe3p+f nxsYZEDshvypVCqxr8uLiwsDAwCAghG7AQCggBqNRuzl/c7OjoFBBsRuyJfPz89En/14fn42NAAA KBixGwAACujo6Cj28n5lZcXAIANiN+TL7e1totjd7/cNDQAACkbsBgCAArq8vIy9vJ+ZmTEwyIDY Dflyenoa+5pcWFgwMAAAKCCxGwAACujp6SnR22ofHx+GBl9M7IZ82dvbi31Nrq+vGxgAABSQ2A0A AAU0Go2iSqXy06V9tVqNarXaeHnfbDbFbsiA2A35Eo4x39/fH3/OI7y5/atr9PDw0MAAAKCAxG4A ACioer0ezc7Ojpf4W1tbUavViq6vr6P39/dxDAeyJXZDvg2Hw+jl5SXqdDrRwcHB+IGwpaWl8cNj 4fMgAABA8YjdAABQUIPBwBAgR8RuKK4QwgEAgOIRuwEAACAFYjcAAABkS+wGAACAFIjdAAAAkC2x GwAAAFIgdgMAAEC2xG4AAABIgdgNAAAA2RK7AQAAIAViNwAAAGRL7AYAAIAUiN0AAACQLbEbAAAA UiB2AwAAQLbEbgAAAEiB2A0AAADZErsBAAAgBWI3AAAAZEvsBgAAgBSI3QAAAJAtsRsAAABSIHYD AABAtsRuAAAooV6vFz09PUXX19fR0dFRtLOzE62srIz/O/A1xG6YvH6/Hy0tLUXb29vRwcFBdHl5 GT08PERvb2/RaDQyIAAAKBmxGwAACi4s8Vut1jho1+v1aG5u7qeBbX193cDgi4jdMHnhQa+fXXcz MzPRwsJCtLa2FjWbzejk5CQaDAaGBgAABSZ2AwBAwZ2ensYObOFtN+BriN0webe3t7Gvw0ql4m1v AAAoOLEbAAAKrtPpxF7sh7faLPbha4jdMHlJHgALb3kDAADFJnYDAEDBPT4+xl7shz8fHx+GBl9A 7IbJ293djX0drqysGBgAABSc2A0AAAXX7/cTxe7n52dDgy8gdsPkbW5uxr4O9/f3DQwAAApO7AYA gBJIEtnCsefAZK9DsRu+Rq1Wi30dtlotAwMAgIITuwEAoATq9Xrs5X6z2TQw+AJiN0zWYDBIdB1e XV0ZGgAAFJzYDQAAJdBoNGIv97e3tw0MvoDYDZPV7XYTfdbj9fXV0AAAoODEbgAAKIGjo6PYy/2V lRUDgy8gdsNk3d/fJ4rdo9HI0AAAoODEbgAAKIF2ux17uV+tVi344QuI3VCsfwsBAIDiE7sBAKAE kr7N9vn5aWiQMrEbJqvVajnlBAAApozYDQAAJdDr9XynFCZM7IbJajQasa/B7e1tAwMAgBIQuwEA oCSShLarqysDgwleg2I3pK9er8e+BpvNpoEBAEAJiN0AAFAStVot9pL/+PjYwCBlYjcU5xrsdDoG BgAAJSB2AwBASWxubnqjDSZI7IbJ6ff7PucBAABTSOwGAICS2N3djb3kX1tbMzBImdgNk/P8/Jwo dn98fBgaAACUgNgNAAAlcXp6GnvJPzs7a2CQMrEbJuf8/Dz29VetVqPRaGRoAABQAmI3AACUxN3d XaK32iz6IV1iN0xOq9WKff0tLS0ZGAAAlITYDQAAJfH+/p4odoe/D6RH7IbJ2d7ejn39hb8LAACU g9gNAAAl0e/3E8W229tbQ4MUid0wOeFt7bjXX7PZNDAAACgJsRsAAEpkfn4+9rL/4uLCwCBFYjdM zsLCQuzrr9PpGBgAAJSE2A0AACWyurrqzTaYELEbJmMwGCS6/u7v7w0NAABKQuwGAIASaTQasZf9 GxsbBgYpErthMt7e3mJfe+HP+/u7oQEAQEmI3QAAUCLHx8exl/3fvn0zMEiR2A2TcXd3lyh2j0Yj QwMAgJIQuwEAoEQuLy/Hi/xKpRLV6/Xxsebb29vjI8vb7XZ0dXUVPTw8jN+CGw6HBgYpErthcj4+ PqLn5+dx+A7/FoaHv3Z2dqL19fVoaWlp/E3vcI2G/wQAAMpD7AYAgBIJ3y0Nf4Dsid2Qf/1+3xAA AKBExG4AAABIgdgNAAAA2RK7AQAAIAViNwAAAGRL7Ob/a+8OYaJJ7weO595L7sj/yJXcvdeSlksQ 2xZBem/vaEJSkm5SBIKkJEW8AoFYgUAgXoEgQSAQCAQCgViBQCAQCMQKBAKBQCBWIBAIBAKBWLFi /plN7k2vvTtmdmdmdx4+n2Tytr23afLbPJ3Z57szAwAAQAbEbgAAACiW2A0AAAAZELsBAACgWGI3 AAAAZEDsBgAAgGKJ3QAAAJABsRsAAACKJXYDAABABsRuAAAAKJbYDQAAABkQuwEAAKBYYjcAAABk QOwGAACAYondAAAAkAGxGwAAAIoldgMAAEAGxG4AAAAoltgNAACv1O3tbXR+fh49Pj4aBmRA7Ibi NRqN6OLiwrkMAABeKbEbAAAC1Gw2OyH78PAw2t3djVZXV6PFxcVocnIyGh0d/Ul0Ozg4MDDIgNgN xRsZGfnJ2hobG4umpqaipaWlaG1trXOOOzk56QTxVqtlYAAAEBixGwAAAjQzM5M4um1sbBgYZEDs hmI9Pz8nXnPxcXl5aWgAABAYsRsAAAL0/v37xJv/tVrNwCADYjcUK36KSZrYfX9/b2gAABAYsRsA AAL04cOHxJv/c3NzBgYZELuhWPHrOpKuuXh9ttttQwMAgMCI3QAAEKD4Pd1JA8C7d+8MDDIgdkOx 4ndxJ11z8bu8AQCA8IjdAAAQoOPj48QB4O3btwYGGRC7oVh7e3t+2AUAAK+c2A0AAAG6urpK9R7T VqtlaNAjsRuKtb6+nnjNzc/PGxgAAARI7AYAgAA9PDykit3NZtPQoEdiNxRraWkp8ZpbWVkxMAAA CJDYDQAAgUoT3s7Pzw0MClxzYjf0bnZ2NvGa29raMjAAAAiQ2A0AAIEaHx9PHAHOzs4MDHokdkOx pqenE6+5g4MDAwMAgACJ3QAAEKiJiYnEEaBerxsY9EjshmJVKpXEa+7o6MjAAAAgQGI3AAAEKs3j XXd2dgwMeiR2Q7GGh4e9rgMAAF45sRsAAAL1/v37xBFgY2PDwKBHYjcUp91uJ15v8dFsNg0NAAAC JHYDAECgVldXE0eA5eVlA4Meid1QnPv7+1Sx++npydAAACBAYjcAAARqa2srcQRYWFgwMOiR2A3F ub6+ThW7AQCAMLnaBwCAQNXr9cQRoFqtGhj0SOyG4sTv4E663oaGhgwMAAACJXYDAECgDg8PE4eA qakpA4Meid0wmOe48fFxAwMAgECJ3QAAEKhGoyEEQIHEbijO7u5u4vU2PT1tYAAAECixGwAAApXm fabDw8MGBj0Su6E4m5ubidfbwsKCgQEAQKDEbgAACNT9/X3iEBAfrVbL0KAHYjcUZ2VlJfF6W15e NjAAAAiU2A0AACFf8KeI3Xd3dwYGPRC7oTiLi4uJ19vGxoaBAQBAoMRuAAAI2NDQUOIYcHNzY2DQ A7EbilOtVhOvt62tLQMDAIBAid0AABCw8fHxxDHg9PTUwKAHYjcUZ2JiIvF6Ozg4MDAAAAiU2A0A AAGrVCpiABRE7IbipPkx1/HxsYEBAECgxG4AAAjYzMzMrwaAsbGxaGpqKpqdnY1OTk4MDHogdkNx arVa59z17t27zrns19bb5eWlgQEAQKDEbgAACFi9Xo92d3c7f8aPKY83/O/u7qJWq2U4kDGxG/rr 4eGhc467urqKzs7OOue++H3dT09PhgMAAIESuwEAACADYjcAAAAUS+wGAACADIjdAAAAUCyxGwAA ADIgdgMAAECxxG4AAADIgNgNAAAAxRK7AQAAIANiNwAAABRL7AYAAIAMiN0AAABQLLEbAAAAMiB2 AwAAQLHEbgAAAMiA2A0AAADFErsBAAAgA2I3AAAAFEvsBgAAgAyI3QAAAFAssRsAAAAyIHYDAABA scRuAAAAyIDYDQAAAMUSuwEA4JV5fHyM7u7uOsf19XV0fn7eOY6OjqLb21sDgi6J3VCM4+Pj6Ozs 7OP5Kz53xee0h4cHwwEAgFdG7AYAgMDNzMxE4+Pj0dDQ0IsBrl6vGxh0SeyGYoyOjr64xkZGRjrn vsvLSwMDAICAid0AABC4qampxAFua2vLwKBLYjcUI+k6i4/4CSYAAEDA3w+MAAAAwjY7O5s4Cmxu bhoYdEnshmKkid3x480BAICAvx8YAQAAhG1paSlxFFhfXzcw6JLYDfl7enoSuwEAgI/EbgAACNzy 8nLiKBD/XaA7YjfkL47XaWJ3q9UyNAAACJjYDQAAgVtZWRG7oQBiN+Sv2Wymit0AAEDYXPUDAEDg 4vdwJ40Ci4uLBgZdErshf+fn52I3AADwkat+AAAI3NbWVuIoUK1WDQy6JHZD/tLE7pGREQMDAIDA id0AABC4/f19sRsKIHZD/g4PDxOvs/HxcQMDAIDAid0AABC4NGFgenrawKBLYjfkr16vi90AAMBH YjcAAASu0WgIA1AAsRvyt7e35wdcAADAR2I3AAAELs37TcVu6J7YDfnb3Nz0ag4AAOAjsRsAAAJ3 dXWVOAwMDw8bGHRJ7Ib8bWxsJF5nc3NzBgYAAIETuwEAIHB3d3eJw0B8AN0RuyF/tVot8TpbWloy MAAACJydLAAACFza2N1qtQwNuiB2Q/6Wl5cTr7P47wIAAGETuwEAIHD39/epYnccx4H0xG7IX5rY /eHDBwMDAIDAid0AAPAaLvxTxO5ms2lg0AWxG/IXv4c76Trb3Nw0MAAACJzYDQAAr+HCP0XsPj8/ NzDogtgN+atWq4nX2e7uroEBAEDgxG4AAHgNF/5iN+RO7Ib8pYnd9XrdwAAAIHBiNwAAvIYLf7Eb cid2Q/7EbgAA4D+J3QAA8AqkiXCNRsPAIOd1JnZDd8RuAADgP4ndAADwCoyOjiaOA4eHhwYGXRC7 IX/T09NiNwAA8JHYDQAAr8D4+Lg4ADkTuyF/lUrF+QwAAPhI7AYAgFdA7Ib8id3gfAYAABRL7AYA gFdgZmamEwh+7oj/WfwO1B+Ps7MzA4MuiN2Qv/fv3//knBUfk5OTP3t+Oz4+NjAAAAic2A3kotVq RZeXl9HJyUnn1/Tx0Wg0omazaTgAAARJ7AYA4LV7enqKLi4uOj86i/eEDw8PO/vCt7e3hgPkQuwG MhOH7K2trej777+PPvvss1/c2Pvyyy+jxcXF6OjoqBPFAQAgBGI3AACv0fX1dbS+vh796U9/+tV9 4a+++ipaXl6OTk9Po3a7bXBAJsRuoGfxr/LiR8l9+umnnYuWH//8tePNmzedP7/55ptoY2PDxQ0A AKUndgMA8JrENz/9+9///rgf/MknnyTeF/7222+j3d1dQwR6JnYDPdnc3PzVX+slPf74xz92HnsO AABlJXYDAPAaxDcura6uJrrp6ZeOH8P4X/7yl+jm5sZQga6J3UBXnp+fo3/961+Jf7GX9Bd9fs0H AEBZid0AAIQufif33/72t573g/9zXziO5vE7vgG6IXYDXV3QTE1NZXZB89+/5tvZ2TFkAABKR+wG ACBkj4+P0Z///Odc9oUFb6BbYjeQSnxH9/fff5/5Bc1/B+96vW7YAACUitgNAECo4n3hv/71r7nu CwveQDfEbiCV9+/f53ZB898XNldXVwYOAEBpiN0AAISqqH3hL7/8Mrq7uzNwIDGxG0js/Pw8s3d0 Jzn+/ve/GzoAAKUhdgMAEKIf94WLOhYXF6N2u23wQCJiN5DYDz/8UOhFTXx4bA0AAGUhdgMAEKL4 8eVF3QD149FoNAweSETsBhKJo3PRoTu+gPruu+/8ig8AgFIQuwEACE2/9oUXFhYMH0hE7AYSmZ+f L/yi5sfj8vLSBwAAwMATuwEACE28L/zmzZu+7As/PDz4AIAXid3Ai56fn6PPP/+88EfV/Hisr6/7 EAAAGHhiNwAAIYn3hT/77LO+3QS1v7/vQwBeJHYDL4rvrO7XBU0c2P/5z3/6EACgRxcXF1G9Xv/Z Y3t7O9rc3Px4nJ+fGxh0QeyGfD09Pf3kfPXjcXBw8LPnt3iDHgDo7Xtkv/aF42N5edmHALxI7AZe FG8S9POi5ptvvvEhAECP4k0CT1WBfIndkK+7u7tU3yXjvw8AdC/+YXQ/94UrlYoPAXiR2A28KN7w 7udFTXz4RT4A9CZN7PbreeiO2A35Shu7vecTAHrz4cOHvu4Jf/311z4E4EViN/CiNJvjeR1+kQ8A xZ3PxW7ojtgN+Uobu9vttqEBQEHfI/M6AF7i/ymAF9VqNbEbAF7RJoXYDd0RuyFfaWM3ANCbQdgX BniJ/6cAXrS5udn3i5pWq+WDAIAeiN2QP7Eb8pU2dnsdFgD0ZmNjo697wr/73e98CMCLxG7gRUdH R329qPn22299CADQozSxe3193cCgC2I35Ctt7PaEMADoze7ubt/2hD/55JNocnLShwC8SOwGXnR1 ddXXi5q5uTkfAgD0KE3sjp/qAqQndkO+xG4AKFY/94XjY2VlxYcAvEjsBl7Ubrejr7/+Onrz5k1f Lmq2t7d9CADQI7Eb8id2Q77EbgAoVrwv/NVXX3VuSOrHvnD8xFGAl4jdQCLxr+j69Qu+29tbHwAA 9EjshvyJ3ZAvsRsAiler1frytM/PP/88en5+9gEALxK7gURubm76clFTrVYNHwAyIHZD/sRuyNf9 /b3YDQAFu7i46MsNUPF3WIAkxG4gsdnZ2cIvahqNhsEDQMHncbEbuiN2Q/48JQwAivfdd98V9ijz H/934veFAyT6jmAEQFLx3d2fffZZYRc28/Pzhg4AGYmflpL0HLy9vW1g0AWxG/KX5jvl+fm5gQFA BuLw/Omnnxa2Lxy/UhMg8XcEIwDSiO/0KuLXe1988UXUbDYNHAAykiZ21+t1A4MuiN2QP7EbAPpj bW2tkH3hP/zhD9HDw4OBA8m/IxgBkEa73Y7ev3+f6wVN/CvBs7MzwwaADIndkD+xG/IndgNAf7Ra regf//hHrvvC//d//+e1lkD67whGAHQjfsR4XqHbBjsAZE/shvyJ3ZA/sRsA+uf5+TmamZkRuoHB +o5gBEA34l/y/XiHd1bvavn888+jo6MjwwWAHIjdkD+xG/I3MjIidgNAH8X7wrOzs5nuC//mN79x 3ga6JnYDPYk3w+OLkW4vbt68edP5M34Ezu3trYECQE4qlYrYDTkTuyF/4+PjYjcADIDt7e2e9oV/ /O/ETxC9v783UKBrYjfQs4eHh2h1dTX64osv/udi5dcuZOLju+++i/b39zvvAgcA8pMmDojd0B2x GwbrfCZ2A0C+7u7uopWVlZ/sCycJ3PERPw7dUz6BLIjdQGaenp46m+MLCwvR73//+5+9oInfyf2X v/wlWltbiy4vL0VuACiI2A35E7thsM5nYjcAFOPx8bFzQ1O8L/zb3/72F/eFf/jhh2h9fT26vr42 NCAzYjeQm/jxM/GFS7zBEB/xY8rjIA4AFE/shvyJ3TBY57OzszMDA4A+iO/4vrq66uwJX1xcRM1m M3p+fjYYIBdiNwAAvAJp4sDJyYmBQRfEbhis85kfbwEAQPjEbgAAeAWGh4c99hVyJnZD/iYnJ8Vu AADgI7EbAABew4V/wjAgdkP3xG7IX7VaFbsBAICPxG4AAHgNF/5iN+RO7Ib8id0AAMB/ErsBAOAV 2N/fjzY3N//nWF1djZaXl39yNJtNA4MuiN2Qv+3t7Y/nqw8fPvzsuS0+58Wh+/b21sAAACBwYjcA AABkQOwGAACAYondAAAAkAGxGwAAAIoldgMAAEAGxG4AAAAoltgNAAAAGRC7AQAAoFhiNwAAAGRA 7AYAAIBiid0AAACQAbEbAAAAiiV2AwAAQAbEbgAAACiW2A0AAAAZELsBAACgWGI3AAAAZEDsBgAA gGKJ3QAAAJABsRsAAACKJXYDAABABsRuAAAAKJbYDQAAABkQuwEAAKBYYjcAAABkQOwGAACAYond AAAQuM3NzWhkZCQaHx/vHFNTU1G1Wu0cS0tL0fLycudYX1+PTk5ODAy6JHZD/u7u7jrntbW1tY/n r/n5+Y/ntYmJiY/nu6GhIQMDAIDAid0AABC4OAokDXBxNAC6I3ZD/i4uLhKvs/hot9uGBgAAARO7 AQAgcLVaLXEUiP8u0B2xG/J3e3ubKnbHd4IDAADhErsBACBw8d3aSaPAxsaGgUGXxG7IXxyvxW4A AOBHYjcAAARubm4ucRSIH3kOdEfshvy1Wq1UsbvZbBoaAAAETOwGAIDAVavVxFFga2vLwKBLYjcU I03sPj8/NzAAAAj5+4ERAABA2NLE7oODAwODLondUIyRkRGxGwAA6BC7AQAgcJVKJXEUqNfrBgZd EruhGOPj44nX2unpqYEBAEDAxG4AAAhcmihweHhoYNAlsRsG77zmR1wAABA2sRsAAAI3NDSUOAo0 Gg0Dgy6J3VCMd+/eid0AAECH2A0AAKFf9CcMAt5tCr0Ru6EY1Wo18Vrb2dkxMAAACJjYDQAAAXt4 eEgVuy8uLgwNuiR2QzHm5+cTr7XNzU0DAwCAgIndAAAQsLu7u1Sx+/b21tCgS2I3FKNWqyVea2tr awYGAAABE7sBACBg19fXqWJ3HMeB7ojdUIyNjY3Ea21pacnAAAAgYGI3AAAELH4Hd5rY3Wq1DA26 JHZDMeL3cCdda7OzswYGAAABE7sBACBgh4eHiYPA0NCQgUEPxG4oRr1eT7zWpqamDAwAAAImdgMA QMD29vYSB4GxsTEDgx6I3VCM09NT5zYAAKBD7AYAgIBtbm66+w0KInZDMS4uLjy1BAAA6BC7AQAg YBsbG95rCgURu6EYd3d3iddafLRaLUMDAIBAid0AABCwWq2WOAYsLS0ZGPRA7IZiPD4+pordcRwH AADCJHYDAEDAFhYWEseAtbU1A4MeiN0wmOvt6urKwAAAIFBiNwAABKxarSaOAfH7vYHuid1QnLGx scTrrdFoGBgAAARK7AYAgIBVKpXEMWB/f9/AoAdiNxRnYmIi8Xqr1+sGBgAAgRK7AQAgYG/fvk0c A46Pjw0MeiB2Q3HSPLlkd3fXwAAAIFBiNwAABGx6ejoaHx+PRkdHX4wB5+fnBgY9ELuhOIuLiy+u s/jc9+7dO3d2AwBAwMRuAAB4RVqtVnR3dxddXFx07uSOA8D29na0trbW+c+B7ondUJyDg4POuWtr a6vzr09PTzs/2rq5uYkeHh4MCAAAXgmxGwAAADIgdgMAAECxxG4AAADIgNgNAAAAxRK7AQAAIANi NwAAABRL7AYAAIAMiN0AAABQLLEbAAAAMiB2AwAAQLHEbgAAAMiA2A0AAADFErsBAAAgA2I3AAAA FEvsBgAAgAyI3QAAAFAssRsAAAAyIHYDAABAscRuAAAAyIDYDQAAAMUSuwEAACADYjcAAAAUS+wG AACADIjdAAAAUCyxGwAAAnR/fx+tr69Hu7u70eHhYXR+fh7d3t5Gz8/PhgM5EbthMDw9PUWXl5fR yclJdHBwEG1tbXX+BAAAwiN2AwBAgC4uLn4xssVBbnJyMqpWq9H79++jtbU1A4MMiN1Q/LmuVqtF 8/Pz0dTUVDQ+Pv6L63BmZsbAAAAgQGI3AAAE6OjoKHF0GxsbMzDIgNgNxYqfXJJ0zVUqFQMDAIAA id0AABCg+PHlSQNAfDcc0DuxG4p1dnaWeM2NjIxE7Xbb0AAAIDBiNwAABGhlZSVxAIgf/wr0TuyG Yl1dXSVec/Fxf39vaAAAEBixGwAAArS4uJh48//Dhw8GBhkQu6FYrVYrVey+vr42NAAACIzYDQAA AapWq4k3/7e3tw0MMiB2Q/GGh4cTr7tGo2FgAAAQGLEbAAACNDo6mnjz/+DgwMAgA2I3FK9SqSRe d3t7ewYGAACBEbsBACDEC/0Uj3V1pxtkQ+yG4s3OziZedxsbGwYGAACBEbsBACAw9/f3qWL37e2t oUEGxG4oXq1WS7zulpeXDQwAAAIjdgMAQGCurq5Sxe7n52dDgwyI3VC8+G7tpOtubm7OwAAAIDBi NwAABCZ+LHnSjf/h4WEDg4yI3VC8+D3cSdfd+Pi4gQEAQGDEbgAACIyNf+gPsRuKd3Z25gdeAADw iondAAAQmDSPdJ2dnTUwyIjYDcVL++qOVqtlaAAAEBCxGwAAAlOr1RJv+i8tLRkYZETshuLd39+n it23t7eGBgAAARG7AQAgMPPz84k3/dfX1w0MMiJ2Q3+kid2NRsPAAAAgpO8DRgAAAGGpVCqJN/13 d3cNDDIidkN/jI6OJl57BwcHBgYAAAERuwEAIDDDw8OJN/1PT08NDDIidkN/zMzMJF5729vbBgYA AAERuwEAICCtVivV41yvrq4MDTIidkN/LCwsJF57Hz58MDAAAAiI2A0AAAGJ43Wa2H13d2dokBGx G/qjVqslXntzc3MGBgAAARG7AQAgIGdnZ4k3/IeGhqJ2u21okBGxG/pjZ2cn8dqbmpoyMAAACIjY DQAAATk8PEy84T82NmZgkCGxG5z7AACAYondAAAQkK2trcQb/tPT0wYGGRK7oT/Oz89TvcLj+fnZ 0AAAIBBiNwAABCTNe0sXFhYMDDIkdkN/NJvNVLH79vbW0AAAIBBiNwAABGRmZibxZv/6+rqBQYbE buiPdrsdDQ0NJV5/8Z3gAABAGMRuAAAIyOPjY3R1dRUdHx9HOzs70erqajQ3NxdNTEz8TwiI/zmQ HbEb+qdSqfxkjcXnvMnJyej9+/fR2tpatL+/HzUajejm5iZqtVoGBgAAgRC7AQDgFXl6eoouLy+j er3eeewrkB2xG/rn6Oioc267uLjwTm4AAHhFxG4AAADIgNgNAAAAxRK7AQAAIANiNwAAABRL7AYA AIAMiN0AAABQLLEbAAAAMiB2AwAAQLHEbgAAAMiA2A0AAADFErsBAAAgA2I3AAAAFEvsBgAAgAyI 3QAAAFAssRsAAAAyIHYDAABAscRuAAAAyIDYDQAAAMUSuwEAACADYjcAAAAUS+wGAACADIjdAAAA UCyxGwAAAnB+fh5dXFxET09PhgF9InbD4Gu1WtH9/b1zJgAABELsBgCAAFQqlY8RbXh4uPPvFxYW opWVlWhvby86OTmJLi8vo+fnZ8OCnIjdMBja7XbUbDaj4+PjzjlwdXU1mp2djSYnJ6OhoaGP67DR aBgWAACUnNgNAAABSBPZbO5D/9eh2A35qFaridfh7u6ugQEAQMmJ3QAAUHIPDw+JN/bj4/r62tAg B2I39F/8VJOk6/DDhw8GBgAAJSd2AwBAycWPJ08Tux8fHw0NciB2Q//FjyxPug4XFxcNDAAASk7s BgCAkjs8PEy8sT86OmpgkBOxG/pvZ2cn8TqcmJgwMAAAKDmxGwAASm5rayvxxv709LSBQU7Ebui/ s7OzxOtwaGgoarVahgYAACUmdgMAQMnVarXEG/tLS0sGBjkRu6H/ms1mqld7xH8fAAAoL7EbAABK bnZ2NvGm/sbGhoFBTsRu6L/n5+dUsbvRaBgaAACUmNgNAAAlNz4+nnhT/+joyMAgJ2I3DIaRkZHE a3Fvb8/AAACgxMRuAAAosaenp1SB7fLy0tAgJ2I3DIZ3794lXosrKysGBgAAJSZ2AwBAiV1cXKR6 XOvDw4OhQU7EbhgMtVot8VqcmZkxMAAAKDGxGwAASmx/fz/xhv7bt28NDHIkdsNg2NraSrwW40ee t9ttQwMAgJISuwEAoMRWV1cTb+jHj3UF8iN2w2A4Pj5O9dST+/t7QwMAgJISuwEAoMRmZ2e9lxQG hNgNg+H29jZV7D49PTU0AAAoKbEbAABKbHR0NPFm/vb2toFBjsRuGBzDw8OJ1+PBwYGBAQBASYnd AABQUo+Pj6nuXGs0GoYGORK7YXBUKpXE6zF+xzcAAFBOYjcAAJRUHK/TxO74sa5AfsRuGByLi4uJ 12P8dwEAgHISuwEAoKT29vYSb+SPjIxE7Xbb0CBHYjcMjvhu7aTrcWJiwsAAAKCkxG4AACipWq2W eCN/ZmbGwCBnYjcMjsPDw8TrMV67rVbL0AAAoITEbgAAKKnp6enEG/nLy8sGBjkTu2FwXF1dpXrV x83NjaEBAEAJid0AAFBSQ0NDiTfx40eeA/kSu2FwPD8/p1qT9Xrd0AAAoITEbgAAKKGHh4dUd6w1 Gg1Dg5yJ3TBYKpVK4jW5vr5uYAAAUEJiNwAAlNDl5WWq2B3HcSBfYjcMlvn5+cRrcnZ21sAAAKCE xG4AACih+HGrSTfw3759a2BQALEbBsvGxkbiNTk6OmpgAABQQmI3AACU0NPTU3R6ehptb29HtVqt c/fa2NiYu9Wgj8RuGCzHx8c/u/7itTo5ORktLi5Gq6ur0d7eXnRxcWFgAABQQmI3AAAE5PHxsfN+ 7t3d3c4dbQsLC9HW1pbBQAHEbhgsNzc30dTUVOdHYZubm9Hh4WHnP2u1WoYDAACBELsBAAAgA2I3 AAAAFEvsBgAAgAyI3QAAAFAssRsAAAAyIHYDAABAscRuAAAAyIDYDQAAAMUSuwEAACADYjcAAAAU S+wGAACADIjdAAAAUCyxGwAAADIgdgMAAECxxG4AAADIgNgNAAAAxRK7AQAAIANiNwAAABRL7AYA AIAMiN0AAABQLLEbAAAAMiB2AwAAQLHEbgAAKJH9/f2o0WhEj4+PhgEDRuyG8mq321Gz2YyOj4+j u7s7AwEAgJIQuwEAoCSen59/EstGR0ejubm5aGdnJ7q4uOj8c6B/xG4ojzhon56eRqurJ8H8CgAA BE5JREFUq9HU1FQ0PDz8cX3u7u4aEAAAlITYDQAAJXF5efliQKtUKtHCwkK0sbEhfkPBxG4YXCcn J52wPTMz85Ow/XPH4uKigQEAQEmI3QAAUBJ7e3uJQ9rQ0FDnkaxAccRuGFxx6E66PuMfjgEAAOUg dgMAQEmsrKwk3qifnp42MCiY2A2D6+DgIPH6jI9Wq2VoAABQAmI3AACUxMTEROJN+g8fPhgYFEzs hsHVbDZTxe7z83NDAwCAEhC7AQCgBOL3b8ePJk+6SR/fwQYUS+yGwRW/2iPNeXR3d9fQAACgBMRu AAAogevr61R3pF1eXhoaFEzshsE2OTmZeI0uLCwYGAAAlIDYDQAAJVCv11PF7qenJ0ODgondMNhW VlYSr9FKpWJgAABQAmI3AACUwNraWuIN+vjONaB4YjcMtvgVH2l+ONZqtQwNAAAGnNgNAAAlUK1W E2/O12o1A4M+ELthsF1dXaWK3Y1Gw9AAAGDAid0AAFACb9++Tbw5v7OzY2DQB2I3DLb4FR9p1unu 7q6hAQDAgBO7AQBgwN3c3KS6E+3s7MzQoA/Ebhh84+Pjidfp0tKSgQEAwIATuwEAYMAdHx8n3piP Y9vz87OhQR+I3TD4lpeXE6/TSqViYAAAMODEbgAAGHAbGxuJN+YnJiYMDPpE7IbBF7/qI83TUlqt lqEBAMAAE7sBAGDAVavVxJvyi4uLBgZ9InbD4Gs0Gqli9/n5uaEBAMAAE7sBAGDAjY6OJt6U397e NjDoE7EbBt/T01Oqtbq/v29oAAAwwMRuAAAYYHd3d6nuQDs9PTU06BOxG8phbGws8VqN3/ENAAAM LrEbAAAG2NHRUarY/fDwYGjQJ2I3lEP8yo+ka3V6etrAAABggIndAAAwwOLHkifdkI/vVAP6R+yG ctja2kq8VoeGhqJWq2VoAAAwoMRuAAAYYPPz84k35Ofm5gwM+kjshnI4OztL9dSUZrNpaAAAMKDE bgAAGGAjIyOJN+M3NjYMDPpI7IZyeHx8TBW76/W6oQEAwIASuwEAYEDF799Osxl/fHxsaNBHYjeU x+joaOL1ur6+bmAAADCgxG4AABhQaR+zen9/b2jQR2I3lEea14RUq1UDAwCAASV2AwDAgNre3k68 ER8/7rzdbhsa9JHYDeURv/oj6XodGxszMAAAGFBiNwAADLCnp6fo8PAwWltbi2ZnZ3/xHd5zc3OG BX0mdkN5nJ6e/uL6rFQq0eLiYrS1tRVdXV35MRkAAAwwsRsAAEqk1WpFl5eX0f7+frS6uhq9e/eu szEf/2ugv8RuKI/4x2Txmh0eHu78YCx+L/fR0VHUbDYNBwAASkTsBgCAknt8fIweHh4MAvpM7IZy icN2/CMyAACgvMRuAAAAyIDYDQAAAMUSuwEAACADYjcAAAAUS+wGAACADIjdAAAAUCyxGwAAADIg dgMAAECxxG4AAADIgNgNAAAAxfp/3WxEdk5SPlkAAAAASUVORK5CYIJQSwMEFAAGAAgAAAAhAF2A JgqfAQAAQAIAABQAAABkcnMvbWVkaWEvaW1hZ2UyLndtZlxRT0sCQRR/M2rlH9i1PwclagsSkjII 6uy4btnBkFzouG422YKu4hrlIQq6RJftC/Qd+gAdvHbs4PeQ2FuQvZm2S8M83u/9nfd+QyAOENEI AIVbECeGQgkJEaHT6VSiAsmEviT9y0vRBmmQJKLcjAIpqNqDS3PY4wAazIfeLExFC1DRHiEao4j3 9shvj7joRgVapBoxYRnRFx19y2HgWU6Cw6mm0+GedsyvtZNux3bRmZAZm5PHQRF1FGUbk3Ef2JUh Ucngnoq9xCQTYL2eVz3QdQLv6BNS5p7TcrV60+Fuk29pR26zADECM/FyvWruAyycOi5rt0u25zT1 7jmv2S3uQTr2f5x0pD7snHXbGNK7V32H90UQ0tGqqRk3g76NhMytKYZf3mG1QFUOLVb7XF1BvKQw CIxgI/BLFiJV0YXyjSBvVQJfeoqo7yoIWN4qW0YgLlNSBFckFA/yQ5CoCNpIQ4Kg/cBChsTmCfkH ksmQXxVmpfUm/xKbrNeH3oB3AD6iT7Iyl714ESLs13Em5Fc+ABNsFZH1PwAAAP//AwBQSwMEFAAG AAgAAAAhAODZWf2eAQAAQAIAABQAAABkcnMvbWVkaWEvaW1hZ2UzLndtZlxRS0vDQBCe3T60D0jq 41ARjYKCRSsIem6SRuuhUkzBYxrjWgNtWpqK9iAKXsRL/Cn+AA+9evRQf0eRnBSss2u8uOww3zx3 5lsCKYCYQgAo3AA/CRRKSIQInUwmAhVJPvJl6F9eljZIg2QQrSclyELV7l/UB10GoMBM5F2ACW8B MtpDRCMU/t4u+e2R4t0oR3NUIQYsIvqiw28xDDyJSXA4ue62ma8csSvluNO2PXSmRcbG+KFfQh1H 2cJk3Ad2RIhXanBH+V58kjGo3a5f3dd1Aq/o41Jmvtv0FNNxmeewTeXQc4qQIJBMlc1qfQ9g9sT1 1FZLs33X0TtnrGY3mQ+5xP9xcjFz0D7ttDCkdy57LuvxIOTi1bpiXPd7NhIyvSIZQXlbrYWydGCp tY/lJcTzkgqhEa6FgWYhkiWdq8AIC1YlDISnhPq2gkAtWGXLCPlVpSzBFQnFg/wQJCqGNtKQJmjf axFDfPO0+APBZMSvDFPCehF/iU1WzYHfZ22At/ijqPzMn79z4fbzKB/xKx6AMbaKifofAAAA//8D AFBLAwQUAAYACAAAACEAr5otCuUBAAAUAwAAFAAAAGRycy9tZWRpYS9pbWFnZTQud21mjFJBaxNB FP5mNmmbNLCbWg8pRVdBwVBr9OBFAtluVushEkzE47LGsS5NNiGbVnOyUJDSS/wJ/QEevHjzkLsn Qf9Hkb0VjO9NokKq4DCP982bme+9980IZADjWAASh+CRJpNCzJCQk8lEo01RmMWW5a9zOXkiYCwT ur5gIodaMHjZHPYUUMLKLLqGCVPAovWY0EeyMTE8EVOODLNJRquyIjbkOqEzOf6hi8E7LoSLs5ph R8X2I/XKftztBBEFs3rrxunRoEI+RXaTTlM/uKO3+GoJB7+572GeW5P/N7fQ/vRcjt3hnxy3xV/q F5yjMew867aBEz/ef1/Ifv5X/dMcYi5HuXAg+X1Y0TM4vV5cu++6Al8pxlZVcbgT2Y1WqKKW2rAf Rq1NpAUWMtVGrXkXuPA0jJx2eyuIw5bbfa7qwY6KkU/Pt543ZoXm0253rx+qPm8in6o1be/1oB/Q wy5dMb1R9ZZTTyzzge/Uv1++RPii6SDxkmvJaMsnZJkuu5GXFP3tZKQjFfJvtgk4Rb/qewlPx8wJ alFIGqSToNYNaKmzrNvhLmTqbRlliaMSi8GSsApZ/a+m32OquYVFvfqk/ycRXm0M44HqoPgldQzW e33tRZGN1x++Fc69q6Hv/wQAAP//AwBQSwMEFAAGAAgAAAAhAEdGFqWgAQAAQAIAABQAAABkcnMv bWVkaWEvaW1hZ2U3LndtZlxRzUsCQRR/M6uWH7Br5UGJ2oKCpCwKOruuWxYYkkbHZbPJFtxVXCM9 9AFdoov9Kf0BHbx27NDdP0Fib0H2ZtouDfN4v/c57/2GQBRAUgkAhRvgJ4xCCQkQoZPJRKAcSQe+ OP3LS9A8UUkc0WpEhgSUre5lrd9mAFswE3gzMOEtQEF7iCiFeoRyQn57RHk3ytEcHcEhzCP6osNv MQw8i0lwOKVmO8xTj9i1etxyLBedMZGxNn7s5lGHUDYwGfeBbRHilT24p3wvPskYtHbbK+/pOoE3 9HEpMs9uuGq1bjO3ztbVA7eegzCBSLRYLdd2AWZPbVdrNguWZ9f11jmrWA3mQTL8f5ykVO07Z60m hvTWVcdmHR6EZKhcU41et2MhIdNLsjEobmoVX5H3Ta3yubiAOCVr4Bv+ij8omIgUWedqYPhZs+QP hCeP+q6EQMuaRdPw+dXkBMEVCcWD/BAkSkIbaYgRtB96AUN885j4A8FkwK8CU8J6FX+JTZarfa/L HID30JOo3Mlc3HLh9stHOuBXPABjbCWJ+h8AAAD//wMAUEsBAi0AFAAGAAgAAAAhAAi+DRUWAQAA RwIAABMAAAAAAAAAAAAAAAAAAAAAAFtDb250ZW50X1R5cGVzXS54bWxQSwECLQAUAAYACAAAACEA OP0h/9YAAACUAQAACwAAAAAAAAAAAAAAAABHAQAAX3JlbHMvLnJlbHNQSwECLQAUAAYACAAAACEA i49RwfMFAADdJQAADgAAAAAAAAAAAAAAAABGAgAAZHJzL2Uyb0RvYy54bWxQSwECLQAUAAYACAAA ACEAM7UY5dEBAAC2AgAAFAAAAAAAAAAAAAAAAABlCAAAZHJzL21lZGlhL2ltYWdlOC53bWZQSwEC LQAUAAYACAAAACEAGADubd0AAAAGAQAADwAAAAAAAAAAAAAAAABoCgAAZHJzL2Rvd25yZXYueG1s UEsBAi0AFAAGAAgAAAAhANgSwEv2AAAAQQUAABkAAAAAAAAAAAAAAAAAcgsAAGRycy9fcmVscy9l Mm9Eb2MueG1sLnJlbHNQSwECLQAUAAYACAAAACEAff3lvNEBAAC2AgAAFAAAAAAAAAAAAAAAAACf DAAAZHJzL21lZGlhL2ltYWdlOS53bWZQSwECLQAUAAYACAAAACEA2W7Bxp8BAABAAgAAFAAAAAAA AAAAAAAAAACiDgAAZHJzL21lZGlhL2ltYWdlNi53bWZQSwECLQAUAAYACAAAACEAZT9HW7UBAABC AgAAFAAAAAAAAAAAAAAAAABzEAAAZHJzL21lZGlhL2ltYWdlNS53bWZQSwECLQAKAAAAAAAAACEA mgO89pOEAACThAAAFAAAAAAAAAAAAAAAAABaEgAAZHJzL21lZGlhL2ltYWdlMS5wbmdQSwECLQAU AAYACAAAACEAXYAmCp8BAABAAgAAFAAAAAAAAAAAAAAAAAAflwAAZHJzL21lZGlhL2ltYWdlMi53 bWZQSwECLQAUAAYACAAAACEA4NlZ/Z4BAABAAgAAFAAAAAAAAAAAAAAAAADwmAAAZHJzL21lZGlh L2ltYWdlMy53bWZQSwECLQAUAAYACAAAACEAr5otCuUBAAAUAwAAFAAAAAAAAAAAAAAAAADAmgAA ZHJzL21lZGlhL2ltYWdlNC53bWZQSwECLQAUAAYACAAAACEAR0YWpaABAABAAgAAFAAAAAAAAAAA AAAAAADXnAAAZHJzL21lZGlhL2ltYWdlNy53bWZQSwUGAAAAAA4ADgCMAwAAqZ4AAAAA ">
                <v:shape id="_x0000_s1027" type="#_x0000_t75" style="position:absolute;width:65309;height:15754;visibility:visible;mso-wrap-style:square" filled="t">
                  <v:fill o:detectmouseclick="t"/>
                  <v:path o:connecttype="none"/>
                </v:shape>
                <v:group id="Group 1289" o:spid="_x0000_s1028" style="position:absolute;left:16340;top:359;width:28209;height:15395" coordsize="28209,15394"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PretRcUAAADdAAAADwAAAGRycy9kb3ducmV2LnhtbERPTWvCQBC9F/wPyxS8 NZsoLTHNKiJWPIRCVSi9DdkxCWZnQ3abxH/fLRR6m8f7nHwzmVYM1LvGsoIkikEQl1Y3XCm4nN+e UhDOI2tsLZOCOznYrGcPOWbajvxBw8lXIoSwy1BB7X2XSenKmgy6yHbEgbva3qAPsK+k7nEM4aaV izh+kQYbDg01drSrqbydvo2Cw4jjdpnsh+J23d2/zs/vn0VCSs0fp+0rCE+T/xf/uY86zF+kK/j9 Jpwg1z8A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D63rUXFAAAA3QAA AA8AAAAAAAAAAAAAAAAAqgIAAGRycy9kb3ducmV2LnhtbFBLBQYAAAAABAAEAPoAAACcAwAAAAA= ">
                  <v:shape id="Picture 1290" o:spid="_x0000_s1029" type="#_x0000_t75" style="position:absolute;top:1650;width:26941;height:13744;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LuXZEDFAAAA3QAAAA8AAABkcnMvZG93bnJldi54bWxEj0FPwzAMhe9I+w+RJ3Fj6XZAUJZN2yQk Lgh1G5ytxmvKEqdqQtv9e3xA4mbrPb/3eb2dglcD9amNbGC5KEAR19G23Bg4n14fnkCljGzRRyYD N0qw3czu1ljaOHJFwzE3SkI4lWjA5dyVWqfaUcC0iB2xaJfYB8yy9o22PY4SHrxeFcWjDtiyNDjs 6OCovh5/goEPe/m+hTh+vXs/tp/DvtqfKmfM/XzavYDKNOV/89/1mxX81bPwyzcygt78AgAA//8D AFBLAQItABQABgAIAAAAIQAEqzleAAEAAOYBAAATAAAAAAAAAAAAAAAAAAAAAABbQ29udGVudF9U eXBlc10ueG1sUEsBAi0AFAAGAAgAAAAhAAjDGKTUAAAAkwEAAAsAAAAAAAAAAAAAAAAAMQEAAF9y ZWxzLy5yZWxzUEsBAi0AFAAGAAgAAAAhADMvBZ5BAAAAOQAAABIAAAAAAAAAAAAAAAAALgIAAGRy cy9waWN0dXJleG1sLnhtbFBLAQItABQABgAIAAAAIQC7l2RAxQAAAN0AAAAPAAAAAAAAAAAAAAAA AJ8CAABkcnMvZG93bnJldi54bWxQSwUGAAAAAAQABAD3AAAAkQMAAAAA ">
                    <v:imagedata r:id="rId1284" o:title=""/>
                    <v:path arrowok="t"/>
                  </v:shape>
                  <v:line id="Straight Connector 1291" o:spid="_x0000_s1030" style="position:absolute;visibility:visible;mso-wrap-style:square" from="3815,12889" to="23125,1288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0UoRq8MAAADdAAAADwAAAGRycy9kb3ducmV2LnhtbERPTW+CQBC9N+l/2EyT3uqCjaZFV2NM SeyxaO9TdgQKOwvsgvTfu01MvM3L+5z1djKNGKl3lWUF8SwCQZxbXXGh4HRMX95AOI+ssbFMCv7I wXbz+LDGRNsLf9GY+UKEEHYJKii9bxMpXV6SQTezLXHgzrY36APsC6l7vIRw08h5FC2lwYpDQ4kt 7UvK62wwCjocFlP38fOZ7arv/en1cEyp/lXq+WnarUB4mvxdfHMfdJg/f4/h/5twgtxcAQ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NFKEavDAAAA3QAAAA8AAAAAAAAAAAAA AAAAoQIAAGRycy9kb3ducmV2LnhtbFBLBQYAAAAABAAEAPkAAACRAwAAAAA= " strokecolor="black [3213]" strokeweight="1pt">
                    <v:stroke startarrow="oval" startarrowwidth="narrow" startarrowlength="short" endarrow="oval" endarrowwidth="narrow" endarrowlength="short" joinstyle="miter"/>
                    <o:lock v:ext="edit" shapetype="f"/>
                  </v:line>
                  <v:line id="Straight Connector 1292" o:spid="_x0000_s1031" style="position:absolute;visibility:visible;mso-wrap-style:square" from="7382,3138" to="7382,1288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oye/3MUAAADdAAAADwAAAGRycy9kb3ducmV2LnhtbERPTWvCQBC9C/0PyxS8SN0YUNo0GykF qwcvsTm0t2F3TEKzsyG71bS/3hUEb/N4n5OvR9uJEw2+daxgMU9AEGtnWq4VVJ+bp2cQPiAb7ByT gj/ysC4eJjlmxp25pNMh1CKGsM9QQRNCn0npdUMW/dz1xJE7usFiiHCopRnwHMNtJ9MkWUmLLceG Bnt6b0j/HH6tAl3q7+rY/uvKzOyX3i8/duXWKjV9HN9eQQQaw118c+9MnJ++pHD9Jp4giws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oye/3MUAAADdAAAADwAAAAAAAAAA AAAAAAChAgAAZHJzL2Rvd25yZXYueG1sUEsFBgAAAAAEAAQA+QAAAJMDAAAAAA== " strokecolor="black [3213]" strokeweight="1pt">
                    <v:stroke endarrow="oval" endarrowwidth="narrow" endarrowlength="short" joinstyle="miter"/>
                    <o:lock v:ext="edit" shapetype="f"/>
                  </v:line>
                  <v:line id="Straight Connector 1293" o:spid="_x0000_s1032" style="position:absolute;flip:y;visibility:visible;mso-wrap-style:square" from="3815,3138" to="7382,1288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Q7yx5L0AAADdAAAADwAAAGRycy9kb3ducmV2LnhtbERPyQrCMBC9C/5DGMGbpi64VKMUQfBa 9eBxaMa22ExKE2v9eyMI3ubx1tnuO1OJlhpXWlYwGUcgiDOrS84VXC/H0QqE88gaK8uk4E0O9rt+ b4uxti9OqT37XIQQdjEqKLyvYyldVpBBN7Y1ceDutjHoA2xyqRt8hXBTyWkULaTBkkNDgTUdCsoe 56dRkCZ6ppcpX1ZZHiW3hMt2fj0oNRx0yQaEp87/xT/3SYf50/UMvt+EE+TuAwAA//8DAFBLAQIt ABQABgAIAAAAIQD+JeulAAEAAOoBAAATAAAAAAAAAAAAAAAAAAAAAABbQ29udGVudF9UeXBlc10u eG1sUEsBAi0AFAAGAAgAAAAhAJYFM1jUAAAAlwEAAAsAAAAAAAAAAAAAAAAAMQEAAF9yZWxzLy5y ZWxzUEsBAi0AFAAGAAgAAAAhADMvBZ5BAAAAOQAAABQAAAAAAAAAAAAAAAAALgIAAGRycy9jb25u ZWN0b3J4bWwueG1sUEsBAi0AFAAGAAgAAAAhAEO8seS9AAAA3QAAAA8AAAAAAAAAAAAAAAAAoQIA AGRycy9kb3ducmV2LnhtbFBLBQYAAAAABAAEAPkAAACLAwAAAAA= " strokecolor="black [3213]" strokeweight="1pt">
                    <v:stroke endarrow="oval" endarrowwidth="narrow" endarrowlength="short" joinstyle="miter"/>
                    <o:lock v:ext="edit" shapetype="f"/>
                  </v:line>
                  <v:line id="Straight Connector 1294" o:spid="_x0000_s1033" style="position:absolute;visibility:visible;mso-wrap-style:square" from="7574,3227" to="23125,1295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tgPmc8IAAADdAAAADwAAAGRycy9kb3ducmV2LnhtbERPzWrCQBC+C77DMoI3nRhFanQVKbR4 smj7AGN2TNJmZ0N2a2KfvlsQepuP73c2u97W6satr5xomE0TUCy5M5UUGj7eXyZPoHwgMVQ7YQ13 9rDbDgcbyozr5MS3cyhUDBGfkYYyhCZD9HnJlvzUNSyRu7rWUoiwLdC01MVwW2OaJEu0VElsKKnh 55Lzr/O31WDnh+S47NJjjfnn60V+EBfzN63Ho36/BhW4D//ih/tg4vx0tYC/b+IJuP0F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tgPmc8IAAADdAAAADwAAAAAAAAAAAAAA AAChAgAAZHJzL2Rvd25yZXYueG1sUEsFBgAAAAAEAAQA+QAAAJADAAAAAA== " strokecolor="black [3213]" strokeweight="1pt">
                    <v:stroke joinstyle="miter"/>
                    <o:lock v:ext="edit" shapetype="f"/>
                  </v:line>
                  <v:shape id="Picture 1295" o:spid="_x0000_s1034" type="#_x0000_t75" style="position:absolute;left:1994;top:13143;width:1397;height:1397;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BI5HezDAAAA3QAAAA8AAABkcnMvZG93bnJldi54bWxET0tLAzEQvgv+hzCCN5vtSm1dm5ZSLNiD hz7oediMu2uTSUjS7frvTUHwNh/fc+bLwRrRU4idYwXjUQGCuHa640bB8bB5moGICVmjcUwKfijC cnF/N8dKuyvvqN+nRuQQjhUqaFPylZSxbsliHDlPnLkvFyymDEMjdcBrDrdGlkXxIi12nBta9LRu qT7vL1ZB+F6fJtb3W/LT8vmdzOaz1Eapx4dh9QYi0ZD+xX/uD53nl68TuH2TT5CLXwAAAP//AwBQ SwECLQAUAAYACAAAACEABKs5XgABAADmAQAAEwAAAAAAAAAAAAAAAAAAAAAAW0NvbnRlbnRfVHlw ZXNdLnhtbFBLAQItABQABgAIAAAAIQAIwxik1AAAAJMBAAALAAAAAAAAAAAAAAAAADEBAABfcmVs cy8ucmVsc1BLAQItABQABgAIAAAAIQAzLwWeQQAAADkAAAASAAAAAAAAAAAAAAAAAC4CAABkcnMv cGljdHVyZXhtbC54bWxQSwECLQAUAAYACAAAACEAEjkd7MMAAADdAAAADwAAAAAAAAAAAAAAAACf AgAAZHJzL2Rvd25yZXYueG1sUEsFBgAAAAAEAAQA9wAAAI8DAAAAAA== ">
                    <v:imagedata r:id="rId1285" o:title=""/>
                  </v:shape>
                  <v:shape id="Picture 1296" o:spid="_x0000_s1035" type="#_x0000_t75" style="position:absolute;left:23016;top:13143;width:1397;height:1397;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DKKGEHCAAAA3QAAAA8AAABkcnMvZG93bnJldi54bWxET81qAjEQvhd8hzCCt5roQerWKEWsSLUH dR9g2EyTpZvJskl17dObgtDbfHy/s1j1vhEX6mIdWMNkrEAQV8HUbDWU5/fnFxAxIRtsApOGG0VY LQdPCyxMuPKRLqdkRQ7hWKAGl1JbSBkrRx7jOLTEmfsKnceUYWel6fCaw30jp0rNpMeac4PDltaO qu/Tj9cQyu1mkuiwt+XcVfHjV9nzp9J6NOzfXkEk6tO/+OHemTx/Op/B3zf5BLm8AwAA//8DAFBL AQItABQABgAIAAAAIQAEqzleAAEAAOYBAAATAAAAAAAAAAAAAAAAAAAAAABbQ29udGVudF9UeXBl c10ueG1sUEsBAi0AFAAGAAgAAAAhAAjDGKTUAAAAkwEAAAsAAAAAAAAAAAAAAAAAMQEAAF9yZWxz Ly5yZWxzUEsBAi0AFAAGAAgAAAAhADMvBZ5BAAAAOQAAABIAAAAAAAAAAAAAAAAALgIAAGRycy9w aWN0dXJleG1sLnhtbFBLAQItABQABgAIAAAAIQAyihhBwgAAAN0AAAAPAAAAAAAAAAAAAAAAAJ8C AABkcnMvZG93bnJldi54bWxQSwUGAAAAAAQABAD3AAAAjgMAAAAA ">
                    <v:imagedata r:id="rId1286" o:title=""/>
                  </v:shape>
                  <v:shape id="Picture 1297" o:spid="_x0000_s1036" type="#_x0000_t75" style="position:absolute;left:5322;width:3048;height:1650;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AXnqDvFAAAA3QAAAA8AAABkcnMvZG93bnJldi54bWxET99rwjAQfh/sfwg32Muw6RxMrUYZA3EI DqyKr0dzNsXmUpqs1v31Rhjs7T6+nzdb9LYWHbW+cqzgNUlBEBdOV1wq2O+WgzEIH5A11o5JwZU8 LOaPDzPMtLvwlro8lCKGsM9QgQmhyaT0hSGLPnENceROrrUYImxLqVu8xHBby2GavkuLFccGgw19 GirO+Y9V4Kr17ybvluWb9d8jc1ytroeXo1LPT/3HFESgPvyL/9xfOs4fTkZw/yaeIOc3AAAA//8D AFBLAQItABQABgAIAAAAIQAEqzleAAEAAOYBAAATAAAAAAAAAAAAAAAAAAAAAABbQ29udGVudF9U eXBlc10ueG1sUEsBAi0AFAAGAAgAAAAhAAjDGKTUAAAAkwEAAAsAAAAAAAAAAAAAAAAAMQEAAF9y ZWxzLy5yZWxzUEsBAi0AFAAGAAgAAAAhADMvBZ5BAAAAOQAAABIAAAAAAAAAAAAAAAAALgIAAGRy cy9waWN0dXJleG1sLnhtbFBLAQItABQABgAIAAAAIQAF56g7xQAAAN0AAAAPAAAAAAAAAAAAAAAA AJ8CAABkcnMvZG93bnJldi54bWxQSwUGAAAAAAQABAD3AAAAkQMAAAAA ">
                    <v:imagedata r:id="rId1287" o:title=""/>
                  </v:shape>
                  <v:line id="Straight Connector 1298" o:spid="_x0000_s1037" style="position:absolute;visibility:visible;mso-wrap-style:square" from="3391,3138" to="26684,313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N07sdsUAAADdAAAADwAAAGRycy9kb3ducmV2LnhtbESPwU7DQAxE70j8w8pI3KhDWlUQsqkQ EqinohY+wGRNEsh6o+zSBL6+PiD1ZmvGM8/lZva9OfIYuyAWbhcZGJY6uE4aC+9vzzd3YGIicdQH YQu/HGFTXV6UVLgwyZ6Ph9QYDZFYkIU2paFAjHXLnuIiDCyqfYbRU9J1bNCNNGm47zHPsjV66kQb Whr4qeX6+/DjLfjlNtutp3zXY/318iF/iKvlq7XXV/PjA5jEczqb/6+3TvHze8XVb3QErE4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N07sdsUAAADdAAAADwAAAAAAAAAA AAAAAAChAgAAZHJzL2Rvd25yZXYueG1sUEsFBgAAAAAEAAQA+QAAAJMDAAAAAA== " strokecolor="black [3213]" strokeweight="1pt">
                    <v:stroke joinstyle="miter"/>
                    <o:lock v:ext="edit" shapetype="f"/>
                  </v:line>
                  <v:shape id="Picture 1299" o:spid="_x0000_s1038" type="#_x0000_t75" style="position:absolute;left:26939;top:2440;width:1270;height:1396;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KDTyrzCAAAA3QAAAA8AAABkcnMvZG93bnJldi54bWxET0trAjEQvhf8D2GE3jSrxaqrUURUpL3U B3gdNuPu4mayJlHXf98UhN7m43vOdN6YStzJ+dKygl43AUGcWV1yruB4WHdGIHxA1lhZJgVP8jCf td6mmGr74B3d9yEXMYR9igqKEOpUSp8VZNB3bU0cubN1BkOELpfa4SOGm0r2k+RTGiw5NhRY07Kg 7LK/GQVfdMWTLeUw+dkMVtp9f2SXESv13m4WExCBmvAvfrm3Os7vj8fw9008Qc5+AQAA//8DAFBL AQItABQABgAIAAAAIQAEqzleAAEAAOYBAAATAAAAAAAAAAAAAAAAAAAAAABbQ29udGVudF9UeXBl c10ueG1sUEsBAi0AFAAGAAgAAAAhAAjDGKTUAAAAkwEAAAsAAAAAAAAAAAAAAAAAMQEAAF9yZWxz Ly5yZWxzUEsBAi0AFAAGAAgAAAAhADMvBZ5BAAAAOQAAABIAAAAAAAAAAAAAAAAALgIAAGRycy9w aWN0dXJleG1sLnhtbFBLAQItABQABgAIAAAAIQCg08q8wgAAAN0AAAAPAAAAAAAAAAAAAAAAAJ8C AABkcnMvZG93bnJldi54bWxQSwUGAAAAAAQABAD3AAAAjgMAAAAA ">
                    <v:imagedata r:id="rId1288" o:title=""/>
                  </v:shape>
                  <v:shape id="Picture 1300" o:spid="_x0000_s1039" type="#_x0000_t75" style="position:absolute;left:7481;top:1507;width:1778;height:1396;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MViFM/GAAAA3QAAAA8AAABkcnMvZG93bnJldi54bWxEj0trw0AMhO+F/odFgd6adVJog5NNaAOB lEJoXnfhVWynXq3xrl//vjoUepOY0cyn1WZwleqoCaVnA7NpAoo487bk3MDlvHtegAoR2WLlmQyM FGCzfnxYYWp9z0fqTjFXEsIhRQNFjHWqdcgKchimviYW7eYbh1HWJte2wV7CXaXnSfKqHZYsDQXW tC0o+zm1zoAbr4uYH46f7fZyGOrv+9vHTn8Z8zQZ3pegIg3x3/x3vbeC/5IIv3wjI+j1LwAAAP// AwBQSwECLQAUAAYACAAAACEABKs5XgABAADmAQAAEwAAAAAAAAAAAAAAAAAAAAAAW0NvbnRlbnRf VHlwZXNdLnhtbFBLAQItABQABgAIAAAAIQAIwxik1AAAAJMBAAALAAAAAAAAAAAAAAAAADEBAABf cmVscy8ucmVsc1BLAQItABQABgAIAAAAIQAzLwWeQQAAADkAAAASAAAAAAAAAAAAAAAAAC4CAABk cnMvcGljdHVyZXhtbC54bWxQSwECLQAUAAYACAAAACEAxWIUz8YAAADdAAAADwAAAAAAAAAAAAAA AACfAgAAZHJzL2Rvd25yZXYueG1sUEsFBgAAAAAEAAQA9wAAAJIDAAAAAA== ">
                    <v:imagedata r:id="rId1289" o:title=""/>
                  </v:shape>
                  <v:shape id="Picture 1301" o:spid="_x0000_s1040" type="#_x0000_t75" style="position:absolute;left:5027;top:13124;width:1143;height:1269;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C4iP7jFAAAA3QAAAA8AAABkcnMvZG93bnJldi54bWxET9tKw0AQfS/4D8sIfZF2txZEY7fFC6Wl oGIqPo/ZMQnNzobstI39elcQ+jaHc53ZoveNOlAX68AWJmMDirgIrubSwsd2OboFFQXZYROYLPxQ hMX8YjDDzIUjv9Mhl1KlEI4ZWqhE2kzrWFTkMY5DS5y479B5lAS7UrsOjyncN/ramBvtsebUUGFL TxUVu3zvLaw+307r17vNVRn3O8xfHuXZfIm1w8v+4R6UUC9n8b977dL8qZnA3zfpBD3/BQAA//8D AFBLAQItABQABgAIAAAAIQAEqzleAAEAAOYBAAATAAAAAAAAAAAAAAAAAAAAAABbQ29udGVudF9U eXBlc10ueG1sUEsBAi0AFAAGAAgAAAAhAAjDGKTUAAAAkwEAAAsAAAAAAAAAAAAAAAAAMQEAAF9y ZWxzLy5yZWxzUEsBAi0AFAAGAAgAAAAhADMvBZ5BAAAAOQAAABIAAAAAAAAAAAAAAAAALgIAAGRy cy9waWN0dXJleG1sLnhtbFBLAQItABQABgAIAAAAIQAuIj+4xQAAAN0AAAAPAAAAAAAAAAAAAAAA AJ8CAABkcnMvZG93bnJldi54bWxQSwUGAAAAAAQABAD3AAAAkQMAAAAA " filled="t" fillcolor="white [3212]">
                    <v:imagedata r:id="rId1290" o:title=""/>
                  </v:shape>
                  <v:shape id="Picture 1302" o:spid="_x0000_s1041" type="#_x0000_t75" style="position:absolute;left:4900;top:7179;width:1397;height:1904;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Ai7DTjEAAAA3QAAAA8AAABkcnMvZG93bnJldi54bWxET01rwkAQvRf8D8sIvRTdGKHU1FVKQelN TITqbchOk2B2Nuxuk9hf3y0UvM3jfc56O5pW9OR8Y1nBYp6AIC6tbrhScCp2sxcQPiBrbC2Tght5 2G4mD2vMtB34SH0eKhFD2GeooA6hy6T0ZU0G/dx2xJH7ss5giNBVUjscYrhpZZokz9Jgw7Ghxo7e ayqv+bdR8KNpf26O3ZUPn0+XVTGYm3d7pR6n49sriEBjuIv/3R86zl8mKfx9E0+Qm18AAAD//wMA UEsBAi0AFAAGAAgAAAAhAASrOV4AAQAA5gEAABMAAAAAAAAAAAAAAAAAAAAAAFtDb250ZW50X1R5 cGVzXS54bWxQSwECLQAUAAYACAAAACEACMMYpNQAAACTAQAACwAAAAAAAAAAAAAAAAAxAQAAX3Jl bHMvLnJlbHNQSwECLQAUAAYACAAAACEAMy8FnkEAAAA5AAAAEgAAAAAAAAAAAAAAAAAuAgAAZHJz L3BpY3R1cmV4bWwueG1sUEsBAi0AFAAGAAgAAAAhAAi7DTjEAAAA3QAAAA8AAAAAAAAAAAAAAAAA nwIAAGRycy9kb3ducmV2LnhtbFBLBQYAAAAABAAEAPcAAACQAwAAAAA= " filled="t" fillcolor="white [3212]">
                    <v:imagedata r:id="rId1291" o:title=""/>
                  </v:shape>
                  <v:shape id="Picture 1303" o:spid="_x0000_s1042" type="#_x0000_t75" style="position:absolute;left:14747;top:7362;width:1524;height:1904;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P6Qq+nCAAAA3QAAAA8AAABkcnMvZG93bnJldi54bWxET0uLwjAQvgv7H8IIe9NUhbJWo5QFcS+y +Dh4HJqxKTaT0sS2/nsjLOxtPr7nrLeDrUVHra8cK5hNExDEhdMVlwou593kC4QPyBprx6TgSR62 m4/RGjPtej5SdwqliCHsM1RgQmgyKX1hyKKfuoY4cjfXWgwRtqXULfYx3NZyniSptFhxbDDY0Leh 4n56WAW37hD8sm/2aT4z6XG45stfKpX6HA/5CkSgIfyL/9w/Os5fJAt4fxNPkJsXAAAA//8DAFBL AQItABQABgAIAAAAIQAEqzleAAEAAOYBAAATAAAAAAAAAAAAAAAAAAAAAABbQ29udGVudF9UeXBl c10ueG1sUEsBAi0AFAAGAAgAAAAhAAjDGKTUAAAAkwEAAAsAAAAAAAAAAAAAAAAAMQEAAF9yZWxz Ly5yZWxzUEsBAi0AFAAGAAgAAAAhADMvBZ5BAAAAOQAAABIAAAAAAAAAAAAAAAAALgIAAGRycy9w aWN0dXJleG1sLnhtbFBLAQItABQABgAIAAAAIQD+kKvpwgAAAN0AAAAPAAAAAAAAAAAAAAAAAJ8C AABkcnMvZG93bnJldi54bWxQSwUGAAAAAAQABAD3AAAAjgMAAAAA " filled="t" fillcolor="white [3212]">
                    <v:imagedata r:id="rId1292" o:title=""/>
                  </v:shape>
                </v:group>
                <w10:anchorlock/>
              </v:group>
            </w:pict>
          </mc:Fallback>
        </mc:AlternateContent>
      </w:r>
    </w:p>
    <w:p w14:paraId="160EE23D" w14:textId="77777777" w:rsidR="000D5B32" w:rsidRPr="00C917D3" w:rsidRDefault="000D5B32" w:rsidP="0016669E">
      <w:pPr>
        <w:spacing w:after="0"/>
        <w:ind w:firstLine="142"/>
        <w:jc w:val="both"/>
        <w:rPr>
          <w:rFonts w:cs="Times New Roman"/>
          <w:sz w:val="26"/>
          <w:szCs w:val="26"/>
          <w:lang w:val="vi-VN"/>
        </w:rPr>
      </w:pPr>
      <w:r w:rsidRPr="00C917D3">
        <w:rPr>
          <w:rFonts w:cs="Times New Roman"/>
          <w:sz w:val="26"/>
          <w:szCs w:val="26"/>
          <w:lang w:val="vi-VN"/>
        </w:rPr>
        <w:lastRenderedPageBreak/>
        <w:t>Để</w:t>
      </w:r>
      <w:r w:rsidRPr="00C917D3">
        <w:rPr>
          <w:rFonts w:cs="Times New Roman"/>
          <w:sz w:val="26"/>
          <w:szCs w:val="26"/>
        </w:rPr>
        <w:t xml:space="preserve"> </w:t>
      </w:r>
      <m:oMath>
        <m:r>
          <w:rPr>
            <w:rFonts w:ascii="Cambria Math" w:hAnsi="Cambria Math" w:cs="Times New Roman"/>
            <w:sz w:val="26"/>
            <w:szCs w:val="26"/>
          </w:rPr>
          <m:t>M</m:t>
        </m:r>
      </m:oMath>
      <w:r w:rsidRPr="00C917D3">
        <w:rPr>
          <w:rFonts w:cs="Times New Roman"/>
          <w:sz w:val="26"/>
          <w:szCs w:val="26"/>
        </w:rPr>
        <w:t xml:space="preserve"> </w:t>
      </w:r>
      <w:r w:rsidRPr="00C917D3">
        <w:rPr>
          <w:rFonts w:cs="Times New Roman"/>
          <w:sz w:val="26"/>
          <w:szCs w:val="26"/>
          <w:lang w:val="vi-VN"/>
        </w:rPr>
        <w:t>là cực tiểu và gần trung trực của của</w:t>
      </w:r>
      <w:r w:rsidRPr="00C917D3">
        <w:rPr>
          <w:rFonts w:cs="Times New Roman"/>
          <w:sz w:val="26"/>
          <w:szCs w:val="26"/>
        </w:rPr>
        <w:t xml:space="preserve"> </w:t>
      </w:r>
      <m:oMath>
        <m:r>
          <w:rPr>
            <w:rFonts w:ascii="Cambria Math" w:hAnsi="Cambria Math" w:cs="Times New Roman"/>
            <w:sz w:val="26"/>
            <w:szCs w:val="26"/>
          </w:rPr>
          <m:t>AB</m:t>
        </m:r>
      </m:oMath>
      <w:r w:rsidRPr="00C917D3">
        <w:rPr>
          <w:rFonts w:cs="Times New Roman"/>
          <w:sz w:val="26"/>
          <w:szCs w:val="26"/>
        </w:rPr>
        <w:t xml:space="preserve"> </w:t>
      </w:r>
      <w:r w:rsidRPr="00C917D3">
        <w:rPr>
          <w:rFonts w:cs="Times New Roman"/>
          <w:sz w:val="26"/>
          <w:szCs w:val="26"/>
          <w:lang w:val="vi-VN"/>
        </w:rPr>
        <w:t>nhất thì</w:t>
      </w:r>
      <w:r w:rsidRPr="00C917D3">
        <w:rPr>
          <w:rFonts w:cs="Times New Roman"/>
          <w:sz w:val="26"/>
          <w:szCs w:val="26"/>
        </w:rPr>
        <w:t xml:space="preserve"> </w:t>
      </w:r>
      <m:oMath>
        <m:r>
          <w:rPr>
            <w:rFonts w:ascii="Cambria Math" w:hAnsi="Cambria Math" w:cs="Times New Roman"/>
            <w:sz w:val="26"/>
            <w:szCs w:val="26"/>
          </w:rPr>
          <m:t>M</m:t>
        </m:r>
      </m:oMath>
      <w:r w:rsidRPr="00C917D3">
        <w:rPr>
          <w:rFonts w:cs="Times New Roman"/>
          <w:sz w:val="26"/>
          <w:szCs w:val="26"/>
        </w:rPr>
        <w:t xml:space="preserve"> </w:t>
      </w:r>
      <w:r w:rsidRPr="00C917D3">
        <w:rPr>
          <w:rFonts w:cs="Times New Roman"/>
          <w:sz w:val="26"/>
          <w:szCs w:val="26"/>
          <w:lang w:val="vi-VN"/>
        </w:rPr>
        <w:t xml:space="preserve">phải nằm trên cực tiểu ứng với </w:t>
      </w:r>
      <m:oMath>
        <m:r>
          <w:rPr>
            <w:rFonts w:ascii="Cambria Math" w:hAnsi="Cambria Math" w:cs="Times New Roman"/>
            <w:sz w:val="26"/>
            <w:szCs w:val="26"/>
          </w:rPr>
          <m:t>k=0</m:t>
        </m:r>
      </m:oMath>
      <w:r w:rsidRPr="00C917D3">
        <w:rPr>
          <w:rFonts w:cs="Times New Roman"/>
          <w:sz w:val="26"/>
          <w:szCs w:val="26"/>
          <w:lang w:val="vi-VN"/>
        </w:rPr>
        <w:t>.</w:t>
      </w:r>
    </w:p>
    <w:p w14:paraId="5409EF50" w14:textId="77777777" w:rsidR="000D5B32" w:rsidRPr="00C917D3" w:rsidRDefault="001A0172" w:rsidP="0016669E">
      <w:pPr>
        <w:spacing w:after="0"/>
        <w:ind w:firstLine="142"/>
        <w:jc w:val="center"/>
        <w:rPr>
          <w:rFonts w:cs="Times New Roman"/>
          <w:sz w:val="26"/>
          <w:szCs w:val="26"/>
        </w:rPr>
      </w:pPr>
      <m:oMath>
        <m:sSub>
          <m:sSubPr>
            <m:ctrlPr>
              <w:rPr>
                <w:rFonts w:ascii="Cambria Math" w:hAnsi="Cambria Math" w:cs="Times New Roman"/>
                <w:i/>
                <w:sz w:val="26"/>
                <w:szCs w:val="26"/>
              </w:rPr>
            </m:ctrlPr>
          </m:sSubPr>
          <m:e>
            <m:r>
              <w:rPr>
                <w:rFonts w:ascii="Cambria Math" w:hAnsi="Cambria Math" w:cs="Times New Roman"/>
                <w:sz w:val="26"/>
                <w:szCs w:val="26"/>
              </w:rPr>
              <m:t>d</m:t>
            </m:r>
          </m:e>
          <m:sub>
            <m:r>
              <w:rPr>
                <w:rFonts w:ascii="Cambria Math" w:hAnsi="Cambria Math" w:cs="Times New Roman"/>
                <w:sz w:val="26"/>
                <w:szCs w:val="26"/>
              </w:rPr>
              <m:t>2</m:t>
            </m:r>
          </m:sub>
        </m:sSub>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d</m:t>
            </m:r>
          </m:e>
          <m:sub>
            <m:r>
              <w:rPr>
                <w:rFonts w:ascii="Cambria Math" w:hAnsi="Cambria Math" w:cs="Times New Roman"/>
                <w:sz w:val="26"/>
                <w:szCs w:val="26"/>
              </w:rPr>
              <m:t>1</m:t>
            </m:r>
          </m:sub>
        </m:sSub>
        <m:r>
          <w:rPr>
            <w:rFonts w:ascii="Cambria Math" w:hAnsi="Cambria Math" w:cs="Times New Roman"/>
            <w:sz w:val="26"/>
            <w:szCs w:val="26"/>
          </w:rPr>
          <m:t>=</m:t>
        </m:r>
        <m:d>
          <m:dPr>
            <m:ctrlPr>
              <w:rPr>
                <w:rFonts w:ascii="Cambria Math" w:hAnsi="Cambria Math" w:cs="Times New Roman"/>
                <w:i/>
                <w:sz w:val="26"/>
                <w:szCs w:val="26"/>
              </w:rPr>
            </m:ctrlPr>
          </m:dPr>
          <m:e>
            <m:r>
              <w:rPr>
                <w:rFonts w:ascii="Cambria Math" w:hAnsi="Cambria Math" w:cs="Times New Roman"/>
                <w:sz w:val="26"/>
                <w:szCs w:val="26"/>
              </w:rPr>
              <m:t>0+</m:t>
            </m:r>
            <m:f>
              <m:fPr>
                <m:ctrlPr>
                  <w:rPr>
                    <w:rFonts w:ascii="Cambria Math" w:hAnsi="Cambria Math" w:cs="Times New Roman"/>
                    <w:i/>
                    <w:sz w:val="26"/>
                    <w:szCs w:val="26"/>
                  </w:rPr>
                </m:ctrlPr>
              </m:fPr>
              <m:num>
                <m:r>
                  <w:rPr>
                    <w:rFonts w:ascii="Cambria Math" w:hAnsi="Cambria Math" w:cs="Times New Roman"/>
                    <w:sz w:val="26"/>
                    <w:szCs w:val="26"/>
                  </w:rPr>
                  <m:t>1</m:t>
                </m:r>
              </m:num>
              <m:den>
                <m:r>
                  <w:rPr>
                    <w:rFonts w:ascii="Cambria Math" w:hAnsi="Cambria Math" w:cs="Times New Roman"/>
                    <w:sz w:val="26"/>
                    <w:szCs w:val="26"/>
                  </w:rPr>
                  <m:t>2</m:t>
                </m:r>
              </m:den>
            </m:f>
          </m:e>
        </m:d>
        <m:r>
          <w:rPr>
            <w:rFonts w:ascii="Cambria Math" w:hAnsi="Cambria Math" w:cs="Times New Roman"/>
            <w:sz w:val="26"/>
            <w:szCs w:val="26"/>
          </w:rPr>
          <m:t>λ=1</m:t>
        </m:r>
      </m:oMath>
      <w:r w:rsidR="000D5B32" w:rsidRPr="00C917D3">
        <w:rPr>
          <w:rFonts w:cs="Times New Roman"/>
          <w:sz w:val="26"/>
          <w:szCs w:val="26"/>
          <w:lang w:val="vi-VN"/>
        </w:rPr>
        <w:t xml:space="preserve"> cm</w:t>
      </w:r>
      <w:r w:rsidR="000D5B32" w:rsidRPr="00C917D3">
        <w:rPr>
          <w:rFonts w:cs="Times New Roman"/>
          <w:sz w:val="26"/>
          <w:szCs w:val="26"/>
        </w:rPr>
        <w:t xml:space="preserve"> (1)</w:t>
      </w:r>
    </w:p>
    <w:p w14:paraId="1C2EAFE6" w14:textId="77777777" w:rsidR="000D5B32" w:rsidRPr="00C917D3" w:rsidRDefault="000D5B32" w:rsidP="0016669E">
      <w:pPr>
        <w:spacing w:after="0"/>
        <w:ind w:firstLine="142"/>
        <w:jc w:val="both"/>
        <w:rPr>
          <w:rFonts w:cs="Times New Roman"/>
          <w:sz w:val="26"/>
          <w:szCs w:val="26"/>
          <w:lang w:val="vi-VN"/>
        </w:rPr>
      </w:pPr>
      <w:r w:rsidRPr="00C917D3">
        <w:rPr>
          <w:rFonts w:cs="Times New Roman"/>
          <w:sz w:val="26"/>
          <w:szCs w:val="26"/>
          <w:lang w:val="vi-VN"/>
        </w:rPr>
        <w:t>Từ hình vẽ, ta có:</w:t>
      </w:r>
    </w:p>
    <w:p w14:paraId="461ECA3E" w14:textId="77777777" w:rsidR="000D5B32" w:rsidRPr="00C917D3" w:rsidRDefault="001A0172" w:rsidP="0016669E">
      <w:pPr>
        <w:spacing w:after="0"/>
        <w:ind w:firstLine="142"/>
        <w:jc w:val="center"/>
        <w:rPr>
          <w:rFonts w:cs="Times New Roman"/>
          <w:sz w:val="26"/>
          <w:szCs w:val="26"/>
        </w:rPr>
      </w:pPr>
      <m:oMath>
        <m:d>
          <m:dPr>
            <m:begChr m:val="{"/>
            <m:endChr m:val=""/>
            <m:ctrlPr>
              <w:rPr>
                <w:rFonts w:ascii="Cambria Math" w:hAnsi="Cambria Math" w:cs="Times New Roman"/>
                <w:i/>
                <w:sz w:val="26"/>
                <w:szCs w:val="26"/>
              </w:rPr>
            </m:ctrlPr>
          </m:dPr>
          <m:e>
            <m:eqArr>
              <m:eqArrPr>
                <m:ctrlPr>
                  <w:rPr>
                    <w:rFonts w:ascii="Cambria Math" w:hAnsi="Cambria Math" w:cs="Times New Roman"/>
                    <w:i/>
                    <w:sz w:val="26"/>
                    <w:szCs w:val="26"/>
                  </w:rPr>
                </m:ctrlPr>
              </m:eqArrPr>
              <m:e>
                <m:r>
                  <w:rPr>
                    <w:rFonts w:ascii="Cambria Math" w:hAnsi="Cambria Math" w:cs="Times New Roman"/>
                    <w:sz w:val="26"/>
                    <w:szCs w:val="26"/>
                  </w:rPr>
                  <m:t>&amp;</m:t>
                </m:r>
                <m:sSubSup>
                  <m:sSubSupPr>
                    <m:ctrlPr>
                      <w:rPr>
                        <w:rFonts w:ascii="Cambria Math" w:hAnsi="Cambria Math" w:cs="Times New Roman"/>
                        <w:i/>
                        <w:sz w:val="26"/>
                        <w:szCs w:val="26"/>
                      </w:rPr>
                    </m:ctrlPr>
                  </m:sSubSupPr>
                  <m:e>
                    <m:r>
                      <w:rPr>
                        <w:rFonts w:ascii="Cambria Math" w:hAnsi="Cambria Math" w:cs="Times New Roman"/>
                        <w:sz w:val="26"/>
                        <w:szCs w:val="26"/>
                      </w:rPr>
                      <m:t>d</m:t>
                    </m:r>
                  </m:e>
                  <m:sub>
                    <m:r>
                      <w:rPr>
                        <w:rFonts w:ascii="Cambria Math" w:hAnsi="Cambria Math" w:cs="Times New Roman"/>
                        <w:sz w:val="26"/>
                        <w:szCs w:val="26"/>
                      </w:rPr>
                      <m:t>1</m:t>
                    </m:r>
                  </m:sub>
                  <m:sup>
                    <m:r>
                      <w:rPr>
                        <w:rFonts w:ascii="Cambria Math" w:hAnsi="Cambria Math" w:cs="Times New Roman"/>
                        <w:sz w:val="26"/>
                        <w:szCs w:val="26"/>
                      </w:rPr>
                      <m:t>2</m:t>
                    </m:r>
                  </m:sup>
                </m:sSubSup>
                <m:r>
                  <w:rPr>
                    <w:rFonts w:ascii="Cambria Math" w:hAnsi="Cambria Math" w:cs="Times New Roman"/>
                    <w:sz w:val="26"/>
                    <w:szCs w:val="26"/>
                  </w:rPr>
                  <m:t>=</m:t>
                </m:r>
                <m:sSup>
                  <m:sSupPr>
                    <m:ctrlPr>
                      <w:rPr>
                        <w:rFonts w:ascii="Cambria Math" w:hAnsi="Cambria Math" w:cs="Times New Roman"/>
                        <w:i/>
                        <w:sz w:val="26"/>
                        <w:szCs w:val="26"/>
                      </w:rPr>
                    </m:ctrlPr>
                  </m:sSupPr>
                  <m:e>
                    <m:r>
                      <w:rPr>
                        <w:rFonts w:ascii="Cambria Math" w:hAnsi="Cambria Math" w:cs="Times New Roman"/>
                        <w:sz w:val="26"/>
                        <w:szCs w:val="26"/>
                      </w:rPr>
                      <m:t>2</m:t>
                    </m:r>
                  </m:e>
                  <m:sup>
                    <m:r>
                      <w:rPr>
                        <w:rFonts w:ascii="Cambria Math" w:hAnsi="Cambria Math" w:cs="Times New Roman"/>
                        <w:sz w:val="26"/>
                        <w:szCs w:val="26"/>
                      </w:rPr>
                      <m:t>2</m:t>
                    </m:r>
                  </m:sup>
                </m:sSup>
                <m:r>
                  <w:rPr>
                    <w:rFonts w:ascii="Cambria Math" w:hAnsi="Cambria Math" w:cs="Times New Roman"/>
                    <w:sz w:val="26"/>
                    <w:szCs w:val="26"/>
                  </w:rPr>
                  <m:t>+</m:t>
                </m:r>
                <m:sSup>
                  <m:sSupPr>
                    <m:ctrlPr>
                      <w:rPr>
                        <w:rFonts w:ascii="Cambria Math" w:hAnsi="Cambria Math" w:cs="Times New Roman"/>
                        <w:i/>
                        <w:sz w:val="26"/>
                        <w:szCs w:val="26"/>
                      </w:rPr>
                    </m:ctrlPr>
                  </m:sSupPr>
                  <m:e>
                    <m:r>
                      <w:rPr>
                        <w:rFonts w:ascii="Cambria Math" w:hAnsi="Cambria Math" w:cs="Times New Roman"/>
                        <w:sz w:val="26"/>
                        <w:szCs w:val="26"/>
                      </w:rPr>
                      <m:t>x</m:t>
                    </m:r>
                  </m:e>
                  <m:sup>
                    <m:r>
                      <w:rPr>
                        <w:rFonts w:ascii="Cambria Math" w:hAnsi="Cambria Math" w:cs="Times New Roman"/>
                        <w:sz w:val="26"/>
                        <w:szCs w:val="26"/>
                      </w:rPr>
                      <m:t>2</m:t>
                    </m:r>
                  </m:sup>
                </m:sSup>
              </m:e>
              <m:e>
                <m:r>
                  <w:rPr>
                    <w:rFonts w:ascii="Cambria Math" w:hAnsi="Cambria Math" w:cs="Times New Roman"/>
                    <w:sz w:val="26"/>
                    <w:szCs w:val="26"/>
                  </w:rPr>
                  <m:t>&amp;</m:t>
                </m:r>
                <m:sSubSup>
                  <m:sSubSupPr>
                    <m:ctrlPr>
                      <w:rPr>
                        <w:rFonts w:ascii="Cambria Math" w:hAnsi="Cambria Math" w:cs="Times New Roman"/>
                        <w:i/>
                        <w:sz w:val="26"/>
                        <w:szCs w:val="26"/>
                      </w:rPr>
                    </m:ctrlPr>
                  </m:sSubSupPr>
                  <m:e>
                    <m:r>
                      <w:rPr>
                        <w:rFonts w:ascii="Cambria Math" w:hAnsi="Cambria Math" w:cs="Times New Roman"/>
                        <w:sz w:val="26"/>
                        <w:szCs w:val="26"/>
                      </w:rPr>
                      <m:t>d</m:t>
                    </m:r>
                  </m:e>
                  <m:sub>
                    <m:r>
                      <w:rPr>
                        <w:rFonts w:ascii="Cambria Math" w:hAnsi="Cambria Math" w:cs="Times New Roman"/>
                        <w:sz w:val="26"/>
                        <w:szCs w:val="26"/>
                      </w:rPr>
                      <m:t>2</m:t>
                    </m:r>
                  </m:sub>
                  <m:sup>
                    <m:r>
                      <w:rPr>
                        <w:rFonts w:ascii="Cambria Math" w:hAnsi="Cambria Math" w:cs="Times New Roman"/>
                        <w:sz w:val="26"/>
                        <w:szCs w:val="26"/>
                      </w:rPr>
                      <m:t>2</m:t>
                    </m:r>
                  </m:sup>
                </m:sSubSup>
                <m:r>
                  <w:rPr>
                    <w:rFonts w:ascii="Cambria Math" w:hAnsi="Cambria Math" w:cs="Times New Roman"/>
                    <w:sz w:val="26"/>
                    <w:szCs w:val="26"/>
                  </w:rPr>
                  <m:t>=</m:t>
                </m:r>
                <m:sSup>
                  <m:sSupPr>
                    <m:ctrlPr>
                      <w:rPr>
                        <w:rFonts w:ascii="Cambria Math" w:hAnsi="Cambria Math" w:cs="Times New Roman"/>
                        <w:i/>
                        <w:sz w:val="26"/>
                        <w:szCs w:val="26"/>
                      </w:rPr>
                    </m:ctrlPr>
                  </m:sSupPr>
                  <m:e>
                    <m:r>
                      <w:rPr>
                        <w:rFonts w:ascii="Cambria Math" w:hAnsi="Cambria Math" w:cs="Times New Roman"/>
                        <w:sz w:val="26"/>
                        <w:szCs w:val="26"/>
                      </w:rPr>
                      <m:t>2</m:t>
                    </m:r>
                  </m:e>
                  <m:sup>
                    <m:r>
                      <w:rPr>
                        <w:rFonts w:ascii="Cambria Math" w:hAnsi="Cambria Math" w:cs="Times New Roman"/>
                        <w:sz w:val="26"/>
                        <w:szCs w:val="26"/>
                      </w:rPr>
                      <m:t>2</m:t>
                    </m:r>
                  </m:sup>
                </m:sSup>
                <m:r>
                  <w:rPr>
                    <w:rFonts w:ascii="Cambria Math" w:hAnsi="Cambria Math" w:cs="Times New Roman"/>
                    <w:sz w:val="26"/>
                    <w:szCs w:val="26"/>
                  </w:rPr>
                  <m:t>+</m:t>
                </m:r>
                <m:sSup>
                  <m:sSupPr>
                    <m:ctrlPr>
                      <w:rPr>
                        <w:rFonts w:ascii="Cambria Math" w:hAnsi="Cambria Math" w:cs="Times New Roman"/>
                        <w:i/>
                        <w:sz w:val="26"/>
                        <w:szCs w:val="26"/>
                      </w:rPr>
                    </m:ctrlPr>
                  </m:sSupPr>
                  <m:e>
                    <m:d>
                      <m:dPr>
                        <m:ctrlPr>
                          <w:rPr>
                            <w:rFonts w:ascii="Cambria Math" w:hAnsi="Cambria Math" w:cs="Times New Roman"/>
                            <w:i/>
                            <w:sz w:val="26"/>
                            <w:szCs w:val="26"/>
                          </w:rPr>
                        </m:ctrlPr>
                      </m:dPr>
                      <m:e>
                        <m:r>
                          <w:rPr>
                            <w:rFonts w:ascii="Cambria Math" w:hAnsi="Cambria Math" w:cs="Times New Roman"/>
                            <w:sz w:val="26"/>
                            <w:szCs w:val="26"/>
                          </w:rPr>
                          <m:t>8-x</m:t>
                        </m:r>
                      </m:e>
                    </m:d>
                  </m:e>
                  <m:sup>
                    <m:r>
                      <w:rPr>
                        <w:rFonts w:ascii="Cambria Math" w:hAnsi="Cambria Math" w:cs="Times New Roman"/>
                        <w:sz w:val="26"/>
                        <w:szCs w:val="26"/>
                      </w:rPr>
                      <m:t>2</m:t>
                    </m:r>
                  </m:sup>
                </m:sSup>
              </m:e>
            </m:eqArr>
          </m:e>
        </m:d>
      </m:oMath>
      <w:r w:rsidR="000D5B32" w:rsidRPr="00C917D3">
        <w:rPr>
          <w:rFonts w:cs="Times New Roman"/>
          <w:sz w:val="26"/>
          <w:szCs w:val="26"/>
        </w:rPr>
        <w:t xml:space="preserve"> (2)</w:t>
      </w:r>
    </w:p>
    <w:p w14:paraId="26419580" w14:textId="77777777" w:rsidR="000D5B32" w:rsidRPr="00C917D3" w:rsidRDefault="000D5B32" w:rsidP="0016669E">
      <w:pPr>
        <w:spacing w:after="0"/>
        <w:ind w:firstLine="142"/>
        <w:jc w:val="both"/>
        <w:rPr>
          <w:rFonts w:cs="Times New Roman"/>
          <w:sz w:val="26"/>
          <w:szCs w:val="26"/>
        </w:rPr>
      </w:pPr>
      <w:r w:rsidRPr="00C917D3">
        <w:rPr>
          <w:rFonts w:cs="Times New Roman"/>
          <w:sz w:val="26"/>
          <w:szCs w:val="26"/>
        </w:rPr>
        <w:t>Từ (1) và (2)</w:t>
      </w:r>
    </w:p>
    <w:p w14:paraId="3D111555" w14:textId="77777777" w:rsidR="000D5B32" w:rsidRPr="00C917D3" w:rsidRDefault="000D5B32" w:rsidP="0016669E">
      <w:pPr>
        <w:spacing w:after="0"/>
        <w:ind w:firstLine="142"/>
        <w:jc w:val="center"/>
        <w:rPr>
          <w:rFonts w:cs="Times New Roman"/>
          <w:sz w:val="26"/>
          <w:szCs w:val="26"/>
          <w:lang w:val="vi-VN"/>
        </w:rPr>
      </w:pPr>
      <m:oMathPara>
        <m:oMath>
          <m:r>
            <w:rPr>
              <w:rFonts w:ascii="Cambria Math" w:hAnsi="Cambria Math" w:cs="Times New Roman"/>
              <w:sz w:val="26"/>
              <w:szCs w:val="26"/>
              <w:lang w:val="vi-VN"/>
            </w:rPr>
            <m:t xml:space="preserve">⇒ </m:t>
          </m:r>
          <m:rad>
            <m:radPr>
              <m:degHide m:val="1"/>
              <m:ctrlPr>
                <w:rPr>
                  <w:rFonts w:ascii="Cambria Math" w:hAnsi="Cambria Math" w:cs="Times New Roman"/>
                  <w:i/>
                  <w:sz w:val="26"/>
                  <w:szCs w:val="26"/>
                </w:rPr>
              </m:ctrlPr>
            </m:radPr>
            <m:deg/>
            <m:e>
              <m:sSup>
                <m:sSupPr>
                  <m:ctrlPr>
                    <w:rPr>
                      <w:rFonts w:ascii="Cambria Math" w:hAnsi="Cambria Math" w:cs="Times New Roman"/>
                      <w:i/>
                      <w:sz w:val="26"/>
                      <w:szCs w:val="26"/>
                    </w:rPr>
                  </m:ctrlPr>
                </m:sSupPr>
                <m:e>
                  <m:r>
                    <w:rPr>
                      <w:rFonts w:ascii="Cambria Math" w:hAnsi="Cambria Math" w:cs="Times New Roman"/>
                      <w:sz w:val="26"/>
                      <w:szCs w:val="26"/>
                    </w:rPr>
                    <m:t>2</m:t>
                  </m:r>
                </m:e>
                <m:sup>
                  <m:r>
                    <w:rPr>
                      <w:rFonts w:ascii="Cambria Math" w:hAnsi="Cambria Math" w:cs="Times New Roman"/>
                      <w:sz w:val="26"/>
                      <w:szCs w:val="26"/>
                    </w:rPr>
                    <m:t>2</m:t>
                  </m:r>
                </m:sup>
              </m:sSup>
              <m:r>
                <w:rPr>
                  <w:rFonts w:ascii="Cambria Math" w:hAnsi="Cambria Math" w:cs="Times New Roman"/>
                  <w:sz w:val="26"/>
                  <w:szCs w:val="26"/>
                </w:rPr>
                <m:t>+</m:t>
              </m:r>
              <m:sSup>
                <m:sSupPr>
                  <m:ctrlPr>
                    <w:rPr>
                      <w:rFonts w:ascii="Cambria Math" w:hAnsi="Cambria Math" w:cs="Times New Roman"/>
                      <w:i/>
                      <w:sz w:val="26"/>
                      <w:szCs w:val="26"/>
                    </w:rPr>
                  </m:ctrlPr>
                </m:sSupPr>
                <m:e>
                  <m:d>
                    <m:dPr>
                      <m:ctrlPr>
                        <w:rPr>
                          <w:rFonts w:ascii="Cambria Math" w:hAnsi="Cambria Math" w:cs="Times New Roman"/>
                          <w:i/>
                          <w:sz w:val="26"/>
                          <w:szCs w:val="26"/>
                        </w:rPr>
                      </m:ctrlPr>
                    </m:dPr>
                    <m:e>
                      <m:r>
                        <w:rPr>
                          <w:rFonts w:ascii="Cambria Math" w:hAnsi="Cambria Math" w:cs="Times New Roman"/>
                          <w:sz w:val="26"/>
                          <w:szCs w:val="26"/>
                        </w:rPr>
                        <m:t>8-x</m:t>
                      </m:r>
                    </m:e>
                  </m:d>
                </m:e>
                <m:sup>
                  <m:r>
                    <w:rPr>
                      <w:rFonts w:ascii="Cambria Math" w:hAnsi="Cambria Math" w:cs="Times New Roman"/>
                      <w:sz w:val="26"/>
                      <w:szCs w:val="26"/>
                    </w:rPr>
                    <m:t>2</m:t>
                  </m:r>
                </m:sup>
              </m:sSup>
            </m:e>
          </m:rad>
          <m:r>
            <w:rPr>
              <w:rFonts w:ascii="Cambria Math" w:hAnsi="Cambria Math" w:cs="Times New Roman"/>
              <w:sz w:val="26"/>
              <w:szCs w:val="26"/>
            </w:rPr>
            <m:t>-</m:t>
          </m:r>
          <m:rad>
            <m:radPr>
              <m:degHide m:val="1"/>
              <m:ctrlPr>
                <w:rPr>
                  <w:rFonts w:ascii="Cambria Math" w:hAnsi="Cambria Math" w:cs="Times New Roman"/>
                  <w:i/>
                  <w:sz w:val="26"/>
                  <w:szCs w:val="26"/>
                </w:rPr>
              </m:ctrlPr>
            </m:radPr>
            <m:deg/>
            <m:e>
              <m:sSup>
                <m:sSupPr>
                  <m:ctrlPr>
                    <w:rPr>
                      <w:rFonts w:ascii="Cambria Math" w:hAnsi="Cambria Math" w:cs="Times New Roman"/>
                      <w:i/>
                      <w:sz w:val="26"/>
                      <w:szCs w:val="26"/>
                    </w:rPr>
                  </m:ctrlPr>
                </m:sSupPr>
                <m:e>
                  <m:r>
                    <w:rPr>
                      <w:rFonts w:ascii="Cambria Math" w:hAnsi="Cambria Math" w:cs="Times New Roman"/>
                      <w:sz w:val="26"/>
                      <w:szCs w:val="26"/>
                    </w:rPr>
                    <m:t>2</m:t>
                  </m:r>
                </m:e>
                <m:sup>
                  <m:r>
                    <w:rPr>
                      <w:rFonts w:ascii="Cambria Math" w:hAnsi="Cambria Math" w:cs="Times New Roman"/>
                      <w:sz w:val="26"/>
                      <w:szCs w:val="26"/>
                    </w:rPr>
                    <m:t>2</m:t>
                  </m:r>
                </m:sup>
              </m:sSup>
              <m:r>
                <w:rPr>
                  <w:rFonts w:ascii="Cambria Math" w:hAnsi="Cambria Math" w:cs="Times New Roman"/>
                  <w:sz w:val="26"/>
                  <w:szCs w:val="26"/>
                </w:rPr>
                <m:t>+</m:t>
              </m:r>
              <m:sSup>
                <m:sSupPr>
                  <m:ctrlPr>
                    <w:rPr>
                      <w:rFonts w:ascii="Cambria Math" w:hAnsi="Cambria Math" w:cs="Times New Roman"/>
                      <w:i/>
                      <w:sz w:val="26"/>
                      <w:szCs w:val="26"/>
                    </w:rPr>
                  </m:ctrlPr>
                </m:sSupPr>
                <m:e>
                  <m:r>
                    <w:rPr>
                      <w:rFonts w:ascii="Cambria Math" w:hAnsi="Cambria Math" w:cs="Times New Roman"/>
                      <w:sz w:val="26"/>
                      <w:szCs w:val="26"/>
                    </w:rPr>
                    <m:t>x</m:t>
                  </m:r>
                </m:e>
                <m:sup>
                  <m:r>
                    <w:rPr>
                      <w:rFonts w:ascii="Cambria Math" w:hAnsi="Cambria Math" w:cs="Times New Roman"/>
                      <w:sz w:val="26"/>
                      <w:szCs w:val="26"/>
                    </w:rPr>
                    <m:t>2</m:t>
                  </m:r>
                </m:sup>
              </m:sSup>
            </m:e>
          </m:rad>
          <m:r>
            <w:rPr>
              <w:rFonts w:ascii="Cambria Math" w:hAnsi="Cambria Math" w:cs="Times New Roman"/>
              <w:sz w:val="26"/>
              <w:szCs w:val="26"/>
            </w:rPr>
            <m:t>=1</m:t>
          </m:r>
        </m:oMath>
      </m:oMathPara>
    </w:p>
    <w:p w14:paraId="536C42CE" w14:textId="77777777" w:rsidR="000D5B32" w:rsidRPr="00C917D3" w:rsidRDefault="000D5B32" w:rsidP="0016669E">
      <w:pPr>
        <w:spacing w:after="0"/>
        <w:ind w:firstLine="142"/>
        <w:jc w:val="both"/>
        <w:rPr>
          <w:rFonts w:cs="Times New Roman"/>
          <w:sz w:val="26"/>
          <w:szCs w:val="26"/>
          <w:lang w:val="vi-VN"/>
        </w:rPr>
      </w:pPr>
      <w:r w:rsidRPr="00C917D3">
        <w:rPr>
          <w:rFonts w:cs="Times New Roman"/>
          <w:sz w:val="26"/>
          <w:szCs w:val="26"/>
          <w:lang w:val="vi-VN"/>
        </w:rPr>
        <w:t xml:space="preserve">Giải phương trình trên ta thu được </w:t>
      </w:r>
    </w:p>
    <w:p w14:paraId="7B4BCC5F" w14:textId="77777777" w:rsidR="000D5B32" w:rsidRPr="00C917D3" w:rsidRDefault="000D5B32" w:rsidP="0016669E">
      <w:pPr>
        <w:spacing w:after="0"/>
        <w:ind w:firstLine="142"/>
        <w:jc w:val="center"/>
        <w:rPr>
          <w:rFonts w:cs="Times New Roman"/>
          <w:sz w:val="26"/>
          <w:szCs w:val="26"/>
          <w:lang w:val="vi-VN"/>
        </w:rPr>
      </w:pPr>
      <m:oMathPara>
        <m:oMath>
          <m:r>
            <w:rPr>
              <w:rFonts w:ascii="Cambria Math" w:hAnsi="Cambria Math" w:cs="Times New Roman"/>
              <w:sz w:val="26"/>
              <w:szCs w:val="26"/>
            </w:rPr>
            <m:t>x=3,44</m:t>
          </m:r>
          <m:r>
            <w:rPr>
              <w:rFonts w:ascii="Cambria Math" w:hAnsi="Cambria Math" w:cs="Times New Roman"/>
              <w:sz w:val="26"/>
              <w:szCs w:val="26"/>
              <w:lang w:val="vi-VN"/>
            </w:rPr>
            <m:t xml:space="preserve"> cm</m:t>
          </m:r>
        </m:oMath>
      </m:oMathPara>
    </w:p>
    <w:p w14:paraId="25EC5C2A" w14:textId="77777777" w:rsidR="000D5B32" w:rsidRPr="00C917D3" w:rsidRDefault="000D5B32" w:rsidP="0016669E">
      <w:pPr>
        <w:spacing w:after="0"/>
        <w:ind w:firstLine="142"/>
        <w:jc w:val="both"/>
        <w:rPr>
          <w:rFonts w:cs="Times New Roman"/>
          <w:sz w:val="26"/>
          <w:szCs w:val="26"/>
          <w:lang w:val="vi-VN"/>
        </w:rPr>
      </w:pPr>
      <w:r w:rsidRPr="00C917D3">
        <w:rPr>
          <w:rFonts w:cs="Times New Roman"/>
          <w:sz w:val="26"/>
          <w:szCs w:val="26"/>
          <w:lang w:val="vi-VN"/>
        </w:rPr>
        <w:t>Vậy khoảng cách ngắn nhất giữa</w:t>
      </w:r>
      <w:r w:rsidRPr="00C917D3">
        <w:rPr>
          <w:rFonts w:cs="Times New Roman"/>
          <w:sz w:val="26"/>
          <w:szCs w:val="26"/>
        </w:rPr>
        <w:t xml:space="preserve"> </w:t>
      </w:r>
      <m:oMath>
        <m:r>
          <w:rPr>
            <w:rFonts w:ascii="Cambria Math" w:hAnsi="Cambria Math" w:cs="Times New Roman"/>
            <w:sz w:val="26"/>
            <w:szCs w:val="26"/>
          </w:rPr>
          <m:t>M</m:t>
        </m:r>
      </m:oMath>
      <w:r w:rsidRPr="00C917D3">
        <w:rPr>
          <w:rFonts w:cs="Times New Roman"/>
          <w:sz w:val="26"/>
          <w:szCs w:val="26"/>
        </w:rPr>
        <w:t xml:space="preserve"> </w:t>
      </w:r>
      <w:r w:rsidRPr="00C917D3">
        <w:rPr>
          <w:rFonts w:cs="Times New Roman"/>
          <w:sz w:val="26"/>
          <w:szCs w:val="26"/>
          <w:lang w:val="vi-VN"/>
        </w:rPr>
        <w:t>và trung trực</w:t>
      </w:r>
      <w:r w:rsidRPr="00C917D3">
        <w:rPr>
          <w:rFonts w:cs="Times New Roman"/>
          <w:sz w:val="26"/>
          <w:szCs w:val="26"/>
        </w:rPr>
        <w:t xml:space="preserve"> </w:t>
      </w:r>
      <m:oMath>
        <m:r>
          <w:rPr>
            <w:rFonts w:ascii="Cambria Math" w:hAnsi="Cambria Math" w:cs="Times New Roman"/>
            <w:sz w:val="26"/>
            <w:szCs w:val="26"/>
          </w:rPr>
          <m:t>AB</m:t>
        </m:r>
      </m:oMath>
      <w:r w:rsidRPr="00C917D3">
        <w:rPr>
          <w:rFonts w:cs="Times New Roman"/>
          <w:sz w:val="26"/>
          <w:szCs w:val="26"/>
          <w:lang w:val="vi-VN"/>
        </w:rPr>
        <w:t xml:space="preserve"> là </w:t>
      </w:r>
    </w:p>
    <w:p w14:paraId="77987046" w14:textId="77777777" w:rsidR="000D5B32" w:rsidRPr="00C917D3" w:rsidRDefault="000D5B32" w:rsidP="0016669E">
      <w:pPr>
        <w:spacing w:after="0"/>
        <w:ind w:firstLine="142"/>
        <w:jc w:val="center"/>
        <w:rPr>
          <w:rFonts w:cs="Times New Roman"/>
          <w:sz w:val="26"/>
          <w:szCs w:val="26"/>
        </w:rPr>
      </w:pPr>
      <m:oMathPara>
        <m:oMath>
          <m:r>
            <w:rPr>
              <w:rFonts w:ascii="Cambria Math" w:hAnsi="Cambria Math" w:cs="Times New Roman"/>
              <w:sz w:val="26"/>
              <w:szCs w:val="26"/>
              <w:lang w:val="vi-VN"/>
            </w:rPr>
            <m:t>4-3,44 = 0,56</m:t>
          </m:r>
          <m:r>
            <w:rPr>
              <w:rFonts w:ascii="Cambria Math" w:hAnsi="Cambria Math" w:cs="Times New Roman"/>
              <w:sz w:val="26"/>
              <w:szCs w:val="26"/>
            </w:rPr>
            <m:t xml:space="preserve"> cm </m:t>
          </m:r>
        </m:oMath>
      </m:oMathPara>
    </w:p>
    <w:p w14:paraId="2E183666" w14:textId="77777777" w:rsidR="000D5B32" w:rsidRPr="00C917D3" w:rsidRDefault="000D5B32" w:rsidP="0016669E">
      <w:pPr>
        <w:tabs>
          <w:tab w:val="left" w:pos="284"/>
          <w:tab w:val="left" w:pos="2835"/>
          <w:tab w:val="left" w:pos="5387"/>
          <w:tab w:val="left" w:pos="7938"/>
        </w:tabs>
        <w:spacing w:after="0"/>
        <w:ind w:firstLine="142"/>
        <w:jc w:val="both"/>
        <w:rPr>
          <w:rFonts w:eastAsia="Times New Roman" w:cs="Times New Roman"/>
          <w:bCs/>
          <w:sz w:val="26"/>
          <w:szCs w:val="26"/>
        </w:rPr>
      </w:pPr>
      <w:r w:rsidRPr="00C917D3">
        <w:rPr>
          <w:rFonts w:cs="Times New Roman"/>
          <w:b/>
          <w:bCs/>
          <w:color w:val="FF0000"/>
          <w:sz w:val="26"/>
          <w:szCs w:val="26"/>
          <w:lang w:val="pt-BR"/>
        </w:rPr>
        <w:t>Câu 39:</w:t>
      </w:r>
      <w:r w:rsidRPr="00C917D3">
        <w:rPr>
          <w:rFonts w:cs="Times New Roman"/>
          <w:bCs/>
          <w:sz w:val="26"/>
          <w:szCs w:val="26"/>
          <w:lang w:val="pt-BR"/>
        </w:rPr>
        <w:t xml:space="preserve"> Trên mặt phẳng nghiêng góc </w:t>
      </w:r>
      <m:oMath>
        <m:r>
          <w:rPr>
            <w:rFonts w:ascii="Cambria Math" w:hAnsi="Cambria Math" w:cs="Times New Roman"/>
            <w:sz w:val="26"/>
            <w:szCs w:val="26"/>
            <w:lang w:val="pt-BR"/>
          </w:rPr>
          <m:t>α=3</m:t>
        </m:r>
        <m:sSup>
          <m:sSupPr>
            <m:ctrlPr>
              <w:rPr>
                <w:rFonts w:ascii="Cambria Math" w:hAnsi="Cambria Math" w:cs="Times New Roman"/>
                <w:bCs/>
                <w:i/>
                <w:sz w:val="26"/>
                <w:szCs w:val="26"/>
                <w:lang w:val="pt-BR"/>
              </w:rPr>
            </m:ctrlPr>
          </m:sSupPr>
          <m:e>
            <m:r>
              <w:rPr>
                <w:rFonts w:ascii="Cambria Math" w:hAnsi="Cambria Math" w:cs="Times New Roman"/>
                <w:sz w:val="26"/>
                <w:szCs w:val="26"/>
                <w:lang w:val="pt-BR"/>
              </w:rPr>
              <m:t>0</m:t>
            </m:r>
          </m:e>
          <m:sup>
            <m:r>
              <w:rPr>
                <w:rFonts w:ascii="Cambria Math" w:hAnsi="Cambria Math" w:cs="Times New Roman"/>
                <w:sz w:val="26"/>
                <w:szCs w:val="26"/>
                <w:lang w:val="pt-BR"/>
              </w:rPr>
              <m:t>0</m:t>
            </m:r>
          </m:sup>
        </m:sSup>
      </m:oMath>
      <w:r w:rsidRPr="00C917D3">
        <w:rPr>
          <w:rFonts w:cs="Times New Roman"/>
          <w:bCs/>
          <w:sz w:val="26"/>
          <w:szCs w:val="26"/>
          <w:lang w:val="pt-BR"/>
        </w:rPr>
        <w:t xml:space="preserve"> so với phương ngang, có một </w:t>
      </w:r>
      <w:r w:rsidRPr="00C917D3">
        <w:rPr>
          <w:rFonts w:eastAsia="Times New Roman" w:cs="Times New Roman"/>
          <w:bCs/>
          <w:sz w:val="26"/>
          <w:szCs w:val="26"/>
        </w:rPr>
        <w:t xml:space="preserve">chiếc gờ thẳng, dài, nằm ngang, có thành phẳng, vuông góc với mặt phẳng nghiêng, được đặt cố định. Một con lắc lò xo được bố trí nằm trên mặt phẳng nghiêng và gờ như hình vẽ. Biết lò xo có độ cứng </w:t>
      </w:r>
      <w:r w:rsidRPr="00C917D3">
        <w:rPr>
          <w:rFonts w:eastAsia="Times New Roman" w:cs="Times New Roman"/>
          <w:bCs/>
          <w:position w:val="-6"/>
          <w:sz w:val="26"/>
          <w:szCs w:val="26"/>
        </w:rPr>
        <w:object w:dxaOrig="660" w:dyaOrig="279" w14:anchorId="2795EDE3">
          <v:shape id="_x0000_i1662" type="#_x0000_t75" style="width:33pt;height:14.25pt" o:ole="">
            <v:imagedata r:id="rId1229" o:title=""/>
          </v:shape>
          <o:OLEObject Type="Embed" ProgID="Equation.DSMT4" ShapeID="_x0000_i1662" DrawAspect="Content" ObjectID="_1764604940" r:id="rId1293"/>
        </w:object>
      </w:r>
      <m:oMath>
        <m:f>
          <m:fPr>
            <m:ctrlPr>
              <w:rPr>
                <w:rFonts w:ascii="Cambria Math" w:eastAsia="Times New Roman" w:hAnsi="Cambria Math" w:cs="Times New Roman"/>
                <w:bCs/>
                <w:i/>
                <w:sz w:val="26"/>
                <w:szCs w:val="26"/>
              </w:rPr>
            </m:ctrlPr>
          </m:fPr>
          <m:num>
            <m:r>
              <w:rPr>
                <w:rFonts w:ascii="Cambria Math" w:eastAsia="Times New Roman" w:hAnsi="Cambria Math" w:cs="Times New Roman"/>
                <w:sz w:val="26"/>
                <w:szCs w:val="26"/>
              </w:rPr>
              <m:t>N</m:t>
            </m:r>
          </m:num>
          <m:den>
            <m:r>
              <w:rPr>
                <w:rFonts w:ascii="Cambria Math" w:eastAsia="Times New Roman" w:hAnsi="Cambria Math" w:cs="Times New Roman"/>
                <w:sz w:val="26"/>
                <w:szCs w:val="26"/>
              </w:rPr>
              <m:t>m</m:t>
            </m:r>
          </m:den>
        </m:f>
      </m:oMath>
      <w:r w:rsidRPr="00C917D3">
        <w:rPr>
          <w:rFonts w:eastAsia="Times New Roman" w:cs="Times New Roman"/>
          <w:bCs/>
          <w:sz w:val="26"/>
          <w:szCs w:val="26"/>
        </w:rPr>
        <w:t xml:space="preserve">, vật nặng có khối lượng </w:t>
      </w:r>
      <m:oMath>
        <m:r>
          <w:rPr>
            <w:rFonts w:ascii="Cambria Math" w:eastAsia="Times New Roman" w:hAnsi="Cambria Math" w:cs="Times New Roman"/>
            <w:sz w:val="26"/>
            <w:szCs w:val="26"/>
          </w:rPr>
          <m:t>m=100</m:t>
        </m:r>
      </m:oMath>
      <w:r w:rsidRPr="00C917D3">
        <w:rPr>
          <w:rFonts w:eastAsia="Times New Roman" w:cs="Times New Roman"/>
          <w:bCs/>
          <w:sz w:val="26"/>
          <w:szCs w:val="26"/>
        </w:rPr>
        <w:t xml:space="preserve">g, hệ số ma sát giữa vật và các bề mặt là </w:t>
      </w:r>
      <m:oMath>
        <m:r>
          <w:rPr>
            <w:rFonts w:ascii="Cambria Math" w:eastAsia="Times New Roman" w:hAnsi="Cambria Math" w:cs="Times New Roman"/>
            <w:sz w:val="26"/>
            <w:szCs w:val="26"/>
          </w:rPr>
          <m:t>μ=0,2</m:t>
        </m:r>
      </m:oMath>
      <w:r w:rsidRPr="00C917D3">
        <w:rPr>
          <w:rFonts w:eastAsia="Times New Roman" w:cs="Times New Roman"/>
          <w:bCs/>
          <w:sz w:val="26"/>
          <w:szCs w:val="26"/>
        </w:rPr>
        <w:t xml:space="preserve">. Lấy </w:t>
      </w:r>
      <w:r w:rsidRPr="00C917D3">
        <w:rPr>
          <w:rFonts w:eastAsia="Times New Roman" w:cs="Times New Roman"/>
          <w:bCs/>
          <w:position w:val="-10"/>
          <w:sz w:val="26"/>
          <w:szCs w:val="26"/>
        </w:rPr>
        <w:object w:dxaOrig="680" w:dyaOrig="320" w14:anchorId="3DD3F0EF">
          <v:shape id="_x0000_i1663" type="#_x0000_t75" style="width:34.5pt;height:16.5pt" o:ole="">
            <v:imagedata r:id="rId1231" o:title=""/>
          </v:shape>
          <o:OLEObject Type="Embed" ProgID="Equation.DSMT4" ShapeID="_x0000_i1663" DrawAspect="Content" ObjectID="_1764604941" r:id="rId1294"/>
        </w:object>
      </w:r>
      <m:oMath>
        <m:f>
          <m:fPr>
            <m:ctrlPr>
              <w:rPr>
                <w:rFonts w:ascii="Cambria Math" w:eastAsia="Times New Roman" w:hAnsi="Cambria Math" w:cs="Times New Roman"/>
                <w:bCs/>
                <w:i/>
                <w:sz w:val="26"/>
                <w:szCs w:val="26"/>
              </w:rPr>
            </m:ctrlPr>
          </m:fPr>
          <m:num>
            <m:r>
              <w:rPr>
                <w:rFonts w:ascii="Cambria Math" w:eastAsia="Times New Roman" w:hAnsi="Cambria Math" w:cs="Times New Roman"/>
                <w:sz w:val="26"/>
                <w:szCs w:val="26"/>
              </w:rPr>
              <m:t>m</m:t>
            </m:r>
          </m:num>
          <m:den>
            <m:sSup>
              <m:sSupPr>
                <m:ctrlPr>
                  <w:rPr>
                    <w:rFonts w:ascii="Cambria Math" w:eastAsia="Times New Roman" w:hAnsi="Cambria Math" w:cs="Times New Roman"/>
                    <w:bCs/>
                    <w:i/>
                    <w:sz w:val="26"/>
                    <w:szCs w:val="26"/>
                  </w:rPr>
                </m:ctrlPr>
              </m:sSupPr>
              <m:e>
                <m:r>
                  <w:rPr>
                    <w:rFonts w:ascii="Cambria Math" w:eastAsia="Times New Roman" w:hAnsi="Cambria Math" w:cs="Times New Roman"/>
                    <w:sz w:val="26"/>
                    <w:szCs w:val="26"/>
                  </w:rPr>
                  <m:t>s</m:t>
                </m:r>
              </m:e>
              <m:sup>
                <m:r>
                  <w:rPr>
                    <w:rFonts w:ascii="Cambria Math" w:eastAsia="Times New Roman" w:hAnsi="Cambria Math" w:cs="Times New Roman"/>
                    <w:sz w:val="26"/>
                    <w:szCs w:val="26"/>
                  </w:rPr>
                  <m:t>2</m:t>
                </m:r>
              </m:sup>
            </m:sSup>
          </m:den>
        </m:f>
      </m:oMath>
      <w:r w:rsidRPr="00C917D3">
        <w:rPr>
          <w:rFonts w:eastAsia="Times New Roman" w:cs="Times New Roman"/>
          <w:bCs/>
          <w:sz w:val="26"/>
          <w:szCs w:val="26"/>
        </w:rPr>
        <w:t xml:space="preserve">. Từ vị trí lò xo không biến dạng, kéo vật đến vị trí lò xo giãn một đoạn </w:t>
      </w:r>
      <m:oMath>
        <m:r>
          <w:rPr>
            <w:rFonts w:ascii="Cambria Math" w:eastAsia="Times New Roman" w:hAnsi="Cambria Math" w:cs="Times New Roman"/>
            <w:sz w:val="26"/>
            <w:szCs w:val="26"/>
          </w:rPr>
          <m:t>Δl</m:t>
        </m:r>
      </m:oMath>
      <w:r w:rsidRPr="00C917D3">
        <w:rPr>
          <w:rFonts w:eastAsia="Times New Roman" w:cs="Times New Roman"/>
          <w:bCs/>
          <w:sz w:val="26"/>
          <w:szCs w:val="26"/>
        </w:rPr>
        <w:t xml:space="preserve"> rồi thả nhẹ. </w:t>
      </w:r>
    </w:p>
    <w:p w14:paraId="71EBC264" w14:textId="77777777" w:rsidR="000D5B32" w:rsidRPr="00C917D3" w:rsidRDefault="000D5B32" w:rsidP="0016669E">
      <w:pPr>
        <w:tabs>
          <w:tab w:val="left" w:pos="284"/>
          <w:tab w:val="left" w:pos="2835"/>
          <w:tab w:val="left" w:pos="5387"/>
          <w:tab w:val="left" w:pos="7938"/>
        </w:tabs>
        <w:spacing w:after="0"/>
        <w:ind w:firstLine="142"/>
        <w:jc w:val="both"/>
        <w:rPr>
          <w:rFonts w:eastAsia="Times New Roman" w:cs="Times New Roman"/>
          <w:bCs/>
          <w:sz w:val="26"/>
          <w:szCs w:val="26"/>
        </w:rPr>
      </w:pPr>
      <w:r w:rsidRPr="00C917D3">
        <w:rPr>
          <w:rFonts w:eastAsia="Times New Roman" w:cs="Times New Roman"/>
          <w:bCs/>
          <w:noProof/>
          <w:sz w:val="26"/>
          <w:szCs w:val="26"/>
        </w:rPr>
        <mc:AlternateContent>
          <mc:Choice Requires="wpc">
            <w:drawing>
              <wp:inline distT="0" distB="0" distL="0" distR="0" wp14:anchorId="39F8A207" wp14:editId="126CA82F">
                <wp:extent cx="6382385" cy="1455223"/>
                <wp:effectExtent l="0" t="0" r="0" b="0"/>
                <wp:docPr id="1388" name="Canvas 1388"/>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1304" name="Group 1304"/>
                        <wpg:cNvGrpSpPr/>
                        <wpg:grpSpPr>
                          <a:xfrm>
                            <a:off x="1444721" y="35999"/>
                            <a:ext cx="3332480" cy="1419224"/>
                            <a:chOff x="0" y="0"/>
                            <a:chExt cx="3332612" cy="1419678"/>
                          </a:xfrm>
                        </wpg:grpSpPr>
                        <wps:wsp>
                          <wps:cNvPr id="1305" name="Arc 1305"/>
                          <wps:cNvSpPr/>
                          <wps:spPr>
                            <a:xfrm>
                              <a:off x="2222580" y="1038864"/>
                              <a:ext cx="380951" cy="380814"/>
                            </a:xfrm>
                            <a:prstGeom prst="arc">
                              <a:avLst>
                                <a:gd name="adj1" fmla="val 17669914"/>
                                <a:gd name="adj2" fmla="val 19843071"/>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rap="square" rtlCol="0" anchor="ctr">
                            <a:noAutofit/>
                          </wps:bodyPr>
                        </wps:wsp>
                        <wps:wsp>
                          <wps:cNvPr id="1306" name="Straight Connector 1306"/>
                          <wps:cNvCnPr>
                            <a:cxnSpLocks/>
                          </wps:cNvCnPr>
                          <wps:spPr>
                            <a:xfrm flipV="1">
                              <a:off x="2364875" y="872687"/>
                              <a:ext cx="613014" cy="387177"/>
                            </a:xfrm>
                            <a:prstGeom prst="line">
                              <a:avLst/>
                            </a:prstGeom>
                            <a:ln w="12700">
                              <a:solidFill>
                                <a:schemeClr val="bg1">
                                  <a:lumMod val="65000"/>
                                </a:schemeClr>
                              </a:solidFill>
                            </a:ln>
                          </wps:spPr>
                          <wps:style>
                            <a:lnRef idx="1">
                              <a:schemeClr val="accent1"/>
                            </a:lnRef>
                            <a:fillRef idx="0">
                              <a:schemeClr val="accent1"/>
                            </a:fillRef>
                            <a:effectRef idx="0">
                              <a:schemeClr val="accent1"/>
                            </a:effectRef>
                            <a:fontRef idx="minor">
                              <a:schemeClr val="tx1"/>
                            </a:fontRef>
                          </wps:style>
                          <wps:bodyPr/>
                        </wps:wsp>
                        <wps:wsp>
                          <wps:cNvPr id="1307" name="Straight Connector 1307"/>
                          <wps:cNvCnPr/>
                          <wps:spPr>
                            <a:xfrm>
                              <a:off x="2969953" y="231650"/>
                              <a:ext cx="0" cy="647384"/>
                            </a:xfrm>
                            <a:prstGeom prst="line">
                              <a:avLst/>
                            </a:prstGeom>
                            <a:ln w="12700">
                              <a:solidFill>
                                <a:schemeClr val="bg1">
                                  <a:lumMod val="65000"/>
                                </a:schemeClr>
                              </a:solidFill>
                            </a:ln>
                          </wps:spPr>
                          <wps:style>
                            <a:lnRef idx="1">
                              <a:schemeClr val="accent1"/>
                            </a:lnRef>
                            <a:fillRef idx="0">
                              <a:schemeClr val="accent1"/>
                            </a:fillRef>
                            <a:effectRef idx="0">
                              <a:schemeClr val="accent1"/>
                            </a:effectRef>
                            <a:fontRef idx="minor">
                              <a:schemeClr val="tx1"/>
                            </a:fontRef>
                          </wps:style>
                          <wps:bodyPr/>
                        </wps:wsp>
                        <wps:wsp>
                          <wps:cNvPr id="1308" name="Parallelogram 1308"/>
                          <wps:cNvSpPr/>
                          <wps:spPr>
                            <a:xfrm>
                              <a:off x="586874" y="237997"/>
                              <a:ext cx="2378315" cy="1021867"/>
                            </a:xfrm>
                            <a:prstGeom prst="parallelogram">
                              <a:avLst>
                                <a:gd name="adj" fmla="val 58858"/>
                              </a:avLst>
                            </a:prstGeom>
                            <a:solidFill>
                              <a:schemeClr val="bg1">
                                <a:lumMod val="95000"/>
                              </a:schemeClr>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1309" name="Picture 1309"/>
                            <pic:cNvPicPr/>
                          </pic:nvPicPr>
                          <pic:blipFill>
                            <a:blip r:embed="rId1233"/>
                            <a:stretch>
                              <a:fillRect/>
                            </a:stretch>
                          </pic:blipFill>
                          <pic:spPr>
                            <a:xfrm>
                              <a:off x="2536072" y="946374"/>
                              <a:ext cx="139682" cy="126938"/>
                            </a:xfrm>
                            <a:prstGeom prst="rect">
                              <a:avLst/>
                            </a:prstGeom>
                          </pic:spPr>
                        </pic:pic>
                        <pic:pic xmlns:pic="http://schemas.openxmlformats.org/drawingml/2006/picture">
                          <pic:nvPicPr>
                            <pic:cNvPr id="1310" name="Picture 1310"/>
                            <pic:cNvPicPr/>
                          </pic:nvPicPr>
                          <pic:blipFill>
                            <a:blip r:embed="rId1234"/>
                            <a:stretch>
                              <a:fillRect/>
                            </a:stretch>
                          </pic:blipFill>
                          <pic:spPr>
                            <a:xfrm>
                              <a:off x="3154835" y="388926"/>
                              <a:ext cx="177777" cy="215795"/>
                            </a:xfrm>
                            <a:prstGeom prst="rect">
                              <a:avLst/>
                            </a:prstGeom>
                          </pic:spPr>
                        </pic:pic>
                        <wps:wsp>
                          <wps:cNvPr id="1311" name="Straight Connector 1311"/>
                          <wps:cNvCnPr>
                            <a:cxnSpLocks/>
                          </wps:cNvCnPr>
                          <wps:spPr>
                            <a:xfrm>
                              <a:off x="3147730" y="338151"/>
                              <a:ext cx="0" cy="368120"/>
                            </a:xfrm>
                            <a:prstGeom prst="line">
                              <a:avLst/>
                            </a:prstGeom>
                            <a:ln w="12700">
                              <a:solidFill>
                                <a:schemeClr val="tx1"/>
                              </a:solidFill>
                              <a:tailEnd type="stealth" w="sm" len="lg"/>
                            </a:ln>
                          </wps:spPr>
                          <wps:style>
                            <a:lnRef idx="1">
                              <a:schemeClr val="accent1"/>
                            </a:lnRef>
                            <a:fillRef idx="0">
                              <a:schemeClr val="accent1"/>
                            </a:fillRef>
                            <a:effectRef idx="0">
                              <a:schemeClr val="accent1"/>
                            </a:effectRef>
                            <a:fontRef idx="minor">
                              <a:schemeClr val="tx1"/>
                            </a:fontRef>
                          </wps:style>
                          <wps:bodyPr/>
                        </wps:wsp>
                        <wpg:grpSp>
                          <wpg:cNvPr id="1312" name="Group 1312"/>
                          <wpg:cNvGrpSpPr/>
                          <wpg:grpSpPr>
                            <a:xfrm>
                              <a:off x="913428" y="576151"/>
                              <a:ext cx="864144" cy="203593"/>
                              <a:chOff x="913428" y="576148"/>
                              <a:chExt cx="864224" cy="203746"/>
                            </a:xfrm>
                          </wpg:grpSpPr>
                          <wps:wsp>
                            <wps:cNvPr id="1313" name="Rectangle: Rounded Corners 765"/>
                            <wps:cNvSpPr/>
                            <wps:spPr>
                              <a:xfrm rot="17400000" flipV="1">
                                <a:off x="1517219" y="667449"/>
                                <a:ext cx="197485" cy="23552"/>
                              </a:xfrm>
                              <a:prstGeom prst="roundRect">
                                <a:avLst>
                                  <a:gd name="adj" fmla="val 50000"/>
                                </a:avLst>
                              </a:prstGeom>
                              <a:solidFill>
                                <a:schemeClr val="bg1">
                                  <a:lumMod val="50000"/>
                                </a:schemeClr>
                              </a:solidFill>
                              <a:ln w="9525">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314" name="Rectangle: Rounded Corners 766"/>
                            <wps:cNvSpPr/>
                            <wps:spPr>
                              <a:xfrm rot="4200000">
                                <a:off x="1604966" y="626554"/>
                                <a:ext cx="111908" cy="23844"/>
                              </a:xfrm>
                              <a:prstGeom prst="roundRect">
                                <a:avLst>
                                  <a:gd name="adj" fmla="val 50000"/>
                                </a:avLst>
                              </a:prstGeom>
                              <a:solidFill>
                                <a:schemeClr val="bg1"/>
                              </a:solidFill>
                              <a:ln w="9525">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315" name="Rectangle: Rounded Corners 767"/>
                            <wps:cNvSpPr/>
                            <wps:spPr>
                              <a:xfrm rot="17400000" flipV="1">
                                <a:off x="1396045" y="669376"/>
                                <a:ext cx="197485" cy="23552"/>
                              </a:xfrm>
                              <a:prstGeom prst="roundRect">
                                <a:avLst>
                                  <a:gd name="adj" fmla="val 50000"/>
                                </a:avLst>
                              </a:prstGeom>
                              <a:solidFill>
                                <a:schemeClr val="bg1">
                                  <a:lumMod val="50000"/>
                                </a:schemeClr>
                              </a:solidFill>
                              <a:ln w="9525">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316" name="Rectangle: Rounded Corners 768"/>
                            <wps:cNvSpPr/>
                            <wps:spPr>
                              <a:xfrm rot="4200000">
                                <a:off x="1456327" y="669376"/>
                                <a:ext cx="197485" cy="23552"/>
                              </a:xfrm>
                              <a:prstGeom prst="roundRect">
                                <a:avLst>
                                  <a:gd name="adj" fmla="val 50000"/>
                                </a:avLst>
                              </a:prstGeom>
                              <a:solidFill>
                                <a:schemeClr val="bg1"/>
                              </a:solidFill>
                              <a:ln w="9525">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317" name="Rectangle: Rounded Corners 769"/>
                            <wps:cNvSpPr/>
                            <wps:spPr>
                              <a:xfrm rot="17400000" flipV="1">
                                <a:off x="1276137" y="669376"/>
                                <a:ext cx="197485" cy="23552"/>
                              </a:xfrm>
                              <a:prstGeom prst="roundRect">
                                <a:avLst>
                                  <a:gd name="adj" fmla="val 50000"/>
                                </a:avLst>
                              </a:prstGeom>
                              <a:solidFill>
                                <a:schemeClr val="bg1">
                                  <a:lumMod val="50000"/>
                                </a:schemeClr>
                              </a:solidFill>
                              <a:ln w="9525">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318" name="Rectangle: Rounded Corners 770"/>
                            <wps:cNvSpPr/>
                            <wps:spPr>
                              <a:xfrm rot="4200000">
                                <a:off x="1336419" y="669376"/>
                                <a:ext cx="197485" cy="23552"/>
                              </a:xfrm>
                              <a:prstGeom prst="roundRect">
                                <a:avLst>
                                  <a:gd name="adj" fmla="val 50000"/>
                                </a:avLst>
                              </a:prstGeom>
                              <a:solidFill>
                                <a:schemeClr val="bg1"/>
                              </a:solidFill>
                              <a:ln w="9525">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319" name="Rectangle: Rounded Corners 771"/>
                            <wps:cNvSpPr/>
                            <wps:spPr>
                              <a:xfrm rot="17400000" flipV="1">
                                <a:off x="1158513" y="666995"/>
                                <a:ext cx="197485" cy="23552"/>
                              </a:xfrm>
                              <a:prstGeom prst="roundRect">
                                <a:avLst>
                                  <a:gd name="adj" fmla="val 50000"/>
                                </a:avLst>
                              </a:prstGeom>
                              <a:solidFill>
                                <a:schemeClr val="bg1">
                                  <a:lumMod val="50000"/>
                                </a:schemeClr>
                              </a:solidFill>
                              <a:ln w="9525">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320" name="Rectangle: Rounded Corners 772"/>
                            <wps:cNvSpPr/>
                            <wps:spPr>
                              <a:xfrm rot="4200000">
                                <a:off x="1218795" y="666995"/>
                                <a:ext cx="197485" cy="23552"/>
                              </a:xfrm>
                              <a:prstGeom prst="roundRect">
                                <a:avLst>
                                  <a:gd name="adj" fmla="val 50000"/>
                                </a:avLst>
                              </a:prstGeom>
                              <a:solidFill>
                                <a:schemeClr val="bg1"/>
                              </a:solidFill>
                              <a:ln w="9525">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321" name="Rectangle: Rounded Corners 773"/>
                            <wps:cNvSpPr/>
                            <wps:spPr>
                              <a:xfrm rot="17400000" flipV="1">
                                <a:off x="1038475" y="663115"/>
                                <a:ext cx="197485" cy="23552"/>
                              </a:xfrm>
                              <a:prstGeom prst="roundRect">
                                <a:avLst>
                                  <a:gd name="adj" fmla="val 50000"/>
                                </a:avLst>
                              </a:prstGeom>
                              <a:solidFill>
                                <a:schemeClr val="bg1">
                                  <a:lumMod val="50000"/>
                                </a:schemeClr>
                              </a:solidFill>
                              <a:ln w="9525">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322" name="Rectangle: Rounded Corners 774"/>
                            <wps:cNvSpPr/>
                            <wps:spPr>
                              <a:xfrm rot="4200000">
                                <a:off x="1098757" y="663115"/>
                                <a:ext cx="197485" cy="23552"/>
                              </a:xfrm>
                              <a:prstGeom prst="roundRect">
                                <a:avLst>
                                  <a:gd name="adj" fmla="val 50000"/>
                                </a:avLst>
                              </a:prstGeom>
                              <a:solidFill>
                                <a:schemeClr val="bg1"/>
                              </a:solidFill>
                              <a:ln w="9525">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323" name="Rectangle: Rounded Corners 775"/>
                            <wps:cNvSpPr/>
                            <wps:spPr>
                              <a:xfrm rot="17400000" flipV="1">
                                <a:off x="974336" y="626845"/>
                                <a:ext cx="111908" cy="23552"/>
                              </a:xfrm>
                              <a:prstGeom prst="roundRect">
                                <a:avLst>
                                  <a:gd name="adj" fmla="val 50000"/>
                                </a:avLst>
                              </a:prstGeom>
                              <a:solidFill>
                                <a:schemeClr val="bg1"/>
                              </a:solidFill>
                              <a:ln w="9525">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324" name="Rectangle: Rounded Corners 776"/>
                            <wps:cNvSpPr/>
                            <wps:spPr>
                              <a:xfrm rot="4200000">
                                <a:off x="977431" y="664613"/>
                                <a:ext cx="197485" cy="23552"/>
                              </a:xfrm>
                              <a:prstGeom prst="roundRect">
                                <a:avLst>
                                  <a:gd name="adj" fmla="val 50000"/>
                                </a:avLst>
                              </a:prstGeom>
                              <a:solidFill>
                                <a:schemeClr val="bg1"/>
                              </a:solidFill>
                              <a:ln w="9525">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325" name="Rectangle: Rounded Corners 777"/>
                            <wps:cNvSpPr/>
                            <wps:spPr>
                              <a:xfrm>
                                <a:off x="913428" y="667413"/>
                                <a:ext cx="112595" cy="23698"/>
                              </a:xfrm>
                              <a:prstGeom prst="roundRect">
                                <a:avLst>
                                  <a:gd name="adj" fmla="val 50000"/>
                                </a:avLst>
                              </a:prstGeom>
                              <a:solidFill>
                                <a:schemeClr val="bg1"/>
                              </a:solidFill>
                              <a:ln w="6350">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326" name="Rectangle: Rounded Corners 778"/>
                            <wps:cNvSpPr/>
                            <wps:spPr>
                              <a:xfrm>
                                <a:off x="1665057" y="668623"/>
                                <a:ext cx="112595" cy="23698"/>
                              </a:xfrm>
                              <a:prstGeom prst="roundRect">
                                <a:avLst>
                                  <a:gd name="adj" fmla="val 50000"/>
                                </a:avLst>
                              </a:prstGeom>
                              <a:solidFill>
                                <a:schemeClr val="bg1"/>
                              </a:solidFill>
                              <a:ln w="6350">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s:wsp>
                          <wps:cNvPr id="1327" name="Oval 1327"/>
                          <wps:cNvSpPr/>
                          <wps:spPr>
                            <a:xfrm>
                              <a:off x="1745489" y="586627"/>
                              <a:ext cx="216236" cy="216236"/>
                            </a:xfrm>
                            <a:prstGeom prst="ellipse">
                              <a:avLst/>
                            </a:prstGeom>
                            <a:solidFill>
                              <a:schemeClr val="bg1">
                                <a:lumMod val="85000"/>
                              </a:schemeClr>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28" name="Rectangle: Rounded Corners 780"/>
                          <wps:cNvSpPr/>
                          <wps:spPr>
                            <a:xfrm>
                              <a:off x="890391" y="600327"/>
                              <a:ext cx="45719" cy="152400"/>
                            </a:xfrm>
                            <a:prstGeom prst="roundRect">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29" name="Parallelogram 1329"/>
                          <wps:cNvSpPr/>
                          <wps:spPr>
                            <a:xfrm flipH="1">
                              <a:off x="774199" y="686135"/>
                              <a:ext cx="1847850" cy="128116"/>
                            </a:xfrm>
                            <a:prstGeom prst="parallelogram">
                              <a:avLst>
                                <a:gd name="adj" fmla="val 57493"/>
                              </a:avLst>
                            </a:prstGeom>
                            <a:solidFill>
                              <a:schemeClr val="tx1"/>
                            </a:solidFill>
                            <a:ln w="9525">
                              <a:noFill/>
                            </a:ln>
                            <a:effectLst/>
                            <a:scene3d>
                              <a:camera prst="orthographicFront">
                                <a:rot lat="0" lon="0" rev="0"/>
                              </a:camera>
                              <a:lightRig rig="chilly" dir="t">
                                <a:rot lat="0" lon="0" rev="18480000"/>
                              </a:lightRig>
                            </a:scene3d>
                            <a:sp3d prstMaterial="clear">
                              <a:bevelT h="63500"/>
                            </a:sp3d>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30" name="Straight Connector 1330"/>
                          <wps:cNvCnPr/>
                          <wps:spPr>
                            <a:xfrm>
                              <a:off x="910926" y="358771"/>
                              <a:ext cx="0" cy="196571"/>
                            </a:xfrm>
                            <a:prstGeom prst="line">
                              <a:avLst/>
                            </a:prstGeom>
                            <a:ln>
                              <a:solidFill>
                                <a:schemeClr val="bg1">
                                  <a:lumMod val="50000"/>
                                </a:schemeClr>
                              </a:solidFill>
                              <a:tailEnd type="stealth" w="sm" len="lg"/>
                            </a:ln>
                          </wps:spPr>
                          <wps:style>
                            <a:lnRef idx="1">
                              <a:schemeClr val="accent1"/>
                            </a:lnRef>
                            <a:fillRef idx="0">
                              <a:schemeClr val="accent1"/>
                            </a:fillRef>
                            <a:effectRef idx="0">
                              <a:schemeClr val="accent1"/>
                            </a:effectRef>
                            <a:fontRef idx="minor">
                              <a:schemeClr val="tx1"/>
                            </a:fontRef>
                          </wps:style>
                          <wps:bodyPr/>
                        </wps:wsp>
                        <wps:wsp>
                          <wps:cNvPr id="1331" name="Straight Connector 1331"/>
                          <wps:cNvCnPr>
                            <a:cxnSpLocks/>
                          </wps:cNvCnPr>
                          <wps:spPr>
                            <a:xfrm rot="16200000" flipH="1">
                              <a:off x="680396" y="658468"/>
                              <a:ext cx="0" cy="196571"/>
                            </a:xfrm>
                            <a:prstGeom prst="line">
                              <a:avLst/>
                            </a:prstGeom>
                            <a:ln>
                              <a:solidFill>
                                <a:schemeClr val="bg1">
                                  <a:lumMod val="50000"/>
                                </a:schemeClr>
                              </a:solidFill>
                              <a:tailEnd type="stealth" w="sm" len="lg"/>
                            </a:ln>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1332" name="Picture 1332"/>
                            <pic:cNvPicPr>
                              <a:picLocks noChangeAspect="1"/>
                            </pic:cNvPicPr>
                          </pic:nvPicPr>
                          <pic:blipFill>
                            <a:blip r:embed="rId1235"/>
                            <a:stretch>
                              <a:fillRect/>
                            </a:stretch>
                          </pic:blipFill>
                          <pic:spPr>
                            <a:xfrm>
                              <a:off x="497914" y="0"/>
                              <a:ext cx="835224" cy="426757"/>
                            </a:xfrm>
                            <a:prstGeom prst="rect">
                              <a:avLst/>
                            </a:prstGeom>
                          </pic:spPr>
                        </pic:pic>
                        <pic:pic xmlns:pic="http://schemas.openxmlformats.org/drawingml/2006/picture">
                          <pic:nvPicPr>
                            <pic:cNvPr id="1333" name="Picture 1333"/>
                            <pic:cNvPicPr>
                              <a:picLocks noChangeAspect="1"/>
                            </pic:cNvPicPr>
                          </pic:nvPicPr>
                          <pic:blipFill rotWithShape="1">
                            <a:blip r:embed="rId1236"/>
                            <a:srcRect l="15464" t="-47" r="12641" b="81"/>
                            <a:stretch/>
                          </pic:blipFill>
                          <pic:spPr>
                            <a:xfrm>
                              <a:off x="0" y="557976"/>
                              <a:ext cx="604861" cy="426611"/>
                            </a:xfrm>
                            <a:prstGeom prst="rect">
                              <a:avLst/>
                            </a:prstGeom>
                          </pic:spPr>
                        </pic:pic>
                      </wpg:wgp>
                    </wpc:wpc>
                  </a:graphicData>
                </a:graphic>
              </wp:inline>
            </w:drawing>
          </mc:Choice>
          <mc:Fallback>
            <w:pict>
              <v:group id="Canvas 1388" o:spid="_x0000_s1026" editas="canvas" style="width:502.55pt;height:114.6pt;mso-position-horizontal-relative:char;mso-position-vertical-relative:line" coordsize="63823,14547" o:gfxdata="UEsDBBQABgAIAAAAIQAIvg0VFgEAAEcCAAATAAAAW0NvbnRlbnRfVHlwZXNdLnhtbJSSTU7DMBCF 90jcwfIWJQ5dIISSdEHKEhAqB7DsSWIR/8hj0vT22GkrQZUidemZ+d68Z7tcT3ogI3hU1lT0Pi8o ASOsVKar6Of2JXukBAM3kg/WQEX3gHRd396U270DJJE2WNE+BPfEGIoeNMfcOjCx01qveYhH3zHH xRfvgK2K4oEJawKYkIWkQeuygZZ/D4Fsplg+OHGmo+T5MJdWVVTpxKc6WyR2ul0kpix1lhkPA55B 3LlBCR7ifbDRyLMs2TFHHsl5Bnvl8C6GvbAhdf7m+L3gyL3FB/BKAnnnPrxyHdMy6ZHByjZW5P9r JJMaM9u2SkDeeNzM1MnTJW1pd8bDeK14E7EPGE/qbP4G9Q8AAAD//wMAUEsDBBQABgAIAAAAIQA4 /SH/1gAAAJQBAAALAAAAX3JlbHMvLnJlbHOkkMFqwzAMhu+DvYPRfXGawxijTi+j0GvpHsDYimMa W0Yy2fr2M4PBMnrbUb/Q94l/f/hMi1qRJVI2sOt6UJgd+ZiDgffL8ekFlFSbvV0oo4EbChzGx4f9 GRdb25HMsYhqlCwG5lrLq9biZkxWOiqY22YiTra2kYMu1l1tQD30/bPm3wwYN0x18gb45AdQl1tp 5j/sFB2T0FQ7R0nTNEV3j6o9feQzro1iOWA14Fm+Q8a1a8+Bvu/d/dMb2JY5uiPbhG/ktn4cqGU/ er3pcvwCAAD//wMAUEsDBBQABgAIAAAAIQABWkN2dQwAAKhrAAAOAAAAZHJzL2Uyb0RvYy54bWzs XVtv2zgafV9g/4Pg9za6X4ymgyCddgfozBRtd/usyLStHVnSUsptf/2ej6SukW0lTTPJLAs0liyJ oqjvevjx+M1PN7vMuGK8Sov8dGG9NhcGy5Nileab08U/v75/FS6Mqo7zVZwVOTtd3LJq8dPbv//t zXW5ZHaxLbIV4wYayavldXm62NZ1uTw5qZIt28XV66JkOQ6uC76La+zyzcmKx9dofZed2Kbpn1wX fFXyImFVhW/fyYOLt6L99Zol9e/rdcVqIztdoG+1+MvF3wv6e/L2Tbzc8LjcponqRvyAXuziNMdN 26bexXVsXPL0TlO7NOFFVazr10mxOynW6zRh4hnwNJY5eprzOL+KK/EwCUan6SC2HrHdiw31uyqy dPU+zTLaKXlVn2fcuIoxatfbtGY0TieDs07QiyVdS5/XeI8Mp1yXm+X1pmzfJ2Rg9ELv9fwfeHFZ isffLJPfrj5xI11ByBzTXRh5vIM4iTMM8Y26Pc77wMsv5SeuvtjIPXqumzXf0SeG3bhBQ67rBra1 MG5PF44XRZGUBnZTGwkOO45juyGEJsFxy7Ui23blGckWQkUt4CCOKSlKtj/3rvQtu7vSD0I1grIL GLwNpE50k0YNsl91o1Z936h92cYlE6NWDUfNa0btjCc0Zh71iW6OMWsHrFpWGLuJ0bLxz6PhoNEw nTD01Wi04xWakYfRpOFyQjO0xHFITTPsJFYfWLEzaON0EfMEvYyX8dXHqqaNzUq91Xj1b7Sz3mVQ RcigYQW+H0WyveFpGOPeaVHoOmZgqaFW7aIDzY3pJllOfwfiLowNawW+vmla6J2FVuhKvLhmgMRW fZsx2epntoZ0klSJhxq1GScJy+um3SzH2XTZGgrXXmgev1CdT5cyYdzuc3F7hbhzkdftxbs0L/jU 3buhWMvzmxGQz01DcFGsbqGY1zChp4vqP5cxZwuD19l5IS1unCfbAgY3qeUd8uLssi7WaQ3ZE6Mp G1A7UIOn0we/0YcvNY/TzbY2zos8h8soOKmH31OP81zqRHKTfyk/FskfVdN96I482EmGlHhjnaXl vxp5UCbHdnw3DKCI0JEwsP0woJvgbSrL4eO+kHOlQ4EViOP7dShLc1J1pUTUp7G0G9fogh2YSrr6 Zn4koxcbKbrZ5e7XYiWNv++ZuFK2254u7qJ1ozUTR3SjkZQnle3gsGwLsSKJVeKLPo7ll6SqkdoI 5tdzhNTajgWhGEqt8pG+GzjhEaOvBbb1As/WmP8pAos8QYZ0n2IeZxnLCkTlO7LDInRSsvqliesa L9xFF0pWvRBGFRYUBtZ2gigaGVh8FzoWDLAI6kzbCv0jJrbs96eztaQe/YClH4h4Yeg1Ad90FNKz nghGKNnp4o8pOxzNscMUopC5jzzbk978gLXvXHuvL/OjHHsqXGiiHBqbahuvmHQi1PdpJzIdCM2I oJ5ad7JOa48EQntCn4FOlWmyxH+VJmHrTsB/PO/FVfUlxVoyd97NamMX8z8uy1dIPcu4Ti/SLK1v RRqNt0mdyq8+pQlFOrQD19BlXFGrnvK+pJgiX2rOpOvoIe80c4Ew6L1KLGlbdRgh4Sg1nHhm6DTy 43dFcrlD+CwTfs4y9L3Iq21aVgg1l2x3wZAW8l9WIr6G6NWc1cmWpFDKSSKCzd4B0cuuY9Tnak/W 4zm+GSDNgD2JXN+BacFTdgGb5UR+2GR6th85jd7vSXo4wkuhOsIu0ID1AzbRL9kTsYmOyXeBjRck LRYCAmXMW2nBd3haGmmSq+cgLbZ8k48pLfAsbujI8B4ZcmSLHKInLQH9k87HtrwgEin4/vD+AdJC jvIJwAQLCbp8xZPJEw7jbfcCTNKZeyRPdLpy6I7lBoEjcQfHCS1ADAMNVMGn44eW3XiZPcr3mMHn pP+Ml3WcZj/nK6O+LQFPVTWLs3q7IK9c7RZGxgCSZht6gPmudoY7nPajLxlQoBFSokxypNAyudl3 TISyDaFAfCNET0CGH2ZCgZHluDZCUFh5L/DvyBiwLoCFSm9NYIWOlMEWCBxd7wovAIlvIUG0QPCh CDttE25EWIZW8/8UQNBCRifH7jO8UpxvMrY0PheX+YqtAIXwHLC+EfgzYEKDFwD0rMClSA8KOQV9 YFABtiKOwBj7fuC6I7jVigI3VIG57XieeI3tAHVeUqGHgIbzFfW786ZkNPaG5KJjUu8eJyTfH9X2 Aup7heRTgf+su8y3JTpslwjuHfxSCDAktyqT9yng6Y9xVVMmKjB+zG9BvAFj/heWfAB0Zr/kQOsB Tbu4thY7rhfADxm8f+SifyS/3J0TOAoPiruJTTq/g0zXvNh9w7TWGd0Vh/oQqto5r+UcFibGEnZ2 Jk6TUf1HAJTIBaTTIOD76823mJdKa2oAjb8VzQzBHdhQnkt69HxgWoJDZ1ipPlq7ByWQVsrFtCEZ qV6IYfmmG/mAg8k02b7njYN8y4oAQ0jjDYjrCMb15KZJmjVtdjoMpUEi5Mg8Y7SA/CZUXJsdjomf Z2V2EIrMMDt9IP2g2TkSHAFGMF2ZOGKu0wnGiaMOjiZmp3Rw1MKSD5jcvQemqa1UG0g9MyvVzmEf TOFmTKHsD45cz3dsgFYib3t5pkkHR+MJJh0cUbamc7LjBYhNoqiA3HY6yGrLCw6aHYHwqGu/Jziy Ack5L9cCkcvoF9XMCls0cjQomdMpHEyWRo5WU2XSe61UW1NyyEoFYtJojpWaQo4cFPS1oLYOjjB9 0gPa28IWMd3Vw6c0YL2n4FbnZH8BwLqtlTlodvoz5N8THFle6NFMnkjPqE5zOD2up9X0tFprh2U9 3jD/08gRVib8/02r0RzlcXwblW/ATx4aHKG6lkqcXqpp0siRRo70bH67FvdeSzf35WS03HKG2RH1 VXPMzpFpNaxTdNVyK993LBT+Q6l79Zh6Wk1Pqw1XX+jgSNccOXZbVXowhRN1QHOs1BRyZEZYCNqA 2i/PNOngSAdHOjh65OBoVkE24pmZOdnh4AixD9DrpugxRPXRMDYaFD0+v3psbYC0AdIG6JEN0Kxa a1mc+MC4JwpgdpAECrjaxbz+yOo884xMWx1tdbTVeWSrM6vUWlLhHLY6hO2oZaO9FXm02uyOnbFs j6BpooEAKU90bNn2U68222tnfAfsK/Scvel07AxBDD3lNRoQjepoVMfBavw52POMYumenbF80CG1 OE7o2+OARhsaWpalK4CWiiZMsgTupdzTFUA/sAKoW2YvJ7WfgCiDVk7ICa/fBZUlLaWAc58dxwDD AaeIXDYPbitfXt5NYdkWTA4Mmwhk5LaMHfZwYLAMHDzVQdLA+0YWIdX80UOhrK/1u2OFv1c98yS5 hi4a/P6iwW6ReX9ROb06EsinZCgkto3jE8Hgm72PsoSR6UQKXDBNpWqdriBxo1pdQf3m2SCrUEK7 R1Um1nFLIe/zyR5SlkkxJkWg+CEviBVLNjiTWlazN+xjb3hGct1Wf46JDO05y2GIOeUfDX2DSmWB mFkgpxaQWQjEbAzUo8QBJljJtR1a1pBb5g51ykMYDQNXct7ACN+fPmWvHgzYCscKAb0VHMdgh4aW kGthOXNWtJmA/JvHitOi4PWWyCKJwv09Bz2fSI9B6GGAKE6kPaCeF5+cXdGn1DnZBrWWEffv53Rj 8BSE5ckWanm7MFYpKDaOtGWFIAjvnF/TkPKEbXer0lmJzv4a14ynxKqeZCyWhMgX7IplX40tqCeQ 2je9o0uUVa4EMx3Z52qCblrbhOdvE4i9TPq6SbI0HIZIqoiQyKTVnnzxdxhOI8skYjkyB44XBpLv vHNyjSGIfHi7ww7uOB+a0LsDLKIPBpo0U9qRPLCzmc+QXpomcA4JdH9tw0Oo0yWdmK+YegSd2Ngp +iFCPTV77YWurxjXGiJ1rQVDRHgIgP7F+QKJZfRlMaY6bcEZqFGJ1xf8uvgOjoCepWFMJWuMffH7 A0ZenG/B2cfOqhIseBQyUlwzPF3sDkh9O9LbePmD2XgVEFo9IhuvGwX0MyDk+oTP7LweWFdbfkXX 9qmyjoajc55NztbQBw6YA+WpzSlqGKX7fck8vE5bT9STKvFahmLyaFJFJCLf0norqr+bLOYHi5ni aqt4QrWa9DtPIOHFb9PQbz29coG+IYy3bKzSBeUDfnRDqAmSCSmVjcp0akEjsyfwgk+B4Hmg7R3T M4G7CYmZzMAgfb6kv31U6RPQJX5bSSQF+MWlEszQuIHKe+j3pvr74qzuB7be/g8AAP//AwBQSwME FAAGAAgAAAAhADXjiWjXAAAArQIAABkAAABkcnMvX3JlbHMvZTJvRG9jLnhtbC5yZWxzvJLBasMw DIbvg72D0X1xkpYxRp1exqDX0T2AsBXHLJaN7bXr288wBi202y1HSej7P5A22y8/iwOl7AIr6JoW BLEOxrFV8L5/fXgCkQuywTkwKThRhu1wf7d5oxlLXcqTi1lUCmcFUynxWcqsJ/KYmxCJ62QMyWOp ZbIyov5AS7Jv20eZzhkwXDDFzihIO7MCsT/Fmvw/O4yj0/QS9KcnLlcipPM1uwIxWSoKPBmHP81V E9mCvO7QL+PQN0c/3nLolnHo/nJYL+Ow/r2FvHiy4RsAAP//AwBQSwMEFAAGAAgAAAAhAAL0Qbnd AAAABgEAAA8AAABkcnMvZG93bnJldi54bWxMj0FLAzEQhe+C/yGM4M0mDbXWdbNFBEX0oNYFr+lm uhtMJssm7a7+elMvehl4vMd735TryTt2wCHaQArmMwEMqQnGUqugfr+/WAGLSZPRLhAq+MII6+r0 pNSFCSO94WGTWpZLKBZaQZdSX3Aemw69jrPQI2VvFwavU5ZDy82gx1zuHZdCLLnXlvJCp3u867D5 3Oy9goXcudXrw/L5+7Gux6ePhb0SL1ap87Pp9gZYwin9heGIn9GhykzbsCcTmVOQH0m/9+gJcTkH tlUg5bUEXpX8P371AwAA//8DAFBLAwQKAAAAAAAAACEAbCrr4FIEAABSBAAAFAAAAGRycy9tZWRp YS9pbWFnZTQucG5niVBORw0KGgoAAAANSUhEUgAAAIoAAABGCAMAAAAkc/yZAAAAAXNSR0IArs4c 6QAAAARnQU1BAACxjwv8YQUAAAC0UExURQAAAAAAAAAAAAAAAAAAAAAAAAAAAAAAAAAAAAAAAAAA AAAAAAAAAAAAAAAAAAAAAAAAAAAAAAAAAAAAAAAAAAAAAAAAAAAAAAAAAAAAAAAAAAAAAAAAAAAA AAAAAAAAAAAAAAAAAAAAAAAAAAAAAAAAAAAAAAAAAAAAAAAAAAAAAAAAAAAAAAAAAAAAAAAAAAAA AAAAAAAAAAAAAAAAAAAAAAAAAAAAAAAAAAAAAAAAAAAAAFJ7UbYAAAA7dFJOUwAECAoVHSEoKywv MzY6PD5CR1BSWF1iZGhtc3R3gISGiIyNkJKUmJmdoquvsrO4u7/AxczN0tfh7vT5L8d2vQAAAAlw SFlzAAAXEQAAFxEByibzPwAAAuBJREFUaEPtWG9/0jAQbgrFqVhXhLrNTTZEZY4pskFL8/2/l8/d pU2sbyjzl77J86K9C0fucn+SS6OAgICAgICA/wi11oehof1Dffyptd5fX14RFxfVmIf9Q12U+vdZ FJ2XxoRRecNv74g3Ws+YyuvApA/y9oy40No4YfRrIATZ99zQ3rDQutYaf8GDwqXv38z958sIiqeG JsSbaoIa0nplBvwh13+VLqy4oUcfyWLiQxlDRi3IMDA9mcJq1TcQAzECQeujmhEgMWWtkagpJ05O pH/AA1xAeCM0bERP8aEIsQvgD+jPxR43kT2CIjPhnEFoRuVhPCp3OAV6gcq2KJ5qe01xykpdMREQ EBAQEADU5/hJQD8C0KFPlNvFAp0bk/RFh3aGo070zdsnbr57W3Rr1/IX9VTSEwHx15Zr56tBlHby t1q33NoNdXjjx376IQdoz7ilF0vOl3BxKiGjy1dFy0w+PT1EyZJ7a5U9aW0j6bKNvFDdQyWmqB+s HHctRItvGHT5QseGGTmf4Twa5W7biMkfGraRj5JNNVPr7qUkTetcgswdNKbGCMgbeVAhvX88YwNh FgYWXHKAw1p5PKb45URTclMoWPuUHjw/NDMJ057vhlAAhfWVzOhxWCvPluXm60MX0MJqS8BgPu7x MSkmhJ1sGlKgNhBaxZEEy1p5UCfWEUzZ1ldxDk3KJcVGyFIhwcukNIiLwzApaJRhWSt/+jYHRcbb Ep/4O0eC/VN7AiRFicSyLXyEDcegYa386dck959Y+bu7D1jfbMzDnHuSJKRlhmIxkRE4rJWXCdVt Y+7RWBzsJoGqrGCE3l7B4XT5IkeI6/HkUV3dTxolDmvlYfTnQdLeuo/B3NmKLmm3ysqKPkTOSr3n IuD4QAGNxvSRx37mcdlG3s+1LVmuXi1JuZRIi/UJtea0es373j+sVyCXqFiSYseJ3mL9Ql3g8NP7 OhFabEBAQEBAQMBxiKI/pgmH5jSQYRsAAAAASUVORK5CYIJQSwMEFAAGAAgAAAAhACQxPgjmAQAA xgIAABQAAABkcnMvbWVkaWEvaW1hZ2UyLndtZmxSz2sTQRT+Zjax7Sawm7aCv7CroIeilXrxmu1m tQqRYAIel3Ud40KyCbsJNacGvOkh0oP/iOJJJZ69iv4D/gEiexCExvem2x7UYR7zzZv3vpn3vRFY AYxIABIvwaNMJoUokJCLxUKjLXG28FXkcVxVOnIuKoSunrJQRTMcPe1MhgpoYbXwnsOCKWDTfk7o HdmU6L+KI44VZpOM1uVU3MMFQr/l/FA/Bq/0S+hxdifuq8y5r/acB4N+mOCQeM58toyPzqe9OoWU yK5TMNWDmyYncWZ3Mi24I9T/4dZBxN3sOP6zURoCJpb3HeP/3EKvPyirenKHQTYep29SbGMqWUGu uSLc4TBr3vY8ge/kY2uoLO4mTjuKVRKpa87dJNpCWWCp1Gg3O7eAtYdx4vZ6O2EWR97gsWqFXZWh Vv678JrRnvQfDXp05A3GaaxSPkStdFLFKpYvWf6sccNt5bZ1J3BbPzcuEj5tucj9/Eo+2wkI2ZbH y8zPN4PdfKY9dVr3dwm4m0Ej8HOerlUVpJOQNEgtQUIY0GKYjDakFvF5l/B5+h2kDzfNlHj9zWGN WChWxdQ/Qfez6ISNJb17r38UXXC5PclGqo+Dt3hR5swP608O2Hj/64tlHHf5qBN8PY8/AAAA//8D AFBLAwQUAAYACAAAACEAlCNUBroBAABCAgAAFAAAAGRycy9tZWRpYS9pbWFnZTEud21mNFHBTttA EH27jguESHYKSIBQ60RqD4jSikuvMY4hHFJFTapKvbiuuwVLiRPFqSCXUiROXNLP6BWJI0LhSq/9 gH5CQT5UqkQ647grj+bN7MzzzFuBOUArCUDiC/joZFKIDAk5mUxStClWsty8/F9XkBXxXswTevrA QAF1f3DQGvYU8AIPs+wqJkwBk+IxoSXyFtG/EVOOOWaTjBblL5SxRuivHN+nw+AbTyJoOLM57Hzo thEAeXw/trR74lr+YWhX1vVhhSpzZM+omPbBVp57eQd/+FXyXjzJLexeL67vOI7ADeXYqioO9yOr GYQqCtSGtRcFm9AFZnLVZr31Elh4G0Z2u73tx2HgdD+qhr+vYhT1VthRsfVKHVqvux0/QlHLBizq TvdzP1R9vkQxV29Z7tGg75MgsyXDHVWf243ENHY9u3H3+BHhJcNG4iZPktG2R8g0HHYjN1n3asko zVTIH9cI2Ote1XMT/myjIGhFIemQPoKE0igmGfKkV+70XPPBWk13z6evwIogU9jETBpdpq9JNOXm MB6oDnCBM5073y1+OmHj+M9PQ5sqnP4Cv4lKS/v/AQAA//8DAFBLAwQKAAAAAAAAACEACRYPO5IE AACSBAAAFAAAAGRycy9tZWRpYS9pbWFnZTMucG5niVBORw0KGgoAAAANSUhEUgAAAIkAAABGCAMA AADPREeaAAAAAXNSR0IArs4c6QAAAARnQU1BAACxjwv8YQUAAAC6UExURQAAAAAAAAAAAAAAAAAA AAAAAAAAAAAAAAAAAAAAAAAAAAAAAAAAAAAAAAAAAAAAAAAAAAAAAAAAAAAAAAAAAAAAAAAAAAAA AAAAAAAAAAAAAAAAAAAAAAAAAAAAAAAAAAAAAAAAAAAAAAAAAAAAAAAAAAAAAAAAAAAAAAAAAAAA AAAAAAAAAAAAAAAAAAAAAAAAAAAAAAAAAAAAAAAAAAAAAAAAAAAAAAAAAAAAAAAAAAAAAAAAAAAA AKskavMAAAA9dFJOUwAECAoTFRkdICEoKywzNjc8PkJHTVBYXWJkaGtzdHd8gISGiIyNkJKUmJ2i pq+ys7i7v8DFzM3S1+Hu9PnCi02jAAAACXBIWXMAABcRAAAXEQHKJvM/AAADGElEQVRoQ+1YXVfa QBBNoJQiFWMpCVpbAUWpFaRoQUP2//+t3juz4UP70HPIEjln70PYDSsze+fO7oyBh4eHxztDZWJM 1rKTsnFyV7WjknH6yQ48SkPlxRDZY0fnUTqv8XNQgl4HxoyDtjFz0efQmJgvF8cvPc73CbXdta4I J+GgXw0idW1/QHgYh0Za+vERKRnUC8JxdJ1KUI6mOv3+ZxwkKRa004XoxyEQHNoOcaaOOWGowsGy OYSDCJmJ8cha8FeWuQNNA1mLnIw5X2Lrw6wFzzDtmuXXBO9ObiBpKtkhoA9RJj6x6dz+GEGjbIZm +g0+Tkegx7WMQDtsyydMwZ+YkknaaQYKMFrU8M2iBhddp5I9P1QmjEaNTpmnH5LS5Ak6iemiW5lw 1xQGbWLPK3HYNKFqlI29BIesY8u0zp03OupJZVSFmz1lg+58vrB/4wQalLCdml+MBgJxf0PvkqA+ winLuIh04dOzrHAFm8Pm6bIp8yjNcMzzJsqoE0lpniv02KkjHh4eOwFnl1w95SNyfrn9L4b5NVM2 wonjEugA8Y8LP/wyhXTyJmyNj+czh5Lqvu2xcPOyLrJF1BpIMof10uDuVY+FUkAwr77lRIvbfSJa VW3bkAqhYITntueTwWYQUDX1hjzqtAmrs/eq30pUEDWMZ1vLdwV+Lgkn2GBllrUa6ZrzcGD6bLhi qaJiVnEmpj5scSnjAonB5mhkrpWqPCyEjbzXoXVk1ukDGkIdL49HH0hMYRB7XVSrYgHbzD3JfcCu tc5nKX1dk7Bw/HBW3Vi9O8hyPhAK8mxV68qRLsITslDreD42SVJx+bNKDfVBqSdUMSIThkICovTx PVZrv1GcTFatlQx0w1tzPJUe9dJafx3KAqCehFdIEgyo3I0vGr9/0gdabHRUIBwn/G8CfCA9l4WR gl/uV7W1WiKH12wzZ5fHL+bijJmsTRgChefTxSqU2X1xOuHpJa1VkKTmOdF3RHhrFs3KjF2WNmEq IcgHnagy2TWLAh05KOCsfSftJ6RU4LGxC6AY35J7eHh4eHgcMoLgL1qIkeD/FF1zAAAAAElFTkSu QmCCUEsBAi0AFAAGAAgAAAAhAAi+DRUWAQAARwIAABMAAAAAAAAAAAAAAAAAAAAAAFtDb250ZW50 X1R5cGVzXS54bWxQSwECLQAUAAYACAAAACEAOP0h/9YAAACUAQAACwAAAAAAAAAAAAAAAABHAQAA X3JlbHMvLnJlbHNQSwECLQAUAAYACAAAACEAAVpDdnUMAACoawAADgAAAAAAAAAAAAAAAABGAgAA ZHJzL2Uyb0RvYy54bWxQSwECLQAUAAYACAAAACEANeOJaNcAAACtAgAAGQAAAAAAAAAAAAAAAADn DgAAZHJzL19yZWxzL2Uyb0RvYy54bWwucmVsc1BLAQItABQABgAIAAAAIQAC9EG53QAAAAYBAAAP AAAAAAAAAAAAAAAAAPUPAABkcnMvZG93bnJldi54bWxQSwECLQAKAAAAAAAAACEAbCrr4FIEAABS BAAAFAAAAAAAAAAAAAAAAAD/EAAAZHJzL21lZGlhL2ltYWdlNC5wbmdQSwECLQAUAAYACAAAACEA JDE+COYBAADGAgAAFAAAAAAAAAAAAAAAAACDFQAAZHJzL21lZGlhL2ltYWdlMi53bWZQSwECLQAU AAYACAAAACEAlCNUBroBAABCAgAAFAAAAAAAAAAAAAAAAACbFwAAZHJzL21lZGlhL2ltYWdlMS53 bWZQSwECLQAKAAAAAAAAACEACRYPO5IEAACSBAAAFAAAAAAAAAAAAAAAAACHGQAAZHJzL21lZGlh L2ltYWdlMy5wbmdQSwUGAAAAAAkACQBCAgAASx4AAAAA ">
                <v:shape id="_x0000_s1027" type="#_x0000_t75" style="position:absolute;width:63823;height:14547;visibility:visible;mso-wrap-style:square" filled="t">
                  <v:fill o:detectmouseclick="t"/>
                  <v:path o:connecttype="none"/>
                </v:shape>
                <v:group id="Group 1304" o:spid="_x0000_s1028" style="position:absolute;left:14447;top:359;width:33325;height:14193" coordsize="33326,14196"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y4QOHMMAAADdAAAADwAAAGRycy9kb3ducmV2LnhtbERPS4vCMBC+L/gfwgje 1rTqilSjiLjiQQQfIN6GZmyLzaQ02bb++82CsLf5+J6zWHWmFA3VrrCsIB5GIIhTqwvOFFwv358z EM4jaywtk4IXOVgtex8LTLRt+UTN2WcihLBLUEHufZVI6dKcDLqhrYgD97C1QR9gnUldYxvCTSlH UTSVBgsODTlWtMkpfZ5/jIJdi+16HG+bw/Oxed0vX8fbISalBv1uPQfhqfP/4rd7r8P8cTSBv2/C CXL5CwAA//8DAFBLAQItABQABgAIAAAAIQCi+E9TBAEAAOwBAAATAAAAAAAAAAAAAAAAAAAAAABb Q29udGVudF9UeXBlc10ueG1sUEsBAi0AFAAGAAgAAAAhAGwG1f7YAAAAmQEAAAsAAAAAAAAAAAAA AAAANQEAAF9yZWxzLy5yZWxzUEsBAi0AFAAGAAgAAAAhADMvBZ5BAAAAOQAAABUAAAAAAAAAAAAA AAAANgIAAGRycy9ncm91cHNoYXBleG1sLnhtbFBLAQItABQABgAIAAAAIQDLhA4cwwAAAN0AAAAP AAAAAAAAAAAAAAAAAKoCAABkcnMvZG93bnJldi54bWxQSwUGAAAAAAQABAD6AAAAmgMAAAAA ">
                  <v:shape id="Arc 1305" o:spid="_x0000_s1029" style="position:absolute;left:22225;top:10388;width:3810;height:3808;visibility:visible;mso-wrap-style:square;v-text-anchor:middle" coordsize="380951,380814"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FoRpIsYA AADdAAAADwAAAGRycy9kb3ducmV2LnhtbERPTWsCMRC9F/wPYYTeamKLtaxG0UqLFIrUitDbsBl3 VzeTJUl19dc3QsHbPN7njKetrcWRfKgca+j3FAji3JmKCw2b77eHFxAhIhusHZOGMwWYTjp3Y8yM O/EXHdexECmEQ4YayhibTMqQl2Qx9FxDnLid8xZjgr6QxuMphdtaPir1LC1WnBpKbOi1pPyw/rUa Pi/vH2arBqv5/MdftpvFYrUc7rW+77azEYhIbbyJ/91Lk+Y/qQFcv0knyMkfAAAA//8DAFBLAQIt ABQABgAIAAAAIQDw94q7/QAAAOIBAAATAAAAAAAAAAAAAAAAAAAAAABbQ29udGVudF9UeXBlc10u eG1sUEsBAi0AFAAGAAgAAAAhADHdX2HSAAAAjwEAAAsAAAAAAAAAAAAAAAAALgEAAF9yZWxzLy5y ZWxzUEsBAi0AFAAGAAgAAAAhADMvBZ5BAAAAOQAAABAAAAAAAAAAAAAAAAAAKQIAAGRycy9zaGFw ZXhtbC54bWxQSwECLQAUAAYACAAAACEAFoRpIsYAAADdAAAADwAAAAAAAAAAAAAAAACYAgAAZHJz L2Rvd25yZXYueG1sUEsFBgAAAAAEAAQA9QAAAIsDAAAAAA== " path="m269437,17131nsc306268,33903,336798,61966,356599,97251l190476,190407,269437,17131xem269437,17131nfc306268,33903,336798,61966,356599,97251e" filled="f" strokecolor="black [3213]" strokeweight=".5pt">
                    <v:stroke joinstyle="miter"/>
                    <v:path arrowok="t" o:connecttype="custom" o:connectlocs="269437,17131;356599,97251" o:connectangles="0,0"/>
                  </v:shape>
                  <v:line id="Straight Connector 1306" o:spid="_x0000_s1030" style="position:absolute;flip:y;visibility:visible;mso-wrap-style:square" from="23648,8726" to="29778,1259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hCzDZMQAAADdAAAADwAAAGRycy9kb3ducmV2LnhtbERP32vCMBB+F/wfwg18kTVVWTc6o0hB EBnCusFeb82tKWsutYla//tFGPh2H9/PW64H24oz9b5xrGCWpCCIK6cbrhV8fmwfX0D4gKyxdUwK ruRhvRqPlphrd+F3OpehFjGEfY4KTAhdLqWvDFn0ieuII/fjeoshwr6WusdLDLetnKdpJi02HBsM dlQYqn7Lk1Wwe9p3x8LJr0PzPM0MX0t8+y6UmjwMm1cQgYZwF/+7dzrOX6QZ3L6JJ8jVH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CELMNkxAAAAN0AAAAPAAAAAAAAAAAA AAAAAKECAABkcnMvZG93bnJldi54bWxQSwUGAAAAAAQABAD5AAAAkgMAAAAA " strokecolor="#a5a5a5 [2092]" strokeweight="1pt">
                    <v:stroke joinstyle="miter"/>
                    <o:lock v:ext="edit" shapetype="f"/>
                  </v:line>
                  <v:line id="Straight Connector 1307" o:spid="_x0000_s1031" style="position:absolute;visibility:visible;mso-wrap-style:square" from="29699,2316" to="29699,879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xzKB0MAAAADdAAAADwAAAGRycy9kb3ducmV2LnhtbERPTYvCMBC9C/sfwgh701QXdLcaZRFd iieteh+asSk2k9JE7f57Iwje5vE+Z77sbC1u1PrKsYLRMAFBXDhdcangeNgMvkH4gKyxdkwK/snD cvHRm2Oq3Z33dMtDKWII+xQVmBCaVEpfGLLoh64hjtzZtRZDhG0pdYv3GG5rOU6SibRYcWww2NDK UHHJr1aBPoxNyIq19Ll1u2z7s1n9HU9Kffa73xmIQF14i1/uTMf5X8kUnt/EE+TiAQAA//8DAFBL AQItABQABgAIAAAAIQD+JeulAAEAAOoBAAATAAAAAAAAAAAAAAAAAAAAAABbQ29udGVudF9UeXBl c10ueG1sUEsBAi0AFAAGAAgAAAAhAJYFM1jUAAAAlwEAAAsAAAAAAAAAAAAAAAAAMQEAAF9yZWxz Ly5yZWxzUEsBAi0AFAAGAAgAAAAhADMvBZ5BAAAAOQAAABQAAAAAAAAAAAAAAAAALgIAAGRycy9j b25uZWN0b3J4bWwueG1sUEsBAi0AFAAGAAgAAAAhAMcygdDAAAAA3QAAAA8AAAAAAAAAAAAAAAAA oQIAAGRycy9kb3ducmV2LnhtbFBLBQYAAAAABAAEAPkAAACOAwAAAAA= " strokecolor="#a5a5a5 [2092]" strokeweight="1pt">
                    <v:stroke joinstyle="miter"/>
                  </v:line>
                  <v:shape id="Parallelogram 1308" o:spid="_x0000_s1032" type="#_x0000_t7" style="position:absolute;left:5868;top:2379;width:23783;height:10219;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ua8WpsUA AADdAAAADwAAAGRycy9kb3ducmV2LnhtbESPQUvDQBCF70L/wzKCF7EbK5Qauy1FETwUbVK9D9kx CWZnw+7Yxn/vHARvM7w3732z3k5hMCdKuY/s4HZegCFuou+5dfB+fL5ZgcmC7HGITA5+KMN2M7tY Y+njmSs61dIaDeFcooNOZCytzU1HAfM8jsSqfcYUUHRNrfUJzxoeBrsoiqUN2LM2dDjSY0fNV/0d HMSYPt6uq2qfnvZLwteFHO5rce7qcto9gBGa5N/8d/3iFf+uUFz9Rkewm18AAAD//wMAUEsBAi0A FAAGAAgAAAAhAPD3irv9AAAA4gEAABMAAAAAAAAAAAAAAAAAAAAAAFtDb250ZW50X1R5cGVzXS54 bWxQSwECLQAUAAYACAAAACEAMd1fYdIAAACPAQAACwAAAAAAAAAAAAAAAAAuAQAAX3JlbHMvLnJl bHNQSwECLQAUAAYACAAAACEAMy8FnkEAAAA5AAAAEAAAAAAAAAAAAAAAAAApAgAAZHJzL3NoYXBl eG1sLnhtbFBLAQItABQABgAIAAAAIQC5rxamxQAAAN0AAAAPAAAAAAAAAAAAAAAAAJgCAABkcnMv ZG93bnJldi54bWxQSwUGAAAAAAQABAD1AAAAigMAAAAA " adj="5462" fillcolor="#f2f2f2 [3052]" strokecolor="black [3213]"/>
                  <v:shape id="Picture 1309" o:spid="_x0000_s1033" type="#_x0000_t75" style="position:absolute;left:25360;top:9463;width:1397;height:1270;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IDoYazCAAAA3QAAAA8AAABkcnMvZG93bnJldi54bWxET91qwjAUvhf2DuEMvBFNNUO0GkUEZXdj 1Qc4NMe22JyUJtVsT78MBrs7H9/v2e6jbcWDet841jCfZSCIS2carjRcL6fpCoQPyAZbx6Thizzs dy+jLebGPfmTHkWoRAphn6OGOoQul9KXNVn0M9cRJ+7meoshwb6SpsdnCretXGTZUlpsODXU2NGx pvJeDFbD8NGcqTiqSYxvSpVnnKvw3Wo9fo2HDYhAMfyL/9zvJs1X2Rp+v0knyN0PAAAA//8DAFBL AQItABQABgAIAAAAIQAEqzleAAEAAOYBAAATAAAAAAAAAAAAAAAAAAAAAABbQ29udGVudF9UeXBl c10ueG1sUEsBAi0AFAAGAAgAAAAhAAjDGKTUAAAAkwEAAAsAAAAAAAAAAAAAAAAAMQEAAF9yZWxz Ly5yZWxzUEsBAi0AFAAGAAgAAAAhADMvBZ5BAAAAOQAAABIAAAAAAAAAAAAAAAAALgIAAGRycy9w aWN0dXJleG1sLnhtbFBLAQItABQABgAIAAAAIQCA6GGswgAAAN0AAAAPAAAAAAAAAAAAAAAAAJ8C AABkcnMvZG93bnJldi54bWxQSwUGAAAAAAQABAD3AAAAjgMAAAAA ">
                    <v:imagedata r:id="rId1237" o:title=""/>
                  </v:shape>
                  <v:shape id="Picture 1310" o:spid="_x0000_s1034" type="#_x0000_t75" style="position:absolute;left:31548;top:3889;width:1778;height:2158;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OP5usjEAAAA3QAAAA8AAABkcnMvZG93bnJldi54bWxEj0FrAjEQhe8F/0OYgreatZYiW6OIVaqX gtofMGymu4vJZEmirv31zqHgbYb35r1vZoveO3WhmNrABsajAhRxFWzLtYGf4+ZlCiplZIsuMBm4 UYLFfPA0w9KGK+/pcsi1khBOJRpocu5KrVPVkMc0Ch2xaL8hesyyxlrbiFcJ906/FsW79tiyNDTY 0aqh6nQ4ewO0W/fpm1G7k3ubfMXl5y22f8YMn/vlB6hMfX6Y/6+3VvAnY+GXb2QEPb8DAAD//wMA UEsBAi0AFAAGAAgAAAAhAASrOV4AAQAA5gEAABMAAAAAAAAAAAAAAAAAAAAAAFtDb250ZW50X1R5 cGVzXS54bWxQSwECLQAUAAYACAAAACEACMMYpNQAAACTAQAACwAAAAAAAAAAAAAAAAAxAQAAX3Jl bHMvLnJlbHNQSwECLQAUAAYACAAAACEAMy8FnkEAAAA5AAAAEgAAAAAAAAAAAAAAAAAuAgAAZHJz L3BpY3R1cmV4bWwueG1sUEsBAi0AFAAGAAgAAAAhAOP5usjEAAAA3QAAAA8AAAAAAAAAAAAAAAAA nwIAAGRycy9kb3ducmV2LnhtbFBLBQYAAAAABAAEAPcAAACQAwAAAAA= ">
                    <v:imagedata r:id="rId1238" o:title=""/>
                  </v:shape>
                  <v:line id="Straight Connector 1311" o:spid="_x0000_s1035" style="position:absolute;visibility:visible;mso-wrap-style:square" from="31477,3381" to="31477,706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1inzdcAAAADdAAAADwAAAGRycy9kb3ducmV2LnhtbERPS4vCMBC+L/gfwgje1rQKKtUoIuyi 3nyg17EZ22IzKUnU+u+NsLC3+fieM1u0phYPcr6yrCDtJyCIc6srLhQcDz/fExA+IGusLZOCF3lY zDtfM8y0ffKOHvtQiBjCPkMFZQhNJqXPSzLo+7YhjtzVOoMhQldI7fAZw00tB0kykgYrjg0lNrQq Kb/t70bBvXDhfKJDnUwu483gd4zLG26V6nXb5RREoDb8i//cax3nD9MUPt/EE+T8DQAA//8DAFBL AQItABQABgAIAAAAIQD+JeulAAEAAOoBAAATAAAAAAAAAAAAAAAAAAAAAABbQ29udGVudF9UeXBl c10ueG1sUEsBAi0AFAAGAAgAAAAhAJYFM1jUAAAAlwEAAAsAAAAAAAAAAAAAAAAAMQEAAF9yZWxz Ly5yZWxzUEsBAi0AFAAGAAgAAAAhADMvBZ5BAAAAOQAAABQAAAAAAAAAAAAAAAAALgIAAGRycy9j b25uZWN0b3J4bWwueG1sUEsBAi0AFAAGAAgAAAAhANYp83XAAAAA3QAAAA8AAAAAAAAAAAAAAAAA oQIAAGRycy9kb3ducmV2LnhtbFBLBQYAAAAABAAEAPkAAACOAwAAAAA= " strokecolor="black [3213]" strokeweight="1pt">
                    <v:stroke endarrow="classic" endarrowwidth="narrow" endarrowlength="long" joinstyle="miter"/>
                    <o:lock v:ext="edit" shapetype="f"/>
                  </v:line>
                  <v:group id="Group 1312" o:spid="_x0000_s1036" style="position:absolute;left:9134;top:5761;width:8641;height:2036" coordorigin="9134,5761" coordsize="8642,203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rvilLsQAAADdAAAADwAAAGRycy9kb3ducmV2LnhtbERPTWvCQBC9F/oflin0 1myitEh0DUG09CBCjSDehuyYBLOzIbtN4r/vCoXe5vE+Z5VNphUD9a6xrCCJYhDEpdUNVwpOxe5t AcJ5ZI2tZVJwJwfZ+vlpham2I3/TcPSVCCHsUlRQe9+lUrqyJoMush1x4K62N+gD7CupexxDuGnl LI4/pMGGQ0ONHW1qKm/HH6Pgc8QxnyfbYX+7bu6X4v1w3iek1OvLlC9BeJr8v/jP/aXD/Hkyg8c3 4QS5/gU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rvilLsQAAADdAAAA DwAAAAAAAAAAAAAAAACqAgAAZHJzL2Rvd25yZXYueG1sUEsFBgAAAAAEAAQA+gAAAJsDAAAAAA== ">
                    <v:roundrect id="Rectangle: Rounded Corners 765" o:spid="_x0000_s1037" style="position:absolute;left:15171;top:6674;width:1975;height:236;rotation:70;flip:y;visibility:visible;mso-wrap-style:square;v-text-anchor:middle" arcsize=".5"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8KIslMQA AADdAAAADwAAAGRycy9kb3ducmV2LnhtbERPTWvCQBC9C/6HZYTedBMDRlJXKYIiFSxqDz0O2Wk2 NDsbsquJ/94tFHqbx/uc1WawjbhT52vHCtJZAoK4dLrmSsHndTddgvABWWPjmBQ8yMNmPR6tsNCu 5zPdL6ESMYR9gQpMCG0hpS8NWfQz1xJH7tt1FkOEXSV1h30Mt42cJ8lCWqw5NhhsaWuo/LncrIKP fSWz0/s1703++EqzxXF+uuVKvUyGt1cQgYbwL/5zH3Scn6UZ/H4TT5DrJwAAAP//AwBQSwECLQAU AAYACAAAACEA8PeKu/0AAADiAQAAEwAAAAAAAAAAAAAAAAAAAAAAW0NvbnRlbnRfVHlwZXNdLnht bFBLAQItABQABgAIAAAAIQAx3V9h0gAAAI8BAAALAAAAAAAAAAAAAAAAAC4BAABfcmVscy8ucmVs c1BLAQItABQABgAIAAAAIQAzLwWeQQAAADkAAAAQAAAAAAAAAAAAAAAAACkCAABkcnMvc2hhcGV4 bWwueG1sUEsBAi0AFAAGAAgAAAAhAPCiLJTEAAAA3QAAAA8AAAAAAAAAAAAAAAAAmAIAAGRycy9k b3ducmV2LnhtbFBLBQYAAAAABAAEAPUAAACJAwAAAAA= " fillcolor="#7f7f7f [1612]" strokecolor="#7f7f7f [1612]">
                      <v:stroke joinstyle="miter"/>
                    </v:roundrect>
                    <v:roundrect id="Rectangle: Rounded Corners 766" o:spid="_x0000_s1038" style="position:absolute;left:16049;top:6265;width:1119;height:239;rotation:70;visibility:visible;mso-wrap-style:square;v-text-anchor:middle" arcsize=".5"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5ktgzsQA AADdAAAADwAAAGRycy9kb3ducmV2LnhtbERP3WrCMBS+H+wdwhF2MzStG1KqUcagsMEQdXuAY3Ns qs1Jl2Tavf0iDLw7H9/vWawG24kz+dA6VpBPMhDEtdMtNwq+PqtxASJEZI2dY1LwSwFWy/u7BZba XXhL511sRArhUKICE2NfShlqQxbDxPXEiTs4bzEm6BupPV5SuO3kNMtm0mLLqcFgT6+G6tPuxyrY fH+YxzwcZ4e1w2JdTPfvVeWVehgNL3MQkYZ4E/+733Sa/5Q/w/WbdIJc/gEAAP//AwBQSwECLQAU AAYACAAAACEA8PeKu/0AAADiAQAAEwAAAAAAAAAAAAAAAAAAAAAAW0NvbnRlbnRfVHlwZXNdLnht bFBLAQItABQABgAIAAAAIQAx3V9h0gAAAI8BAAALAAAAAAAAAAAAAAAAAC4BAABfcmVscy8ucmVs c1BLAQItABQABgAIAAAAIQAzLwWeQQAAADkAAAAQAAAAAAAAAAAAAAAAACkCAABkcnMvc2hhcGV4 bWwueG1sUEsBAi0AFAAGAAgAAAAhAOZLYM7EAAAA3QAAAA8AAAAAAAAAAAAAAAAAmAIAAGRycy9k b3ducmV2LnhtbFBLBQYAAAAABAAEAPUAAACJAwAAAAA= " fillcolor="white [3212]" strokecolor="#7f7f7f [1612]">
                      <v:stroke joinstyle="miter"/>
                    </v:roundrect>
                    <v:roundrect id="Rectangle: Rounded Corners 767" o:spid="_x0000_s1039" style="position:absolute;left:13961;top:6693;width:1974;height:235;rotation:70;flip:y;visibility:visible;mso-wrap-style:square;v-text-anchor:middle" arcsize=".5"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AcRe8QA AADdAAAADwAAAGRycy9kb3ducmV2LnhtbERPTWvCQBC9C/0PyxS81U0MGomuUgqV0oKi9tDjkB2z odnZkF1N/PduoeBtHu9zVpvBNuJKna8dK0gnCQji0umaKwXfp/eXBQgfkDU2jknBjTxs1k+jFRba 9Xyg6zFUIoawL1CBCaEtpPSlIYt+4lriyJ1dZzFE2FVSd9jHcNvIaZLMpcWaY4PBlt4Mlb/Hi1Ww 31Yy232e8t7kt580m39Nd5dcqfHz8LoEEWgID/G/+0PH+Vk6g79v4glyfQcAAP//AwBQSwECLQAU AAYACAAAACEA8PeKu/0AAADiAQAAEwAAAAAAAAAAAAAAAAAAAAAAW0NvbnRlbnRfVHlwZXNdLnht bFBLAQItABQABgAIAAAAIQAx3V9h0gAAAI8BAAALAAAAAAAAAAAAAAAAAC4BAABfcmVscy8ucmVs c1BLAQItABQABgAIAAAAIQAzLwWeQQAAADkAAAAQAAAAAAAAAAAAAAAAACkCAABkcnMvc2hhcGV4 bWwueG1sUEsBAi0AFAAGAAgAAAAhABAHEXvEAAAA3QAAAA8AAAAAAAAAAAAAAAAAmAIAAGRycy9k b3ducmV2LnhtbFBLBQYAAAAABAAEAPUAAACJAwAAAAA= " fillcolor="#7f7f7f [1612]" strokecolor="#7f7f7f [1612]">
                      <v:stroke joinstyle="miter"/>
                    </v:roundrect>
                    <v:roundrect id="Rectangle: Rounded Corners 768" o:spid="_x0000_s1040" style="position:absolute;left:14563;top:6693;width:1974;height:236;rotation:70;visibility:visible;mso-wrap-style:square;v-text-anchor:middle" arcsize=".5"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dVbIsQA AADdAAAADwAAAGRycy9kb3ducmV2LnhtbERP3WrCMBS+F3yHcARvZKZ1UEpnlDEoTBgy3R7grDk2 3ZqTLsm0e/tlIHh3Pr7fs96Othdn8qFzrCBfZiCIG6c7bhW8v9V3JYgQkTX2jknBLwXYbqaTNVba XfhA52NsRQrhUKECE+NQSRkaQxbD0g3EiTs5bzEm6FupPV5SuO3lKssKabHj1GBwoCdDzdfxxyp4 /X4xizx8Fqe9w3Jfrj52de2Vms/GxwcQkcZ4E1/dzzrNv88L+P8mnSA3fwAAAP//AwBQSwECLQAU AAYACAAAACEA8PeKu/0AAADiAQAAEwAAAAAAAAAAAAAAAAAAAAAAW0NvbnRlbnRfVHlwZXNdLnht bFBLAQItABQABgAIAAAAIQAx3V9h0gAAAI8BAAALAAAAAAAAAAAAAAAAAC4BAABfcmVscy8ucmVs c1BLAQItABQABgAIAAAAIQAzLwWeQQAAADkAAAAQAAAAAAAAAAAAAAAAACkCAABkcnMvc2hhcGV4 bWwueG1sUEsBAi0AFAAGAAgAAAAhAHnVWyLEAAAA3QAAAA8AAAAAAAAAAAAAAAAAmAIAAGRycy9k b3ducmV2LnhtbFBLBQYAAAAABAAEAPUAAACJAwAAAAA= " fillcolor="white [3212]" strokecolor="#7f7f7f [1612]">
                      <v:stroke joinstyle="miter"/>
                    </v:roundrect>
                    <v:roundrect id="Rectangle: Rounded Corners 769" o:spid="_x0000_s1041" style="position:absolute;left:12762;top:6693;width:1974;height:235;rotation:70;flip:y;visibility:visible;mso-wrap-style:square;v-text-anchor:middle" arcsize=".5"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j5kql8QA AADdAAAADwAAAGRycy9kb3ducmV2LnhtbERPTWvCQBC9C/6HZYTedBMDRqKrFMFSWlDUHnocsmM2 NDsbsquJ/75bKHibx/uc9XawjbhT52vHCtJZAoK4dLrmSsHXZT9dgvABWWPjmBQ8yMN2Mx6tsdCu 5xPdz6ESMYR9gQpMCG0hpS8NWfQz1xJH7uo6iyHCrpK6wz6G20bOk2QhLdYcGwy2tDNU/pxvVsHx rZLZ4eOS9yZ/fKfZ4nN+uOVKvUyG1xWIQEN4iv/d7zrOz9Ic/r6JJ8jNLwAAAP//AwBQSwECLQAU AAYACAAAACEA8PeKu/0AAADiAQAAEwAAAAAAAAAAAAAAAAAAAAAAW0NvbnRlbnRfVHlwZXNdLnht bFBLAQItABQABgAIAAAAIQAx3V9h0gAAAI8BAAALAAAAAAAAAAAAAAAAAC4BAABfcmVscy8ucmVs c1BLAQItABQABgAIAAAAIQAzLwWeQQAAADkAAAAQAAAAAAAAAAAAAAAAACkCAABkcnMvc2hhcGV4 bWwueG1sUEsBAi0AFAAGAAgAAAAhAI+ZKpfEAAAA3QAAAA8AAAAAAAAAAAAAAAAAmAIAAGRycy9k b3ducmV2LnhtbFBLBQYAAAAABAAEAPUAAACJAwAAAAA= " fillcolor="#7f7f7f [1612]" strokecolor="#7f7f7f [1612]">
                      <v:stroke joinstyle="miter"/>
                    </v:roundrect>
                    <v:roundrect id="Rectangle: Rounded Corners 770" o:spid="_x0000_s1042" style="position:absolute;left:13364;top:6693;width:1974;height:236;rotation:70;visibility:visible;mso-wrap-style:square;v-text-anchor:middle" arcsize=".5"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wZqy8YA AADdAAAADwAAAGRycy9kb3ducmV2LnhtbESP0UrDQBBF3wX/YRnBF7GbVCghdltKIaAgRasfMGan 2djsbLq7tvHvnQfBtxnunXvPLNeTH9SZYuoDGyhnBSjiNtieOwMf7819BSplZItDYDLwQwnWq+ur JdY2XPiNzvvcKQnhVKMBl/NYa51aRx7TLIzEoh1C9JhljZ22ES8S7gc9L4qF9tizNDgcaeuoPe6/ vYHX04u7K9PX4rALWO2q+edz00Rjbm+mzSOoTFP+N/9dP1nBfygFV76REfTqFwAA//8DAFBLAQIt ABQABgAIAAAAIQDw94q7/QAAAOIBAAATAAAAAAAAAAAAAAAAAAAAAABbQ29udGVudF9UeXBlc10u eG1sUEsBAi0AFAAGAAgAAAAhADHdX2HSAAAAjwEAAAsAAAAAAAAAAAAAAAAALgEAAF9yZWxzLy5y ZWxzUEsBAi0AFAAGAAgAAAAhADMvBZ5BAAAAOQAAABAAAAAAAAAAAAAAAAAAKQIAAGRycy9zaGFw ZXhtbC54bWxQSwECLQAUAAYACAAAACEAZwZqy8YAAADdAAAADwAAAAAAAAAAAAAAAACYAgAAZHJz L2Rvd25yZXYueG1sUEsFBgAAAAAEAAQA9QAAAIsDAAAAAA== " fillcolor="white [3212]" strokecolor="#7f7f7f [1612]">
                      <v:stroke joinstyle="miter"/>
                    </v:roundrect>
                    <v:roundrect id="Rectangle: Rounded Corners 771" o:spid="_x0000_s1043" style="position:absolute;left:11584;top:6670;width:1975;height:236;rotation:70;flip:y;visibility:visible;mso-wrap-style:square;v-text-anchor:middle" arcsize=".5"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UobfsQA AADdAAAADwAAAGRycy9kb3ducmV2LnhtbERPTWvCQBC9C/0PyxR6q5sYMDW6SikopQWl6sHjkB2z wexsyK4m/vtuoeBtHu9zFqvBNuJGna8dK0jHCQji0umaKwXHw/r1DYQPyBobx6TgTh5Wy6fRAgvt ev6h2z5UIoawL1CBCaEtpPSlIYt+7FriyJ1dZzFE2FVSd9jHcNvISZJMpcWaY4PBlj4MlZf91SrY bSqZbb8OeW/y+ynNpt+T7TVX6uV5eJ+DCDSEh/jf/anj/Cydwd838QS5/AUAAP//AwBQSwECLQAU AAYACAAAACEA8PeKu/0AAADiAQAAEwAAAAAAAAAAAAAAAAAAAAAAW0NvbnRlbnRfVHlwZXNdLnht bFBLAQItABQABgAIAAAAIQAx3V9h0gAAAI8BAAALAAAAAAAAAAAAAAAAAC4BAABfcmVscy8ucmVs c1BLAQItABQABgAIAAAAIQAzLwWeQQAAADkAAAAQAAAAAAAAAAAAAAAAACkCAABkcnMvc2hhcGV4 bWwueG1sUEsBAi0AFAAGAAgAAAAhAJFKG37EAAAA3QAAAA8AAAAAAAAAAAAAAAAAmAIAAGRycy9k b3ducmV2LnhtbFBLBQYAAAAABAAEAPUAAACJAwAAAAA= " fillcolor="#7f7f7f [1612]" strokecolor="#7f7f7f [1612]">
                      <v:stroke joinstyle="miter"/>
                    </v:roundrect>
                    <v:roundrect id="Rectangle: Rounded Corners 772" o:spid="_x0000_s1044" style="position:absolute;left:12187;top:6670;width:1975;height:236;rotation:70;visibility:visible;mso-wrap-style:square;v-text-anchor:middle" arcsize=".5"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VxyscMYA AADdAAAADwAAAGRycy9kb3ducmV2LnhtbESP0UrDQBBF3wX/YRnBF7GbRighdltKIaAgRasfMGan 2djsbLq7tvHvnQfBtxnunXvPLNeTH9SZYuoDG5jPClDEbbA9dwY+3pv7ClTKyBaHwGTghxKsV9dX S6xtuPAbnfe5UxLCqUYDLuex1jq1jjymWRiJRTuE6DHLGjttI14k3A+6LIqF9tizNDgcaeuoPe6/ vYHX04u7m6evxWEXsNpV5edz00Rjbm+mzSOoTFP+N/9dP1nBfyiFX76REfTqFwAA//8DAFBLAQIt ABQABgAIAAAAIQDw94q7/QAAAOIBAAATAAAAAAAAAAAAAAAAAAAAAABbQ29udGVudF9UeXBlc10u eG1sUEsBAi0AFAAGAAgAAAAhADHdX2HSAAAAjwEAAAsAAAAAAAAAAAAAAAAALgEAAF9yZWxzLy5y ZWxzUEsBAi0AFAAGAAgAAAAhADMvBZ5BAAAAOQAAABAAAAAAAAAAAAAAAAAAKQIAAGRycy9zaGFw ZXhtbC54bWxQSwECLQAUAAYACAAAACEAVxyscMYAAADdAAAADwAAAAAAAAAAAAAAAACYAgAAZHJz L2Rvd25yZXYueG1sUEsFBgAAAAAEAAQA9QAAAIsDAAAAAA== " fillcolor="white [3212]" strokecolor="#7f7f7f [1612]">
                      <v:stroke joinstyle="miter"/>
                    </v:roundrect>
                    <v:roundrect id="Rectangle: Rounded Corners 773" o:spid="_x0000_s1045" style="position:absolute;left:10384;top:6631;width:1975;height:235;rotation:70;flip:y;visibility:visible;mso-wrap-style:square;v-text-anchor:middle" arcsize=".5"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oVDdxcQA AADdAAAADwAAAGRycy9kb3ducmV2LnhtbERPS2vCQBC+F/oflin0VjcPMBJdRQoVaUFRe+hxyI7Z YHY2ZFcT/323UPA2H99zFqvRtuJGvW8cK0gnCQjiyumGawXfp4+3GQgfkDW2jknBnTysls9PCyy1 G/hAt2OoRQxhX6ICE0JXSukrQxb9xHXEkTu73mKIsK+l7nGI4baVWZJMpcWGY4PBjt4NVZfj1SrY b2qZ7z5PxWCK+0+aT7+y3bVQ6vVlXM9BBBrDQ/zv3uo4P89S+PsmniCXvwAAAP//AwBQSwECLQAU AAYACAAAACEA8PeKu/0AAADiAQAAEwAAAAAAAAAAAAAAAAAAAAAAW0NvbnRlbnRfVHlwZXNdLnht bFBLAQItABQABgAIAAAAIQAx3V9h0gAAAI8BAAALAAAAAAAAAAAAAAAAAC4BAABfcmVscy8ucmVs c1BLAQItABQABgAIAAAAIQAzLwWeQQAAADkAAAAQAAAAAAAAAAAAAAAAACkCAABkcnMvc2hhcGV4 bWwueG1sUEsBAi0AFAAGAAgAAAAhAKFQ3cXEAAAA3QAAAA8AAAAAAAAAAAAAAAAAmAIAAGRycy9k b3ducmV2LnhtbFBLBQYAAAAABAAEAPUAAACJAwAAAAA= " fillcolor="#7f7f7f [1612]" strokecolor="#7f7f7f [1612]">
                      <v:stroke joinstyle="miter"/>
                    </v:roundrect>
                    <v:roundrect id="Rectangle: Rounded Corners 774" o:spid="_x0000_s1046" style="position:absolute;left:10987;top:6631;width:1975;height:235;rotation:70;visibility:visible;mso-wrap-style:square;v-text-anchor:middle" arcsize=".5"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IKXnMMA AADdAAAADwAAAGRycy9kb3ducmV2LnhtbERP3WrCMBS+F/YO4Qx2I5paQUo1igwKGwzZ3B7g2Byb anPSJZl2b28GA+/Ox/d7VpvBduJCPrSOFcymGQji2umWGwVfn9WkABEissbOMSn4pQCb9cNohaV2 V/6gyz42IoVwKFGBibEvpQy1IYth6nrixB2dtxgT9I3UHq8p3HYyz7KFtNhyajDY07Oh+rz/sQre v9/MeBZOi+POYbEr8sNrVXmlnh6H7RJEpCHexf/uF53mz/Mc/r5JJ8j1DQAA//8DAFBLAQItABQA BgAIAAAAIQDw94q7/QAAAOIBAAATAAAAAAAAAAAAAAAAAAAAAABbQ29udGVudF9UeXBlc10ueG1s UEsBAi0AFAAGAAgAAAAhADHdX2HSAAAAjwEAAAsAAAAAAAAAAAAAAAAALgEAAF9yZWxzLy5yZWxz UEsBAi0AFAAGAAgAAAAhADMvBZ5BAAAAOQAAABAAAAAAAAAAAAAAAAAAKQIAAGRycy9zaGFwZXht bC54bWxQSwECLQAUAAYACAAAACEAyIKXnMMAAADdAAAADwAAAAAAAAAAAAAAAACYAgAAZHJzL2Rv d25yZXYueG1sUEsFBgAAAAAEAAQA9QAAAIgDAAAAAA== " fillcolor="white [3212]" strokecolor="#7f7f7f [1612]">
                      <v:stroke joinstyle="miter"/>
                    </v:roundrect>
                    <v:roundrect id="Rectangle: Rounded Corners 775" o:spid="_x0000_s1047" style="position:absolute;left:9743;top:6268;width:1119;height:235;rotation:70;flip:y;visibility:visible;mso-wrap-style:square;v-text-anchor:middle" arcsize=".5"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F0vK3cQA AADdAAAADwAAAGRycy9kb3ducmV2LnhtbERPS2vCQBC+C/6HZYTedKMBKamrlKIo9FCMQvE2ZKdJ NDsbs5tH/70rFHqbj+85q81gKtFR40rLCuazCARxZnXJuYLzaTd9BeE8ssbKMin4JQeb9Xi0wkTb no/UpT4XIYRdggoK7+tESpcVZNDNbE0cuB/bGPQBNrnUDfYh3FRyEUVLabDk0FBgTR8FZbe0NQou +gvv867dnz+H75O/lLvtNa+UepkM728gPA3+X/znPugwP17E8PwmnCDXDwAAAP//AwBQSwECLQAU AAYACAAAACEA8PeKu/0AAADiAQAAEwAAAAAAAAAAAAAAAAAAAAAAW0NvbnRlbnRfVHlwZXNdLnht bFBLAQItABQABgAIAAAAIQAx3V9h0gAAAI8BAAALAAAAAAAAAAAAAAAAAC4BAABfcmVscy8ucmVs c1BLAQItABQABgAIAAAAIQAzLwWeQQAAADkAAAAQAAAAAAAAAAAAAAAAACkCAABkcnMvc2hhcGV4 bWwueG1sUEsBAi0AFAAGAAgAAAAhABdLyt3EAAAA3QAAAA8AAAAAAAAAAAAAAAAAmAIAAGRycy9k b3ducmV2LnhtbFBLBQYAAAAABAAEAPUAAACJAwAAAAA= " fillcolor="white [3212]" strokecolor="#7f7f7f [1612]">
                      <v:stroke joinstyle="miter"/>
                    </v:roundrect>
                    <v:roundrect id="Rectangle: Rounded Corners 776" o:spid="_x0000_s1048" style="position:absolute;left:9773;top:6646;width:1975;height:236;rotation:70;visibility:visible;mso-wrap-style:square;v-text-anchor:middle" arcsize=".5"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Ceqc8QA AADdAAAADwAAAGRycy9kb3ducmV2LnhtbERP3WrCMBS+H+wdwhF2MzS1G1KqUcagMGHIdHuAY3Ns qs1Jl0Tt3n4ZDLw7H9/vWawG24kL+dA6VjCdZCCIa6dbbhR8fVbjAkSIyBo7x6TghwKslvd3Cyy1 u/KWLrvYiBTCoUQFJsa+lDLUhiyGieuJE3dw3mJM0DdSe7ymcNvJPMtm0mLLqcFgT6+G6tPubBV8 fL+bx2k4zg4bh8WmyPfrqvJKPYyGlzmISEO8if/dbzrNf8qf4e+bdIJc/gIAAP//AwBQSwECLQAU AAYACAAAACEA8PeKu/0AAADiAQAAEwAAAAAAAAAAAAAAAAAAAAAAW0NvbnRlbnRfVHlwZXNdLnht bFBLAQItABQABgAIAAAAIQAx3V9h0gAAAI8BAAALAAAAAAAAAAAAAAAAAC4BAABfcmVscy8ucmVs c1BLAQItABQABgAIAAAAIQAzLwWeQQAAADkAAAAQAAAAAAAAAAAAAAAAACkCAABkcnMvc2hhcGV4 bWwueG1sUEsBAi0AFAAGAAgAAAAhACgnqnPEAAAA3QAAAA8AAAAAAAAAAAAAAAAAmAIAAGRycy9k b3ducmV2LnhtbFBLBQYAAAAABAAEAPUAAACJAwAAAAA= " fillcolor="white [3212]" strokecolor="#7f7f7f [1612]">
                      <v:stroke joinstyle="miter"/>
                    </v:roundrect>
                    <v:roundrect id="Rectangle: Rounded Corners 777" o:spid="_x0000_s1049" style="position:absolute;left:9134;top:6674;width:1126;height:237;visibility:visible;mso-wrap-style:square;v-text-anchor:middle" arcsize=".5"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sXhxcQA AADdAAAADwAAAGRycy9kb3ducmV2LnhtbERP22oCMRB9F/yHMIJvNaui6GoUL23pQ6l4+YBhM+6G 3UzWTarbv28KBd/mcK6zXLe2EndqvHGsYDhIQBBnThvOFVzOby8zED4ga6wck4If8rBedTtLTLV7 8JHup5CLGMI+RQVFCHUqpc8KsugHriaO3NU1FkOETS51g48Ybis5SpKptGg4NhRY066grDx9WwXm 82YOX+++xf2k9NPx9jXfzEul+r12swARqA1P8b/7Q8f549EE/r6JJ8jVLwAAAP//AwBQSwECLQAU AAYACAAAACEA8PeKu/0AAADiAQAAEwAAAAAAAAAAAAAAAAAAAAAAW0NvbnRlbnRfVHlwZXNdLnht bFBLAQItABQABgAIAAAAIQAx3V9h0gAAAI8BAAALAAAAAAAAAAAAAAAAAC4BAABfcmVscy8ucmVs c1BLAQItABQABgAIAAAAIQAzLwWeQQAAADkAAAAQAAAAAAAAAAAAAAAAACkCAABkcnMvc2hhcGV4 bWwueG1sUEsBAi0AFAAGAAgAAAAhAHrF4cXEAAAA3QAAAA8AAAAAAAAAAAAAAAAAmAIAAGRycy9k b3ducmV2LnhtbFBLBQYAAAAABAAEAPUAAACJAwAAAAA= " fillcolor="white [3212]" strokecolor="#7f7f7f [1612]" strokeweight=".5pt">
                      <v:stroke joinstyle="miter"/>
                    </v:roundrect>
                    <v:roundrect id="Rectangle: Rounded Corners 778" o:spid="_x0000_s1050" style="position:absolute;left:16650;top:6686;width:1126;height:237;visibility:visible;mso-wrap-style:square;v-text-anchor:middle" arcsize=".5"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ihd/ssQA AADdAAAADwAAAGRycy9kb3ducmV2LnhtbERPzWrCQBC+C32HZQrezKaKoU1dxWorHqSltg8wZKfJ kuxsml01vr0rCN7m4/ud2aK3jThS541jBU9JCoK4cNpwqeD352P0DMIHZI2NY1JwJg+L+cNghrl2 J/6m4z6UIoawz1FBFUKbS+mLiiz6xLXEkftzncUQYVdK3eEphttGjtM0kxYNx4YKW1pVVNT7g1Vg dv/m63Pje1xPa59N3t7L5Uut1PCxX76CCNSHu/jm3uo4fzLO4PpNPEHOLwAAAP//AwBQSwECLQAU AAYACAAAACEA8PeKu/0AAADiAQAAEwAAAAAAAAAAAAAAAAAAAAAAW0NvbnRlbnRfVHlwZXNdLnht bFBLAQItABQABgAIAAAAIQAx3V9h0gAAAI8BAAALAAAAAAAAAAAAAAAAAC4BAABfcmVscy8ucmVs c1BLAQItABQABgAIAAAAIQAzLwWeQQAAADkAAAAQAAAAAAAAAAAAAAAAACkCAABkcnMvc2hhcGV4 bWwueG1sUEsBAi0AFAAGAAgAAAAhAIoXf7LEAAAA3QAAAA8AAAAAAAAAAAAAAAAAmAIAAGRycy9k b3ducmV2LnhtbFBLBQYAAAAABAAEAPUAAACJAwAAAAA= " fillcolor="white [3212]" strokecolor="#7f7f7f [1612]" strokeweight=".5pt">
                      <v:stroke joinstyle="miter"/>
                    </v:roundrect>
                  </v:group>
                  <v:oval id="Oval 1327" o:spid="_x0000_s1051" style="position:absolute;left:17454;top:5866;width:2163;height:2162;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9QA+VsMA AADdAAAADwAAAGRycy9kb3ducmV2LnhtbERP32vCMBB+H/g/hBP2NlPr2KQaRQRBkDGsIj4ezdkW m0tNYq3//TIY7O0+vp83X/amER05X1tWMB4lIIgLq2suFRwPm7cpCB+QNTaWScGTPCwXg5c5Zto+ eE9dHkoRQ9hnqKAKoc2k9EVFBv3ItsSRu1hnMEToSqkdPmK4aWSaJB/SYM2xocKW1hUV1/xuFOT6 fT89pA53q6/bc+dO3+n52in1OuxXMxCB+vAv/nNvdZw/ST/h95t4glz8AAAA//8DAFBLAQItABQA BgAIAAAAIQDw94q7/QAAAOIBAAATAAAAAAAAAAAAAAAAAAAAAABbQ29udGVudF9UeXBlc10ueG1s UEsBAi0AFAAGAAgAAAAhADHdX2HSAAAAjwEAAAsAAAAAAAAAAAAAAAAALgEAAF9yZWxzLy5yZWxz UEsBAi0AFAAGAAgAAAAhADMvBZ5BAAAAOQAAABAAAAAAAAAAAAAAAAAAKQIAAGRycy9zaGFwZXht bC54bWxQSwECLQAUAAYACAAAACEA9QA+VsMAAADdAAAADwAAAAAAAAAAAAAAAACYAgAAZHJzL2Rv d25yZXYueG1sUEsFBgAAAAAEAAQA9QAAAIgDAAAAAA== " fillcolor="#d8d8d8 [2732]" strokecolor="black [3213]">
                    <v:stroke joinstyle="miter"/>
                  </v:oval>
                  <v:roundrect id="Rectangle: Rounded Corners 780" o:spid="_x0000_s1052" style="position:absolute;left:8903;top:6003;width:458;height:1524;visibility:visible;mso-wrap-style:square;v-text-anchor:middle" arcsize="10923f"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mLTRsMUA AADdAAAADwAAAGRycy9kb3ducmV2LnhtbESP3WrCQBCF7wu+wzKCd3WjQqupq0hB/MGbah5gyI5J MDsbstskvr1zUejdDOfMOd+st4OrVUdtqDwbmE0TUMS5txUXBrLb/n0JKkRki7VnMvCkANvN6G2N qfU9/1B3jYWSEA4pGihjbFKtQ16SwzD1DbFod986jLK2hbYt9hLuaj1Pkg/tsGJpKLGh75Lyx/XX GeiK5SmuztknnVaX0B9v2UE3iTGT8bD7AhVpiP/mv+ujFfzFXHDlGxlBb14AAAD//wMAUEsBAi0A FAAGAAgAAAAhAPD3irv9AAAA4gEAABMAAAAAAAAAAAAAAAAAAAAAAFtDb250ZW50X1R5cGVzXS54 bWxQSwECLQAUAAYACAAAACEAMd1fYdIAAACPAQAACwAAAAAAAAAAAAAAAAAuAQAAX3JlbHMvLnJl bHNQSwECLQAUAAYACAAAACEAMy8FnkEAAAA5AAAAEAAAAAAAAAAAAAAAAAApAgAAZHJzL3NoYXBl eG1sLnhtbFBLAQItABQABgAIAAAAIQCYtNGwxQAAAN0AAAAPAAAAAAAAAAAAAAAAAJgCAABkcnMv ZG93bnJldi54bWxQSwUGAAAAAAQABAD1AAAAigMAAAAA " fillcolor="black [3213]" stroked="f" strokeweight="1pt">
                    <v:stroke joinstyle="miter"/>
                  </v:roundrect>
                  <v:shape id="Parallelogram 1329" o:spid="_x0000_s1053" type="#_x0000_t7" style="position:absolute;left:7741;top:6861;width:18479;height:1281;flip:x;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54hJ8QA AADdAAAADwAAAGRycy9kb3ducmV2LnhtbERPyWrDMBC9B/IPYgq5hEbOgkndyCYJLRRCD3ULvQ7W xDa1RsaSl/59VQjkNo+3ziGbTCMG6lxtWcF6FYEgLqyuuVTw9fn6uAfhPLLGxjIp+CUHWTqfHTDR duQPGnJfihDCLkEFlfdtIqUrKjLoVrYlDtzVdgZ9gF0pdYdjCDeN3ERRLA3WHBoqbOlcUfGT90bB S/1t99N7XPSnyzhem2Hb75as1OJhOj6D8DT5u/jmftNh/nbzBP/fhBNk+gcAAP//AwBQSwECLQAU AAYACAAAACEA8PeKu/0AAADiAQAAEwAAAAAAAAAAAAAAAAAAAAAAW0NvbnRlbnRfVHlwZXNdLnht bFBLAQItABQABgAIAAAAIQAx3V9h0gAAAI8BAAALAAAAAAAAAAAAAAAAAC4BAABfcmVscy8ucmVs c1BLAQItABQABgAIAAAAIQAzLwWeQQAAADkAAAAQAAAAAAAAAAAAAAAAACkCAABkcnMvc2hhcGV4 bWwueG1sUEsBAi0AFAAGAAgAAAAhAFueISfEAAAA3QAAAA8AAAAAAAAAAAAAAAAAmAIAAGRycy9k b3ducmV2LnhtbFBLBQYAAAAABAAEAPUAAACJAwAAAAA= " adj="861" fillcolor="black [3213]" stroked="f"/>
                  <v:line id="Straight Connector 1330" o:spid="_x0000_s1054" style="position:absolute;visibility:visible;mso-wrap-style:square" from="9109,3587" to="9109,5553"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MpChpcYAAADdAAAADwAAAGRycy9kb3ducmV2LnhtbESPQUvDQBCF70L/wzIFb3ZTCyKx22JL BcGTMUWPw+6YDWZnQ3abRH+9cxC8zfDevPfNdj+HTo00pDaygfWqAEVso2u5MVC/Pd3cg0oZ2WEX mQx8U4L9bnG1xdLFiV9prHKjJIRTiQZ8zn2pdbKeAqZV7IlF+4xDwCzr0Gg34CThodO3RXGnA7Ys DR57OnqyX9UlGDhcvB/tz/nlvajm0/ljqu1hXRtzvZwfH0BlmvO/+e/62Qn+ZiP88o2MoHe/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DKQoaXGAAAA3QAAAA8AAAAAAAAA AAAAAAAAoQIAAGRycy9kb3ducmV2LnhtbFBLBQYAAAAABAAEAPkAAACUAwAAAAA= " strokecolor="#7f7f7f [1612]" strokeweight=".5pt">
                    <v:stroke endarrow="classic" endarrowwidth="narrow" endarrowlength="long" joinstyle="miter"/>
                  </v:line>
                  <v:line id="Straight Connector 1331" o:spid="_x0000_s1055" style="position:absolute;rotation:90;flip:x;visibility:visible;mso-wrap-style:square" from="6804,6584" to="6804,854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rky5R8IAAADdAAAADwAAAGRycy9kb3ducmV2LnhtbERPzYrCMBC+L/gOYYS9aaouq1ajFHVx D3rw5wGGZmyLzaQ0WVt9eiMIe5uP73fmy9aU4ka1KywrGPQjEMSp1QVnCs6nn94EhPPIGkvLpOBO DpaLzsccY20bPtDt6DMRQtjFqCD3voqldGlOBl3fVsSBu9jaoA+wzqSusQnhppTDKPqWBgsODTlW tMopvR7/jIImWa+ma9zv0i+kbOwevDkkW6U+u20yA+Gp9f/it/tXh/mj0QBe34QT5OIJ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rky5R8IAAADdAAAADwAAAAAAAAAAAAAA AAChAgAAZHJzL2Rvd25yZXYueG1sUEsFBgAAAAAEAAQA+QAAAJADAAAAAA== " strokecolor="#7f7f7f [1612]" strokeweight=".5pt">
                    <v:stroke endarrow="classic" endarrowwidth="narrow" endarrowlength="long" joinstyle="miter"/>
                    <o:lock v:ext="edit" shapetype="f"/>
                  </v:line>
                  <v:shape id="Picture 1332" o:spid="_x0000_s1056" type="#_x0000_t75" style="position:absolute;left:4979;width:8352;height:4267;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B5EGtHEAAAA3QAAAA8AAABkcnMvZG93bnJldi54bWxET01rAjEQvQv+hzAFb5pVoZTVKFIplFpK tYJ6Gzdjdu1msiRRt/++KQi9zeN9znTe2lpcyYfKsYLhIANBXDhdsVGw/XrpP4EIEVlj7ZgU/FCA +azbmWKu3Y3XdN1EI1IIhxwVlDE2uZShKMliGLiGOHEn5y3GBL2R2uMthdtajrLsUVqsODWU2NBz ScX35mIVvO2OuDTvl+3hc3jeL5bZynxor1TvoV1MQERq47/47n7Vaf54PIK/b9IJcvYLAAD//wMA UEsBAi0AFAAGAAgAAAAhAASrOV4AAQAA5gEAABMAAAAAAAAAAAAAAAAAAAAAAFtDb250ZW50X1R5 cGVzXS54bWxQSwECLQAUAAYACAAAACEACMMYpNQAAACTAQAACwAAAAAAAAAAAAAAAAAxAQAAX3Jl bHMvLnJlbHNQSwECLQAUAAYACAAAACEAMy8FnkEAAAA5AAAAEgAAAAAAAAAAAAAAAAAuAgAAZHJz L3BpY3R1cmV4bWwueG1sUEsBAi0AFAAGAAgAAAAhAB5EGtHEAAAA3QAAAA8AAAAAAAAAAAAAAAAA nwIAAGRycy9kb3ducmV2LnhtbFBLBQYAAAAABAAEAPcAAACQAwAAAAA= ">
                    <v:imagedata r:id="rId1239" o:title=""/>
                    <v:path arrowok="t"/>
                  </v:shape>
                  <v:shape id="Picture 1333" o:spid="_x0000_s1057" type="#_x0000_t75" style="position:absolute;top:5579;width:6048;height:4266;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NIoW8i/AAAA3QAAAA8AAABkcnMvZG93bnJldi54bWxET02LwjAQvQv+hzCCN03dgqvVKCIKXnXr fWjGttpMYpPV+u+NsLC3ebzPWa4704gHtb62rGAyTkAQF1bXXCrIf/ajGQgfkDU2lknBizysV/3e EjNtn3ykxymUIoawz1BBFYLLpPRFRQb92DriyF1sazBE2JZSt/iM4aaRX0kylQZrjg0VOtpWVNxO v0ZBR9Pv2/F1z+XVOVOfk93cXHKlhoNuswARqAv/4j/3Qcf5aZrC55t4gly9AQAA//8DAFBLAQIt ABQABgAIAAAAIQAEqzleAAEAAOYBAAATAAAAAAAAAAAAAAAAAAAAAABbQ29udGVudF9UeXBlc10u eG1sUEsBAi0AFAAGAAgAAAAhAAjDGKTUAAAAkwEAAAsAAAAAAAAAAAAAAAAAMQEAAF9yZWxzLy5y ZWxzUEsBAi0AFAAGAAgAAAAhADMvBZ5BAAAAOQAAABIAAAAAAAAAAAAAAAAALgIAAGRycy9waWN0 dXJleG1sLnhtbFBLAQItABQABgAIAAAAIQDSKFvIvwAAAN0AAAAPAAAAAAAAAAAAAAAAAJ8CAABk cnMvZG93bnJldi54bWxQSwUGAAAAAAQABAD3AAAAiwMAAAAA ">
                    <v:imagedata r:id="rId1240" o:title="" croptop="-31f" cropbottom="53f" cropleft="10134f" cropright="8284f"/>
                    <v:path arrowok="t"/>
                  </v:shape>
                </v:group>
                <w10:anchorlock/>
              </v:group>
            </w:pict>
          </mc:Fallback>
        </mc:AlternateContent>
      </w:r>
    </w:p>
    <w:p w14:paraId="7C8D6046" w14:textId="77777777" w:rsidR="000D5B32" w:rsidRPr="00C917D3" w:rsidRDefault="000D5B32" w:rsidP="0016669E">
      <w:pPr>
        <w:tabs>
          <w:tab w:val="left" w:pos="284"/>
          <w:tab w:val="left" w:pos="2835"/>
          <w:tab w:val="left" w:pos="5387"/>
          <w:tab w:val="left" w:pos="7938"/>
        </w:tabs>
        <w:spacing w:after="0"/>
        <w:ind w:firstLine="142"/>
        <w:jc w:val="both"/>
        <w:rPr>
          <w:rFonts w:eastAsia="Times New Roman" w:cs="Times New Roman"/>
          <w:bCs/>
          <w:sz w:val="26"/>
          <w:szCs w:val="26"/>
        </w:rPr>
      </w:pPr>
      <w:r w:rsidRPr="00C917D3">
        <w:rPr>
          <w:rFonts w:eastAsia="Times New Roman" w:cs="Times New Roman"/>
          <w:bCs/>
          <w:sz w:val="26"/>
          <w:szCs w:val="26"/>
        </w:rPr>
        <w:t>Tốc độ cực đại của vật sau khi được thả ra là</w:t>
      </w:r>
    </w:p>
    <w:p w14:paraId="56B357A3"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lang w:val="pt-BR"/>
        </w:rPr>
      </w:pPr>
      <w:r w:rsidRPr="00C917D3">
        <w:rPr>
          <w:rFonts w:cs="Times New Roman"/>
          <w:bCs/>
          <w:sz w:val="26"/>
          <w:szCs w:val="26"/>
          <w:lang w:val="pt-BR"/>
        </w:rPr>
        <w:t xml:space="preserve">  </w:t>
      </w:r>
      <w:r w:rsidRPr="00C917D3">
        <w:rPr>
          <w:rFonts w:cs="Times New Roman"/>
          <w:bCs/>
          <w:sz w:val="26"/>
          <w:szCs w:val="26"/>
          <w:lang w:val="pt-BR"/>
        </w:rPr>
        <w:tab/>
      </w:r>
      <w:r w:rsidRPr="00C917D3">
        <w:rPr>
          <w:rFonts w:cs="Times New Roman"/>
          <w:b/>
          <w:bCs/>
          <w:color w:val="0066FF"/>
          <w:sz w:val="26"/>
          <w:szCs w:val="26"/>
          <w:lang w:val="pt-BR"/>
        </w:rPr>
        <w:t>A.</w:t>
      </w:r>
      <w:r w:rsidRPr="00C917D3">
        <w:rPr>
          <w:rFonts w:cs="Times New Roman"/>
          <w:bCs/>
          <w:sz w:val="26"/>
          <w:szCs w:val="26"/>
          <w:lang w:val="pt-BR"/>
        </w:rPr>
        <w:t xml:space="preserve"> </w:t>
      </w:r>
      <m:oMath>
        <m:r>
          <w:rPr>
            <w:rFonts w:ascii="Cambria Math" w:hAnsi="Cambria Math" w:cs="Times New Roman"/>
            <w:sz w:val="26"/>
            <w:szCs w:val="26"/>
            <w:lang w:val="pt-BR"/>
          </w:rPr>
          <m:t>47,7</m:t>
        </m:r>
        <m:f>
          <m:fPr>
            <m:ctrlPr>
              <w:rPr>
                <w:rFonts w:ascii="Cambria Math" w:hAnsi="Cambria Math" w:cs="Times New Roman"/>
                <w:bCs/>
                <w:i/>
                <w:sz w:val="26"/>
                <w:szCs w:val="26"/>
                <w:lang w:val="pt-BR"/>
              </w:rPr>
            </m:ctrlPr>
          </m:fPr>
          <m:num>
            <m:r>
              <w:rPr>
                <w:rFonts w:ascii="Cambria Math" w:hAnsi="Cambria Math" w:cs="Times New Roman"/>
                <w:sz w:val="26"/>
                <w:szCs w:val="26"/>
                <w:lang w:val="pt-BR"/>
              </w:rPr>
              <m:t>cm</m:t>
            </m:r>
          </m:num>
          <m:den>
            <m:r>
              <w:rPr>
                <w:rFonts w:ascii="Cambria Math" w:hAnsi="Cambria Math" w:cs="Times New Roman"/>
                <w:sz w:val="26"/>
                <w:szCs w:val="26"/>
                <w:lang w:val="pt-BR"/>
              </w:rPr>
              <m:t>s</m:t>
            </m:r>
          </m:den>
        </m:f>
      </m:oMath>
      <w:r w:rsidRPr="00C917D3">
        <w:rPr>
          <w:rFonts w:cs="Times New Roman"/>
          <w:bCs/>
          <w:sz w:val="26"/>
          <w:szCs w:val="26"/>
          <w:lang w:val="pt-BR"/>
        </w:rPr>
        <w:t>.</w:t>
      </w:r>
      <w:r w:rsidRPr="00C917D3">
        <w:rPr>
          <w:rFonts w:cs="Times New Roman"/>
          <w:bCs/>
          <w:sz w:val="26"/>
          <w:szCs w:val="26"/>
          <w:lang w:val="pt-BR"/>
        </w:rPr>
        <w:tab/>
      </w:r>
      <w:r w:rsidRPr="00C917D3">
        <w:rPr>
          <w:rFonts w:cs="Times New Roman"/>
          <w:b/>
          <w:bCs/>
          <w:color w:val="0066FF"/>
          <w:sz w:val="26"/>
          <w:szCs w:val="26"/>
          <w:lang w:val="pt-BR"/>
        </w:rPr>
        <w:t>B.</w:t>
      </w:r>
      <w:r w:rsidRPr="00C917D3">
        <w:rPr>
          <w:rFonts w:cs="Times New Roman"/>
          <w:bCs/>
          <w:sz w:val="26"/>
          <w:szCs w:val="26"/>
          <w:lang w:val="pt-BR"/>
        </w:rPr>
        <w:t xml:space="preserve"> </w:t>
      </w:r>
      <m:oMath>
        <m:r>
          <w:rPr>
            <w:rFonts w:ascii="Cambria Math" w:hAnsi="Cambria Math" w:cs="Times New Roman"/>
            <w:sz w:val="26"/>
            <w:szCs w:val="26"/>
            <w:lang w:val="pt-BR"/>
          </w:rPr>
          <m:t>63,7</m:t>
        </m:r>
        <m:f>
          <m:fPr>
            <m:ctrlPr>
              <w:rPr>
                <w:rFonts w:ascii="Cambria Math" w:hAnsi="Cambria Math" w:cs="Times New Roman"/>
                <w:bCs/>
                <w:i/>
                <w:sz w:val="26"/>
                <w:szCs w:val="26"/>
                <w:lang w:val="pt-BR"/>
              </w:rPr>
            </m:ctrlPr>
          </m:fPr>
          <m:num>
            <m:r>
              <w:rPr>
                <w:rFonts w:ascii="Cambria Math" w:hAnsi="Cambria Math" w:cs="Times New Roman"/>
                <w:sz w:val="26"/>
                <w:szCs w:val="26"/>
                <w:lang w:val="pt-BR"/>
              </w:rPr>
              <m:t>cm</m:t>
            </m:r>
          </m:num>
          <m:den>
            <m:r>
              <w:rPr>
                <w:rFonts w:ascii="Cambria Math" w:hAnsi="Cambria Math" w:cs="Times New Roman"/>
                <w:sz w:val="26"/>
                <w:szCs w:val="26"/>
                <w:lang w:val="pt-BR"/>
              </w:rPr>
              <m:t>s</m:t>
            </m:r>
          </m:den>
        </m:f>
      </m:oMath>
      <w:r w:rsidRPr="00C917D3">
        <w:rPr>
          <w:rFonts w:cs="Times New Roman"/>
          <w:bCs/>
          <w:sz w:val="26"/>
          <w:szCs w:val="26"/>
          <w:lang w:val="pt-BR"/>
        </w:rPr>
        <w:t>.</w:t>
      </w:r>
      <w:r w:rsidRPr="00C917D3">
        <w:rPr>
          <w:rFonts w:cs="Times New Roman"/>
          <w:bCs/>
          <w:sz w:val="26"/>
          <w:szCs w:val="26"/>
          <w:lang w:val="pt-BR"/>
        </w:rPr>
        <w:tab/>
      </w:r>
      <w:r w:rsidRPr="00C917D3">
        <w:rPr>
          <w:rFonts w:cs="Times New Roman"/>
          <w:b/>
          <w:bCs/>
          <w:color w:val="0066FF"/>
          <w:sz w:val="26"/>
          <w:szCs w:val="26"/>
          <w:lang w:val="pt-BR"/>
        </w:rPr>
        <w:t>C.</w:t>
      </w:r>
      <w:r w:rsidRPr="00C917D3">
        <w:rPr>
          <w:rFonts w:cs="Times New Roman"/>
          <w:bCs/>
          <w:sz w:val="26"/>
          <w:szCs w:val="26"/>
          <w:lang w:val="pt-BR"/>
        </w:rPr>
        <w:t xml:space="preserve"> </w:t>
      </w:r>
      <m:oMath>
        <m:r>
          <w:rPr>
            <w:rFonts w:ascii="Cambria Math" w:hAnsi="Cambria Math" w:cs="Times New Roman"/>
            <w:sz w:val="26"/>
            <w:szCs w:val="26"/>
            <w:lang w:val="pt-BR"/>
          </w:rPr>
          <m:t>75,8</m:t>
        </m:r>
        <m:f>
          <m:fPr>
            <m:ctrlPr>
              <w:rPr>
                <w:rFonts w:ascii="Cambria Math" w:hAnsi="Cambria Math" w:cs="Times New Roman"/>
                <w:bCs/>
                <w:i/>
                <w:sz w:val="26"/>
                <w:szCs w:val="26"/>
                <w:lang w:val="pt-BR"/>
              </w:rPr>
            </m:ctrlPr>
          </m:fPr>
          <m:num>
            <m:r>
              <w:rPr>
                <w:rFonts w:ascii="Cambria Math" w:hAnsi="Cambria Math" w:cs="Times New Roman"/>
                <w:sz w:val="26"/>
                <w:szCs w:val="26"/>
                <w:lang w:val="pt-BR"/>
              </w:rPr>
              <m:t>cm</m:t>
            </m:r>
          </m:num>
          <m:den>
            <m:r>
              <w:rPr>
                <w:rFonts w:ascii="Cambria Math" w:hAnsi="Cambria Math" w:cs="Times New Roman"/>
                <w:sz w:val="26"/>
                <w:szCs w:val="26"/>
                <w:lang w:val="pt-BR"/>
              </w:rPr>
              <m:t>s</m:t>
            </m:r>
          </m:den>
        </m:f>
      </m:oMath>
      <w:r w:rsidRPr="00C917D3">
        <w:rPr>
          <w:rFonts w:cs="Times New Roman"/>
          <w:bCs/>
          <w:sz w:val="26"/>
          <w:szCs w:val="26"/>
          <w:lang w:val="pt-BR"/>
        </w:rPr>
        <w:t xml:space="preserve">. </w:t>
      </w:r>
      <w:r w:rsidRPr="00C917D3">
        <w:rPr>
          <w:rFonts w:cs="Times New Roman"/>
          <w:bCs/>
          <w:sz w:val="26"/>
          <w:szCs w:val="26"/>
          <w:lang w:val="pt-BR"/>
        </w:rPr>
        <w:tab/>
      </w:r>
      <w:r w:rsidRPr="00C917D3">
        <w:rPr>
          <w:rFonts w:cs="Times New Roman"/>
          <w:b/>
          <w:bCs/>
          <w:color w:val="0066FF"/>
          <w:sz w:val="26"/>
          <w:szCs w:val="26"/>
          <w:lang w:val="pt-BR"/>
        </w:rPr>
        <w:t>D.</w:t>
      </w:r>
      <w:r w:rsidRPr="00C917D3">
        <w:rPr>
          <w:rFonts w:cs="Times New Roman"/>
          <w:bCs/>
          <w:sz w:val="26"/>
          <w:szCs w:val="26"/>
          <w:lang w:val="pt-BR"/>
        </w:rPr>
        <w:t xml:space="preserve"> </w:t>
      </w:r>
      <m:oMath>
        <m:r>
          <w:rPr>
            <w:rFonts w:ascii="Cambria Math" w:hAnsi="Cambria Math" w:cs="Times New Roman"/>
            <w:sz w:val="26"/>
            <w:szCs w:val="26"/>
            <w:lang w:val="pt-BR"/>
          </w:rPr>
          <m:t>72,7</m:t>
        </m:r>
        <m:f>
          <m:fPr>
            <m:ctrlPr>
              <w:rPr>
                <w:rFonts w:ascii="Cambria Math" w:hAnsi="Cambria Math" w:cs="Times New Roman"/>
                <w:bCs/>
                <w:i/>
                <w:sz w:val="26"/>
                <w:szCs w:val="26"/>
                <w:lang w:val="pt-BR"/>
              </w:rPr>
            </m:ctrlPr>
          </m:fPr>
          <m:num>
            <m:r>
              <w:rPr>
                <w:rFonts w:ascii="Cambria Math" w:hAnsi="Cambria Math" w:cs="Times New Roman"/>
                <w:sz w:val="26"/>
                <w:szCs w:val="26"/>
                <w:lang w:val="pt-BR"/>
              </w:rPr>
              <m:t>cm</m:t>
            </m:r>
          </m:num>
          <m:den>
            <m:r>
              <w:rPr>
                <w:rFonts w:ascii="Cambria Math" w:hAnsi="Cambria Math" w:cs="Times New Roman"/>
                <w:sz w:val="26"/>
                <w:szCs w:val="26"/>
                <w:lang w:val="pt-BR"/>
              </w:rPr>
              <m:t>s</m:t>
            </m:r>
          </m:den>
        </m:f>
      </m:oMath>
      <w:r w:rsidRPr="00C917D3">
        <w:rPr>
          <w:rFonts w:cs="Times New Roman"/>
          <w:bCs/>
          <w:sz w:val="26"/>
          <w:szCs w:val="26"/>
          <w:lang w:val="pt-BR"/>
        </w:rPr>
        <w:t>.</w:t>
      </w:r>
    </w:p>
    <w:p w14:paraId="3935EBF2" w14:textId="77777777" w:rsidR="000D5B32" w:rsidRPr="00C917D3" w:rsidRDefault="000D5B32" w:rsidP="0016669E">
      <w:pPr>
        <w:shd w:val="clear" w:color="auto" w:fill="D9D9D9" w:themeFill="background1" w:themeFillShade="D9"/>
        <w:spacing w:after="0"/>
        <w:ind w:firstLine="142"/>
        <w:jc w:val="both"/>
        <w:rPr>
          <w:rFonts w:cs="Times New Roman"/>
          <w:b/>
          <w:sz w:val="26"/>
          <w:szCs w:val="26"/>
          <w:lang w:val="vi-VN"/>
        </w:rPr>
      </w:pPr>
      <w:r w:rsidRPr="00C917D3">
        <w:rPr>
          <w:rFonts w:cs="Times New Roman"/>
          <w:b/>
          <w:sz w:val="26"/>
          <w:szCs w:val="26"/>
        </w:rPr>
        <w:sym w:font="Wingdings" w:char="F040"/>
      </w:r>
      <w:r w:rsidRPr="00C917D3">
        <w:rPr>
          <w:rFonts w:cs="Times New Roman"/>
          <w:b/>
          <w:sz w:val="26"/>
          <w:szCs w:val="26"/>
          <w:lang w:val="pt-BR"/>
        </w:rPr>
        <w:t xml:space="preserve"> Hướng dẫn:</w:t>
      </w:r>
      <w:r w:rsidRPr="00C917D3">
        <w:rPr>
          <w:rFonts w:cs="Times New Roman"/>
          <w:b/>
          <w:sz w:val="26"/>
          <w:szCs w:val="26"/>
          <w:lang w:val="vi-VN"/>
        </w:rPr>
        <w:t xml:space="preserve"> Chọn </w:t>
      </w:r>
      <w:r w:rsidRPr="00C917D3">
        <w:rPr>
          <w:rFonts w:cs="Times New Roman"/>
          <w:b/>
          <w:color w:val="0066FF"/>
          <w:sz w:val="26"/>
          <w:szCs w:val="26"/>
        </w:rPr>
        <w:t>D</w:t>
      </w:r>
      <w:r w:rsidRPr="00C917D3">
        <w:rPr>
          <w:rFonts w:cs="Times New Roman"/>
          <w:b/>
          <w:color w:val="0066FF"/>
          <w:sz w:val="26"/>
          <w:szCs w:val="26"/>
          <w:lang w:val="vi-VN"/>
        </w:rPr>
        <w:t>.</w:t>
      </w:r>
    </w:p>
    <w:p w14:paraId="64A973AF" w14:textId="77777777" w:rsidR="000D5B32" w:rsidRPr="00C917D3" w:rsidRDefault="000D5B32" w:rsidP="0016669E">
      <w:pPr>
        <w:spacing w:after="0"/>
        <w:ind w:firstLine="142"/>
        <w:jc w:val="both"/>
        <w:rPr>
          <w:rFonts w:cs="Times New Roman"/>
          <w:sz w:val="26"/>
          <w:szCs w:val="26"/>
          <w:lang w:val="vi-VN"/>
        </w:rPr>
      </w:pPr>
      <w:r w:rsidRPr="00C917D3">
        <w:rPr>
          <w:rFonts w:cs="Times New Roman"/>
          <w:noProof/>
          <w:sz w:val="26"/>
          <w:szCs w:val="26"/>
        </w:rPr>
        <mc:AlternateContent>
          <mc:Choice Requires="wpc">
            <w:drawing>
              <wp:inline distT="0" distB="0" distL="0" distR="0" wp14:anchorId="6D7CCB0B" wp14:editId="67865922">
                <wp:extent cx="6466205" cy="1806845"/>
                <wp:effectExtent l="0" t="0" r="0" b="41275"/>
                <wp:docPr id="1389" name="Canvas 138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1334" name="Group 1334"/>
                        <wpg:cNvGrpSpPr/>
                        <wpg:grpSpPr>
                          <a:xfrm>
                            <a:off x="2195679" y="10268"/>
                            <a:ext cx="1977876" cy="1771258"/>
                            <a:chOff x="0" y="0"/>
                            <a:chExt cx="1977876" cy="1771258"/>
                          </a:xfrm>
                        </wpg:grpSpPr>
                        <wps:wsp>
                          <wps:cNvPr id="1335" name="Straight Connector 1335"/>
                          <wps:cNvCnPr>
                            <a:cxnSpLocks/>
                          </wps:cNvCnPr>
                          <wps:spPr>
                            <a:xfrm flipV="1">
                              <a:off x="241441" y="922455"/>
                              <a:ext cx="1714214" cy="679031"/>
                            </a:xfrm>
                            <a:prstGeom prst="line">
                              <a:avLst/>
                            </a:prstGeom>
                            <a:ln w="12700">
                              <a:solidFill>
                                <a:schemeClr val="bg1">
                                  <a:lumMod val="50000"/>
                                </a:schemeClr>
                              </a:solidFill>
                            </a:ln>
                          </wps:spPr>
                          <wps:style>
                            <a:lnRef idx="1">
                              <a:schemeClr val="accent1"/>
                            </a:lnRef>
                            <a:fillRef idx="0">
                              <a:schemeClr val="accent1"/>
                            </a:fillRef>
                            <a:effectRef idx="0">
                              <a:schemeClr val="accent1"/>
                            </a:effectRef>
                            <a:fontRef idx="minor">
                              <a:schemeClr val="tx1"/>
                            </a:fontRef>
                          </wps:style>
                          <wps:bodyPr/>
                        </wps:wsp>
                        <wps:wsp>
                          <wps:cNvPr id="1336" name="Straight Connector 1336"/>
                          <wps:cNvCnPr/>
                          <wps:spPr>
                            <a:xfrm>
                              <a:off x="241441" y="1604718"/>
                              <a:ext cx="1736435" cy="0"/>
                            </a:xfrm>
                            <a:prstGeom prst="line">
                              <a:avLst/>
                            </a:prstGeom>
                            <a:ln>
                              <a:solidFill>
                                <a:schemeClr val="bg1">
                                  <a:lumMod val="50000"/>
                                </a:schemeClr>
                              </a:solidFill>
                              <a:prstDash val="lgDash"/>
                            </a:ln>
                          </wps:spPr>
                          <wps:style>
                            <a:lnRef idx="1">
                              <a:schemeClr val="accent1"/>
                            </a:lnRef>
                            <a:fillRef idx="0">
                              <a:schemeClr val="accent1"/>
                            </a:fillRef>
                            <a:effectRef idx="0">
                              <a:schemeClr val="accent1"/>
                            </a:effectRef>
                            <a:fontRef idx="minor">
                              <a:schemeClr val="tx1"/>
                            </a:fontRef>
                          </wps:style>
                          <wps:bodyPr/>
                        </wps:wsp>
                        <wps:wsp>
                          <wps:cNvPr id="1337" name="Arc 1337"/>
                          <wps:cNvSpPr/>
                          <wps:spPr>
                            <a:xfrm>
                              <a:off x="71606" y="1431713"/>
                              <a:ext cx="339668" cy="339545"/>
                            </a:xfrm>
                            <a:prstGeom prst="arc">
                              <a:avLst>
                                <a:gd name="adj1" fmla="val 20383792"/>
                                <a:gd name="adj2" fmla="val 0"/>
                              </a:avLst>
                            </a:prstGeom>
                            <a:ln>
                              <a:solidFill>
                                <a:schemeClr val="bg1">
                                  <a:lumMod val="50000"/>
                                </a:schemeClr>
                              </a:solidFill>
                            </a:ln>
                          </wps:spPr>
                          <wps:style>
                            <a:lnRef idx="1">
                              <a:schemeClr val="accent1"/>
                            </a:lnRef>
                            <a:fillRef idx="0">
                              <a:schemeClr val="accent1"/>
                            </a:fillRef>
                            <a:effectRef idx="0">
                              <a:schemeClr val="accent1"/>
                            </a:effectRef>
                            <a:fontRef idx="minor">
                              <a:schemeClr val="tx1"/>
                            </a:fontRef>
                          </wps:style>
                          <wps:bodyPr rtlCol="0" anchor="ctr"/>
                        </wps:wsp>
                        <wps:wsp>
                          <wps:cNvPr id="1338" name="Straight Connector 1338"/>
                          <wps:cNvCnPr>
                            <a:cxnSpLocks/>
                          </wps:cNvCnPr>
                          <wps:spPr>
                            <a:xfrm flipH="1" flipV="1">
                              <a:off x="701768" y="612936"/>
                              <a:ext cx="276150" cy="696634"/>
                            </a:xfrm>
                            <a:prstGeom prst="line">
                              <a:avLst/>
                            </a:prstGeom>
                            <a:ln w="12700">
                              <a:solidFill>
                                <a:schemeClr val="bg1">
                                  <a:lumMod val="50000"/>
                                </a:schemeClr>
                              </a:solidFill>
                            </a:ln>
                          </wps:spPr>
                          <wps:style>
                            <a:lnRef idx="1">
                              <a:schemeClr val="accent1"/>
                            </a:lnRef>
                            <a:fillRef idx="0">
                              <a:schemeClr val="accent1"/>
                            </a:fillRef>
                            <a:effectRef idx="0">
                              <a:schemeClr val="accent1"/>
                            </a:effectRef>
                            <a:fontRef idx="minor">
                              <a:schemeClr val="tx1"/>
                            </a:fontRef>
                          </wps:style>
                          <wps:bodyPr/>
                        </wps:wsp>
                        <wps:wsp>
                          <wps:cNvPr id="1339" name="Oval 1339"/>
                          <wps:cNvSpPr/>
                          <wps:spPr>
                            <a:xfrm>
                              <a:off x="784275" y="262405"/>
                              <a:ext cx="901550" cy="901222"/>
                            </a:xfrm>
                            <a:prstGeom prst="ellipse">
                              <a:avLst/>
                            </a:prstGeom>
                            <a:solidFill>
                              <a:schemeClr val="bg1">
                                <a:lumMod val="95000"/>
                              </a:schemeClr>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40" name="Straight Connector 1340"/>
                          <wps:cNvCnPr>
                            <a:cxnSpLocks/>
                          </wps:cNvCnPr>
                          <wps:spPr>
                            <a:xfrm>
                              <a:off x="1235050" y="757443"/>
                              <a:ext cx="0" cy="990075"/>
                            </a:xfrm>
                            <a:prstGeom prst="line">
                              <a:avLst/>
                            </a:prstGeom>
                            <a:ln w="12700">
                              <a:solidFill>
                                <a:schemeClr val="tx1"/>
                              </a:solidFill>
                              <a:headEnd type="oval" w="sm" len="sm"/>
                              <a:tailEnd type="stealth" w="sm" len="lg"/>
                            </a:ln>
                          </wps:spPr>
                          <wps:style>
                            <a:lnRef idx="1">
                              <a:schemeClr val="accent1"/>
                            </a:lnRef>
                            <a:fillRef idx="0">
                              <a:schemeClr val="accent1"/>
                            </a:fillRef>
                            <a:effectRef idx="0">
                              <a:schemeClr val="accent1"/>
                            </a:effectRef>
                            <a:fontRef idx="minor">
                              <a:schemeClr val="tx1"/>
                            </a:fontRef>
                          </wps:style>
                          <wps:bodyPr/>
                        </wps:wsp>
                        <wps:wsp>
                          <wps:cNvPr id="1341" name="Straight Connector 1341"/>
                          <wps:cNvCnPr/>
                          <wps:spPr>
                            <a:xfrm flipH="1" flipV="1">
                              <a:off x="1098548" y="421071"/>
                              <a:ext cx="301575" cy="710823"/>
                            </a:xfrm>
                            <a:prstGeom prst="line">
                              <a:avLst/>
                            </a:prstGeom>
                            <a:ln w="12700">
                              <a:solidFill>
                                <a:schemeClr val="tx1"/>
                              </a:solidFill>
                              <a:headEnd type="oval" w="sm" len="sm"/>
                              <a:tailEnd type="stealth" w="sm" len="lg"/>
                            </a:ln>
                          </wps:spPr>
                          <wps:style>
                            <a:lnRef idx="1">
                              <a:schemeClr val="accent1"/>
                            </a:lnRef>
                            <a:fillRef idx="0">
                              <a:schemeClr val="accent1"/>
                            </a:fillRef>
                            <a:effectRef idx="0">
                              <a:schemeClr val="accent1"/>
                            </a:effectRef>
                            <a:fontRef idx="minor">
                              <a:schemeClr val="tx1"/>
                            </a:fontRef>
                          </wps:style>
                          <wps:bodyPr/>
                        </wps:wsp>
                        <wps:wsp>
                          <wps:cNvPr id="1342" name="Straight Connector 1342"/>
                          <wps:cNvCnPr>
                            <a:cxnSpLocks/>
                          </wps:cNvCnPr>
                          <wps:spPr>
                            <a:xfrm flipV="1">
                              <a:off x="827238" y="612917"/>
                              <a:ext cx="755524" cy="309477"/>
                            </a:xfrm>
                            <a:prstGeom prst="line">
                              <a:avLst/>
                            </a:prstGeom>
                            <a:ln w="12700">
                              <a:solidFill>
                                <a:schemeClr val="tx1"/>
                              </a:solidFill>
                              <a:headEnd type="oval" w="sm" len="sm"/>
                              <a:tailEnd type="stealth" w="sm" len="lg"/>
                            </a:ln>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1343" name="Picture 1343"/>
                            <pic:cNvPicPr/>
                          </pic:nvPicPr>
                          <pic:blipFill>
                            <a:blip r:embed="rId1295"/>
                            <a:stretch>
                              <a:fillRect/>
                            </a:stretch>
                          </pic:blipFill>
                          <pic:spPr>
                            <a:xfrm>
                              <a:off x="1252524" y="1322293"/>
                              <a:ext cx="165072" cy="215786"/>
                            </a:xfrm>
                            <a:prstGeom prst="rect">
                              <a:avLst/>
                            </a:prstGeom>
                          </pic:spPr>
                        </pic:pic>
                        <pic:pic xmlns:pic="http://schemas.openxmlformats.org/drawingml/2006/picture">
                          <pic:nvPicPr>
                            <pic:cNvPr id="1344" name="Picture 1344"/>
                            <pic:cNvPicPr/>
                          </pic:nvPicPr>
                          <pic:blipFill>
                            <a:blip r:embed="rId1296"/>
                            <a:stretch>
                              <a:fillRect/>
                            </a:stretch>
                          </pic:blipFill>
                          <pic:spPr>
                            <a:xfrm>
                              <a:off x="444608" y="1491183"/>
                              <a:ext cx="139677" cy="126933"/>
                            </a:xfrm>
                            <a:prstGeom prst="rect">
                              <a:avLst/>
                            </a:prstGeom>
                          </pic:spPr>
                        </pic:pic>
                        <pic:pic xmlns:pic="http://schemas.openxmlformats.org/drawingml/2006/picture">
                          <pic:nvPicPr>
                            <pic:cNvPr id="1345" name="Picture 1345"/>
                            <pic:cNvPicPr/>
                          </pic:nvPicPr>
                          <pic:blipFill>
                            <a:blip r:embed="rId1297"/>
                            <a:stretch>
                              <a:fillRect/>
                            </a:stretch>
                          </pic:blipFill>
                          <pic:spPr>
                            <a:xfrm>
                              <a:off x="1695348" y="494058"/>
                              <a:ext cx="190468" cy="215786"/>
                            </a:xfrm>
                            <a:prstGeom prst="rect">
                              <a:avLst/>
                            </a:prstGeom>
                          </pic:spPr>
                        </pic:pic>
                        <pic:pic xmlns:pic="http://schemas.openxmlformats.org/drawingml/2006/picture">
                          <pic:nvPicPr>
                            <pic:cNvPr id="1346" name="Picture 1346"/>
                            <pic:cNvPicPr/>
                          </pic:nvPicPr>
                          <pic:blipFill>
                            <a:blip r:embed="rId1298"/>
                            <a:stretch>
                              <a:fillRect/>
                            </a:stretch>
                          </pic:blipFill>
                          <pic:spPr>
                            <a:xfrm>
                              <a:off x="895382" y="87873"/>
                              <a:ext cx="203166" cy="215786"/>
                            </a:xfrm>
                            <a:prstGeom prst="rect">
                              <a:avLst/>
                            </a:prstGeom>
                          </pic:spPr>
                        </pic:pic>
                        <pic:pic xmlns:pic="http://schemas.openxmlformats.org/drawingml/2006/picture">
                          <pic:nvPicPr>
                            <pic:cNvPr id="1347" name="Picture 1347"/>
                            <pic:cNvPicPr/>
                          </pic:nvPicPr>
                          <pic:blipFill>
                            <a:blip r:embed="rId1299"/>
                            <a:stretch>
                              <a:fillRect/>
                            </a:stretch>
                          </pic:blipFill>
                          <pic:spPr>
                            <a:xfrm>
                              <a:off x="419154" y="812889"/>
                              <a:ext cx="342900" cy="215900"/>
                            </a:xfrm>
                            <a:prstGeom prst="rect">
                              <a:avLst/>
                            </a:prstGeom>
                          </pic:spPr>
                        </pic:pic>
                        <pic:pic xmlns:pic="http://schemas.openxmlformats.org/drawingml/2006/picture">
                          <pic:nvPicPr>
                            <pic:cNvPr id="1348" name="Picture 1348"/>
                            <pic:cNvPicPr/>
                          </pic:nvPicPr>
                          <pic:blipFill>
                            <a:blip r:embed="rId1300"/>
                            <a:stretch>
                              <a:fillRect/>
                            </a:stretch>
                          </pic:blipFill>
                          <pic:spPr>
                            <a:xfrm>
                              <a:off x="1433394" y="1114240"/>
                              <a:ext cx="368300" cy="215900"/>
                            </a:xfrm>
                            <a:prstGeom prst="rect">
                              <a:avLst/>
                            </a:prstGeom>
                          </pic:spPr>
                        </pic:pic>
                        <pic:pic xmlns:pic="http://schemas.openxmlformats.org/drawingml/2006/picture">
                          <pic:nvPicPr>
                            <pic:cNvPr id="1349" name="Picture 1349"/>
                            <pic:cNvPicPr>
                              <a:picLocks noChangeAspect="1"/>
                            </pic:cNvPicPr>
                          </pic:nvPicPr>
                          <pic:blipFill>
                            <a:blip r:embed="rId1236"/>
                            <a:stretch>
                              <a:fillRect/>
                            </a:stretch>
                          </pic:blipFill>
                          <pic:spPr>
                            <a:xfrm>
                              <a:off x="0" y="0"/>
                              <a:ext cx="840740" cy="426085"/>
                            </a:xfrm>
                            <a:prstGeom prst="rect">
                              <a:avLst/>
                            </a:prstGeom>
                          </pic:spPr>
                        </pic:pic>
                        <wps:wsp>
                          <wps:cNvPr id="1350" name="Straight Connector 1350"/>
                          <wps:cNvCnPr>
                            <a:cxnSpLocks/>
                          </wps:cNvCnPr>
                          <wps:spPr>
                            <a:xfrm flipH="1" flipV="1">
                              <a:off x="616076" y="395127"/>
                              <a:ext cx="80318" cy="202616"/>
                            </a:xfrm>
                            <a:prstGeom prst="line">
                              <a:avLst/>
                            </a:prstGeom>
                            <a:ln w="12700">
                              <a:solidFill>
                                <a:schemeClr val="bg1">
                                  <a:lumMod val="50000"/>
                                </a:schemeClr>
                              </a:solidFill>
                              <a:headEnd type="stealth" w="sm" len="lg"/>
                            </a:ln>
                          </wps:spPr>
                          <wps:style>
                            <a:lnRef idx="1">
                              <a:schemeClr val="accent1"/>
                            </a:lnRef>
                            <a:fillRef idx="0">
                              <a:schemeClr val="accent1"/>
                            </a:fillRef>
                            <a:effectRef idx="0">
                              <a:schemeClr val="accent1"/>
                            </a:effectRef>
                            <a:fontRef idx="minor">
                              <a:schemeClr val="tx1"/>
                            </a:fontRef>
                          </wps:style>
                          <wps:bodyPr/>
                        </wps:wsp>
                      </wpg:wgp>
                    </wpc:wpc>
                  </a:graphicData>
                </a:graphic>
              </wp:inline>
            </w:drawing>
          </mc:Choice>
          <mc:Fallback>
            <w:pict>
              <v:group id="Canvas 1389" o:spid="_x0000_s1026" editas="canvas" style="width:509.15pt;height:142.25pt;mso-position-horizontal-relative:char;mso-position-vertical-relative:line" coordsize="64662,18065" o:gfxdata="UEsDBBQABgAIAAAAIQAIvg0VFgEAAEcCAAATAAAAW0NvbnRlbnRfVHlwZXNdLnhtbJSSTU7DMBCF 90jcwfIWJQ5dIISSdEHKEhAqB7DsSWIR/8hj0vT22GkrQZUidemZ+d68Z7tcT3ogI3hU1lT0Pi8o ASOsVKar6Of2JXukBAM3kg/WQEX3gHRd396U270DJJE2WNE+BPfEGIoeNMfcOjCx01qveYhH3zHH xRfvgK2K4oEJawKYkIWkQeuygZZ/D4Fsplg+OHGmo+T5MJdWVVTpxKc6WyR2ul0kpix1lhkPA55B 3LlBCR7ifbDRyLMs2TFHHsl5Bnvl8C6GvbAhdf7m+L3gyL3FB/BKAnnnPrxyHdMy6ZHByjZW5P9r JJMaM9u2SkDeeNzM1MnTJW1pd8bDeK14E7EPGE/qbP4G9Q8AAAD//wMAUEsDBBQABgAIAAAAIQA4 /SH/1gAAAJQBAAALAAAAX3JlbHMvLnJlbHOkkMFqwzAMhu+DvYPRfXGawxijTi+j0GvpHsDYimMa W0Yy2fr2M4PBMnrbUb/Q94l/f/hMi1qRJVI2sOt6UJgd+ZiDgffL8ekFlFSbvV0oo4EbChzGx4f9 GRdb25HMsYhqlCwG5lrLq9biZkxWOiqY22YiTra2kYMu1l1tQD30/bPm3wwYN0x18gb45AdQl1tp 5j/sFB2T0FQ7R0nTNEV3j6o9feQzro1iOWA14Fm+Q8a1a8+Bvu/d/dMb2JY5uiPbhG/ktn4cqGU/ er3pcvwCAAD//wMAUEsDBBQABgAIAAAAIQDz3aSgYQcAAJItAAAOAAAAZHJzL2Uyb0RvYy54bWzs Wtty2zYQfe9M/4HD90QE79TEyWScSzvTNp667TtMQSIb3gakLfvvexYAL5YtyXEU123kGUugCICL 5dnF2V28enNdFtaVkG1eVyc2e+nYlqjSepFXqxP7zz8+vIhtq+14teBFXYkT+0a09pvXP/7wat3M hVtndbEQ0sIkVTtfNyd21nXNfDZr00yUvH1ZN6LCzWUtS97hUq5mC8nXmL0sZq7jhLN1LReNrFPR tvj1nb5pv1bzL5ci7T4tl63orOLEhmyd+pTq84I+Z69f8flK8ibLUyMGf4QUJc8rPHSY6h3vuHUp 8ztTlXkq67Zedi/TupzVy2WeCrUGrIY5G6s55dUVb9ViUminFxCtA857sSK527rIFx/yoqCLRrbd aSGtKw6trbO8E6Sn2a1eM0gxp7H0vcZ7FOiyblbz9aoZ3icwsPFCv2j9H2V92ajlr+bpb1dn0soX AJnn+bZV8RJwUj0s9Yt5PPp9lM15cybNDyt9Reu6XsqSvqF26/rEdlkShFFiWzeY1HHDWKNBXHdW itssiaI4Cm0rpftRxNzA9EgzgIpmAKJwz6Aozd7vGQkNahGgvBVQp8QkrQH77ai19uu0dp7xRiit tbe1FvRaO+8kz1dZZ53WVQUTqSWpMKDlkyxQ4Wl1JklT6XV13vxSp59b3IPUk5t00ULNvWKtZZE3 f0FTePSoYp/5PlNaSlzXD9Qz+HxQccR8l+FtkorxKhyPGaT1r4qg+FHUpUWNE7vIK1oan/OrX9qO ZNJopS70c1FZa4jgRo6jut2CtXIqYgD2xUqLWlyWv9YLDfbAwZ8RYeh+B/r0HKMOrQGli+6mEFqG 38USSCUIaSHImY3P5Wkqqq5faFGhNw1bwviGgUb6XQNNfxoqlKP7ksHDCPXkuuqGwWVe1fI+sbvr XuSl7t9rQK+bVHBRL26U3SmkANJPh22YqfYI92M73MC2QfoUv6SJ3jGMqGWh40ds0zNEXujDXhRs e7g8GrH04G+CU20a73ibaXAXK2obdB8RTGangNo+CwRHPYLfypTccTSB7LCd3Xa5E8hGACpsgHYq 32MR82j06Gg9LwmxvynAoh34yhEP+9HoRI2f5TId3SxNtFoY++KLv+HPl2UBmgR+YLmOF3tR4urn Tbu50269lSi/rRxq79lpdgLjNzICrPEI9e1Qt2RXnNaaHPMqzWpw47STykmQS39SJw6A7nLiyguT UF9BUH6iTfleqhI5LCITISbC3MRTW8ZoQW4UsgB8TzEVGBM4qKYfj/b7R6YC5qzsfhfN+d8xFcQb GuSfyH3C0ScEJAPrBzj62HcjUA/A1A1d39lg1InDgh6maLuucszbHb0owNrbnZz6S7lJQiTaGMdW Dt1T9SRwAw2CaQA6DNPEZaSeE1ke7tjdXShTAMz4QuwLAO4n6g9g+E9N1IshtthD1J+T7/fhWnf4 ftwejeQRwSm9ZUPumesFDpkILCgKIt/foErGxyeJ48DOnszH34txPs8EX7yvFlZ30yDdUcNl2LRv tKVtFQIZNzQgIp93PC/Gfm0neNFlt7sWK7OaIx/azofofT8176EEyS7sq7h7wnuMJUyDV8VotnMb 5iRx4Gtyg4SLE6kpR3LjYdegTYXITcSc2FU2sX3XOGQa5gh8nSv6DrmQjxBxF/AVd5kAnxzd12Yk YzdyvZHmMxVmj5YQBUHgmoSk5yR+pO4fLeF7zV82eTrHv6looHUnN7+/RIVR3aUUtpmkfNAcJZef L5sXqBI1vMsv8iLvblTFC2SWhKquzvKUsu90MS2OgM8Yo0IHei5iDM1x+p40jvY5ur41zQVigb4G RG0jMFICG1Wce9YMdoVS1rs6vSyR3da1OSkKyF5XbYYYw7bkXJQXAhUc+fPCbEBtJ0WXZmTYmian Jqk/3FBSjoKRzNON7xaxQyxBtotNjHmIfJINZsfCwIngcmiXc7HhxSrE327bEqURFTrcW2xQgmlR VBOS6ZeBxn8JLkMt7WyEi8ptkKoJWM8BLia9OKDiAHDxfT909EbA/ISxeBMtSJnC+yu0MDdMvD2c 6PtAC0ii3rEnaFFR0nNCi3mTh0QLC5PA6xl0grTLZkkocfw+wX70LaZO7w9VuQlalNN9TmhRzg7V hwNuRTHAEmOnwUYT4wzBhmdByYSF5lzBESs9Vob61wQrinw/J6yYbOshseKzhAWatcTMjWOVDh4D Es93kYkaSAu1ibv1J0nuVO6+j20I+/adbUh55OcEFlNBOiRYUNxFwcBwXIbDMzoxOoFLGHtHuGyG REPNZeJblJ1N4UKhBK7VaSerqk8zXq3E27ZBFEBFwz5i6inxvxxAmbzFIcGlc+LKv4yAin0nouQ8 BU2+C8a8Jyf+CP9j8q0maMLVnXjzi04Nbjv/Rjn/Hdkm3DaJ1W9SXg5xQIMOE0KNOH+BE2r0tIma wQng1FRoiqOIbE9oesgE7KPPwW1WJ45Vh611yz2VOPItxgpUS52iVS117hetWyeLp9eq13iU+vU/ AAAA//8DAFBLAwQUAAYACAAAACEAihamId0AAAAGAQAADwAAAGRycy9kb3ducmV2LnhtbEyPQUvE MBCF74L/IYzgzU221rXUposIiuhBXQtes81sG0wmpcluq7/erBe9DDze471vqvXsLDvgGIwnCcuF AIbUem2ok9C8318UwEJUpJX1hBK+MMC6Pj2pVKn9RG942MSOpRIKpZLQxziUnIe2R6fCwg9Iydv5 0amY5NhxPaoplTvLMyFW3ClDaaFXA9712H5u9k5Cnu1s8fqwev5+bJrp6SM31+LFSHl+Nt/eAIs4 x78wHPETOtSJaev3pAOzEtIj8fcePbEsLoFtJWRFfgW8rvh//PoHAAD//wMAUEsDBAoAAAAAAAAA IQBsKuvgUgQAAFIEAAAUAAAAZHJzL21lZGlhL2ltYWdlNy5wbmeJUE5HDQoaCgAAAA1JSERSAAAA igAAAEYIAwAAACRz/JkAAAABc1JHQgCuzhzpAAAABGdBTUEAALGPC/xhBQAAALRQTFRFAAAAAAAA AAAAAAAAAAAAAAAAAAAAAAAAAAAAAAAAAAAAAAAAAAAAAAAAAAAAAAAAAAAAAAAAAAAAAAAAAAAA AAAAAAAAAAAAAAAAAAAAAAAAAAAAAAAAAAAAAAAAAAAAAAAAAAAAAAAAAAAAAAAAAAAAAAAAAAAA AAAAAAAAAAAAAAAAAAAAAAAAAAAAAAAAAAAAAAAAAAAAAAAAAAAAAAAAAAAAAAAAAAAAAAAAAAAA AAAAUntRtgAAADt0Uk5TAAQIChUdISgrLC8zNjo8PkJHUFJYXWJkaG1zdHeAhIaIjI2QkpSYmZ2i q6+ys7i7v8DFzM3S1+Hu9Pkvx3a9AAAACXBIWXMAABcRAAAXEQHKJvM/AAAC4ElEQVRoQ+1Yb3/S MBBuCsWpWFeEus1NNkRljimyQUvz/b+Xz92lTaxvKPOXvsnzor0LR+5yf5JLo4CAgICAgID/CLXW h6Gh/UN9/Km13l9fXhEXF9WYh/1DXZT691kUnZfGhFF5w2/viDdaz5jK68CkD/L2jLjQ2jhh9Gsg BNn33NDesNC61hp/wYPCpe/fzP3nywiKp4YmxJtqghrSemUG/CHXf5UurLihRx/JYuJDGUNGLcgw MD2ZwmrVNxADMQJB66OaESAxZa2RqCknTk6kf8ADXEB4IzRsRE/xoQixC+AP6M/FHjeRPYIiM+Gc QWhG5WE8Knc4BXqByrYonmp7TXHKSl0xERAQEBAQANTn+ElAPwLQoU+U28UCnRuT9EWHdoajTvTN 2yduvntbdGvX8hf1VNITAfHXlmvnq0GUdvK3Wrfc2g11eOPHfvohB2jPuKUXS86XcHEqIaPLV0XL TD49PUTJkntrlT1pbSPpso28UN1DJaaoH6wcdy1Ei28YdPlCx4YZOZ/hPBrlbtuIyR8atpGPkk01 U+vupSRN61yCzB00psYIyBt5UCG9fzxjA2EWBhZccoDDWnk8pvjlRFNyUyhY+5QePD80MwnTnu+G UACF9ZXM6HFYK8+W5ebrQxfQwmpLwGA+7vExKSaEnWwaUqA2EFrFkQTLWnlQJ9YRTNnWV3EOTcol xUbIUiHBy6Q0iIvDMClolGFZK3/6NgdFxtsSn/g7R4L9U3sCJEWJxLItfIQNx6Bhrfzp1yT3n1j5 u7sPWN9szMOce5IkpGWGYjGRETislZcJ1W1j7tFYHOwmgaqsYITeXsHhdPkiR4jr8eRRXd1PGiUO a+Vh9OdB0t66j8Hc2YouabfKyoo+RM5Kveci4PhAAY3G9JHHfuZx2Ubez7UtWa5eLUm5lEiL9Qm1 5rR6zfveP6xXIJeoWJJix4neYv1CXeDw0/s6EVpsQEBAQEBAwHGIoj+mCYfmNJBhGwAAAABJRU5E rkJgglBLAwQUAAYACAAAACEAJmtz2OoAAAA5BAAAGQAAAGRycy9fcmVscy9lMm9Eb2MueG1sLnJl bHO8081qAyEUBeB9Ie8gd59xZpJMSomTTShkW5IHEL3jSMcf1KbN21cohQaS6c6lXjzn44K7/ZeZ yAVD1M4yaKoaCFrhpLaKwfn0unwGEhO3kk/OIoMrRtj3i6fdG0485Udx1D6SnGIjgzEl/0JpFCMa Hivn0ebJ4ILhKR+Dop6Ld66QtnXd0fA3A/qbTHKUDMJRroCcrj43/5/thkELPDjxYdCmOxVUm9yd A3lQmBgYlJr/XK6qTzMAvW/YljFsK2/VI0NbxtDO7aEpY2jmDF0ZQzdn2JQxbOYM6zKG9a+B3nz4 /hsAAP//AwBQSwMEFAAGAAgAAAAhAIXxK9goAgAAxgMAABQAAABkcnMvbWVkaWEvaW1hZ2U1Lndt ZpxTzWsTQRT/zWxi2zSwSbWIWuxY0EPRSj0oeDHbfLQeIsEEvBnjOtaFbBKyqZqTAT0UPcSLgv+H ehLpf+BBUO9eilAoshcRGt+bTQNND4qz+2Z+8/F+72PeCEwB1ncBSLwCtziJFGKIhBwMBgYtiRPD tWm5fy4plbxjTRM6d8RGEsVa50Gl29JACTPD1ZMYMAVSNN8i9J5EWcAXEXFMMZtkdEx+Fu/kHKHf cnVgnMFLdoSdS1U8Xwfqhn6kbjb9WgN7xDP5KcBHdfxhho7ESC7QaYoHlxKsxKrLaIt97h9inNuQ /zO3MOMuKTF9ZIOd94NnIys9cW1oZWvv/6xE4y5pHYykgN4wSy6uHrJhDpGNYkXlH3faNfYxM7f5 10jskQ3m3qDWBn+3oUb2euLymC+625NcLXy/SjitVlAsZLMCv2iNJacDb72hyq6nG64+r6433CXE BSZiuXKxcgU4estrOPX6Si3w3Gzzni7V1nWAdHw8RWmr3PXvNuu0lW1utD3d5k2kY6M4ZzB5xs73 cxedUpiyV6tO6ef8acKztoMwH54N+ytVQik7y0M/Hy5W18K+WcnQ+GSNgLNYzVXzIf+OnRQUopDU KJ+CUmXBpCtB+Y29eLOgLcxLk+ynBdo7Re/BTHzuAuo2lylJXCQSr78qRNXCmUqYlxAVdHR/KUyY 2QfzosjoQrkbdLSPnbd4HmfN7dn7Oyw83/4WHKoRy+j/AQAA//8DAFBLAwQUAAYACAAAACEABj6n Ev8BAAAwAwAAFAAAAGRycy9tZWRpYS9pbWFnZTQud21mjFLPaxNBFP5mkrV2G91N1YM/aldBD0Ur 5uI1201sFRKCWVC8hDSOdSHZhN1EzcmiFxEknsQ/RDyJ5B/wJNirV08V2ZvQ9b3ZtIcWwWEf8703 733v7TcjMA/kPghA4i14GWRSiBkSMk1TjVbF2VlsQe7nFaQjIRcIXT1moYBae/jEHw8U0MDiLHoO KVPAJn9K6BPZlOi/i4xjntkko9Pym7gpLhD6I9dTPQze8SA8nO0HPRU7dfXMudfvtUPsEc+Pr7vy i/PwaZlS8mTXKZv+ByWTi7i0hEhk3NviLjLu6d4+tyb/b26h919HetSxPZu/g/KRHjqJetR8p/p8 GLUBEw9eRsa/5s96CJw46MGR0WgURfDhUC++J1bWFu5gENdue57AT4qxVVQcbIVOsxOosKOuOXfC zioMgbl8pVnzbwGn7geh2+2uteOg4/UfqUZ7S8UoGoclKOaa495mv0tHXn8UBSriQxTzB/+xiOOX rOqkcsNtJLa13nIbv5cvEj5juUiqyZVkstYiZFseb5NqstLaSCY6Uqb9xQYBd6VVaVUT/lyrIEgp IWmRXoIkyEFLbjJallrGV3XC5+kNsvO6RNqSZKbE+x0HrGymjKnfXPZ0svuwMae9z/rtUpPLzXE8 VD0sfcQbgyvVycdLbOxPd3bl4TvP6fq/AAAA//8DAFBLAwQUAAYACAAAACEAWRWT2wICAAAuAwAA FAAAAGRycy9tZWRpYS9pbWFnZTMud21mjFLPaxNBFP5mkrU2jeym6kEtdhX0ULRSL16z3cRWISGa gOAlrNuxLuQXu4mak4VeRCjxpB79I4onkfwD9iLYa6+eKrI3oet7s4mHFsFhH/O9N2++9/Z7IzAL ZN4LQGIHvAwyKcQECZkkiUbL4sIkNieneXlpywMxR+j6KRN5VLz+s8awp4Aa5ifRi0iYAhb5Y0Kf yD4S/XeRcswym2R0Tn4TC2KB0G+5luhm8JYb4easRtBWkV1VL+yH3bbXwRHxHHw9lF/sx8+LlJIl u0nZ9D+4neNLfHVlGIqUe0vcR8o9Pppya/L/5hZ6/3miRhVbk/59FE/U0ElUo9Kwyy/7oQfk8GE7 NP7Vf1pDkJrTGhmywSDcDfGAKvGUWFdLOL1eVLnrugI/KMZWUlGw2bHrfqA6vrph3+v4yzAEZrKl eqVxBzj7KOg4rdaqFwW+291QNW9TRSgYxwUoZOrD9pNui47c7iAMVMiHKGT//sU8Tl8xy6PSLacW W+Za06n9WrxM+LzpIC7H1+LRapOQZbq8jcrxUnM9HulIkfZX6wScpWapWY75c8y8IJ2EpEVqCRIg Ay14jtGi1CJuVwlfohfIzusVUpYEy0m827fBuqbK5PSLSx9OOg0LM9r7rF8uFblaH0Z91cbeLt4Y fHPnzNM9NvbH+4fy+MR5BsAfAAAA//8DAFBLAwQUAAYACAAAACEAWUp+U7sBAABCAgAAFAAAAGRy cy9tZWRpYS9pbWFnZTIud21mNFHPSxtREP7e26w/YmA3VSktpV0FPYi1RQSvWTfb6iEluCmCl3VN X3Uh2YRsbM2l9eCpl3joPyJ4FMmphULPXv0PbMveBNOZzfrYYb6ZN/PtzPcEJgFtTgASX8BHJ5NC ZEjI4XCYohXxJMtNyYe6giyJPTFFaHHMQAGVoHtY67UV8BqPsuxTDJkCJsUDQrPkLaJ/L0Yck8wm Gc3IG8zjGaE7ObhPh8EZTyJoONPrNfdbDXwH8jjz1rR74rr5fSuvrN1PJarMkb2kYtoHq3nu5R0C nEjeiyf5C7vdjitvHEfgF+XYyioODyLLq4cqqqtlayuqr0AXGM+VvUptHZjeCSO70dgI4rDutD6o anCgYhT1WthUsfVOfba2W80gQlHLBizqTuuoE6oOX6KYq9Qs97jbCUiQiTnD7Zdf2dXENN76dvXf i+eEZw0biZssJP0Nn5BpOOz6brLkbyb9NFMi/3WTgL3kl3034c82CoJWFJIO6SNIKI1ikiFPeuVO z7UArNVo93z6CqwIMoVNjKfRZfqaRDPv9eKuagIX+KZz58/HH3+wcTy4vpUjhdNf4A9RaWn/fwAA AP//AwBQSwMEFAAGAAgAAAAhAK92HBPlAQAAxgIAABQAAABkcnMvbWVkaWEvaW1hZ2UxLndtZmxS TW/TQBB9u04odSLZaeHAh6hBgkMFRUJIXOM6hkYoyMKRkLgYY5ZiKXGiOAFyohI3eggnzvwIxAmh /AGu9MqBeyvkG1LDzNbtAVh5tG/HM2923qzAMmAkApDYBa8qmRSiREIuFguNNsS50leTx3F16ciP okbo2ikLdXTi8YvudKiAACul9zwWTAGbznNCn8meEP13ccSxzGyS0Rm5I3xcJPRbzg/1ZfBe34Qu Z3fTvsqdB+qV83DQjzMcEs+Pb/vyq/P4ZZNCKmQ3KJj6wS2TkzgzwE7JnaD5D7cOIu5O1/Ffj0cx YOIgvG38n1vo/YCy6ic1DLLJZHQ/hkOVWEHuuSbc4TDv3PU8gZ/kY2upPN3OnDBJVZao6047SzZQ FViqtMJO9w6w+ijN3F5vM87TxBs8U0G8rXI0qn833jDCaf/poEe/vMFklKoR/0SjctLFCk5ftvxZ 66YbFLZ1L3KDX2uXCJ+1XBR+cbWYbUaEbMvjbeYX69FWMdOeJu1vtgi461Er8gv+XKsuSCchaZFa goQwoMUwGa1JLeLbgPAFeh2kDw/NlPiw57BGLBSrYuqXoOdZTsLGkj590S+KClwJp/lY9dH+hHdV ztxdfd5m4/N8b18eT/loElye1x8AAAD//wMAUEsDBBQABgAIAAAAIQDIBoAZKQIAAMYDAAAUAAAA ZHJzL21lZGlhL2ltYWdlNi53bWacU81r1EAUfzPZ2Ha7kGxVxA9sLOih1BYWVPBi02y29bCyuAse YxrHNrDJLslW3ZMLehA9rBcFPflHiCeRPXvxIKh3L+KpSC4iNL43SRfcHhQneTO/+Xi/9zFvGMwA KF8ZAIdnQE1F4YzliPE0TSVaZsfztVm+f67EDf5KmUV07pAGJai7ve1WvysAGjCXr56AlChAx/kI 0RuUmwrAJ5ZxzBAbJ3SEf2Tv+SlEv/h6Kp2Bp+QIOae3/EDExjVx17jeCdwQ9pBn+kMM74xjd1bx SAHlPJ7GeKBSJCVSrUDE9rm/s0luSf7P3EyOu6hE9JkNcj6IH46tDNiV3Mpo7/+sZOMuav0ZSQ0G eZY8uHzAhjyENuotw77Xi1zycfTygvq3SLSxDeLewRZB9q2M7Q3YxQlfBO5RtdD9GszsduN6zbIY /MQ1kqqI/a3QaHq+CD2xZFwNvWVQGUwVqs166xLA4Rt+aLbba27se1bnlmi4WyKGsjqZorLS7Aeb nTZuWZ2dyBcRbUK5MI5zDqbPaPawumI2El1bd8zGj/nTiI9qJiR2cjYZrjmIdM2iYWgni85GMpQr qzje30BgLjpVx07oN7USwxAZx4b5ZJgqBWS6ipjfwpMXC0KBeS6T/aCGeyfxPchJQF2M3aMKJomK hMPzzwZk1UKZKsqXkBV0dn86TMnZW/mi0OhCsx/3RADJa3iskma7fDshofm3L/GBGlGk/m8AAAD/ /wMAUEsBAi0AFAAGAAgAAAAhAAi+DRUWAQAARwIAABMAAAAAAAAAAAAAAAAAAAAAAFtDb250ZW50 X1R5cGVzXS54bWxQSwECLQAUAAYACAAAACEAOP0h/9YAAACUAQAACwAAAAAAAAAAAAAAAABHAQAA X3JlbHMvLnJlbHNQSwECLQAUAAYACAAAACEA892koGEHAACSLQAADgAAAAAAAAAAAAAAAABGAgAA ZHJzL2Uyb0RvYy54bWxQSwECLQAUAAYACAAAACEAihamId0AAAAGAQAADwAAAAAAAAAAAAAAAADT CQAAZHJzL2Rvd25yZXYueG1sUEsBAi0ACgAAAAAAAAAhAGwq6+BSBAAAUgQAABQAAAAAAAAAAAAA AAAA3QoAAGRycy9tZWRpYS9pbWFnZTcucG5nUEsBAi0AFAAGAAgAAAAhACZrc9jqAAAAOQQAABkA AAAAAAAAAAAAAAAAYQ8AAGRycy9fcmVscy9lMm9Eb2MueG1sLnJlbHNQSwECLQAUAAYACAAAACEA hfEr2CgCAADGAwAAFAAAAAAAAAAAAAAAAACCEAAAZHJzL21lZGlhL2ltYWdlNS53bWZQSwECLQAU AAYACAAAACEABj6nEv8BAAAwAwAAFAAAAAAAAAAAAAAAAADcEgAAZHJzL21lZGlhL2ltYWdlNC53 bWZQSwECLQAUAAYACAAAACEAWRWT2wICAAAuAwAAFAAAAAAAAAAAAAAAAAANFQAAZHJzL21lZGlh L2ltYWdlMy53bWZQSwECLQAUAAYACAAAACEAWUp+U7sBAABCAgAAFAAAAAAAAAAAAAAAAABBFwAA ZHJzL21lZGlhL2ltYWdlMi53bWZQSwECLQAUAAYACAAAACEAr3YcE+UBAADGAgAAFAAAAAAAAAAA AAAAAAAuGQAAZHJzL21lZGlhL2ltYWdlMS53bWZQSwECLQAUAAYACAAAACEAyAaAGSkCAADGAwAA FAAAAAAAAAAAAAAAAABFGwAAZHJzL21lZGlhL2ltYWdlNi53bWZQSwUGAAAAAAwADAAIAwAAoB0A AAAA ">
                <v:shape id="_x0000_s1027" type="#_x0000_t75" style="position:absolute;width:64662;height:18065;visibility:visible;mso-wrap-style:square" filled="t">
                  <v:fill o:detectmouseclick="t"/>
                  <v:path o:connecttype="none"/>
                </v:shape>
                <v:group id="Group 1334" o:spid="_x0000_s1028" style="position:absolute;left:21956;top:102;width:19779;height:17713" coordsize="19778,1771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BejEocQAAADdAAAADwAAAGRycy9kb3ducmV2LnhtbERPS2vCQBC+F/wPywi9 1U1MKxJdRURLDyL4APE2ZMckmJ0N2TWJ/75bEHqbj+8582VvKtFS40rLCuJRBII4s7rkXMH5tP2Y gnAeWWNlmRQ8ycFyMXibY6ptxwdqjz4XIYRdigoK7+tUSpcVZNCNbE0cuJttDPoAm1zqBrsQbio5 jqKJNFhyaCiwpnVB2f34MAq+O+xWSbxpd/fb+nk9fe0vu5iUeh/2qxkIT73/F7/cPzrMT5JP+Psm nCAXvwA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BejEocQAAADdAAAA DwAAAAAAAAAAAAAAAACqAgAAZHJzL2Rvd25yZXYueG1sUEsFBgAAAAAEAAQA+gAAAJsDAAAAAA== ">
                  <v:line id="Straight Connector 1335" o:spid="_x0000_s1029" style="position:absolute;flip:y;visibility:visible;mso-wrap-style:square" from="2414,9224" to="19556,1601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Hxm4zMIAAADdAAAADwAAAGRycy9kb3ducmV2LnhtbERPTYvCMBC9C/sfwix409QVRapRXEUQ PMi6i+exGdtqM6lN1PjvzYLgbR7vcyazYCpxo8aVlhX0ugkI4szqknMFf7+rzgiE88gaK8uk4EEO ZtOP1gRTbe/8Q7edz0UMYZeigsL7OpXSZQUZdF1bE0fuaBuDPsIml7rBeww3lfxKkqE0WHJsKLCm RUHZeXc1Cpbf24fnIOeXQdibxSk5jHqrjVLtzzAfg/AU/Fv8cq91nN/vD+D/m3iCnD4B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Hxm4zMIAAADdAAAADwAAAAAAAAAAAAAA AAChAgAAZHJzL2Rvd25yZXYueG1sUEsFBgAAAAAEAAQA+QAAAJADAAAAAA== " strokecolor="#7f7f7f [1612]" strokeweight="1pt">
                    <v:stroke joinstyle="miter"/>
                    <o:lock v:ext="edit" shapetype="f"/>
                  </v:line>
                  <v:line id="Straight Connector 1336" o:spid="_x0000_s1030" style="position:absolute;visibility:visible;mso-wrap-style:square" from="2414,16047" to="19778,1604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HqO4BMMAAADdAAAADwAAAGRycy9kb3ducmV2LnhtbERPS2vCQBC+F/wPywi91Y0KUqOrRCXQ ixWjB70N2ckDs7Mhu2r8991Cobf5+J6zXPemEQ/qXG1ZwXgUgSDOra65VHA+pR+fIJxH1thYJgUv crBeDd6WGGv75CM9Ml+KEMIuRgWV920spcsrMuhGtiUOXGE7gz7ArpS6w2cIN42cRNFMGqw5NFTY 0rai/JbdjYL0XqTzTXvFy/67yBJODpp2B6Xeh32yAOGp9//iP/eXDvOn0xn8fhNOkKsfAA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B6juATDAAAA3QAAAA8AAAAAAAAAAAAA AAAAoQIAAGRycy9kb3ducmV2LnhtbFBLBQYAAAAABAAEAPkAAACRAwAAAAA= " strokecolor="#7f7f7f [1612]" strokeweight=".5pt">
                    <v:stroke dashstyle="longDash" joinstyle="miter"/>
                  </v:line>
                  <v:shape id="Arc 1337" o:spid="_x0000_s1031" style="position:absolute;left:716;top:14317;width:3396;height:3395;visibility:visible;mso-wrap-style:square;v-text-anchor:middle" coordsize="339668,339545"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loOJMEA AADdAAAADwAAAGRycy9kb3ducmV2LnhtbERPS4vCMBC+C/6HMII3m6pglq5RRCgseFofrMehmW2L zaQ2Wa3/fiMI3ubje85y3dtG3KjztWMN0yQFQVw4U3Op4XjIJx8gfEA22DgmDQ/ysF4NB0vMjLvz N932oRQxhH2GGqoQ2kxKX1Rk0SeuJY7cr+sshgi7UpoO7zHcNnKWpgtpsebYUGFL24qKy/7Pajgr Urvcp4r95Wy3p3x3DT9K6/Go33yCCNSHt/jl/jJx/nyu4PlNPEGu/gEAAP//AwBQSwECLQAUAAYA CAAAACEA8PeKu/0AAADiAQAAEwAAAAAAAAAAAAAAAAAAAAAAW0NvbnRlbnRfVHlwZXNdLnhtbFBL AQItABQABgAIAAAAIQAx3V9h0gAAAI8BAAALAAAAAAAAAAAAAAAAAC4BAABfcmVscy8ucmVsc1BL AQItABQABgAIAAAAIQAzLwWeQQAAADkAAAAQAAAAAAAAAAAAAAAAACkCAABkcnMvc2hhcGV4bWwu eG1sUEsBAi0AFAAGAAgAAAAhAGJaDiTBAAAA3QAAAA8AAAAAAAAAAAAAAAAAmAIAAGRycy9kb3du cmV2LnhtbFBLBQYAAAAABAAEAPUAAACGAwAAAAA= " path="m329143,110937nsc336104,129772,339668,149693,339668,169773r-169834,l329143,110937xem329143,110937nfc336104,129772,339668,149693,339668,169773e" filled="f" strokecolor="#7f7f7f [1612]" strokeweight=".5pt">
                    <v:stroke joinstyle="miter"/>
                    <v:path arrowok="t" o:connecttype="custom" o:connectlocs="329143,110937;339668,169773" o:connectangles="0,0"/>
                  </v:shape>
                  <v:line id="Straight Connector 1338" o:spid="_x0000_s1032" style="position:absolute;flip:x y;visibility:visible;mso-wrap-style:square" from="7017,6129" to="9779,1309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cT40PccAAADdAAAADwAAAGRycy9kb3ducmV2LnhtbESPQUvDQBCF70L/wzKCF2l3tSAhdltE FBVUTOuhxyE7ZmOzsyG7TeO/dw6Ctxnem/e+WW2m0KmRhtRGtnC1MKCI6+habix87h7nBaiUkR12 kcnCDyXYrGdnKyxdPHFF4zY3SkI4lWjB59yXWqfaU8C0iD2xaF9xCJhlHRrtBjxJeOj0tTE3OmDL 0uCxp3tP9WF7DBaKt/fqcv/tn/Yvxw/zWlTGjP2DtRfn090tqExT/jf/XT87wV8uBVe+kRH0+hc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BxPjQ9xwAAAN0AAAAPAAAAAAAA AAAAAAAAAKECAABkcnMvZG93bnJldi54bWxQSwUGAAAAAAQABAD5AAAAlQMAAAAA " strokecolor="#7f7f7f [1612]" strokeweight="1pt">
                    <v:stroke joinstyle="miter"/>
                    <o:lock v:ext="edit" shapetype="f"/>
                  </v:line>
                  <v:oval id="Oval 1339" o:spid="_x0000_s1033" style="position:absolute;left:7842;top:2624;width:9016;height:9012;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D54Is8QA AADdAAAADwAAAGRycy9kb3ducmV2LnhtbERPS4vCMBC+C/6HMAt7EU13C6LVKO7CgigefIAex2a2 LTaT0kRb/70RBG/z8T1nOm9NKW5Uu8Kygq9BBII4tbrgTMFh/9cfgXAeWWNpmRTcycF81u1MMdG2 4S3ddj4TIYRdggpy76tESpfmZNANbEUcuH9bG/QB1pnUNTYh3JTyO4qG0mDBoSHHin5zSi+7q1EQ bX9k2pyO18N6dcF4Wehzb7xR6vOjXUxAeGr9W/xyL3WYH8djeH4TTpCzBwAAAP//AwBQSwECLQAU AAYACAAAACEA8PeKu/0AAADiAQAAEwAAAAAAAAAAAAAAAAAAAAAAW0NvbnRlbnRfVHlwZXNdLnht bFBLAQItABQABgAIAAAAIQAx3V9h0gAAAI8BAAALAAAAAAAAAAAAAAAAAC4BAABfcmVscy8ucmVs c1BLAQItABQABgAIAAAAIQAzLwWeQQAAADkAAAAQAAAAAAAAAAAAAAAAACkCAABkcnMvc2hhcGV4 bWwueG1sUEsBAi0AFAAGAAgAAAAhAA+eCLPEAAAA3QAAAA8AAAAAAAAAAAAAAAAAmAIAAGRycy9k b3ducmV2LnhtbFBLBQYAAAAABAAEAPUAAACJAwAAAAA= " fillcolor="#f2f2f2 [3052]" strokecolor="black [3213]">
                    <v:stroke joinstyle="miter"/>
                  </v:oval>
                  <v:line id="Straight Connector 1340" o:spid="_x0000_s1034" style="position:absolute;visibility:visible;mso-wrap-style:square" from="12350,7574" to="12350,1747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47I5osgAAADdAAAADwAAAGRycy9kb3ducmV2LnhtbESPS0/DQAyE70j8h5WRuKB2w6MIhW6r iopHL0i0Vc8m6yaBrDfaNW349/hQiZutGc98ns6H0JkDpdxGdnA9LsAQV9G3XDvYbp5HD2CyIHvs IpODX8own52fTbH08cgfdFhLbTSEc4kOGpG+tDZXDQXM49gTq7aPKaDommrrEx41PHT2pijubcCW taHBnp4aqr7XP8HBy+5q9b7fbV+/PkUWy2EySatl79zlxbB4BCM0yL/5dP3mFf/2Tvn1Gx3Bzv4A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47I5osgAAADdAAAADwAAAAAA AAAAAAAAAAChAgAAZHJzL2Rvd25yZXYueG1sUEsFBgAAAAAEAAQA+QAAAJYDAAAAAA== " strokecolor="black [3213]" strokeweight="1pt">
                    <v:stroke startarrow="oval" startarrowwidth="narrow" startarrowlength="short" endarrow="classic" endarrowwidth="narrow" endarrowlength="long" joinstyle="miter"/>
                    <o:lock v:ext="edit" shapetype="f"/>
                  </v:line>
                  <v:line id="Straight Connector 1341" o:spid="_x0000_s1035" style="position:absolute;flip:x y;visibility:visible;mso-wrap-style:square" from="10985,4210" to="14001,1131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080a68QAAADdAAAADwAAAGRycy9kb3ducmV2LnhtbERPTWsCMRC9F/wPYQreatZaqqxGaQsV aUHR9uBx2IzZrZvJdhPj+u+NUOhtHu9zZovO1iJS6yvHCoaDDARx4XTFRsH31/vDBIQPyBprx6Tg Qh4W897dDHPtzryluAtGpBD2OSooQ2hyKX1RkkU/cA1x4g6utRgSbI3ULZ5TuK3lY5Y9S4sVp4YS G3orqTjuTlbB+Gc5eY0f6899vdxEs/9lE9esVP++e5mCCNSFf/Gfe6XT/NHTEG7fpBPk/Ao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DTzRrrxAAAAN0AAAAPAAAAAAAAAAAA AAAAAKECAABkcnMvZG93bnJldi54bWxQSwUGAAAAAAQABAD5AAAAkgMAAAAA " strokecolor="black [3213]" strokeweight="1pt">
                    <v:stroke startarrow="oval" startarrowwidth="narrow" startarrowlength="short" endarrow="classic" endarrowwidth="narrow" endarrowlength="long" joinstyle="miter"/>
                  </v:line>
                  <v:line id="Straight Connector 1342" o:spid="_x0000_s1036" style="position:absolute;flip:y;visibility:visible;mso-wrap-style:square" from="8272,6129" to="15827,9223"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GjFR6sIAAADdAAAADwAAAGRycy9kb3ducmV2LnhtbERPS4vCMBC+C/sfwix409QHbukaZREE D4qPXe9DM31gM+k20dZ/bwTB23x8z5kvO1OJGzWutKxgNIxAEKdWl5wr+PtdD2IQziNrrCyTgjs5 WC4+enNMtG35SLeTz0UIYZeggsL7OpHSpQUZdENbEwcus41BH2CTS91gG8JNJcdRNJMGSw4NBda0 Kii9nK5GwYG2+3b6Pzuf68yaydcqznabWKn+Z/fzDcJT59/il3ujw/zJdAzPb8IJcvEA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GjFR6sIAAADdAAAADwAAAAAAAAAAAAAA AAChAgAAZHJzL2Rvd25yZXYueG1sUEsFBgAAAAAEAAQA+QAAAJADAAAAAA== " strokecolor="black [3213]" strokeweight="1pt">
                    <v:stroke startarrow="oval" startarrowwidth="narrow" startarrowlength="short" endarrow="classic" endarrowwidth="narrow" endarrowlength="long" joinstyle="miter"/>
                    <o:lock v:ext="edit" shapetype="f"/>
                  </v:line>
                  <v:shape id="Picture 1343" o:spid="_x0000_s1037" type="#_x0000_t75" style="position:absolute;left:12525;top:13222;width:1650;height:2158;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O3iJi/FAAAA3QAAAA8AAABkcnMvZG93bnJldi54bWxET0trwkAQvhf8D8sIvTUbaxCbuorYFgrS g9H2PGTHJJidDdnNo/31rlDwNh/fc1ab0dSip9ZVlhXMohgEcW51xYWC0/HjaQnCeWSNtWVS8EsO NuvJwwpTbQc+UJ/5QoQQdikqKL1vUildXpJBF9mGOHBn2xr0AbaF1C0OIdzU8jmOF9JgxaGhxIZ2 JeWXrDMK7Ow9GReX7vv81v90++XJ/33tX5R6nI7bVxCeRn8X/7s/dZg/T+Zw+yacINdXAAAA//8D AFBLAQItABQABgAIAAAAIQAEqzleAAEAAOYBAAATAAAAAAAAAAAAAAAAAAAAAABbQ29udGVudF9U eXBlc10ueG1sUEsBAi0AFAAGAAgAAAAhAAjDGKTUAAAAkwEAAAsAAAAAAAAAAAAAAAAAMQEAAF9y ZWxzLy5yZWxzUEsBAi0AFAAGAAgAAAAhADMvBZ5BAAAAOQAAABIAAAAAAAAAAAAAAAAALgIAAGRy cy9waWN0dXJleG1sLnhtbFBLAQItABQABgAIAAAAIQDt4iYvxQAAAN0AAAAPAAAAAAAAAAAAAAAA AJ8CAABkcnMvZG93bnJldi54bWxQSwUGAAAAAAQABAD3AAAAkQMAAAAA ">
                    <v:imagedata r:id="rId1301" o:title=""/>
                  </v:shape>
                  <v:shape id="Picture 1344" o:spid="_x0000_s1038" type="#_x0000_t75" style="position:absolute;left:4446;top:14911;width:1396;height:1270;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BJY72XFAAAA3QAAAA8AAABkcnMvZG93bnJldi54bWxET0trwkAQvgv9D8sIvdWNrVqJrtIHYhAv iQXxNmbHJDQ7G7LbmP77rlDwNh/fc5br3tSio9ZVlhWMRxEI4tzqigsFX4fN0xyE88gaa8uk4Jcc rFcPgyXG2l45pS7zhQgh7GJUUHrfxFK6vCSDbmQb4sBdbGvQB9gWUrd4DeGmls9RNJMGKw4NJTb0 UVL+nf0YBZ/73es5SdLpe3Q45VQdu2Sbdko9Dvu3BQhPvb+L/92JDvNfJhO4fRNOkKs/AAAA//8D AFBLAQItABQABgAIAAAAIQAEqzleAAEAAOYBAAATAAAAAAAAAAAAAAAAAAAAAABbQ29udGVudF9U eXBlc10ueG1sUEsBAi0AFAAGAAgAAAAhAAjDGKTUAAAAkwEAAAsAAAAAAAAAAAAAAAAAMQEAAF9y ZWxzLy5yZWxzUEsBAi0AFAAGAAgAAAAhADMvBZ5BAAAAOQAAABIAAAAAAAAAAAAAAAAALgIAAGRy cy9waWN0dXJleG1sLnhtbFBLAQItABQABgAIAAAAIQASWO9lxQAAAN0AAAAPAAAAAAAAAAAAAAAA AJ8CAABkcnMvZG93bnJldi54bWxQSwUGAAAAAAQABAD3AAAAkQMAAAAA ">
                    <v:imagedata r:id="rId1302" o:title=""/>
                  </v:shape>
                  <v:shape id="Picture 1345" o:spid="_x0000_s1039" type="#_x0000_t75" style="position:absolute;left:16953;top:4940;width:1905;height:2158;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KICVn7DAAAA3QAAAA8AAABkcnMvZG93bnJldi54bWxET9tqAjEQfRf8hzCFvmlWXW3ZGkWEgr4s ePmAYTPdDU0m6ybq6tc3hULf5nCus1z3zoobdcF4VjAZZyCIK68N1wrOp8/RO4gQkTVaz6TgQQHW q+FgiYX2dz7Q7RhrkUI4FKigibEtpAxVQw7D2LfEifvyncOYYFdL3eE9hTsrp1m2kA4Np4YGW9o2 VH0fr07Bxe7zycy8XZ47m29Pe1NmdVkq9frSbz5AROrjv/jPvdNp/iyfw+836QS5+gEAAP//AwBQ SwECLQAUAAYACAAAACEABKs5XgABAADmAQAAEwAAAAAAAAAAAAAAAAAAAAAAW0NvbnRlbnRfVHlw ZXNdLnhtbFBLAQItABQABgAIAAAAIQAIwxik1AAAAJMBAAALAAAAAAAAAAAAAAAAADEBAABfcmVs cy8ucmVsc1BLAQItABQABgAIAAAAIQAzLwWeQQAAADkAAAASAAAAAAAAAAAAAAAAAC4CAABkcnMv cGljdHVyZXhtbC54bWxQSwECLQAUAAYACAAAACEAogJWfsMAAADdAAAADwAAAAAAAAAAAAAAAACf AgAAZHJzL2Rvd25yZXYueG1sUEsFBgAAAAAEAAQA9wAAAI8DAAAAAA== ">
                    <v:imagedata r:id="rId1303" o:title=""/>
                  </v:shape>
                  <v:shape id="Picture 1346" o:spid="_x0000_s1040" type="#_x0000_t75" style="position:absolute;left:8953;top:878;width:2032;height:2158;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Pby24rDAAAA3QAAAA8AAABkcnMvZG93bnJldi54bWxET0trwkAQvhf6H5YpeKubapES3QTro0hv tT3E25Adk2B2NmRHjf/eLRR6m4/vOYt8cK26UB8azwZexgko4tLbhisDP9/b5zdQQZAttp7JwI0C 5NnjwwJT66/8RZe9VCqGcEjRQC3SpVqHsiaHYew74sgdfe9QIuwrbXu8xnDX6kmSzLTDhmNDjR2t aipP+7MzsJoGW3xuKjqG9UehD2txxbsYM3oalnNQQoP8i//cOxvnT19n8PtNPEFndwAAAP//AwBQ SwECLQAUAAYACAAAACEABKs5XgABAADmAQAAEwAAAAAAAAAAAAAAAAAAAAAAW0NvbnRlbnRfVHlw ZXNdLnhtbFBLAQItABQABgAIAAAAIQAIwxik1AAAAJMBAAALAAAAAAAAAAAAAAAAADEBAABfcmVs cy8ucmVsc1BLAQItABQABgAIAAAAIQAzLwWeQQAAADkAAAASAAAAAAAAAAAAAAAAAC4CAABkcnMv cGljdHVyZXhtbC54bWxQSwECLQAUAAYACAAAACEA9vLbisMAAADdAAAADwAAAAAAAAAAAAAAAACf AgAAZHJzL2Rvd25yZXYueG1sUEsFBgAAAAAEAAQA9wAAAI8DAAAAAA== ">
                    <v:imagedata r:id="rId1304" o:title=""/>
                  </v:shape>
                  <v:shape id="Picture 1347" o:spid="_x0000_s1041" type="#_x0000_t75" style="position:absolute;left:4191;top:8128;width:3429;height:2159;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BVVY1fCAAAA3QAAAA8AAABkcnMvZG93bnJldi54bWxET0trAjEQvhf8D2EEbzXRllVXo4hU8NAe fBw8Dptxs7iZLJuo6783hUJv8/E9Z7HqXC3u1IbKs4bRUIEgLrypuNRwOm7fpyBCRDZYeyYNTwqw WvbeFpgb/+A93Q+xFCmEQ44abIxNLmUoLDkMQ98QJ+7iW4cxwbaUpsVHCne1HCuVSYcVpwaLDW0s FdfDzWnAXabYZX789XMrz/a6UbPv6UnrQb9bz0FE6uK/+M+9M2n+x+cEfr9JJ8jlCwAA//8DAFBL AQItABQABgAIAAAAIQAEqzleAAEAAOYBAAATAAAAAAAAAAAAAAAAAAAAAABbQ29udGVudF9UeXBl c10ueG1sUEsBAi0AFAAGAAgAAAAhAAjDGKTUAAAAkwEAAAsAAAAAAAAAAAAAAAAAMQEAAF9yZWxz Ly5yZWxzUEsBAi0AFAAGAAgAAAAhADMvBZ5BAAAAOQAAABIAAAAAAAAAAAAAAAAALgIAAGRycy9w aWN0dXJleG1sLnhtbFBLAQItABQABgAIAAAAIQAVVWNXwgAAAN0AAAAPAAAAAAAAAAAAAAAAAJ8C AABkcnMvZG93bnJldi54bWxQSwUGAAAAAAQABAD3AAAAjgMAAAAA ">
                    <v:imagedata r:id="rId1305" o:title=""/>
                  </v:shape>
                  <v:shape id="Picture 1348" o:spid="_x0000_s1042" type="#_x0000_t75" style="position:absolute;left:14333;top:11142;width:3683;height:2159;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IR7fibHAAAA3QAAAA8AAABkcnMvZG93bnJldi54bWxEj0FrwkAQhe9C/8MyBS+im6oUTV2ltFo8 qhWhtyE7JmmzsyG7xrS/vnMQvM3w3rz3zWLVuUq11ITSs4GnUQKKOPO25NzA8XMznIEKEdli5ZkM /FKA1fKht8DU+ivvqT3EXEkIhxQNFDHWqdYhK8hhGPmaWLSzbxxGWZtc2wavEu4qPU6SZ+2wZGko sKa3grKfw8UZOH10g3V9ab92/nt+1u37fPKXRGP6j93rC6hIXbybb9dbK/iTqeDKNzKCXv4DAAD/ /wMAUEsBAi0AFAAGAAgAAAAhAASrOV4AAQAA5gEAABMAAAAAAAAAAAAAAAAAAAAAAFtDb250ZW50 X1R5cGVzXS54bWxQSwECLQAUAAYACAAAACEACMMYpNQAAACTAQAACwAAAAAAAAAAAAAAAAAxAQAA X3JlbHMvLnJlbHNQSwECLQAUAAYACAAAACEAMy8FnkEAAAA5AAAAEgAAAAAAAAAAAAAAAAAuAgAA ZHJzL3BpY3R1cmV4bWwueG1sUEsBAi0AFAAGAAgAAAAhAIR7fibHAAAA3QAAAA8AAAAAAAAAAAAA AAAAnwIAAGRycy9kb3ducmV2LnhtbFBLBQYAAAAABAAEAPcAAACTAwAAAAA= ">
                    <v:imagedata r:id="rId1306" o:title=""/>
                  </v:shape>
                  <v:shape id="Picture 1349" o:spid="_x0000_s1043" type="#_x0000_t75" style="position:absolute;width:8407;height:4260;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NiLK0jHAAAA3QAAAA8AAABkcnMvZG93bnJldi54bWxEj0FrwkAQhe9C/8Myhd50o62i0VWkUChU kEYPOY7ZMRvMzqbZrYn/visIvc3w3vvmzWrT21pcqfWVYwXjUQKCuHC64lLB8fAxnIPwAVlj7ZgU 3MjDZv00WGGqXcffdM1CKSKEfYoKTAhNKqUvDFn0I9cQR+3sWoshrm0pdYtdhNtaTpJkJi1WHC8Y bOjdUHHJfm2kHKZ5fpsXCzPdZfvueD79XPIvpV6e++0SRKA+/Jsf6U8d67++LeD+TRxBrv8AAAD/ /wMAUEsBAi0AFAAGAAgAAAAhAASrOV4AAQAA5gEAABMAAAAAAAAAAAAAAAAAAAAAAFtDb250ZW50 X1R5cGVzXS54bWxQSwECLQAUAAYACAAAACEACMMYpNQAAACTAQAACwAAAAAAAAAAAAAAAAAxAQAA X3JlbHMvLnJlbHNQSwECLQAUAAYACAAAACEAMy8FnkEAAAA5AAAAEgAAAAAAAAAAAAAAAAAuAgAA ZHJzL3BpY3R1cmV4bWwueG1sUEsBAi0AFAAGAAgAAAAhANiLK0jHAAAA3QAAAA8AAAAAAAAAAAAA AAAAnwIAAGRycy9kb3ducmV2LnhtbFBLBQYAAAAABAAEAPcAAACTAwAAAAA= ">
                    <v:imagedata r:id="rId1240" o:title=""/>
                    <v:path arrowok="t"/>
                  </v:shape>
                  <v:line id="Straight Connector 1350" o:spid="_x0000_s1044" style="position:absolute;flip:x y;visibility:visible;mso-wrap-style:square" from="6160,3951" to="6963,597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y8AajMkAAADdAAAADwAAAGRycy9kb3ducmV2LnhtbESPQUvDQBCF74L/YRnBi7QbK4qk3YYq KUqhiG0vvQ3ZaZI2Oxuzmzb6652D4G2G9+a9b2bZ4Bp1pi7Ung3cjxNQxIW3NZcGdtvl6BlUiMgW G89k4JsCZPPrqxmm1l/4k86bWCoJ4ZCigSrGNtU6FBU5DGPfEot28J3DKGtXatvhRcJdoydJ8qQd 1iwNFbb0WlFx2vTOQFzi291L3v989ZP80BzXq4/9Co25vRkWU1CRhvhv/rt+t4L/8Cj88o2MoOe/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MvAGozJAAAA3QAAAA8AAAAA AAAAAAAAAAAAoQIAAGRycy9kb3ducmV2LnhtbFBLBQYAAAAABAAEAPkAAACXAwAAAAA= " strokecolor="#7f7f7f [1612]" strokeweight="1pt">
                    <v:stroke startarrow="classic" startarrowwidth="narrow" startarrowlength="long" joinstyle="miter"/>
                    <o:lock v:ext="edit" shapetype="f"/>
                  </v:line>
                </v:group>
                <w10:anchorlock/>
              </v:group>
            </w:pict>
          </mc:Fallback>
        </mc:AlternateContent>
      </w:r>
    </w:p>
    <w:p w14:paraId="53C7F96F" w14:textId="77777777" w:rsidR="000D5B32" w:rsidRPr="00C917D3" w:rsidRDefault="000D5B32" w:rsidP="0016669E">
      <w:pPr>
        <w:spacing w:after="0"/>
        <w:ind w:firstLine="142"/>
        <w:jc w:val="both"/>
        <w:rPr>
          <w:rFonts w:cs="Times New Roman"/>
          <w:sz w:val="26"/>
          <w:szCs w:val="26"/>
        </w:rPr>
      </w:pPr>
      <w:r w:rsidRPr="00C917D3">
        <w:rPr>
          <w:rFonts w:cs="Times New Roman"/>
          <w:sz w:val="26"/>
          <w:szCs w:val="26"/>
        </w:rPr>
        <w:t>Dao động của con lắc là dao động tắt dần dưới tác dụng của hai lực ma sát tại hai bề mặt tiếp xúc. Do đó, con lắc có tốc độ cực đại khi nó đi qua vị trí cân bằng lần đầu tiên.</w:t>
      </w:r>
    </w:p>
    <w:p w14:paraId="39B8F0A4" w14:textId="77777777" w:rsidR="000D5B32" w:rsidRPr="00C917D3" w:rsidRDefault="000D5B32" w:rsidP="0016669E">
      <w:pPr>
        <w:tabs>
          <w:tab w:val="left" w:pos="283"/>
          <w:tab w:val="left" w:pos="2835"/>
          <w:tab w:val="left" w:pos="5386"/>
          <w:tab w:val="left" w:pos="7937"/>
        </w:tabs>
        <w:spacing w:after="0"/>
        <w:ind w:firstLine="142"/>
        <w:jc w:val="both"/>
        <w:rPr>
          <w:rFonts w:eastAsia="Times New Roman" w:cs="Times New Roman"/>
          <w:bCs/>
          <w:sz w:val="26"/>
          <w:szCs w:val="26"/>
        </w:rPr>
      </w:pPr>
      <w:r w:rsidRPr="00C917D3">
        <w:rPr>
          <w:rFonts w:eastAsia="Times New Roman" w:cs="Times New Roman"/>
          <w:bCs/>
          <w:sz w:val="26"/>
          <w:szCs w:val="26"/>
        </w:rPr>
        <w:t>Tại vị trí cân bằng, lò xo giãn một đoạn</w:t>
      </w:r>
    </w:p>
    <w:p w14:paraId="06F48AD7" w14:textId="77777777" w:rsidR="000D5B32" w:rsidRPr="00C917D3" w:rsidRDefault="000D5B32" w:rsidP="0016669E">
      <w:pPr>
        <w:tabs>
          <w:tab w:val="left" w:pos="283"/>
          <w:tab w:val="left" w:pos="2835"/>
          <w:tab w:val="left" w:pos="5386"/>
          <w:tab w:val="left" w:pos="7937"/>
        </w:tabs>
        <w:spacing w:after="0"/>
        <w:ind w:firstLine="142"/>
        <w:jc w:val="center"/>
        <w:rPr>
          <w:rFonts w:eastAsia="Times New Roman" w:cs="Times New Roman"/>
          <w:bCs/>
          <w:sz w:val="26"/>
          <w:szCs w:val="26"/>
        </w:rPr>
      </w:pPr>
      <m:oMathPara>
        <m:oMath>
          <m:r>
            <w:rPr>
              <w:rFonts w:ascii="Cambria Math" w:eastAsia="Times New Roman" w:hAnsi="Cambria Math" w:cs="Times New Roman"/>
              <w:sz w:val="26"/>
              <w:szCs w:val="26"/>
            </w:rPr>
            <m:t>Δ</m:t>
          </m:r>
          <m:sSub>
            <m:sSubPr>
              <m:ctrlPr>
                <w:rPr>
                  <w:rFonts w:ascii="Cambria Math" w:eastAsia="Times New Roman" w:hAnsi="Cambria Math" w:cs="Times New Roman"/>
                  <w:bCs/>
                  <w:i/>
                  <w:sz w:val="26"/>
                  <w:szCs w:val="26"/>
                </w:rPr>
              </m:ctrlPr>
            </m:sSubPr>
            <m:e>
              <m:r>
                <w:rPr>
                  <w:rFonts w:ascii="Cambria Math" w:eastAsia="Times New Roman" w:hAnsi="Cambria Math" w:cs="Times New Roman"/>
                  <w:sz w:val="26"/>
                  <w:szCs w:val="26"/>
                </w:rPr>
                <m:t>l</m:t>
              </m:r>
            </m:e>
            <m:sub>
              <m:r>
                <w:rPr>
                  <w:rFonts w:ascii="Cambria Math" w:eastAsia="Times New Roman" w:hAnsi="Cambria Math" w:cs="Times New Roman"/>
                  <w:sz w:val="26"/>
                  <w:szCs w:val="26"/>
                </w:rPr>
                <m:t>0</m:t>
              </m:r>
            </m:sub>
          </m:sSub>
          <m:r>
            <w:rPr>
              <w:rFonts w:ascii="Cambria Math" w:eastAsia="Times New Roman" w:hAnsi="Cambria Math" w:cs="Times New Roman"/>
              <w:sz w:val="26"/>
              <w:szCs w:val="26"/>
            </w:rPr>
            <m:t>=</m:t>
          </m:r>
          <m:f>
            <m:fPr>
              <m:ctrlPr>
                <w:rPr>
                  <w:rFonts w:ascii="Cambria Math" w:eastAsia="Times New Roman" w:hAnsi="Cambria Math" w:cs="Times New Roman"/>
                  <w:bCs/>
                  <w:i/>
                  <w:sz w:val="26"/>
                  <w:szCs w:val="26"/>
                </w:rPr>
              </m:ctrlPr>
            </m:fPr>
            <m:num>
              <m:r>
                <w:rPr>
                  <w:rFonts w:ascii="Cambria Math" w:eastAsia="Times New Roman" w:hAnsi="Cambria Math" w:cs="Times New Roman"/>
                  <w:sz w:val="26"/>
                  <w:szCs w:val="26"/>
                </w:rPr>
                <m:t>μ</m:t>
              </m:r>
              <m:d>
                <m:dPr>
                  <m:ctrlPr>
                    <w:rPr>
                      <w:rFonts w:ascii="Cambria Math" w:eastAsia="Times New Roman" w:hAnsi="Cambria Math" w:cs="Times New Roman"/>
                      <w:bCs/>
                      <w:i/>
                      <w:sz w:val="26"/>
                      <w:szCs w:val="26"/>
                    </w:rPr>
                  </m:ctrlPr>
                </m:dPr>
                <m:e>
                  <m:sSub>
                    <m:sSubPr>
                      <m:ctrlPr>
                        <w:rPr>
                          <w:rFonts w:ascii="Cambria Math" w:eastAsia="Times New Roman" w:hAnsi="Cambria Math" w:cs="Times New Roman"/>
                          <w:bCs/>
                          <w:i/>
                          <w:sz w:val="26"/>
                          <w:szCs w:val="26"/>
                        </w:rPr>
                      </m:ctrlPr>
                    </m:sSubPr>
                    <m:e>
                      <m:r>
                        <w:rPr>
                          <w:rFonts w:ascii="Cambria Math" w:eastAsia="Times New Roman" w:hAnsi="Cambria Math" w:cs="Times New Roman"/>
                          <w:sz w:val="26"/>
                          <w:szCs w:val="26"/>
                        </w:rPr>
                        <m:t>N</m:t>
                      </m:r>
                    </m:e>
                    <m:sub>
                      <m:r>
                        <w:rPr>
                          <w:rFonts w:ascii="Cambria Math" w:eastAsia="Times New Roman" w:hAnsi="Cambria Math" w:cs="Times New Roman"/>
                          <w:sz w:val="26"/>
                          <w:szCs w:val="26"/>
                        </w:rPr>
                        <m:t>1</m:t>
                      </m:r>
                    </m:sub>
                  </m:sSub>
                  <m:r>
                    <w:rPr>
                      <w:rFonts w:ascii="Cambria Math" w:eastAsia="Times New Roman" w:hAnsi="Cambria Math" w:cs="Times New Roman"/>
                      <w:sz w:val="26"/>
                      <w:szCs w:val="26"/>
                    </w:rPr>
                    <m:t>+</m:t>
                  </m:r>
                  <m:sSub>
                    <m:sSubPr>
                      <m:ctrlPr>
                        <w:rPr>
                          <w:rFonts w:ascii="Cambria Math" w:eastAsia="Times New Roman" w:hAnsi="Cambria Math" w:cs="Times New Roman"/>
                          <w:bCs/>
                          <w:i/>
                          <w:sz w:val="26"/>
                          <w:szCs w:val="26"/>
                        </w:rPr>
                      </m:ctrlPr>
                    </m:sSubPr>
                    <m:e>
                      <m:r>
                        <w:rPr>
                          <w:rFonts w:ascii="Cambria Math" w:eastAsia="Times New Roman" w:hAnsi="Cambria Math" w:cs="Times New Roman"/>
                          <w:sz w:val="26"/>
                          <w:szCs w:val="26"/>
                        </w:rPr>
                        <m:t>N</m:t>
                      </m:r>
                    </m:e>
                    <m:sub>
                      <m:r>
                        <w:rPr>
                          <w:rFonts w:ascii="Cambria Math" w:eastAsia="Times New Roman" w:hAnsi="Cambria Math" w:cs="Times New Roman"/>
                          <w:sz w:val="26"/>
                          <w:szCs w:val="26"/>
                        </w:rPr>
                        <m:t>2</m:t>
                      </m:r>
                    </m:sub>
                  </m:sSub>
                </m:e>
              </m:d>
            </m:num>
            <m:den>
              <m:r>
                <w:rPr>
                  <w:rFonts w:ascii="Cambria Math" w:eastAsia="Times New Roman" w:hAnsi="Cambria Math" w:cs="Times New Roman"/>
                  <w:sz w:val="26"/>
                  <w:szCs w:val="26"/>
                </w:rPr>
                <m:t>k</m:t>
              </m:r>
            </m:den>
          </m:f>
        </m:oMath>
      </m:oMathPara>
    </w:p>
    <w:p w14:paraId="6E7F039D" w14:textId="77777777" w:rsidR="000D5B32" w:rsidRPr="00C917D3" w:rsidRDefault="000D5B32" w:rsidP="0016669E">
      <w:pPr>
        <w:tabs>
          <w:tab w:val="left" w:pos="283"/>
          <w:tab w:val="left" w:pos="2835"/>
          <w:tab w:val="left" w:pos="5386"/>
          <w:tab w:val="left" w:pos="7937"/>
        </w:tabs>
        <w:spacing w:after="0"/>
        <w:ind w:firstLine="142"/>
        <w:jc w:val="both"/>
        <w:rPr>
          <w:rFonts w:eastAsia="Times New Roman" w:cs="Times New Roman"/>
          <w:bCs/>
          <w:sz w:val="26"/>
          <w:szCs w:val="26"/>
        </w:rPr>
      </w:pPr>
      <w:r w:rsidRPr="00C917D3">
        <w:rPr>
          <w:rFonts w:eastAsia="Times New Roman" w:cs="Times New Roman"/>
          <w:bCs/>
          <w:sz w:val="26"/>
          <w:szCs w:val="26"/>
        </w:rPr>
        <w:t>Mặc khác, từ hình vẽ, ta có</w:t>
      </w:r>
    </w:p>
    <w:p w14:paraId="19BA9001" w14:textId="77777777" w:rsidR="000D5B32" w:rsidRPr="00C917D3" w:rsidRDefault="001A0172" w:rsidP="0016669E">
      <w:pPr>
        <w:tabs>
          <w:tab w:val="left" w:pos="283"/>
          <w:tab w:val="left" w:pos="2835"/>
          <w:tab w:val="left" w:pos="5386"/>
          <w:tab w:val="left" w:pos="7937"/>
        </w:tabs>
        <w:spacing w:after="0"/>
        <w:ind w:firstLine="142"/>
        <w:jc w:val="center"/>
        <w:rPr>
          <w:rFonts w:eastAsia="Times New Roman" w:cs="Times New Roman"/>
          <w:bCs/>
          <w:sz w:val="26"/>
          <w:szCs w:val="26"/>
        </w:rPr>
      </w:pPr>
      <m:oMath>
        <m:sSub>
          <m:sSubPr>
            <m:ctrlPr>
              <w:rPr>
                <w:rFonts w:ascii="Cambria Math" w:eastAsia="Times New Roman" w:hAnsi="Cambria Math" w:cs="Times New Roman"/>
                <w:bCs/>
                <w:i/>
                <w:sz w:val="26"/>
                <w:szCs w:val="26"/>
              </w:rPr>
            </m:ctrlPr>
          </m:sSubPr>
          <m:e>
            <m:r>
              <w:rPr>
                <w:rFonts w:ascii="Cambria Math" w:eastAsia="Times New Roman" w:hAnsi="Cambria Math" w:cs="Times New Roman"/>
                <w:sz w:val="26"/>
                <w:szCs w:val="26"/>
              </w:rPr>
              <m:t>N</m:t>
            </m:r>
          </m:e>
          <m:sub>
            <m:r>
              <w:rPr>
                <w:rFonts w:ascii="Cambria Math" w:eastAsia="Times New Roman" w:hAnsi="Cambria Math" w:cs="Times New Roman"/>
                <w:sz w:val="26"/>
                <w:szCs w:val="26"/>
              </w:rPr>
              <m:t>1</m:t>
            </m:r>
          </m:sub>
        </m:sSub>
        <m:r>
          <w:rPr>
            <w:rFonts w:ascii="Cambria Math" w:eastAsia="Times New Roman" w:hAnsi="Cambria Math" w:cs="Times New Roman"/>
            <w:sz w:val="26"/>
            <w:szCs w:val="26"/>
          </w:rPr>
          <m:t>=mg</m:t>
        </m:r>
        <m:func>
          <m:funcPr>
            <m:ctrlPr>
              <w:rPr>
                <w:rFonts w:ascii="Cambria Math" w:eastAsia="Times New Roman" w:hAnsi="Cambria Math" w:cs="Times New Roman"/>
                <w:bCs/>
                <w:i/>
                <w:sz w:val="26"/>
                <w:szCs w:val="26"/>
              </w:rPr>
            </m:ctrlPr>
          </m:funcPr>
          <m:fName>
            <m:r>
              <w:rPr>
                <w:rFonts w:ascii="Cambria Math" w:eastAsia="Times New Roman" w:hAnsi="Cambria Math" w:cs="Times New Roman"/>
                <w:sz w:val="26"/>
                <w:szCs w:val="26"/>
              </w:rPr>
              <m:t>sin</m:t>
            </m:r>
          </m:fName>
          <m:e>
            <m:r>
              <w:rPr>
                <w:rFonts w:ascii="Cambria Math" w:eastAsia="Times New Roman" w:hAnsi="Cambria Math" w:cs="Times New Roman"/>
                <w:sz w:val="26"/>
                <w:szCs w:val="26"/>
              </w:rPr>
              <m:t>α</m:t>
            </m:r>
          </m:e>
        </m:func>
      </m:oMath>
      <w:r w:rsidR="000D5B32" w:rsidRPr="00C917D3">
        <w:rPr>
          <w:rFonts w:eastAsia="Times New Roman" w:cs="Times New Roman"/>
          <w:bCs/>
          <w:sz w:val="26"/>
          <w:szCs w:val="26"/>
        </w:rPr>
        <w:t xml:space="preserve"> và </w:t>
      </w:r>
      <m:oMath>
        <m:sSub>
          <m:sSubPr>
            <m:ctrlPr>
              <w:rPr>
                <w:rFonts w:ascii="Cambria Math" w:eastAsia="Times New Roman" w:hAnsi="Cambria Math" w:cs="Times New Roman"/>
                <w:bCs/>
                <w:i/>
                <w:sz w:val="26"/>
                <w:szCs w:val="26"/>
              </w:rPr>
            </m:ctrlPr>
          </m:sSubPr>
          <m:e>
            <m:r>
              <w:rPr>
                <w:rFonts w:ascii="Cambria Math" w:eastAsia="Times New Roman" w:hAnsi="Cambria Math" w:cs="Times New Roman"/>
                <w:sz w:val="26"/>
                <w:szCs w:val="26"/>
              </w:rPr>
              <m:t>N</m:t>
            </m:r>
          </m:e>
          <m:sub>
            <m:r>
              <w:rPr>
                <w:rFonts w:ascii="Cambria Math" w:eastAsia="Times New Roman" w:hAnsi="Cambria Math" w:cs="Times New Roman"/>
                <w:sz w:val="26"/>
                <w:szCs w:val="26"/>
              </w:rPr>
              <m:t>2</m:t>
            </m:r>
          </m:sub>
        </m:sSub>
        <m:r>
          <w:rPr>
            <w:rFonts w:ascii="Cambria Math" w:eastAsia="Times New Roman" w:hAnsi="Cambria Math" w:cs="Times New Roman"/>
            <w:sz w:val="26"/>
            <w:szCs w:val="26"/>
          </w:rPr>
          <m:t>=mg</m:t>
        </m:r>
        <m:func>
          <m:funcPr>
            <m:ctrlPr>
              <w:rPr>
                <w:rFonts w:ascii="Cambria Math" w:eastAsia="Times New Roman" w:hAnsi="Cambria Math" w:cs="Times New Roman"/>
                <w:bCs/>
                <w:i/>
                <w:sz w:val="26"/>
                <w:szCs w:val="26"/>
              </w:rPr>
            </m:ctrlPr>
          </m:funcPr>
          <m:fName>
            <m:r>
              <w:rPr>
                <w:rFonts w:ascii="Cambria Math" w:eastAsia="Times New Roman" w:hAnsi="Cambria Math" w:cs="Times New Roman"/>
                <w:sz w:val="26"/>
                <w:szCs w:val="26"/>
              </w:rPr>
              <m:t>cos</m:t>
            </m:r>
          </m:fName>
          <m:e>
            <m:r>
              <w:rPr>
                <w:rFonts w:ascii="Cambria Math" w:eastAsia="Times New Roman" w:hAnsi="Cambria Math" w:cs="Times New Roman"/>
                <w:sz w:val="26"/>
                <w:szCs w:val="26"/>
              </w:rPr>
              <m:t>α</m:t>
            </m:r>
          </m:e>
        </m:func>
      </m:oMath>
    </w:p>
    <w:p w14:paraId="2533347B" w14:textId="77777777" w:rsidR="000D5B32" w:rsidRPr="00C917D3" w:rsidRDefault="000D5B32" w:rsidP="0016669E">
      <w:pPr>
        <w:tabs>
          <w:tab w:val="left" w:pos="283"/>
          <w:tab w:val="left" w:pos="2835"/>
          <w:tab w:val="left" w:pos="5386"/>
          <w:tab w:val="left" w:pos="7937"/>
        </w:tabs>
        <w:spacing w:after="0"/>
        <w:ind w:firstLine="142"/>
        <w:jc w:val="center"/>
        <w:rPr>
          <w:rFonts w:eastAsia="Times New Roman" w:cs="Times New Roman"/>
          <w:bCs/>
          <w:sz w:val="26"/>
          <w:szCs w:val="26"/>
        </w:rPr>
      </w:pPr>
      <w:r w:rsidRPr="00C917D3">
        <w:rPr>
          <w:rFonts w:eastAsia="Times New Roman" w:cs="Times New Roman"/>
          <w:bCs/>
          <w:sz w:val="26"/>
          <w:szCs w:val="26"/>
        </w:rPr>
        <w:t xml:space="preserve">→ </w:t>
      </w:r>
      <m:oMath>
        <m:r>
          <w:rPr>
            <w:rFonts w:ascii="Cambria Math" w:eastAsia="Times New Roman" w:hAnsi="Cambria Math" w:cs="Times New Roman"/>
            <w:sz w:val="26"/>
            <w:szCs w:val="26"/>
          </w:rPr>
          <m:t>Δ</m:t>
        </m:r>
        <m:sSub>
          <m:sSubPr>
            <m:ctrlPr>
              <w:rPr>
                <w:rFonts w:ascii="Cambria Math" w:eastAsia="Times New Roman" w:hAnsi="Cambria Math" w:cs="Times New Roman"/>
                <w:bCs/>
                <w:i/>
                <w:sz w:val="26"/>
                <w:szCs w:val="26"/>
              </w:rPr>
            </m:ctrlPr>
          </m:sSubPr>
          <m:e>
            <m:r>
              <w:rPr>
                <w:rFonts w:ascii="Cambria Math" w:eastAsia="Times New Roman" w:hAnsi="Cambria Math" w:cs="Times New Roman"/>
                <w:sz w:val="26"/>
                <w:szCs w:val="26"/>
              </w:rPr>
              <m:t>l</m:t>
            </m:r>
          </m:e>
          <m:sub>
            <m:r>
              <w:rPr>
                <w:rFonts w:ascii="Cambria Math" w:eastAsia="Times New Roman" w:hAnsi="Cambria Math" w:cs="Times New Roman"/>
                <w:sz w:val="26"/>
                <w:szCs w:val="26"/>
              </w:rPr>
              <m:t>0</m:t>
            </m:r>
          </m:sub>
        </m:sSub>
        <m:r>
          <w:rPr>
            <w:rFonts w:ascii="Cambria Math" w:eastAsia="Times New Roman" w:hAnsi="Cambria Math" w:cs="Times New Roman"/>
            <w:sz w:val="26"/>
            <w:szCs w:val="26"/>
          </w:rPr>
          <m:t>=</m:t>
        </m:r>
        <m:f>
          <m:fPr>
            <m:ctrlPr>
              <w:rPr>
                <w:rFonts w:ascii="Cambria Math" w:eastAsia="Times New Roman" w:hAnsi="Cambria Math" w:cs="Times New Roman"/>
                <w:bCs/>
                <w:i/>
                <w:sz w:val="26"/>
                <w:szCs w:val="26"/>
              </w:rPr>
            </m:ctrlPr>
          </m:fPr>
          <m:num>
            <m:r>
              <w:rPr>
                <w:rFonts w:ascii="Cambria Math" w:eastAsia="Times New Roman" w:hAnsi="Cambria Math" w:cs="Times New Roman"/>
                <w:sz w:val="26"/>
                <w:szCs w:val="26"/>
              </w:rPr>
              <m:t>μmg</m:t>
            </m:r>
            <m:d>
              <m:dPr>
                <m:ctrlPr>
                  <w:rPr>
                    <w:rFonts w:ascii="Cambria Math" w:eastAsia="Times New Roman" w:hAnsi="Cambria Math" w:cs="Times New Roman"/>
                    <w:bCs/>
                    <w:i/>
                    <w:sz w:val="26"/>
                    <w:szCs w:val="26"/>
                  </w:rPr>
                </m:ctrlPr>
              </m:dPr>
              <m:e>
                <m:func>
                  <m:funcPr>
                    <m:ctrlPr>
                      <w:rPr>
                        <w:rFonts w:ascii="Cambria Math" w:eastAsia="Times New Roman" w:hAnsi="Cambria Math" w:cs="Times New Roman"/>
                        <w:bCs/>
                        <w:i/>
                        <w:sz w:val="26"/>
                        <w:szCs w:val="26"/>
                      </w:rPr>
                    </m:ctrlPr>
                  </m:funcPr>
                  <m:fName>
                    <m:r>
                      <w:rPr>
                        <w:rFonts w:ascii="Cambria Math" w:eastAsia="Times New Roman" w:hAnsi="Cambria Math" w:cs="Times New Roman"/>
                        <w:sz w:val="26"/>
                        <w:szCs w:val="26"/>
                      </w:rPr>
                      <m:t>sin</m:t>
                    </m:r>
                  </m:fName>
                  <m:e>
                    <m:r>
                      <w:rPr>
                        <w:rFonts w:ascii="Cambria Math" w:eastAsia="Times New Roman" w:hAnsi="Cambria Math" w:cs="Times New Roman"/>
                        <w:sz w:val="26"/>
                        <w:szCs w:val="26"/>
                      </w:rPr>
                      <m:t>α</m:t>
                    </m:r>
                  </m:e>
                </m:func>
                <m:r>
                  <w:rPr>
                    <w:rFonts w:ascii="Cambria Math" w:eastAsia="Times New Roman" w:hAnsi="Cambria Math" w:cs="Times New Roman"/>
                    <w:sz w:val="26"/>
                    <w:szCs w:val="26"/>
                  </w:rPr>
                  <m:t>+</m:t>
                </m:r>
                <m:func>
                  <m:funcPr>
                    <m:ctrlPr>
                      <w:rPr>
                        <w:rFonts w:ascii="Cambria Math" w:eastAsia="Times New Roman" w:hAnsi="Cambria Math" w:cs="Times New Roman"/>
                        <w:bCs/>
                        <w:i/>
                        <w:sz w:val="26"/>
                        <w:szCs w:val="26"/>
                      </w:rPr>
                    </m:ctrlPr>
                  </m:funcPr>
                  <m:fName>
                    <m:r>
                      <w:rPr>
                        <w:rFonts w:ascii="Cambria Math" w:eastAsia="Times New Roman" w:hAnsi="Cambria Math" w:cs="Times New Roman"/>
                        <w:sz w:val="26"/>
                        <w:szCs w:val="26"/>
                      </w:rPr>
                      <m:t>cos</m:t>
                    </m:r>
                  </m:fName>
                  <m:e>
                    <m:r>
                      <w:rPr>
                        <w:rFonts w:ascii="Cambria Math" w:eastAsia="Times New Roman" w:hAnsi="Cambria Math" w:cs="Times New Roman"/>
                        <w:sz w:val="26"/>
                        <w:szCs w:val="26"/>
                      </w:rPr>
                      <m:t>α</m:t>
                    </m:r>
                  </m:e>
                </m:func>
              </m:e>
            </m:d>
          </m:num>
          <m:den>
            <m:r>
              <w:rPr>
                <w:rFonts w:ascii="Cambria Math" w:eastAsia="Times New Roman" w:hAnsi="Cambria Math" w:cs="Times New Roman"/>
                <w:sz w:val="26"/>
                <w:szCs w:val="26"/>
              </w:rPr>
              <m:t>k</m:t>
            </m:r>
          </m:den>
        </m:f>
      </m:oMath>
    </w:p>
    <w:p w14:paraId="38711C6A" w14:textId="77777777" w:rsidR="000D5B32" w:rsidRPr="00C917D3" w:rsidRDefault="000D5B32" w:rsidP="0016669E">
      <w:pPr>
        <w:tabs>
          <w:tab w:val="left" w:pos="283"/>
          <w:tab w:val="left" w:pos="2835"/>
          <w:tab w:val="left" w:pos="5386"/>
          <w:tab w:val="left" w:pos="7937"/>
        </w:tabs>
        <w:spacing w:after="0"/>
        <w:ind w:firstLine="142"/>
        <w:jc w:val="center"/>
        <w:rPr>
          <w:rFonts w:eastAsia="Times New Roman" w:cs="Times New Roman"/>
          <w:bCs/>
          <w:sz w:val="26"/>
          <w:szCs w:val="26"/>
        </w:rPr>
      </w:pPr>
      <m:oMath>
        <m:r>
          <w:rPr>
            <w:rFonts w:ascii="Cambria Math" w:eastAsia="Times New Roman" w:hAnsi="Cambria Math" w:cs="Times New Roman"/>
            <w:sz w:val="26"/>
            <w:szCs w:val="26"/>
          </w:rPr>
          <w:lastRenderedPageBreak/>
          <m:t>Δ</m:t>
        </m:r>
        <m:sSub>
          <m:sSubPr>
            <m:ctrlPr>
              <w:rPr>
                <w:rFonts w:ascii="Cambria Math" w:eastAsia="Times New Roman" w:hAnsi="Cambria Math" w:cs="Times New Roman"/>
                <w:bCs/>
                <w:i/>
                <w:sz w:val="26"/>
                <w:szCs w:val="26"/>
              </w:rPr>
            </m:ctrlPr>
          </m:sSubPr>
          <m:e>
            <m:r>
              <w:rPr>
                <w:rFonts w:ascii="Cambria Math" w:eastAsia="Times New Roman" w:hAnsi="Cambria Math" w:cs="Times New Roman"/>
                <w:sz w:val="26"/>
                <w:szCs w:val="26"/>
              </w:rPr>
              <m:t>l</m:t>
            </m:r>
          </m:e>
          <m:sub>
            <m:r>
              <w:rPr>
                <w:rFonts w:ascii="Cambria Math" w:eastAsia="Times New Roman" w:hAnsi="Cambria Math" w:cs="Times New Roman"/>
                <w:sz w:val="26"/>
                <w:szCs w:val="26"/>
              </w:rPr>
              <m:t>0</m:t>
            </m:r>
          </m:sub>
        </m:sSub>
        <m:r>
          <w:rPr>
            <w:rFonts w:ascii="Cambria Math" w:eastAsia="Times New Roman" w:hAnsi="Cambria Math" w:cs="Times New Roman"/>
            <w:sz w:val="26"/>
            <w:szCs w:val="26"/>
          </w:rPr>
          <m:t>=</m:t>
        </m:r>
        <m:f>
          <m:fPr>
            <m:ctrlPr>
              <w:rPr>
                <w:rFonts w:ascii="Cambria Math" w:eastAsia="Times New Roman" w:hAnsi="Cambria Math" w:cs="Times New Roman"/>
                <w:bCs/>
                <w:i/>
                <w:sz w:val="26"/>
                <w:szCs w:val="26"/>
              </w:rPr>
            </m:ctrlPr>
          </m:fPr>
          <m:num>
            <m:d>
              <m:dPr>
                <m:ctrlPr>
                  <w:rPr>
                    <w:rFonts w:ascii="Cambria Math" w:eastAsia="Times New Roman" w:hAnsi="Cambria Math" w:cs="Times New Roman"/>
                    <w:bCs/>
                    <w:i/>
                    <w:sz w:val="26"/>
                    <w:szCs w:val="26"/>
                  </w:rPr>
                </m:ctrlPr>
              </m:dPr>
              <m:e>
                <m:r>
                  <w:rPr>
                    <w:rFonts w:ascii="Cambria Math" w:eastAsia="Times New Roman" w:hAnsi="Cambria Math" w:cs="Times New Roman"/>
                    <w:sz w:val="26"/>
                    <w:szCs w:val="26"/>
                  </w:rPr>
                  <m:t>0,2</m:t>
                </m:r>
              </m:e>
            </m:d>
            <m:d>
              <m:dPr>
                <m:ctrlPr>
                  <w:rPr>
                    <w:rFonts w:ascii="Cambria Math" w:eastAsia="Times New Roman" w:hAnsi="Cambria Math" w:cs="Times New Roman"/>
                    <w:bCs/>
                    <w:i/>
                    <w:sz w:val="26"/>
                    <w:szCs w:val="26"/>
                  </w:rPr>
                </m:ctrlPr>
              </m:dPr>
              <m:e>
                <m:r>
                  <w:rPr>
                    <w:rFonts w:ascii="Cambria Math" w:eastAsia="Times New Roman" w:hAnsi="Cambria Math" w:cs="Times New Roman"/>
                    <w:sz w:val="26"/>
                    <w:szCs w:val="26"/>
                  </w:rPr>
                  <m:t>100.1</m:t>
                </m:r>
                <m:sSup>
                  <m:sSupPr>
                    <m:ctrlPr>
                      <w:rPr>
                        <w:rFonts w:ascii="Cambria Math" w:eastAsia="Times New Roman" w:hAnsi="Cambria Math" w:cs="Times New Roman"/>
                        <w:bCs/>
                        <w:i/>
                        <w:sz w:val="26"/>
                        <w:szCs w:val="26"/>
                      </w:rPr>
                    </m:ctrlPr>
                  </m:sSupPr>
                  <m:e>
                    <m:r>
                      <w:rPr>
                        <w:rFonts w:ascii="Cambria Math" w:eastAsia="Times New Roman" w:hAnsi="Cambria Math" w:cs="Times New Roman"/>
                        <w:sz w:val="26"/>
                        <w:szCs w:val="26"/>
                      </w:rPr>
                      <m:t>0</m:t>
                    </m:r>
                  </m:e>
                  <m:sup>
                    <m:r>
                      <w:rPr>
                        <w:rFonts w:ascii="Cambria Math" w:eastAsia="Times New Roman" w:hAnsi="Cambria Math" w:cs="Times New Roman"/>
                        <w:sz w:val="26"/>
                        <w:szCs w:val="26"/>
                      </w:rPr>
                      <m:t>-3</m:t>
                    </m:r>
                  </m:sup>
                </m:sSup>
              </m:e>
            </m:d>
            <m:r>
              <w:rPr>
                <w:rFonts w:ascii="Cambria Math" w:eastAsia="Times New Roman" w:hAnsi="Cambria Math" w:cs="Times New Roman"/>
                <w:sz w:val="26"/>
                <w:szCs w:val="26"/>
              </w:rPr>
              <m:t>.</m:t>
            </m:r>
            <m:d>
              <m:dPr>
                <m:ctrlPr>
                  <w:rPr>
                    <w:rFonts w:ascii="Cambria Math" w:eastAsia="Times New Roman" w:hAnsi="Cambria Math" w:cs="Times New Roman"/>
                    <w:bCs/>
                    <w:i/>
                    <w:sz w:val="26"/>
                    <w:szCs w:val="26"/>
                  </w:rPr>
                </m:ctrlPr>
              </m:dPr>
              <m:e>
                <m:r>
                  <w:rPr>
                    <w:rFonts w:ascii="Cambria Math" w:eastAsia="Times New Roman" w:hAnsi="Cambria Math" w:cs="Times New Roman"/>
                    <w:sz w:val="26"/>
                    <w:szCs w:val="26"/>
                  </w:rPr>
                  <m:t>10</m:t>
                </m:r>
              </m:e>
            </m:d>
            <m:d>
              <m:dPr>
                <m:ctrlPr>
                  <w:rPr>
                    <w:rFonts w:ascii="Cambria Math" w:eastAsia="Times New Roman" w:hAnsi="Cambria Math" w:cs="Times New Roman"/>
                    <w:bCs/>
                    <w:i/>
                    <w:sz w:val="26"/>
                    <w:szCs w:val="26"/>
                  </w:rPr>
                </m:ctrlPr>
              </m:dPr>
              <m:e>
                <m:f>
                  <m:fPr>
                    <m:ctrlPr>
                      <w:rPr>
                        <w:rFonts w:ascii="Cambria Math" w:eastAsia="Times New Roman" w:hAnsi="Cambria Math" w:cs="Times New Roman"/>
                        <w:bCs/>
                        <w:i/>
                        <w:sz w:val="26"/>
                        <w:szCs w:val="26"/>
                      </w:rPr>
                    </m:ctrlPr>
                  </m:fPr>
                  <m:num>
                    <m:r>
                      <w:rPr>
                        <w:rFonts w:ascii="Cambria Math" w:eastAsia="Times New Roman" w:hAnsi="Cambria Math" w:cs="Times New Roman"/>
                        <w:sz w:val="26"/>
                        <w:szCs w:val="26"/>
                      </w:rPr>
                      <m:t>1</m:t>
                    </m:r>
                  </m:num>
                  <m:den>
                    <m:r>
                      <w:rPr>
                        <w:rFonts w:ascii="Cambria Math" w:eastAsia="Times New Roman" w:hAnsi="Cambria Math" w:cs="Times New Roman"/>
                        <w:sz w:val="26"/>
                        <w:szCs w:val="26"/>
                      </w:rPr>
                      <m:t>2</m:t>
                    </m:r>
                  </m:den>
                </m:f>
                <m:r>
                  <w:rPr>
                    <w:rFonts w:ascii="Cambria Math" w:eastAsia="Times New Roman" w:hAnsi="Cambria Math" w:cs="Times New Roman"/>
                    <w:sz w:val="26"/>
                    <w:szCs w:val="26"/>
                  </w:rPr>
                  <m:t>+</m:t>
                </m:r>
                <m:f>
                  <m:fPr>
                    <m:ctrlPr>
                      <w:rPr>
                        <w:rFonts w:ascii="Cambria Math" w:eastAsia="Times New Roman" w:hAnsi="Cambria Math" w:cs="Times New Roman"/>
                        <w:bCs/>
                        <w:i/>
                        <w:sz w:val="26"/>
                        <w:szCs w:val="26"/>
                      </w:rPr>
                    </m:ctrlPr>
                  </m:fPr>
                  <m:num>
                    <m:rad>
                      <m:radPr>
                        <m:degHide m:val="1"/>
                        <m:ctrlPr>
                          <w:rPr>
                            <w:rFonts w:ascii="Cambria Math" w:eastAsia="Times New Roman" w:hAnsi="Cambria Math" w:cs="Times New Roman"/>
                            <w:bCs/>
                            <w:i/>
                            <w:sz w:val="26"/>
                            <w:szCs w:val="26"/>
                          </w:rPr>
                        </m:ctrlPr>
                      </m:radPr>
                      <m:deg/>
                      <m:e>
                        <m:r>
                          <w:rPr>
                            <w:rFonts w:ascii="Cambria Math" w:eastAsia="Times New Roman" w:hAnsi="Cambria Math" w:cs="Times New Roman"/>
                            <w:sz w:val="26"/>
                            <w:szCs w:val="26"/>
                          </w:rPr>
                          <m:t>3</m:t>
                        </m:r>
                      </m:e>
                    </m:rad>
                  </m:num>
                  <m:den>
                    <m:r>
                      <w:rPr>
                        <w:rFonts w:ascii="Cambria Math" w:eastAsia="Times New Roman" w:hAnsi="Cambria Math" w:cs="Times New Roman"/>
                        <w:sz w:val="26"/>
                        <w:szCs w:val="26"/>
                      </w:rPr>
                      <m:t>2</m:t>
                    </m:r>
                  </m:den>
                </m:f>
              </m:e>
            </m:d>
          </m:num>
          <m:den>
            <m:d>
              <m:dPr>
                <m:ctrlPr>
                  <w:rPr>
                    <w:rFonts w:ascii="Cambria Math" w:eastAsia="Times New Roman" w:hAnsi="Cambria Math" w:cs="Times New Roman"/>
                    <w:bCs/>
                    <w:i/>
                    <w:sz w:val="26"/>
                    <w:szCs w:val="26"/>
                  </w:rPr>
                </m:ctrlPr>
              </m:dPr>
              <m:e>
                <m:r>
                  <w:rPr>
                    <w:rFonts w:ascii="Cambria Math" w:eastAsia="Times New Roman" w:hAnsi="Cambria Math" w:cs="Times New Roman"/>
                    <w:sz w:val="26"/>
                    <w:szCs w:val="26"/>
                  </w:rPr>
                  <m:t>10</m:t>
                </m:r>
              </m:e>
            </m:d>
          </m:den>
        </m:f>
        <m:r>
          <w:rPr>
            <w:rFonts w:ascii="Cambria Math" w:eastAsia="Times New Roman" w:hAnsi="Cambria Math" w:cs="Times New Roman"/>
            <w:sz w:val="26"/>
            <w:szCs w:val="26"/>
          </w:rPr>
          <m:t>=2,73</m:t>
        </m:r>
      </m:oMath>
      <w:r w:rsidRPr="00C917D3">
        <w:rPr>
          <w:rFonts w:eastAsia="Times New Roman" w:cs="Times New Roman"/>
          <w:bCs/>
          <w:sz w:val="26"/>
          <w:szCs w:val="26"/>
        </w:rPr>
        <w:t>cm</w:t>
      </w:r>
    </w:p>
    <w:p w14:paraId="665BDE28" w14:textId="77777777" w:rsidR="000D5B32" w:rsidRPr="00C917D3" w:rsidRDefault="000D5B32" w:rsidP="0016669E">
      <w:pPr>
        <w:tabs>
          <w:tab w:val="left" w:pos="283"/>
          <w:tab w:val="left" w:pos="2835"/>
          <w:tab w:val="left" w:pos="5386"/>
          <w:tab w:val="left" w:pos="7937"/>
        </w:tabs>
        <w:spacing w:after="0"/>
        <w:ind w:firstLine="142"/>
        <w:jc w:val="both"/>
        <w:rPr>
          <w:rFonts w:eastAsia="Times New Roman" w:cs="Times New Roman"/>
          <w:bCs/>
          <w:sz w:val="26"/>
          <w:szCs w:val="26"/>
        </w:rPr>
      </w:pPr>
      <w:r w:rsidRPr="00C917D3">
        <w:rPr>
          <w:rFonts w:eastAsia="Times New Roman" w:cs="Times New Roman"/>
          <w:bCs/>
          <w:sz w:val="26"/>
          <w:szCs w:val="26"/>
        </w:rPr>
        <w:t>Biên độ dao động của con lắc trong nửa chu kì đầu</w:t>
      </w:r>
    </w:p>
    <w:p w14:paraId="6D668197" w14:textId="77777777" w:rsidR="000D5B32" w:rsidRPr="00C917D3" w:rsidRDefault="000D5B32" w:rsidP="0016669E">
      <w:pPr>
        <w:tabs>
          <w:tab w:val="left" w:pos="283"/>
          <w:tab w:val="left" w:pos="2835"/>
          <w:tab w:val="left" w:pos="5386"/>
          <w:tab w:val="left" w:pos="7937"/>
        </w:tabs>
        <w:spacing w:after="0"/>
        <w:ind w:firstLine="142"/>
        <w:jc w:val="center"/>
        <w:rPr>
          <w:rFonts w:eastAsia="Times New Roman" w:cs="Times New Roman"/>
          <w:bCs/>
          <w:sz w:val="26"/>
          <w:szCs w:val="26"/>
        </w:rPr>
      </w:pPr>
      <m:oMath>
        <m:r>
          <w:rPr>
            <w:rFonts w:ascii="Cambria Math" w:eastAsia="Times New Roman" w:hAnsi="Cambria Math" w:cs="Times New Roman"/>
            <w:sz w:val="26"/>
            <w:szCs w:val="26"/>
          </w:rPr>
          <m:t>A=</m:t>
        </m:r>
        <m:d>
          <m:dPr>
            <m:ctrlPr>
              <w:rPr>
                <w:rFonts w:ascii="Cambria Math" w:eastAsia="Times New Roman" w:hAnsi="Cambria Math" w:cs="Times New Roman"/>
                <w:bCs/>
                <w:i/>
                <w:sz w:val="26"/>
                <w:szCs w:val="26"/>
              </w:rPr>
            </m:ctrlPr>
          </m:dPr>
          <m:e>
            <m:r>
              <w:rPr>
                <w:rFonts w:ascii="Cambria Math" w:eastAsia="Times New Roman" w:hAnsi="Cambria Math" w:cs="Times New Roman"/>
                <w:sz w:val="26"/>
                <w:szCs w:val="26"/>
              </w:rPr>
              <m:t>10</m:t>
            </m:r>
          </m:e>
        </m:d>
        <m:r>
          <w:rPr>
            <w:rFonts w:ascii="Cambria Math" w:eastAsia="Times New Roman" w:hAnsi="Cambria Math" w:cs="Times New Roman"/>
            <w:sz w:val="26"/>
            <w:szCs w:val="26"/>
          </w:rPr>
          <m:t>-</m:t>
        </m:r>
        <m:d>
          <m:dPr>
            <m:ctrlPr>
              <w:rPr>
                <w:rFonts w:ascii="Cambria Math" w:eastAsia="Times New Roman" w:hAnsi="Cambria Math" w:cs="Times New Roman"/>
                <w:bCs/>
                <w:i/>
                <w:sz w:val="26"/>
                <w:szCs w:val="26"/>
              </w:rPr>
            </m:ctrlPr>
          </m:dPr>
          <m:e>
            <m:r>
              <w:rPr>
                <w:rFonts w:ascii="Cambria Math" w:eastAsia="Times New Roman" w:hAnsi="Cambria Math" w:cs="Times New Roman"/>
                <w:sz w:val="26"/>
                <w:szCs w:val="26"/>
              </w:rPr>
              <m:t>2,73</m:t>
            </m:r>
          </m:e>
        </m:d>
        <m:r>
          <w:rPr>
            <w:rFonts w:ascii="Cambria Math" w:eastAsia="Times New Roman" w:hAnsi="Cambria Math" w:cs="Times New Roman"/>
            <w:sz w:val="26"/>
            <w:szCs w:val="26"/>
          </w:rPr>
          <m:t>=7,27</m:t>
        </m:r>
      </m:oMath>
      <w:r w:rsidRPr="00C917D3">
        <w:rPr>
          <w:rFonts w:eastAsia="Times New Roman" w:cs="Times New Roman"/>
          <w:bCs/>
          <w:sz w:val="26"/>
          <w:szCs w:val="26"/>
        </w:rPr>
        <w:t>cm</w:t>
      </w:r>
    </w:p>
    <w:p w14:paraId="10866EA0" w14:textId="77777777" w:rsidR="000D5B32" w:rsidRPr="00C917D3" w:rsidRDefault="000D5B32" w:rsidP="0016669E">
      <w:pPr>
        <w:tabs>
          <w:tab w:val="left" w:pos="283"/>
          <w:tab w:val="left" w:pos="2835"/>
          <w:tab w:val="left" w:pos="5386"/>
          <w:tab w:val="left" w:pos="7937"/>
        </w:tabs>
        <w:spacing w:after="0"/>
        <w:ind w:firstLine="142"/>
        <w:jc w:val="both"/>
        <w:rPr>
          <w:rFonts w:eastAsia="Times New Roman" w:cs="Times New Roman"/>
          <w:bCs/>
          <w:sz w:val="26"/>
          <w:szCs w:val="26"/>
        </w:rPr>
      </w:pPr>
      <w:r w:rsidRPr="00C917D3">
        <w:rPr>
          <w:rFonts w:eastAsia="Times New Roman" w:cs="Times New Roman"/>
          <w:bCs/>
          <w:sz w:val="26"/>
          <w:szCs w:val="26"/>
        </w:rPr>
        <w:t>Tốc độ dao động cực đại</w:t>
      </w:r>
    </w:p>
    <w:p w14:paraId="104EB1D7" w14:textId="77777777" w:rsidR="000D5B32" w:rsidRPr="00C917D3" w:rsidRDefault="001A0172" w:rsidP="0016669E">
      <w:pPr>
        <w:tabs>
          <w:tab w:val="left" w:pos="283"/>
          <w:tab w:val="left" w:pos="2835"/>
          <w:tab w:val="left" w:pos="5386"/>
          <w:tab w:val="left" w:pos="7937"/>
        </w:tabs>
        <w:spacing w:after="0"/>
        <w:ind w:firstLine="142"/>
        <w:jc w:val="center"/>
        <w:rPr>
          <w:rFonts w:eastAsia="Times New Roman" w:cs="Times New Roman"/>
          <w:bCs/>
          <w:sz w:val="26"/>
          <w:szCs w:val="26"/>
        </w:rPr>
      </w:pPr>
      <m:oMathPara>
        <m:oMath>
          <m:sSub>
            <m:sSubPr>
              <m:ctrlPr>
                <w:rPr>
                  <w:rFonts w:ascii="Cambria Math" w:eastAsia="Times New Roman" w:hAnsi="Cambria Math" w:cs="Times New Roman"/>
                  <w:bCs/>
                  <w:i/>
                  <w:sz w:val="26"/>
                  <w:szCs w:val="26"/>
                </w:rPr>
              </m:ctrlPr>
            </m:sSubPr>
            <m:e>
              <m:r>
                <w:rPr>
                  <w:rFonts w:ascii="Cambria Math" w:eastAsia="Times New Roman" w:hAnsi="Cambria Math" w:cs="Times New Roman"/>
                  <w:sz w:val="26"/>
                  <w:szCs w:val="26"/>
                </w:rPr>
                <m:t>v</m:t>
              </m:r>
            </m:e>
            <m:sub>
              <m:r>
                <w:rPr>
                  <w:rFonts w:ascii="Cambria Math" w:eastAsia="Times New Roman" w:hAnsi="Cambria Math" w:cs="Times New Roman"/>
                  <w:sz w:val="26"/>
                  <w:szCs w:val="26"/>
                </w:rPr>
                <m:t>max</m:t>
              </m:r>
            </m:sub>
          </m:sSub>
          <m:r>
            <w:rPr>
              <w:rFonts w:ascii="Cambria Math" w:eastAsia="Times New Roman" w:hAnsi="Cambria Math" w:cs="Times New Roman"/>
              <w:sz w:val="26"/>
              <w:szCs w:val="26"/>
            </w:rPr>
            <m:t>=ωA</m:t>
          </m:r>
        </m:oMath>
      </m:oMathPara>
    </w:p>
    <w:p w14:paraId="3609440C" w14:textId="77777777" w:rsidR="000D5B32" w:rsidRPr="00C917D3" w:rsidRDefault="001A0172" w:rsidP="0016669E">
      <w:pPr>
        <w:tabs>
          <w:tab w:val="left" w:pos="283"/>
          <w:tab w:val="left" w:pos="2835"/>
          <w:tab w:val="left" w:pos="5386"/>
          <w:tab w:val="left" w:pos="7937"/>
        </w:tabs>
        <w:spacing w:after="0"/>
        <w:ind w:firstLine="142"/>
        <w:jc w:val="center"/>
        <w:rPr>
          <w:rFonts w:eastAsia="Times New Roman" w:cs="Times New Roman"/>
          <w:bCs/>
          <w:sz w:val="26"/>
          <w:szCs w:val="26"/>
        </w:rPr>
      </w:pPr>
      <m:oMathPara>
        <m:oMath>
          <m:sSub>
            <m:sSubPr>
              <m:ctrlPr>
                <w:rPr>
                  <w:rFonts w:ascii="Cambria Math" w:eastAsia="Times New Roman" w:hAnsi="Cambria Math" w:cs="Times New Roman"/>
                  <w:bCs/>
                  <w:i/>
                  <w:sz w:val="26"/>
                  <w:szCs w:val="26"/>
                </w:rPr>
              </m:ctrlPr>
            </m:sSubPr>
            <m:e>
              <m:r>
                <w:rPr>
                  <w:rFonts w:ascii="Cambria Math" w:eastAsia="Times New Roman" w:hAnsi="Cambria Math" w:cs="Times New Roman"/>
                  <w:sz w:val="26"/>
                  <w:szCs w:val="26"/>
                </w:rPr>
                <m:t>v</m:t>
              </m:r>
            </m:e>
            <m:sub>
              <m:r>
                <w:rPr>
                  <w:rFonts w:ascii="Cambria Math" w:eastAsia="Times New Roman" w:hAnsi="Cambria Math" w:cs="Times New Roman"/>
                  <w:sz w:val="26"/>
                  <w:szCs w:val="26"/>
                </w:rPr>
                <m:t>max</m:t>
              </m:r>
            </m:sub>
          </m:sSub>
          <m:r>
            <w:rPr>
              <w:rFonts w:ascii="Cambria Math" w:eastAsia="Times New Roman" w:hAnsi="Cambria Math" w:cs="Times New Roman"/>
              <w:sz w:val="26"/>
              <w:szCs w:val="26"/>
            </w:rPr>
            <m:t>=</m:t>
          </m:r>
          <m:rad>
            <m:radPr>
              <m:degHide m:val="1"/>
              <m:ctrlPr>
                <w:rPr>
                  <w:rFonts w:ascii="Cambria Math" w:eastAsia="Times New Roman" w:hAnsi="Cambria Math" w:cs="Times New Roman"/>
                  <w:bCs/>
                  <w:i/>
                  <w:sz w:val="26"/>
                  <w:szCs w:val="26"/>
                </w:rPr>
              </m:ctrlPr>
            </m:radPr>
            <m:deg/>
            <m:e>
              <m:f>
                <m:fPr>
                  <m:ctrlPr>
                    <w:rPr>
                      <w:rFonts w:ascii="Cambria Math" w:eastAsia="Times New Roman" w:hAnsi="Cambria Math" w:cs="Times New Roman"/>
                      <w:bCs/>
                      <w:i/>
                      <w:sz w:val="26"/>
                      <w:szCs w:val="26"/>
                    </w:rPr>
                  </m:ctrlPr>
                </m:fPr>
                <m:num>
                  <m:d>
                    <m:dPr>
                      <m:ctrlPr>
                        <w:rPr>
                          <w:rFonts w:ascii="Cambria Math" w:eastAsia="Times New Roman" w:hAnsi="Cambria Math" w:cs="Times New Roman"/>
                          <w:bCs/>
                          <w:i/>
                          <w:sz w:val="26"/>
                          <w:szCs w:val="26"/>
                        </w:rPr>
                      </m:ctrlPr>
                    </m:dPr>
                    <m:e>
                      <m:r>
                        <w:rPr>
                          <w:rFonts w:ascii="Cambria Math" w:eastAsia="Times New Roman" w:hAnsi="Cambria Math" w:cs="Times New Roman"/>
                          <w:sz w:val="26"/>
                          <w:szCs w:val="26"/>
                        </w:rPr>
                        <m:t>10</m:t>
                      </m:r>
                    </m:e>
                  </m:d>
                </m:num>
                <m:den>
                  <m:d>
                    <m:dPr>
                      <m:ctrlPr>
                        <w:rPr>
                          <w:rFonts w:ascii="Cambria Math" w:eastAsia="Times New Roman" w:hAnsi="Cambria Math" w:cs="Times New Roman"/>
                          <w:bCs/>
                          <w:i/>
                          <w:sz w:val="26"/>
                          <w:szCs w:val="26"/>
                        </w:rPr>
                      </m:ctrlPr>
                    </m:dPr>
                    <m:e>
                      <m:r>
                        <w:rPr>
                          <w:rFonts w:ascii="Cambria Math" w:eastAsia="Times New Roman" w:hAnsi="Cambria Math" w:cs="Times New Roman"/>
                          <w:sz w:val="26"/>
                          <w:szCs w:val="26"/>
                        </w:rPr>
                        <m:t>100.</m:t>
                      </m:r>
                      <m:sSup>
                        <m:sSupPr>
                          <m:ctrlPr>
                            <w:rPr>
                              <w:rFonts w:ascii="Cambria Math" w:eastAsia="Times New Roman" w:hAnsi="Cambria Math" w:cs="Times New Roman"/>
                              <w:bCs/>
                              <w:i/>
                              <w:sz w:val="26"/>
                              <w:szCs w:val="26"/>
                            </w:rPr>
                          </m:ctrlPr>
                        </m:sSupPr>
                        <m:e>
                          <m:r>
                            <w:rPr>
                              <w:rFonts w:ascii="Cambria Math" w:eastAsia="Times New Roman" w:hAnsi="Cambria Math" w:cs="Times New Roman"/>
                              <w:sz w:val="26"/>
                              <w:szCs w:val="26"/>
                            </w:rPr>
                            <m:t>10</m:t>
                          </m:r>
                        </m:e>
                        <m:sup>
                          <m:r>
                            <w:rPr>
                              <w:rFonts w:ascii="Cambria Math" w:eastAsia="Times New Roman" w:hAnsi="Cambria Math" w:cs="Times New Roman"/>
                              <w:sz w:val="26"/>
                              <w:szCs w:val="26"/>
                            </w:rPr>
                            <m:t>-3</m:t>
                          </m:r>
                        </m:sup>
                      </m:sSup>
                    </m:e>
                  </m:d>
                </m:den>
              </m:f>
            </m:e>
          </m:rad>
          <m:r>
            <w:rPr>
              <w:rFonts w:ascii="Cambria Math" w:eastAsia="Times New Roman" w:hAnsi="Cambria Math" w:cs="Times New Roman"/>
              <w:sz w:val="26"/>
              <w:szCs w:val="26"/>
            </w:rPr>
            <m:t>.</m:t>
          </m:r>
          <m:d>
            <m:dPr>
              <m:ctrlPr>
                <w:rPr>
                  <w:rFonts w:ascii="Cambria Math" w:eastAsia="Times New Roman" w:hAnsi="Cambria Math" w:cs="Times New Roman"/>
                  <w:bCs/>
                  <w:i/>
                  <w:sz w:val="26"/>
                  <w:szCs w:val="26"/>
                </w:rPr>
              </m:ctrlPr>
            </m:dPr>
            <m:e>
              <m:r>
                <w:rPr>
                  <w:rFonts w:ascii="Cambria Math" w:eastAsia="Times New Roman" w:hAnsi="Cambria Math" w:cs="Times New Roman"/>
                  <w:sz w:val="26"/>
                  <w:szCs w:val="26"/>
                </w:rPr>
                <m:t>7,27</m:t>
              </m:r>
            </m:e>
          </m:d>
          <m:r>
            <w:rPr>
              <w:rFonts w:ascii="Cambria Math" w:eastAsia="Times New Roman" w:hAnsi="Cambria Math" w:cs="Times New Roman"/>
              <w:sz w:val="26"/>
              <w:szCs w:val="26"/>
            </w:rPr>
            <m:t>=72,7</m:t>
          </m:r>
          <m:f>
            <m:fPr>
              <m:ctrlPr>
                <w:rPr>
                  <w:rFonts w:ascii="Cambria Math" w:eastAsia="Times New Roman" w:hAnsi="Cambria Math" w:cs="Times New Roman"/>
                  <w:bCs/>
                  <w:i/>
                  <w:sz w:val="26"/>
                  <w:szCs w:val="26"/>
                </w:rPr>
              </m:ctrlPr>
            </m:fPr>
            <m:num>
              <m:r>
                <w:rPr>
                  <w:rFonts w:ascii="Cambria Math" w:eastAsia="Times New Roman" w:hAnsi="Cambria Math" w:cs="Times New Roman"/>
                  <w:sz w:val="26"/>
                  <w:szCs w:val="26"/>
                </w:rPr>
                <m:t>cm</m:t>
              </m:r>
            </m:num>
            <m:den>
              <m:r>
                <w:rPr>
                  <w:rFonts w:ascii="Cambria Math" w:eastAsia="Times New Roman" w:hAnsi="Cambria Math" w:cs="Times New Roman"/>
                  <w:sz w:val="26"/>
                  <w:szCs w:val="26"/>
                </w:rPr>
                <m:t>s</m:t>
              </m:r>
            </m:den>
          </m:f>
        </m:oMath>
      </m:oMathPara>
    </w:p>
    <w:p w14:paraId="1C844A04"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lang w:val="vi-VN"/>
        </w:rPr>
      </w:pPr>
      <w:r w:rsidRPr="00C917D3">
        <w:rPr>
          <w:rFonts w:cs="Times New Roman"/>
          <w:b/>
          <w:bCs/>
          <w:color w:val="FF0000"/>
          <w:sz w:val="26"/>
          <w:szCs w:val="26"/>
          <w:lang w:val="vi-VN"/>
        </w:rPr>
        <w:t xml:space="preserve">Câu </w:t>
      </w:r>
      <w:r w:rsidRPr="00C917D3">
        <w:rPr>
          <w:rFonts w:cs="Times New Roman"/>
          <w:b/>
          <w:bCs/>
          <w:color w:val="FF0000"/>
          <w:sz w:val="26"/>
          <w:szCs w:val="26"/>
        </w:rPr>
        <w:t>40</w:t>
      </w:r>
      <w:r w:rsidRPr="00C917D3">
        <w:rPr>
          <w:rFonts w:cs="Times New Roman"/>
          <w:b/>
          <w:bCs/>
          <w:color w:val="FF0000"/>
          <w:sz w:val="26"/>
          <w:szCs w:val="26"/>
          <w:lang w:val="vi-VN"/>
        </w:rPr>
        <w:t>:</w:t>
      </w:r>
      <w:r w:rsidRPr="00C917D3">
        <w:rPr>
          <w:rFonts w:cs="Times New Roman"/>
          <w:bCs/>
          <w:sz w:val="26"/>
          <w:szCs w:val="26"/>
          <w:lang w:val="vi-VN"/>
        </w:rPr>
        <w:t xml:space="preserve"> Đặt một điện áp </w:t>
      </w:r>
      <m:oMath>
        <m:r>
          <w:rPr>
            <w:rFonts w:ascii="Cambria Math" w:hAnsi="Cambria Math" w:cs="Times New Roman"/>
            <w:sz w:val="26"/>
            <w:szCs w:val="26"/>
          </w:rPr>
          <m:t>u=U</m:t>
        </m:r>
        <m:rad>
          <m:radPr>
            <m:degHide m:val="1"/>
            <m:ctrlPr>
              <w:rPr>
                <w:rFonts w:ascii="Cambria Math" w:hAnsi="Cambria Math" w:cs="Times New Roman"/>
                <w:i/>
                <w:sz w:val="26"/>
                <w:szCs w:val="26"/>
              </w:rPr>
            </m:ctrlPr>
          </m:radPr>
          <m:deg/>
          <m:e>
            <m:r>
              <w:rPr>
                <w:rFonts w:ascii="Cambria Math" w:hAnsi="Cambria Math" w:cs="Times New Roman"/>
                <w:sz w:val="26"/>
                <w:szCs w:val="26"/>
              </w:rPr>
              <m:t>2</m:t>
            </m:r>
          </m:e>
        </m:rad>
        <m:func>
          <m:funcPr>
            <m:ctrlPr>
              <w:rPr>
                <w:rFonts w:ascii="Cambria Math" w:hAnsi="Cambria Math" w:cs="Times New Roman"/>
                <w:i/>
                <w:sz w:val="26"/>
                <w:szCs w:val="26"/>
              </w:rPr>
            </m:ctrlPr>
          </m:funcPr>
          <m:fName>
            <m:r>
              <m:rPr>
                <m:sty m:val="p"/>
              </m:rPr>
              <w:rPr>
                <w:rFonts w:ascii="Cambria Math" w:hAnsi="Cambria Math" w:cs="Times New Roman"/>
                <w:sz w:val="26"/>
                <w:szCs w:val="26"/>
              </w:rPr>
              <m:t>cos</m:t>
            </m:r>
          </m:fName>
          <m:e>
            <m:d>
              <m:dPr>
                <m:ctrlPr>
                  <w:rPr>
                    <w:rFonts w:ascii="Cambria Math" w:hAnsi="Cambria Math" w:cs="Times New Roman"/>
                    <w:i/>
                    <w:sz w:val="26"/>
                    <w:szCs w:val="26"/>
                  </w:rPr>
                </m:ctrlPr>
              </m:dPr>
              <m:e>
                <m:r>
                  <w:rPr>
                    <w:rFonts w:ascii="Cambria Math" w:hAnsi="Cambria Math" w:cs="Times New Roman"/>
                    <w:sz w:val="26"/>
                    <w:szCs w:val="26"/>
                  </w:rPr>
                  <m:t>120πt</m:t>
                </m:r>
              </m:e>
            </m:d>
          </m:e>
        </m:func>
      </m:oMath>
      <w:r w:rsidRPr="00C917D3">
        <w:rPr>
          <w:rFonts w:cs="Times New Roman"/>
          <w:bCs/>
          <w:sz w:val="26"/>
          <w:szCs w:val="26"/>
          <w:lang w:val="vi-VN"/>
        </w:rPr>
        <w:t xml:space="preserve">V vào hai đầu mạch điện gồm điện trở thuần </w:t>
      </w:r>
      <m:oMath>
        <m:r>
          <w:rPr>
            <w:rFonts w:ascii="Cambria Math" w:hAnsi="Cambria Math" w:cs="Times New Roman"/>
            <w:sz w:val="26"/>
            <w:szCs w:val="26"/>
          </w:rPr>
          <m:t>R=125</m:t>
        </m:r>
      </m:oMath>
      <w:r w:rsidRPr="00C917D3">
        <w:rPr>
          <w:rFonts w:cs="Times New Roman"/>
          <w:bCs/>
          <w:sz w:val="26"/>
          <w:szCs w:val="26"/>
          <w:lang w:val="vi-VN"/>
        </w:rPr>
        <w:t xml:space="preserve"> </w:t>
      </w:r>
      <w:r w:rsidRPr="00C917D3">
        <w:rPr>
          <w:rFonts w:cs="Times New Roman"/>
          <w:bCs/>
          <w:sz w:val="26"/>
          <w:szCs w:val="26"/>
        </w:rPr>
        <w:t>Ω</w:t>
      </w:r>
      <w:r w:rsidRPr="00C917D3">
        <w:rPr>
          <w:rFonts w:cs="Times New Roman"/>
          <w:bCs/>
          <w:sz w:val="26"/>
          <w:szCs w:val="26"/>
          <w:lang w:val="vi-VN"/>
        </w:rPr>
        <w:t>, cuộn dây và tụ điện có điện dung thay đổi được m</w:t>
      </w:r>
      <w:r w:rsidRPr="00C917D3">
        <w:rPr>
          <w:rFonts w:cs="Times New Roman"/>
          <w:bCs/>
          <w:sz w:val="26"/>
          <w:szCs w:val="26"/>
        </w:rPr>
        <w:t>ắc</w:t>
      </w:r>
      <w:r w:rsidRPr="00C917D3">
        <w:rPr>
          <w:rFonts w:cs="Times New Roman"/>
          <w:bCs/>
          <w:sz w:val="26"/>
          <w:szCs w:val="26"/>
          <w:lang w:val="vi-VN"/>
        </w:rPr>
        <w:t xml:space="preserve"> nối tiếp như hình vẽ. Điều chỉnh điện dung </w:t>
      </w:r>
      <m:oMath>
        <m:r>
          <w:rPr>
            <w:rFonts w:ascii="Cambria Math" w:hAnsi="Cambria Math" w:cs="Times New Roman"/>
            <w:sz w:val="26"/>
            <w:szCs w:val="26"/>
          </w:rPr>
          <m:t>C</m:t>
        </m:r>
      </m:oMath>
      <w:r w:rsidRPr="00C917D3">
        <w:rPr>
          <w:rFonts w:cs="Times New Roman"/>
          <w:bCs/>
          <w:sz w:val="26"/>
          <w:szCs w:val="26"/>
          <w:lang w:val="vi-VN"/>
        </w:rPr>
        <w:t xml:space="preserve"> của tụ, chọn</w:t>
      </w:r>
      <w:r w:rsidRPr="00C917D3">
        <w:rPr>
          <w:rFonts w:cs="Times New Roman"/>
          <w:bCs/>
          <w:i/>
          <w:sz w:val="26"/>
          <w:szCs w:val="26"/>
          <w:lang w:val="vi-VN"/>
        </w:rPr>
        <w:t xml:space="preserve"> </w:t>
      </w:r>
      <m:oMath>
        <m:r>
          <w:rPr>
            <w:rFonts w:ascii="Cambria Math" w:hAnsi="Cambria Math" w:cs="Times New Roman"/>
            <w:sz w:val="26"/>
            <w:szCs w:val="26"/>
          </w:rPr>
          <m:t>r</m:t>
        </m:r>
      </m:oMath>
      <w:r w:rsidRPr="00C917D3">
        <w:rPr>
          <w:rFonts w:cs="Times New Roman"/>
          <w:bCs/>
          <w:sz w:val="26"/>
          <w:szCs w:val="26"/>
          <w:lang w:val="vi-VN"/>
        </w:rPr>
        <w:t xml:space="preserve">, </w:t>
      </w:r>
      <m:oMath>
        <m:r>
          <w:rPr>
            <w:rFonts w:ascii="Cambria Math" w:hAnsi="Cambria Math" w:cs="Times New Roman"/>
            <w:sz w:val="26"/>
            <w:szCs w:val="26"/>
          </w:rPr>
          <m:t>L</m:t>
        </m:r>
      </m:oMath>
      <w:r w:rsidRPr="00C917D3">
        <w:rPr>
          <w:rFonts w:cs="Times New Roman"/>
          <w:bCs/>
          <w:sz w:val="26"/>
          <w:szCs w:val="26"/>
          <w:lang w:val="vi-VN"/>
        </w:rPr>
        <w:t xml:space="preserve"> sao cho khi lần lượt mắc vôn kế lí tưởng vào các điểm</w:t>
      </w:r>
      <w:r w:rsidRPr="00C917D3">
        <w:rPr>
          <w:rFonts w:cs="Times New Roman"/>
          <w:bCs/>
          <w:sz w:val="26"/>
          <w:szCs w:val="26"/>
        </w:rPr>
        <w:t xml:space="preserve"> </w:t>
      </w:r>
      <m:oMath>
        <m:r>
          <w:rPr>
            <w:rFonts w:ascii="Cambria Math" w:hAnsi="Cambria Math" w:cs="Times New Roman"/>
            <w:sz w:val="26"/>
            <w:szCs w:val="26"/>
          </w:rPr>
          <m:t>A</m:t>
        </m:r>
      </m:oMath>
      <w:r w:rsidRPr="00C917D3">
        <w:rPr>
          <w:rFonts w:cs="Times New Roman"/>
          <w:bCs/>
          <w:sz w:val="26"/>
          <w:szCs w:val="26"/>
        </w:rPr>
        <w:t xml:space="preserve">, </w:t>
      </w:r>
      <m:oMath>
        <m:r>
          <w:rPr>
            <w:rFonts w:ascii="Cambria Math" w:hAnsi="Cambria Math" w:cs="Times New Roman"/>
            <w:sz w:val="26"/>
            <w:szCs w:val="26"/>
          </w:rPr>
          <m:t>M</m:t>
        </m:r>
      </m:oMath>
      <w:r w:rsidRPr="00C917D3">
        <w:rPr>
          <w:rFonts w:cs="Times New Roman"/>
          <w:bCs/>
          <w:sz w:val="26"/>
          <w:szCs w:val="26"/>
        </w:rPr>
        <w:t xml:space="preserve">; </w:t>
      </w:r>
      <m:oMath>
        <m:r>
          <w:rPr>
            <w:rFonts w:ascii="Cambria Math" w:hAnsi="Cambria Math" w:cs="Times New Roman"/>
            <w:sz w:val="26"/>
            <w:szCs w:val="26"/>
          </w:rPr>
          <m:t>M</m:t>
        </m:r>
      </m:oMath>
      <w:r w:rsidRPr="00C917D3">
        <w:rPr>
          <w:rFonts w:cs="Times New Roman"/>
          <w:bCs/>
          <w:sz w:val="26"/>
          <w:szCs w:val="26"/>
        </w:rPr>
        <w:t xml:space="preserve">, </w:t>
      </w:r>
      <m:oMath>
        <m:r>
          <w:rPr>
            <w:rFonts w:ascii="Cambria Math" w:hAnsi="Cambria Math" w:cs="Times New Roman"/>
            <w:sz w:val="26"/>
            <w:szCs w:val="26"/>
          </w:rPr>
          <m:t>N</m:t>
        </m:r>
      </m:oMath>
      <w:r w:rsidRPr="00C917D3">
        <w:rPr>
          <w:rFonts w:cs="Times New Roman"/>
          <w:bCs/>
          <w:sz w:val="26"/>
          <w:szCs w:val="26"/>
        </w:rPr>
        <w:t xml:space="preserve"> và </w:t>
      </w:r>
      <m:oMath>
        <m:r>
          <w:rPr>
            <w:rFonts w:ascii="Cambria Math" w:hAnsi="Cambria Math" w:cs="Times New Roman"/>
            <w:sz w:val="26"/>
            <w:szCs w:val="26"/>
          </w:rPr>
          <m:t>N</m:t>
        </m:r>
      </m:oMath>
      <w:r w:rsidRPr="00C917D3">
        <w:rPr>
          <w:rFonts w:cs="Times New Roman"/>
          <w:bCs/>
          <w:sz w:val="26"/>
          <w:szCs w:val="26"/>
        </w:rPr>
        <w:t xml:space="preserve">, </w:t>
      </w:r>
      <m:oMath>
        <m:r>
          <w:rPr>
            <w:rFonts w:ascii="Cambria Math" w:hAnsi="Cambria Math" w:cs="Times New Roman"/>
            <w:sz w:val="26"/>
            <w:szCs w:val="26"/>
          </w:rPr>
          <m:t>B</m:t>
        </m:r>
      </m:oMath>
      <w:r w:rsidRPr="00C917D3">
        <w:rPr>
          <w:rFonts w:cs="Times New Roman"/>
          <w:bCs/>
          <w:sz w:val="26"/>
          <w:szCs w:val="26"/>
        </w:rPr>
        <w:t xml:space="preserve"> </w:t>
      </w:r>
      <w:r w:rsidRPr="00C917D3">
        <w:rPr>
          <w:rFonts w:cs="Times New Roman"/>
          <w:bCs/>
          <w:sz w:val="26"/>
          <w:szCs w:val="26"/>
          <w:lang w:val="vi-VN"/>
        </w:rPr>
        <w:t xml:space="preserve">thì vôn kế lần lượt chỉ các </w:t>
      </w:r>
      <w:r w:rsidRPr="00C917D3">
        <w:rPr>
          <w:rFonts w:cs="Times New Roman"/>
          <w:bCs/>
          <w:sz w:val="26"/>
          <w:szCs w:val="26"/>
        </w:rPr>
        <w:t>giá</w:t>
      </w:r>
      <w:r w:rsidRPr="00C917D3">
        <w:rPr>
          <w:rFonts w:cs="Times New Roman"/>
          <w:bCs/>
          <w:sz w:val="26"/>
          <w:szCs w:val="26"/>
          <w:lang w:val="vi-VN"/>
        </w:rPr>
        <w:t xml:space="preserve"> trị </w:t>
      </w:r>
      <m:oMath>
        <m:sSub>
          <m:sSubPr>
            <m:ctrlPr>
              <w:rPr>
                <w:rFonts w:ascii="Cambria Math" w:hAnsi="Cambria Math" w:cs="Times New Roman"/>
                <w:i/>
                <w:sz w:val="26"/>
                <w:szCs w:val="26"/>
              </w:rPr>
            </m:ctrlPr>
          </m:sSubPr>
          <m:e>
            <m:r>
              <w:rPr>
                <w:rFonts w:ascii="Cambria Math" w:hAnsi="Cambria Math" w:cs="Times New Roman"/>
                <w:sz w:val="26"/>
                <w:szCs w:val="26"/>
              </w:rPr>
              <m:t>U</m:t>
            </m:r>
          </m:e>
          <m:sub>
            <m:r>
              <w:rPr>
                <w:rFonts w:ascii="Cambria Math" w:hAnsi="Cambria Math" w:cs="Times New Roman"/>
                <w:sz w:val="26"/>
                <w:szCs w:val="26"/>
              </w:rPr>
              <m:t>AM</m:t>
            </m:r>
          </m:sub>
        </m:sSub>
      </m:oMath>
      <w:r w:rsidRPr="00C917D3">
        <w:rPr>
          <w:rFonts w:cs="Times New Roman"/>
          <w:bCs/>
          <w:sz w:val="26"/>
          <w:szCs w:val="26"/>
          <w:lang w:val="vi-VN"/>
        </w:rPr>
        <w:t xml:space="preserve">, </w:t>
      </w:r>
      <m:oMath>
        <m:sSub>
          <m:sSubPr>
            <m:ctrlPr>
              <w:rPr>
                <w:rFonts w:ascii="Cambria Math" w:hAnsi="Cambria Math" w:cs="Times New Roman"/>
                <w:i/>
                <w:sz w:val="26"/>
                <w:szCs w:val="26"/>
              </w:rPr>
            </m:ctrlPr>
          </m:sSubPr>
          <m:e>
            <m:r>
              <w:rPr>
                <w:rFonts w:ascii="Cambria Math" w:hAnsi="Cambria Math" w:cs="Times New Roman"/>
                <w:sz w:val="26"/>
                <w:szCs w:val="26"/>
              </w:rPr>
              <m:t>U</m:t>
            </m:r>
          </m:e>
          <m:sub>
            <m:r>
              <w:rPr>
                <w:rFonts w:ascii="Cambria Math" w:hAnsi="Cambria Math" w:cs="Times New Roman"/>
                <w:sz w:val="26"/>
                <w:szCs w:val="26"/>
              </w:rPr>
              <m:t>MN</m:t>
            </m:r>
          </m:sub>
        </m:sSub>
      </m:oMath>
      <w:r w:rsidRPr="00C917D3">
        <w:rPr>
          <w:rFonts w:cs="Times New Roman"/>
          <w:bCs/>
          <w:sz w:val="26"/>
          <w:szCs w:val="26"/>
          <w:lang w:val="vi-VN"/>
        </w:rPr>
        <w:t xml:space="preserve">, </w:t>
      </w:r>
      <m:oMath>
        <m:sSub>
          <m:sSubPr>
            <m:ctrlPr>
              <w:rPr>
                <w:rFonts w:ascii="Cambria Math" w:hAnsi="Cambria Math" w:cs="Times New Roman"/>
                <w:i/>
                <w:sz w:val="26"/>
                <w:szCs w:val="26"/>
              </w:rPr>
            </m:ctrlPr>
          </m:sSubPr>
          <m:e>
            <m:r>
              <w:rPr>
                <w:rFonts w:ascii="Cambria Math" w:hAnsi="Cambria Math" w:cs="Times New Roman"/>
                <w:sz w:val="26"/>
                <w:szCs w:val="26"/>
              </w:rPr>
              <m:t>U</m:t>
            </m:r>
          </m:e>
          <m:sub>
            <m:r>
              <w:rPr>
                <w:rFonts w:ascii="Cambria Math" w:hAnsi="Cambria Math" w:cs="Times New Roman"/>
                <w:sz w:val="26"/>
                <w:szCs w:val="26"/>
              </w:rPr>
              <m:t>NB</m:t>
            </m:r>
          </m:sub>
        </m:sSub>
      </m:oMath>
      <w:r w:rsidRPr="00C917D3">
        <w:rPr>
          <w:rFonts w:cs="Times New Roman"/>
          <w:bCs/>
          <w:sz w:val="26"/>
          <w:szCs w:val="26"/>
          <w:lang w:val="vi-VN"/>
        </w:rPr>
        <w:t xml:space="preserve"> thỏa mãn biểu thức: </w:t>
      </w:r>
      <m:oMath>
        <m:r>
          <w:rPr>
            <w:rFonts w:ascii="Cambria Math" w:hAnsi="Cambria Math" w:cs="Times New Roman"/>
            <w:sz w:val="26"/>
            <w:szCs w:val="26"/>
          </w:rPr>
          <m:t>2</m:t>
        </m:r>
        <m:sSub>
          <m:sSubPr>
            <m:ctrlPr>
              <w:rPr>
                <w:rFonts w:ascii="Cambria Math" w:hAnsi="Cambria Math" w:cs="Times New Roman"/>
                <w:i/>
                <w:sz w:val="26"/>
                <w:szCs w:val="26"/>
              </w:rPr>
            </m:ctrlPr>
          </m:sSubPr>
          <m:e>
            <m:r>
              <w:rPr>
                <w:rFonts w:ascii="Cambria Math" w:hAnsi="Cambria Math" w:cs="Times New Roman"/>
                <w:sz w:val="26"/>
                <w:szCs w:val="26"/>
              </w:rPr>
              <m:t>U</m:t>
            </m:r>
          </m:e>
          <m:sub>
            <m:r>
              <w:rPr>
                <w:rFonts w:ascii="Cambria Math" w:hAnsi="Cambria Math" w:cs="Times New Roman"/>
                <w:sz w:val="26"/>
                <w:szCs w:val="26"/>
              </w:rPr>
              <m:t>AM</m:t>
            </m:r>
          </m:sub>
        </m:sSub>
        <m:r>
          <w:rPr>
            <w:rFonts w:ascii="Cambria Math" w:hAnsi="Cambria Math" w:cs="Times New Roman"/>
            <w:sz w:val="26"/>
            <w:szCs w:val="26"/>
          </w:rPr>
          <m:t>=2</m:t>
        </m:r>
        <m:sSub>
          <m:sSubPr>
            <m:ctrlPr>
              <w:rPr>
                <w:rFonts w:ascii="Cambria Math" w:hAnsi="Cambria Math" w:cs="Times New Roman"/>
                <w:i/>
                <w:sz w:val="26"/>
                <w:szCs w:val="26"/>
              </w:rPr>
            </m:ctrlPr>
          </m:sSubPr>
          <m:e>
            <m:r>
              <w:rPr>
                <w:rFonts w:ascii="Cambria Math" w:hAnsi="Cambria Math" w:cs="Times New Roman"/>
                <w:sz w:val="26"/>
                <w:szCs w:val="26"/>
              </w:rPr>
              <m:t>U</m:t>
            </m:r>
          </m:e>
          <m:sub>
            <m:r>
              <w:rPr>
                <w:rFonts w:ascii="Cambria Math" w:hAnsi="Cambria Math" w:cs="Times New Roman"/>
                <w:sz w:val="26"/>
                <w:szCs w:val="26"/>
              </w:rPr>
              <m:t>MN</m:t>
            </m:r>
          </m:sub>
        </m:sSub>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U</m:t>
            </m:r>
          </m:e>
          <m:sub>
            <m:r>
              <w:rPr>
                <w:rFonts w:ascii="Cambria Math" w:hAnsi="Cambria Math" w:cs="Times New Roman"/>
                <w:sz w:val="26"/>
                <w:szCs w:val="26"/>
              </w:rPr>
              <m:t>NB</m:t>
            </m:r>
          </m:sub>
        </m:sSub>
        <m:r>
          <w:rPr>
            <w:rFonts w:ascii="Cambria Math" w:hAnsi="Cambria Math" w:cs="Times New Roman"/>
            <w:sz w:val="26"/>
            <w:szCs w:val="26"/>
          </w:rPr>
          <m:t>=U</m:t>
        </m:r>
      </m:oMath>
      <w:r w:rsidRPr="00C917D3">
        <w:rPr>
          <w:rFonts w:cs="Times New Roman"/>
          <w:bCs/>
          <w:sz w:val="26"/>
          <w:szCs w:val="26"/>
          <w:lang w:val="vi-VN"/>
        </w:rPr>
        <w:t xml:space="preserve">. </w:t>
      </w:r>
    </w:p>
    <w:p w14:paraId="1A184423"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lang w:val="vi-VN"/>
        </w:rPr>
      </w:pPr>
      <w:r w:rsidRPr="00C917D3">
        <w:rPr>
          <w:rFonts w:cs="Times New Roman"/>
          <w:bCs/>
          <w:noProof/>
          <w:sz w:val="26"/>
          <w:szCs w:val="26"/>
        </w:rPr>
        <mc:AlternateContent>
          <mc:Choice Requires="wpc">
            <w:drawing>
              <wp:inline distT="0" distB="0" distL="0" distR="0" wp14:anchorId="28165C2C" wp14:editId="7CDAD042">
                <wp:extent cx="6364605" cy="516467"/>
                <wp:effectExtent l="0" t="0" r="0" b="17145"/>
                <wp:docPr id="1390" name="Canvas 1390"/>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1351" name="Group 1351"/>
                        <wpg:cNvGrpSpPr/>
                        <wpg:grpSpPr>
                          <a:xfrm>
                            <a:off x="1676290" y="37170"/>
                            <a:ext cx="2465707" cy="479425"/>
                            <a:chOff x="0" y="0"/>
                            <a:chExt cx="2466201" cy="479463"/>
                          </a:xfrm>
                        </wpg:grpSpPr>
                        <pic:pic xmlns:pic="http://schemas.openxmlformats.org/drawingml/2006/picture">
                          <pic:nvPicPr>
                            <pic:cNvPr id="1352" name="Picture 1352"/>
                            <pic:cNvPicPr/>
                          </pic:nvPicPr>
                          <pic:blipFill>
                            <a:blip r:embed="rId1241"/>
                            <a:stretch>
                              <a:fillRect/>
                            </a:stretch>
                          </pic:blipFill>
                          <pic:spPr>
                            <a:xfrm>
                              <a:off x="1958068" y="0"/>
                              <a:ext cx="139700" cy="152398"/>
                            </a:xfrm>
                            <a:prstGeom prst="rect">
                              <a:avLst/>
                            </a:prstGeom>
                          </pic:spPr>
                        </pic:pic>
                        <wps:wsp>
                          <wps:cNvPr id="1353" name="Straight Connector 1353"/>
                          <wps:cNvCnPr>
                            <a:cxnSpLocks/>
                          </wps:cNvCnPr>
                          <wps:spPr>
                            <a:xfrm>
                              <a:off x="185262" y="303800"/>
                              <a:ext cx="2141239" cy="0"/>
                            </a:xfrm>
                            <a:prstGeom prst="line">
                              <a:avLst/>
                            </a:prstGeom>
                            <a:ln w="12700">
                              <a:solidFill>
                                <a:schemeClr val="tx1"/>
                              </a:solidFill>
                              <a:headEnd type="oval" w="sm" len="sm"/>
                              <a:tailEnd type="oval" w="sm" len="sm"/>
                            </a:ln>
                          </wps:spPr>
                          <wps:style>
                            <a:lnRef idx="1">
                              <a:schemeClr val="accent1"/>
                            </a:lnRef>
                            <a:fillRef idx="0">
                              <a:schemeClr val="accent1"/>
                            </a:fillRef>
                            <a:effectRef idx="0">
                              <a:schemeClr val="accent1"/>
                            </a:effectRef>
                            <a:fontRef idx="minor">
                              <a:schemeClr val="tx1"/>
                            </a:fontRef>
                          </wps:style>
                          <wps:bodyPr/>
                        </wps:wsp>
                        <wpg:grpSp>
                          <wpg:cNvPr id="1354" name="Group 1354"/>
                          <wpg:cNvGrpSpPr/>
                          <wpg:grpSpPr>
                            <a:xfrm>
                              <a:off x="363739" y="223431"/>
                              <a:ext cx="558920" cy="186512"/>
                              <a:chOff x="363739" y="223431"/>
                              <a:chExt cx="558920" cy="186686"/>
                            </a:xfrm>
                          </wpg:grpSpPr>
                          <wps:wsp>
                            <wps:cNvPr id="1355" name="Rectangle 1355"/>
                            <wps:cNvSpPr/>
                            <wps:spPr>
                              <a:xfrm>
                                <a:off x="373264" y="266607"/>
                                <a:ext cx="543600" cy="143510"/>
                              </a:xfrm>
                              <a:prstGeom prst="rect">
                                <a:avLst/>
                              </a:prstGeom>
                              <a:solidFill>
                                <a:schemeClr val="bg1"/>
                              </a:solidFill>
                              <a:ln w="12700">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g:cNvPr id="1356" name="Group 1356"/>
                            <wpg:cNvGrpSpPr/>
                            <wpg:grpSpPr>
                              <a:xfrm>
                                <a:off x="363739" y="223431"/>
                                <a:ext cx="558920" cy="180000"/>
                                <a:chOff x="363739" y="223431"/>
                                <a:chExt cx="558920" cy="180000"/>
                              </a:xfrm>
                            </wpg:grpSpPr>
                            <wps:wsp>
                              <wps:cNvPr id="1357" name="Arc 1357"/>
                              <wps:cNvSpPr/>
                              <wps:spPr>
                                <a:xfrm>
                                  <a:off x="363739" y="223431"/>
                                  <a:ext cx="93357" cy="180000"/>
                                </a:xfrm>
                                <a:prstGeom prst="arc">
                                  <a:avLst>
                                    <a:gd name="adj1" fmla="val 10754521"/>
                                    <a:gd name="adj2" fmla="val 3631560"/>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rtlCol="0" anchor="ctr"/>
                            </wps:wsp>
                            <wps:wsp>
                              <wps:cNvPr id="1358" name="Arc 1358"/>
                              <wps:cNvSpPr/>
                              <wps:spPr>
                                <a:xfrm>
                                  <a:off x="428366" y="223431"/>
                                  <a:ext cx="93357" cy="180000"/>
                                </a:xfrm>
                                <a:prstGeom prst="arc">
                                  <a:avLst>
                                    <a:gd name="adj1" fmla="val 7196761"/>
                                    <a:gd name="adj2" fmla="val 3682181"/>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rtlCol="0" anchor="ctr"/>
                            </wps:wsp>
                            <wps:wsp>
                              <wps:cNvPr id="1359" name="Arc 1359"/>
                              <wps:cNvSpPr/>
                              <wps:spPr>
                                <a:xfrm>
                                  <a:off x="495152" y="223431"/>
                                  <a:ext cx="93357" cy="180000"/>
                                </a:xfrm>
                                <a:prstGeom prst="arc">
                                  <a:avLst>
                                    <a:gd name="adj1" fmla="val 7196761"/>
                                    <a:gd name="adj2" fmla="val 3682181"/>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rtlCol="0" anchor="ctr"/>
                            </wps:wsp>
                            <wps:wsp>
                              <wps:cNvPr id="1360" name="Arc 1360"/>
                              <wps:cNvSpPr/>
                              <wps:spPr>
                                <a:xfrm>
                                  <a:off x="561938" y="223431"/>
                                  <a:ext cx="93357" cy="180000"/>
                                </a:xfrm>
                                <a:prstGeom prst="arc">
                                  <a:avLst>
                                    <a:gd name="adj1" fmla="val 7196761"/>
                                    <a:gd name="adj2" fmla="val 3682181"/>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rtlCol="0" anchor="ctr"/>
                            </wps:wsp>
                            <wps:wsp>
                              <wps:cNvPr id="1361" name="Arc 1361"/>
                              <wps:cNvSpPr/>
                              <wps:spPr>
                                <a:xfrm>
                                  <a:off x="628723" y="223431"/>
                                  <a:ext cx="93357" cy="180000"/>
                                </a:xfrm>
                                <a:prstGeom prst="arc">
                                  <a:avLst>
                                    <a:gd name="adj1" fmla="val 7196761"/>
                                    <a:gd name="adj2" fmla="val 3682181"/>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rtlCol="0" anchor="ctr"/>
                            </wps:wsp>
                            <wps:wsp>
                              <wps:cNvPr id="1362" name="Arc 1362"/>
                              <wps:cNvSpPr/>
                              <wps:spPr>
                                <a:xfrm>
                                  <a:off x="695509" y="223431"/>
                                  <a:ext cx="93357" cy="180000"/>
                                </a:xfrm>
                                <a:prstGeom prst="arc">
                                  <a:avLst>
                                    <a:gd name="adj1" fmla="val 7196761"/>
                                    <a:gd name="adj2" fmla="val 3682181"/>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rtlCol="0" anchor="ctr"/>
                            </wps:wsp>
                            <wps:wsp>
                              <wps:cNvPr id="1363" name="Arc 1363"/>
                              <wps:cNvSpPr/>
                              <wps:spPr>
                                <a:xfrm>
                                  <a:off x="762295" y="223431"/>
                                  <a:ext cx="93357" cy="180000"/>
                                </a:xfrm>
                                <a:prstGeom prst="arc">
                                  <a:avLst>
                                    <a:gd name="adj1" fmla="val 7196761"/>
                                    <a:gd name="adj2" fmla="val 3682181"/>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rtlCol="0" anchor="ctr"/>
                            </wps:wsp>
                            <wps:wsp>
                              <wps:cNvPr id="1364" name="Arc 1364"/>
                              <wps:cNvSpPr/>
                              <wps:spPr>
                                <a:xfrm>
                                  <a:off x="829302" y="223431"/>
                                  <a:ext cx="93357" cy="180000"/>
                                </a:xfrm>
                                <a:prstGeom prst="arc">
                                  <a:avLst>
                                    <a:gd name="adj1" fmla="val 7196761"/>
                                    <a:gd name="adj2" fmla="val 200583"/>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rtlCol="0" anchor="ctr"/>
                            </wps:wsp>
                          </wpg:grpSp>
                        </wpg:grpSp>
                        <pic:pic xmlns:pic="http://schemas.openxmlformats.org/drawingml/2006/picture">
                          <pic:nvPicPr>
                            <pic:cNvPr id="1365" name="Picture 1365"/>
                            <pic:cNvPicPr/>
                          </pic:nvPicPr>
                          <pic:blipFill>
                            <a:blip r:embed="rId1242"/>
                            <a:stretch>
                              <a:fillRect/>
                            </a:stretch>
                          </pic:blipFill>
                          <pic:spPr>
                            <a:xfrm>
                              <a:off x="1301994" y="71228"/>
                              <a:ext cx="139700" cy="139700"/>
                            </a:xfrm>
                            <a:prstGeom prst="rect">
                              <a:avLst/>
                            </a:prstGeom>
                          </pic:spPr>
                        </pic:pic>
                        <pic:pic xmlns:pic="http://schemas.openxmlformats.org/drawingml/2006/picture">
                          <pic:nvPicPr>
                            <pic:cNvPr id="1366" name="Picture 1366"/>
                            <pic:cNvPicPr/>
                          </pic:nvPicPr>
                          <pic:blipFill>
                            <a:blip r:embed="rId1243"/>
                            <a:stretch>
                              <a:fillRect/>
                            </a:stretch>
                          </pic:blipFill>
                          <pic:spPr>
                            <a:xfrm>
                              <a:off x="0" y="303800"/>
                              <a:ext cx="139700" cy="139700"/>
                            </a:xfrm>
                            <a:prstGeom prst="rect">
                              <a:avLst/>
                            </a:prstGeom>
                          </pic:spPr>
                        </pic:pic>
                        <pic:pic xmlns:pic="http://schemas.openxmlformats.org/drawingml/2006/picture">
                          <pic:nvPicPr>
                            <pic:cNvPr id="1367" name="Picture 1367"/>
                            <pic:cNvPicPr/>
                          </pic:nvPicPr>
                          <pic:blipFill>
                            <a:blip r:embed="rId1244"/>
                            <a:stretch>
                              <a:fillRect/>
                            </a:stretch>
                          </pic:blipFill>
                          <pic:spPr>
                            <a:xfrm>
                              <a:off x="2326501" y="320275"/>
                              <a:ext cx="139700" cy="139700"/>
                            </a:xfrm>
                            <a:prstGeom prst="rect">
                              <a:avLst/>
                            </a:prstGeom>
                          </pic:spPr>
                        </pic:pic>
                        <pic:pic xmlns:pic="http://schemas.openxmlformats.org/drawingml/2006/picture">
                          <pic:nvPicPr>
                            <pic:cNvPr id="1368" name="Picture 1368"/>
                            <pic:cNvPicPr/>
                          </pic:nvPicPr>
                          <pic:blipFill>
                            <a:blip r:embed="rId1245"/>
                            <a:stretch>
                              <a:fillRect/>
                            </a:stretch>
                          </pic:blipFill>
                          <pic:spPr>
                            <a:xfrm>
                              <a:off x="1709525" y="327063"/>
                              <a:ext cx="152400" cy="152400"/>
                            </a:xfrm>
                            <a:prstGeom prst="rect">
                              <a:avLst/>
                            </a:prstGeom>
                          </pic:spPr>
                        </pic:pic>
                        <wps:wsp>
                          <wps:cNvPr id="1369" name="Oval 1369"/>
                          <wps:cNvSpPr/>
                          <wps:spPr>
                            <a:xfrm>
                              <a:off x="1765773" y="286633"/>
                              <a:ext cx="28800" cy="28800"/>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cNvPr id="1370" name="Group 1370"/>
                          <wpg:cNvGrpSpPr/>
                          <wpg:grpSpPr>
                            <a:xfrm>
                              <a:off x="1999699" y="145632"/>
                              <a:ext cx="58108" cy="309571"/>
                              <a:chOff x="1999699" y="145632"/>
                              <a:chExt cx="58108" cy="309571"/>
                            </a:xfrm>
                          </wpg:grpSpPr>
                          <wps:wsp>
                            <wps:cNvPr id="1371" name="Rectangle 1371"/>
                            <wps:cNvSpPr/>
                            <wps:spPr>
                              <a:xfrm>
                                <a:off x="2005230" y="145632"/>
                                <a:ext cx="49864" cy="309568"/>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72" name="Straight Connector 1372"/>
                            <wps:cNvCnPr/>
                            <wps:spPr>
                              <a:xfrm>
                                <a:off x="2057807" y="145632"/>
                                <a:ext cx="0" cy="309571"/>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73" name="Straight Connector 1373"/>
                            <wps:cNvCnPr/>
                            <wps:spPr>
                              <a:xfrm>
                                <a:off x="1999699" y="145632"/>
                                <a:ext cx="0" cy="309571"/>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grpSp>
                        <pic:pic xmlns:pic="http://schemas.openxmlformats.org/drawingml/2006/picture">
                          <pic:nvPicPr>
                            <pic:cNvPr id="1374" name="Picture 1374"/>
                            <pic:cNvPicPr/>
                          </pic:nvPicPr>
                          <pic:blipFill>
                            <a:blip r:embed="rId1246"/>
                            <a:stretch>
                              <a:fillRect/>
                            </a:stretch>
                          </pic:blipFill>
                          <pic:spPr>
                            <a:xfrm>
                              <a:off x="926566" y="316637"/>
                              <a:ext cx="177800" cy="139700"/>
                            </a:xfrm>
                            <a:prstGeom prst="rect">
                              <a:avLst/>
                            </a:prstGeom>
                          </pic:spPr>
                        </pic:pic>
                        <wps:wsp>
                          <wps:cNvPr id="1375" name="Oval 1375"/>
                          <wps:cNvSpPr/>
                          <wps:spPr>
                            <a:xfrm>
                              <a:off x="1001066" y="290573"/>
                              <a:ext cx="28800" cy="28800"/>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76" name="Rectangle 1376"/>
                          <wps:cNvSpPr/>
                          <wps:spPr>
                            <a:xfrm>
                              <a:off x="1165841" y="222949"/>
                              <a:ext cx="467995" cy="143510"/>
                            </a:xfrm>
                            <a:prstGeom prst="rect">
                              <a:avLst/>
                            </a:prstGeom>
                            <a:solidFill>
                              <a:schemeClr val="bg1">
                                <a:lumMod val="85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377" name="Straight Connector 1377"/>
                          <wps:cNvCnPr>
                            <a:cxnSpLocks/>
                          </wps:cNvCnPr>
                          <wps:spPr>
                            <a:xfrm flipV="1">
                              <a:off x="1888035" y="76200"/>
                              <a:ext cx="337313" cy="379000"/>
                            </a:xfrm>
                            <a:prstGeom prst="line">
                              <a:avLst/>
                            </a:prstGeom>
                            <a:ln>
                              <a:solidFill>
                                <a:schemeClr val="tx1"/>
                              </a:solidFill>
                              <a:tailEnd type="stealth" w="sm" len="lg"/>
                            </a:ln>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1378" name="Picture 1378"/>
                            <pic:cNvPicPr/>
                          </pic:nvPicPr>
                          <pic:blipFill>
                            <a:blip r:embed="rId1247"/>
                            <a:stretch>
                              <a:fillRect/>
                            </a:stretch>
                          </pic:blipFill>
                          <pic:spPr>
                            <a:xfrm>
                              <a:off x="521121" y="57849"/>
                              <a:ext cx="228600" cy="165100"/>
                            </a:xfrm>
                            <a:prstGeom prst="rect">
                              <a:avLst/>
                            </a:prstGeom>
                          </pic:spPr>
                        </pic:pic>
                      </wpg:wgp>
                    </wpc:wpc>
                  </a:graphicData>
                </a:graphic>
              </wp:inline>
            </w:drawing>
          </mc:Choice>
          <mc:Fallback>
            <w:pict>
              <v:group id="Canvas 1390" o:spid="_x0000_s1026" editas="canvas" style="width:501.15pt;height:40.65pt;mso-position-horizontal-relative:char;mso-position-vertical-relative:line" coordsize="63646,5162" o:gfxdata="UEsDBBQABgAIAAAAIQC/V5zlDAEAABUCAAATAAAAW0NvbnRlbnRfVHlwZXNdLnhtbJSRTU7DMBBG 90jcwfIWJQ5dIITidEHKEhAqB7DsSWIR/8hj0vT22GkrQUWRWNoz75s3dr2ezUgmCKid5fS2rCgB K53Stuf0fftU3FOCUVglRmeB0z0gXTfXV/V27wFJoi1yOsToHxhDOYARWDoPNlU6F4yI6Rh65oX8 ED2wVVXdMelsBBuLmDNoU7fQic8xks2crg8mO9NR8njoy6M41Sbzc5Er7FcmwIhnkPB+1FLEtB2b rDozK45WZSKXHhy0x5ukfmFCrvy0+j7gyL2k5wxaAXkVIT4Lk9yZCshg5Vony78zsqTBwnWdllC2 ATcLdXK6lK3czgaY/hveJuwNplM6Wz61+QIAAP//AwBQSwMEFAAGAAgAAAAhADj9If/WAAAAlAEA AAsAAABfcmVscy8ucmVsc6SQwWrDMAyG74O9g9F9cZrDGKNOL6PQa+kewNiKYxpbRjLZ+vYzg8Ey ettRv9D3iX9/+EyLWpElUjaw63pQmB35mIOB98vx6QWUVJu9XSijgRsKHMbHh/0ZF1vbkcyxiGqU LAbmWsur1uJmTFY6KpjbZiJOtraRgy7WXW1APfT9s+bfDBg3THXyBvjkB1CXW2nmP+wUHZPQVDtH SdM0RXePqj195DOujWI5YDXgWb5DxrVrz4G+79390xvYljm6I9uEb+S2fhyoZT96vely/AIAAP// AwBQSwMEFAAGAAgAAAAhANAQvS7HCQAAuEgAAA4AAABkcnMvZTJvRG9jLnhtbOxcW2/bRhZ+X2D/ A6H3RuKdFGIXhtMEBbKtUXe3zzRFSdzytkPKl/31+525UZQpiXFtRdnQgG1SnBnOnPnO/Yze//iY Z8Z9wuq0LC4m5rvZxEiKuFykxepi8s/fP/4QTIy6iYpFlJVFcjF5SurJj5d//9v7h2qeWOW6zBYJ MzBIUc8fqovJummq+XRax+skj+p3ZZUUeLgsWR41uGWr6YJFDxg9z6bWbOZNH0q2qFgZJ3WNTz+I h5NLPv5ymcTNr8tlnTRGdjHB3Br+l/G/d/R3evk+mq9YVK3TWE4jesEs8igt8FI91IeoiYwNS58N lacxK+ty2byLy3xaLpdpnPA1YDXmbGc111FxH9V8MTGooyaIq1cc925F867LLF18TLOMbipWN9cZ M+4jUO1hnTYJ0WnaaTXFLObUl/4/YB8TNHmoVvOHVaX3ExjY2dAvWv8nVm4qvvzVPP7l/oYZ6QIg s11zYhRRDjjxFgb/RL4e7T6x6ra6YfKDlbijdT0uWU7/QXbjEQN5vmeFQMXTxcT2TV+iIXlsjBiP Lcdz/Zk/MWI8d/zQsVwBl3gNTNEAoqvsFq9/ajt62M22o2dL+okJgHQrYI5P8vJ9lcZz/Eqa4eoZ zY4zAXo1G5ZM5CD5oDHyiP25qX4ADquoSe/SLG2eOE+B4jSp4v4mjW+YuOmQ31LkRwN6L22ARUuk btSS+uF2SvedYe6ytFIoo2s5YTDkDk561iyY5UMZb/KkaAT3syTD3MuiXqdVPTHYPMnvEmCE/bww xWbVDUuaeE3bvgS8f4NEoJkBy+oBn2U7MZpzDfj0ASZ0g5kHiQZA7IDFtEN/BjwQVkzXssOgs+WC pz4lZW4Qc2GCmAfoHM2j+8+1nBE9oSaScGISfHaYEzEXRGStSIa7Z0T7Iua6XUdVginQsJ3dtdXu 3jYsSlfrxrguiwLzLRltNMey7HRdCDrFj8Vt9bmM/6yJtp2HdLOPnIFrecASsd/MDkA+9I7mmv9M xwQhBU35M+yaYmFFK0nOLC1oLXvIGc2zwnjAxli0R9SsI+64skm0wGseOXS64i6ar5No8VOxMJqn CoKnhGyc0Jh1PjGyBLoPF3z6TZRmx9th9KyQtBLk4YRqnrKE5pcVvyVLSDuSUmLCpBDbOUZxDB5Q 8+StqZtAuOwoV3qoo2xPXROuLPVbB3TWPfiby6LRnfO0KFnftFvSLkV7RQGxbiLBXbl4EsKD7oB3 oVW4uBSXHbA6CqxaEzi0DSRh0W6oJrA92yekAYmWZTu2lB0Kia4bhJZi7sBzTS7sorlWBHv6typh ZwQv8DrioasR5MK1Fn0rRncV7UgoRsUq44KcKzmaAuh3q9ToXh4G3SwPm0CU8zwP6rLDw65je1os OlDcR/j4sFg8zLd3K8UPHe7eZf2iJAWEWQ5nQasPy4oFCf31OlokwlxyZ/iRm6sFi3wZGOQZlw5g 71NzaaYFyxEuNVgpDOq6ij+m0F6fo7q5iRgsaHALvAI8XZfsvxCUsLAhIv+zichKyX4ugOnQdBw0 a/iN4/rEYWz7yd32k2KTX5cwR2FW4W38kto3mbpcsjL/A87AFb0Vj6IixrsvJnHD1M11Iyx/uBNx cnXFmwnz5zP0F4wmsRmkW35//CNildQuDQTBL6VSmM+UjGhLO1uUV5umXKZcobfSTEq5o8LMUwyp hRkXE28pzBRaXy7M1AhaOX8dYQY7XbgEVywmM4ULouFi7LACCG0aUBh3sFM0g++xRiIWc4nBbTvC xWohJxct/g0AL/MMLAILwjBnvuu4ltQ3281gF7XNoF9M11NiRQ4LgisriN4h5Fzowkuh244M1IJI yKhWDW+1Gi4OB4is/z+LZFvUbIsWUiRSYQtbGlz+5pobLkgH7NzZGAx2xwpsD7Jmj7XzZmD3zRAe 93GsB5YZKFU+Yl37JcrgEKbLW1rfZ4V1mOUdrIfCvh9onzqhC3d8xLoQUqOnWe96mueEdWj4DtaF xh8s113PDG0RnerzYke5/r1HVc4K6zqGLwx2YRcMxrpnBb6FSOVowxDJRrl+3nIdBsi2DYOgN4y4 4VgPXXe2Pzo5yvVRrrdhsK/tmyLX2cX6dr7oeDwZGVkrRGB6lOujXOcUOGt7XWefpA0jc08DfdPA Cu3Z2fqmqK5xA1W4MIZhzjUM00bbeSBSFpZ8i2Ulns5Hon5ElpXgM1hKVJJBWd9zKCuRqV9dPaKS 7n+lrMSemWEokqi+aVk8mtvWQXRKS0SZiQgB7sk+HM6h8noS4S+0pSVEYPzKuDWunpWW9NTj7BTi odcJa5Aofi1M6psWLDxbhnmcDVi4+EQuRpUavQJYECKCbdRXLzPihLWiQpUKejovuIUTnhs8J5xw u+F1cWKhLsOlIkRCizWzfFm8qGpaRrT0oUUn1rbQwsXxOaFF7uRrShUUv/LMsUCLPxMVq1s6yLUc Xccjrl9bB5G1f4LcqafzSb/yBLyND74kGGP6qAr2ZeQx8DxbynjFV1ZAhYy8VEBcHqRTkqEItj5Y uriVooeE6Fbz9SbyRWXhm1YAjAVRPOf/0qCjNtJlZY8ubEcJurRqVAWQKEr/wgogWJOhF4qIoem4 ni2NVoVRNzBnkHRUq2yD732ZktfljPv6b9Uz9o3wdSuAsApJu+1yRrG2waFWcnotW9hYfZRzwoCq HRXlUAt+kL0Pm+KHWXRvOeOx6p7ejsOre0be/ku8fRIl5uuEwm1fjT4etyqNavTlnXD72iJ6eQ7G mrl+QAddIA/6QC/VWSsqNKO3FWinqsMfjuPvskqNpJE0pE5WjUbGkHDF+8G4nQA4DsZ9ukfprhGM F5NuJdipy8Nbo/NIeXgHjNtxSnKm8PsNhZt8HelvHUN8hhWek2PI41+vG0YIEUWQtaK2CW9n53yH 6UNzSJaUEQXa9VbFqAplqR8OG0S9sckT+YWIj0gpJv1CETAZbDmaM5zfVVW1ITTq6BfKA8RKWnG7 9Xs9KHM+CXpfR847fpI8aTIwdWmanhs4IrpoIWPv8CBKGy9yPD+kND4/DnuCc1/8AMQm/0e5ECcc AjqGJX0zHTPhgqkTTtk9G9Z5qPu9yqGJ0a3a51aNZ8j0eTOC8aAzZKfxMnXupN+w3z5i9YKT4MYS sc9/qUN36jsZAsRPbVEAhFogwcStXLFx3tSEv8EDMH7YMvmeXOjxc+HHoimttdsRDt1T3nWTRFmz 7h4Iz1ZSAI0Hvencaz/7d3yEb9Av6EkY+WeXMJJG+2smjHBm0cSxRQoZIXi0q/5Rw9Ae+8Z5ea2L 97DpC9wC7k/iu2Y4sGL6dhyu3uVX+dD372zf81btFw5d/g8AAP//AwBQSwMEFAAGAAgAAAAhAEYO 2gDdAAAABQEAAA8AAABkcnMvZG93bnJldi54bWxMj1FLwzAUhd8F/0O4gm8uWTdmqU2HCIq4B3UW fM2auzaY3JQmW6u/fpkv+nLhcA7nfLdcT86yIw7BeJIwnwlgSI3XhloJ9cfjTQ4sREVaWU8o4RsD rKvLi1IV2o/0jsdtbFkqoVAoCV2MfcF5aDp0Ksx8j5S8vR+cikkOLdeDGlO5szwTYsWdMpQWOtXj Q4fN1/bgJCyzvc3fnlabn+e6Hl8+l+ZWvBopr6+m+ztgEaf4F4YzfkKHKjHt/IF0YFZCeiT+3rMn RLYAtpOQzxfAq5L/p69OAAAA//8DAFBLAwQUAAYACAAAACEAguOf9s8BAACwAgAAFAAAAGRycy9t ZWRpYS9pbWFnZTcud21mjFLPSxtBFH5vklSNgd20elBEt4X2IFGhFLxm3aym4EpoAu1t2aZjXEh2 w278kYMo7c1LvPXa/8CLRw9ePHuQ/h8ii2ALTd+bjT20lw7zmO+9mffNm+8NwgRA5gMCCPgMPHJk AnGEUAyHQ4WWcWYUmxSP5wriG5bFJKFXTzQogOP1dhr9rgQow9NRdBaGTAE6+ZeEvrNHDLuYckww m2A0JQx8gDlCP8XlL1UMnHIhXJze8DsyNrbkvvEu7HgB7Fzdi69vWnvlw3CPj2TJlug0vQde5znC qaX+8R9u+x9uRf7f3KjWW0pi+vQOLn4zKuGxYPX4vT/A7HZjZ92yEG4oxlaRsd8KjHrTl0FTloy3 QXMZcghj2UrdaawCPHvvB2a7vebFftMKP8ma15IxFHN/F1bM1Pudj2GbtqxwN/JlxJtQzDoNwz7o RR7JPv5csweVFbOW6NqGa9buFuYJT2smJHbyMhmsuYR0zeJlYCeLbjUZqEiZ1qMqAXPRrbh2wtPU CkhCoqBBj0USIQNKiDyS/2WT/02JUQSpLqxBXvU8bV2quQ5jyrtQf4foXtT7cU92wDmHkxxnns1s O2zsV6/vxWM/U835Wh6/AQAA//8DAFBLAwQUAAYACAAAACEAd4ZAi+YAAAA5BAAAGQAAAGRycy9f cmVscy9lMm9Eb2MueG1sLnJlbHO8089qAjEQBvC70HcIc+9md9VVilkvUvBa7AOEZHY3dPOHJGp9 +wZKoYLEW46ZYb7vd8lu/61nckEflDUMmqoGgkZYqczI4PP0/roFEiI3ks/WIIMbBtj3L4vdB848 pqMwKRdISjGBwRSje6M0iAk1D5V1aNJmsF7zmJ5+pI6LLz4ibeu6o/5/BvR3meQoGfijXAI53Vxq fp5th0EJPFhx1mjigwqqdOpOgdyPGBlolIr/DpfVVQ9AHxs2ZQybnKEtY2hzhqaMockZujKGLmdY lzGsc4ZVGcPqz0DvPnz/AwAA//8DAFBLAwQUAAYACAAAACEAblaEJKoBAABAAgAAFAAAAGRycy9t ZWRpYS9pbWFnZTUud21mXFE7SwNBEJ7dS9TEwF18gSLmVLQIvhDBNuflfEFCMBHL44yrHiSXmEvQ FMGAnU3s9KdYWFjYCLaW1rYi1wnGmTU2LjvsN7Mz3858yyACoOgMgEMLaIXROGM9xHi325VoiY33 YoP8Ly/G26zNBhHN96kQg4xTPy00qwJgBYZ60QnoEgVo6D8iekVLIf0+++WIEBsnNMJ1tguTiL74 47dsBm5kJ9icVnDLwtez4lzfq5QdD+7fEsrt2lMj1XppUEoIbRGTcR5YjVKEKrPNNqe5qJMPMKpV P7NpmgyeMUaWFr574un5oiu8oljQd7ziEoQZ9IfS+UxhHWD4wPWMUmnD8d2iWTkSOedE+BAP/28n ruSb5cNKCa/MSqPmihpdQjyUKejWRb3moCAD06rVSS8buUBTt2wj95mYQjyqGhBYwVzQ2bARaapJ R8cKkvZ20JGRFJ6X2wiMpJ22rYC2ocYYjsg4LtSHoVAK+ihDlKF/lcXpSAaaPCr/QCrZ01eDfuk9 yL9Ekpl806+LMsBZ+FpWzo4dr5ORf/eeUH71lQ/AB1Ipsv4HAAD//wMAUEsDBBQABgAIAAAAIQBg ABz3rgEAAEACAAAUAAAAZHJzL21lZGlhL2ltYWdlNC53bWZcUbFOG0EQfbu2IRhLd4ZQxIqSAykU KICEQGk5ny8xhZGFLVEeF7OQk+yz8R0CI6EgpUvjVEm+I3UKt+mTLhV1CgtdFwkzsxwNqx3tm9mZ 2TdvBWaAjCUAiUvwypFJIVIk5GQy0WhNPEtjs/IhryAPxIGYJbQ8ZaCAmh9/aA56CrAwl0ZLmHAL mOSPCP0h4/e2xH2PGe4mGT2VlnDxnNB/ObrVZPBFMyFyZjPoqMjaVWfWXrfjh/h+fYFvm7/j7cu/ MadkyVYpmebBRp4jXFnGleS5mMkYdq8X1d46jsAvirFVVBQch1ajFaiwpV5bO2FrDTmB6WylUWu+ Aeb3g9But8t+FLSc7qGq+8cqQjH3mE4x0xh03nfbdOV0T/uB6vMlitla03LP475PgjxZNNxhZd2u J6bxzrPrNy9fEF4wbCRu8ioZlj1CpuHwMXSTFa+aDHVkm86PVQL2ilfx3IS3bRQEjSgkLdJHkFAZ 8kmGvCD/U5mmYxl48rz+A61kqq+Jae391H9JTZYagyhWHeAk91lXfi0d/WBj//zfRaqvfgBjapXR 9XcAAAD//wMAUEsDBBQABgAIAAAAIQBtWp3LrgEAAEACAAAUAAAAZHJzL21lZGlhL2ltYWdlMy53 bWZcUUFLG0EU/maSaI2B3dgWqZR2K+hBqoK09Oq4WauHlNAs9CTrGqe6kGxidkuNIBW8eUlv7Y/x 4NW7XkpPPfcgsrdC0/em68VhHvO9N++9+d43AhNAwRGAxDF4lcikEDkScjQaGbQknuSxSXmXV5Hb YltMEpofs1BBPUz3/UFPAw6m8ugMRtwCNvkXhK7J+L3X4n+PCe4mGT2SjvDxlNAfefHXkMFXw4TI 2X7U0YnzTn923nc7YYzvv47w7dVVunr8M+WUItkiJdM8WClzhCsVTiTPxUxuoHq9pL7uugKXFGOr 6STai51mK9JxS790NuPWEkoC48Vas+6/AR5+iGLVbq+FSdRyu7u6Ee7pBNXSfTrVQnPQ2em26crt fupHus+XqBbrvuMdpv2QBHnwwvKGtWXVyGzrbaAat8+fEX5sKWReNpcN1wJCtuXyMfSyhWAjG5rI Kp1fNgiohaAWeBlvZVUEjSgkLdJHkFAF8kmGsiD/VNF0LANPXjZ/YJTM9bUxbrxz85fUZLY5SFLd AQ5KZ6Zya/rjDzb2D38f5fqaB3BDrQqm/h8AAAD//wMAUEsDBBQABgAIAAAAIQD3ZNc6rQEAAEAC AAAUAAAAZHJzL21lZGlhL2ltYWdlMi53bWZcUc9LG0EU/maSVI2B3Wg9KGLXQksRf4BYenXdrNVD SkgCHtdtHHUh2Y3ZhDYHqdBbL/HmvyLoQfDkwWP/A88isjeh6XvjenGYx3zvzXtvvveNwBiQsQQg cQxeOTIpRIqEHA6HGi2L6TQ2Ll/yCnJX7IpxQh/fGCig7HcP6/22AixMpNEZDLkFTPKvCP0l4/c+ i+ceY9xNMnorLeFiltCTvPqnyeBUMyFyZj1oqdj6pn5Y1ajlh/h0F+Fs7aK3fnzd45Qs2RIl0zxY zXOEK6s4kTwXM3mA3W7H5U3HEbihGFtJxcFBaNUagQobatHaDhvLyAmMZEu1cv0LMLkThHazueHH QcOJ9lTFP1AxirnXdIqZWr/1PWrSlRP1OoHq8CWK2XLdcn92Oz4JMjpvuIPSil1JTOOrZ1ce380R njJsJG7yIRlseIRMw+Fj4CYL3lYy0JF1On9tEbAXvJLnJrxtoyBoRCFpkT6ChMqQTzLkBfm/qzQd y8CT5/UfaCVTfU2MaO9S/yU1eV/rx13VAo5yf3Tl7eT+ORv7o/dRqq9+AA/UKqPr/wMAAP//AwBQ SwMEFAAGAAgAAAAhAPemywmtAQAAQAIAABQAAABkcnMvbWVkaWEvaW1hZ2UxLndtZlxRsU4bQRB9 u7bjYCzdGUIBQuESKSkQGIgi0XKcj5DCkRU7SZfLYRY4yT4bnzG4QCDR0ZgO/oIfoHBrpYzyHwhd Fwkzs7k0We1o38zOzL55KzABpCwBSJyCV4ZMCpEgIcfjsUZFMZvEJuW/vLw8Fz/EJKG3zwzkUfa7 B7V+WwGrmEqicxhzC5jkDwn9JuP3voi/PSa4m2T0QlpiDfOE/sjhoyaDK82EyJm1oKki65M6tj63 mn6Im9Etrt9/7W2cfu9xSppsmZJpHrzLcYQrHZxLnouZ3MNut6PyluMIjCjGVlJRsB9a1Xqgwrpa sj6G9SIyAtl0qVqurQPT34LQbjQ2/SioO61dVfH3VYRC5n86hVS139xpNejKaR11AtXhSxTS5Zrl nnQ7Pgny/JXhDkordiU2jQ+eXXlYeEl4xrARu/GbeLDpETINh4+BGy962/FARzboPNsmYC96Jc+N edtGXtCIQtIifQQJlSKfZMgJ8i8cmo5l4Mlz+g+0kom+JrLau9N/SU1eV/tRVzWBw8ylrizO7f1k Y//k122ir34A99QqpeufAAAA//8DAFBLAwQUAAYACAAAACEA20Wo5aoBAABAAgAAFAAAAGRycy9t ZWRpYS9pbWFnZTYud21mXFE7SwNBEJ7dS4zGwF18FIqYU9BCfIAotjkv56M4CSZgeZ5x1YPkLuYS NEVQsNImdvpTLCxS2Ai2lta2ItcJxpk1Ni477DezM9/OfMtgAEDRGQCHFtCKo3HGeojxbrcr0SIb 68UG+V9eiu+zDhtENNunQgpst35SbFYFgA5Dveg4dIkCNPQ7iF7RLpF+lf1yDBAbJzTCdZaFCURf vPMtm4Fb2Qk2pxW9igj1HXGm7wYV14eHt4xyt/LUyLZeGpQSQ1vAZJwHlpMUoUq7eclpLurkA4xq NbQ3TJPBM8bIciL0jn29UPKEXxLz+rZfWoQ4g0QsV7CLawDDe55vlMvrbuiVzOBQ5N1jEUI6/r+d tFJoVg6CMl6ZQaPmiRpdQjpmF3XrvF5zUZD+KdVq55aMfKSpm46R/8xMIh5VDYisaCZqrzuINNWk o21Fc85W1JaRLJ4XWwiMOSfnWBFtQ00xHJFxXKgPQ6EU9FGGJEP/ysbpSAaaPCn/QCrZ01eDhPQe 5V8iyXShGdZFBeA0fiMrA/Xomoz8+/eM8quvfAA+kEqR9T8AAAD//wMAUEsBAi0AFAAGAAgAAAAh AL9XnOUMAQAAFQIAABMAAAAAAAAAAAAAAAAAAAAAAFtDb250ZW50X1R5cGVzXS54bWxQSwECLQAU AAYACAAAACEAOP0h/9YAAACUAQAACwAAAAAAAAAAAAAAAAA9AQAAX3JlbHMvLnJlbHNQSwECLQAU AAYACAAAACEA0BC9LscJAAC4SAAADgAAAAAAAAAAAAAAAAA8AgAAZHJzL2Uyb0RvYy54bWxQSwEC LQAUAAYACAAAACEARg7aAN0AAAAFAQAADwAAAAAAAAAAAAAAAAAvDAAAZHJzL2Rvd25yZXYueG1s UEsBAi0AFAAGAAgAAAAhAILjn/bPAQAAsAIAABQAAAAAAAAAAAAAAAAAOQ0AAGRycy9tZWRpYS9p bWFnZTcud21mUEsBAi0AFAAGAAgAAAAhAHeGQIvmAAAAOQQAABkAAAAAAAAAAAAAAAAAOg8AAGRy cy9fcmVscy9lMm9Eb2MueG1sLnJlbHNQSwECLQAUAAYACAAAACEAblaEJKoBAABAAgAAFAAAAAAA AAAAAAAAAABXEAAAZHJzL21lZGlhL2ltYWdlNS53bWZQSwECLQAUAAYACAAAACEAYAAc964BAABA AgAAFAAAAAAAAAAAAAAAAAAzEgAAZHJzL21lZGlhL2ltYWdlNC53bWZQSwECLQAUAAYACAAAACEA bVqdy64BAABAAgAAFAAAAAAAAAAAAAAAAAATFAAAZHJzL21lZGlhL2ltYWdlMy53bWZQSwECLQAU AAYACAAAACEA92TXOq0BAABAAgAAFAAAAAAAAAAAAAAAAADzFQAAZHJzL21lZGlhL2ltYWdlMi53 bWZQSwECLQAUAAYACAAAACEA96bLCa0BAABAAgAAFAAAAAAAAAAAAAAAAADSFwAAZHJzL21lZGlh L2ltYWdlMS53bWZQSwECLQAUAAYACAAAACEA20Wo5aoBAABAAgAAFAAAAAAAAAAAAAAAAACxGQAA ZHJzL21lZGlhL2ltYWdlNi53bWZQSwUGAAAAAAwADAAIAwAAjRsAAAAA ">
                <v:shape id="_x0000_s1027" type="#_x0000_t75" style="position:absolute;width:63646;height:5162;visibility:visible;mso-wrap-style:square" filled="t">
                  <v:fill o:detectmouseclick="t"/>
                  <v:path o:connecttype="none"/>
                </v:shape>
                <v:group id="Group 1351" o:spid="_x0000_s1028" style="position:absolute;left:16762;top:371;width:24657;height:4794" coordsize="24662,4794"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yECCmcMAAADdAAAADwAAAGRycy9kb3ducmV2LnhtbERPTYvCMBC9C/6HMMLe NO2KItUoIuuyBxGsC4u3oRnbYjMpTWzrv98Igrd5vM9ZbXpTiZYaV1pWEE8iEMSZ1SXnCn7P+/EC hPPIGivLpOBBDjbr4WCFibYdn6hNfS5CCLsEFRTe14mULivIoJvYmjhwV9sY9AE2udQNdiHcVPIz iubSYMmhocCadgVlt/RuFHx32G2n8Vd7uF13j8t5dvw7xKTUx6jfLkF46v1b/HL/6DB/Oovh+U04 Qa7/AQAA//8DAFBLAQItABQABgAIAAAAIQCi+E9TBAEAAOwBAAATAAAAAAAAAAAAAAAAAAAAAABb Q29udGVudF9UeXBlc10ueG1sUEsBAi0AFAAGAAgAAAAhAGwG1f7YAAAAmQEAAAsAAAAAAAAAAAAA AAAANQEAAF9yZWxzLy5yZWxzUEsBAi0AFAAGAAgAAAAhADMvBZ5BAAAAOQAAABUAAAAAAAAAAAAA AAAANgIAAGRycy9ncm91cHNoYXBleG1sLnhtbFBLAQItABQABgAIAAAAIQDIQIKZwwAAAN0AAAAP AAAAAAAAAAAAAAAAAKoCAABkcnMvZG93bnJldi54bWxQSwUGAAAAAAQABAD6AAAAmgMAAAAA ">
                  <v:shape id="Picture 1352" o:spid="_x0000_s1029" type="#_x0000_t75" style="position:absolute;left:19580;width:1397;height:1523;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Htmf0DEAAAA3QAAAA8AAABkcnMvZG93bnJldi54bWxET0trwkAQvgv9D8sUejObRpQSXaWUCqGX +mgL3qbZcROanQ3ZrYn/3hUEb/PxPWexGmwjTtT52rGC5yQFQVw6XbNR8LVfj19A+ICssXFMCs7k YbV8GC0w167nLZ12wYgYwj5HBVUIbS6lLyuy6BPXEkfu6DqLIcLOSN1hH8NtI7M0nUmLNceGClt6 q6j82/1bBfVnb7LMf6Rmc/z+cf17YQ+/hVJPj8PrHESgIdzFN3eh4/zJNIPrN/EEubwAAAD//wMA UEsBAi0AFAAGAAgAAAAhAASrOV4AAQAA5gEAABMAAAAAAAAAAAAAAAAAAAAAAFtDb250ZW50X1R5 cGVzXS54bWxQSwECLQAUAAYACAAAACEACMMYpNQAAACTAQAACwAAAAAAAAAAAAAAAAAxAQAAX3Jl bHMvLnJlbHNQSwECLQAUAAYACAAAACEAMy8FnkEAAAA5AAAAEgAAAAAAAAAAAAAAAAAuAgAAZHJz L3BpY3R1cmV4bWwueG1sUEsBAi0AFAAGAAgAAAAhAHtmf0DEAAAA3QAAAA8AAAAAAAAAAAAAAAAA nwIAAGRycy9kb3ducmV2LnhtbFBLBQYAAAAABAAEAPcAAACQAwAAAAA= ">
                    <v:imagedata r:id="rId1248" o:title=""/>
                  </v:shape>
                  <v:line id="Straight Connector 1353" o:spid="_x0000_s1030" style="position:absolute;visibility:visible;mso-wrap-style:square" from="1852,3038" to="23265,303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w4yfQMIAAADdAAAADwAAAGRycy9kb3ducmV2LnhtbERPTWuDQBC9B/oflin0lqytWIrNRkJo wB6j6X3qTtTozhp3E+2/zxYKvc3jfc46m00vbjS61rKC51UEgriyuuVawbHcL99AOI+ssbdMCn7I QbZ5WKwx1XbiA90KX4sQwi5FBY33Qyqlqxoy6FZ2IA7cyY4GfYBjLfWIUwg3vXyJoldpsOXQ0OBA u4aqrrgaBRe8JvPl4/uz2LZfu2Ocl3vqzko9Pc7bdxCeZv8v/nPnOsyPkxh+vwknyM0d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w4yfQMIAAADdAAAADwAAAAAAAAAAAAAA AAChAgAAZHJzL2Rvd25yZXYueG1sUEsFBgAAAAAEAAQA+QAAAJADAAAAAA== " strokecolor="black [3213]" strokeweight="1pt">
                    <v:stroke startarrow="oval" startarrowwidth="narrow" startarrowlength="short" endarrow="oval" endarrowwidth="narrow" endarrowlength="short" joinstyle="miter"/>
                    <o:lock v:ext="edit" shapetype="f"/>
                  </v:line>
                  <v:group id="Group 1354" o:spid="_x0000_s1031" style="position:absolute;left:3637;top:2234;width:5589;height:1865" coordorigin="3637,2234" coordsize="5589,1866"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2DchAcUAAADdAAAADwAAAGRycy9kb3ducmV2LnhtbERPTWvCQBC9F/wPyxS8 NZtoUyTNKiJVPIRCVSi9DdkxCWZnQ3abxH/fLRR6m8f7nHwzmVYM1LvGsoIkikEQl1Y3XCm4nPdP KxDOI2tsLZOCOznYrGcPOWbajvxBw8lXIoSwy1BB7X2XSenKmgy6yHbEgbva3qAPsK+k7nEM4aaV izh+kQYbDg01drSrqbydvo2Cw4jjdpm8DcXturt/ndP3zyIhpeaP0/YVhKfJ/4v/3Ecd5i/TZ/j9 Jpwg1z8A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Ng3IQHFAAAA3QAA AA8AAAAAAAAAAAAAAAAAqgIAAGRycy9kb3ducmV2LnhtbFBLBQYAAAAABAAEAPoAAACcAwAAAAA= ">
                    <v:rect id="Rectangle 1355" o:spid="_x0000_s1032" style="position:absolute;left:3732;top:2666;width:5436;height:1435;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IfbhVcMA AADdAAAADwAAAGRycy9kb3ducmV2LnhtbERPTUvEMBC9C/6HMIIXcdM1rEjddHEFYS8e3C3icWjG JrSZlCa2XX+9EQRv83ifs90tvhcTjdEF1rBeFSCIm2Actxrq08vtA4iYkA32gUnDmSLsqsuLLZYm zPxG0zG1IodwLFGDTWkopYyNJY9xFQbizH2G0WPKcGylGXHO4b6Xd0VxLz06zg0WB3q21HTHL6/h 9azUYbpR3Vw71bpv+bF/t0Hr66vl6RFEoiX9i//cB5Pnq80Gfr/JJ8jqBwAA//8DAFBLAQItABQA BgAIAAAAIQDw94q7/QAAAOIBAAATAAAAAAAAAAAAAAAAAAAAAABbQ29udGVudF9UeXBlc10ueG1s UEsBAi0AFAAGAAgAAAAhADHdX2HSAAAAjwEAAAsAAAAAAAAAAAAAAAAALgEAAF9yZWxzLy5yZWxz UEsBAi0AFAAGAAgAAAAhADMvBZ5BAAAAOQAAABAAAAAAAAAAAAAAAAAAKQIAAGRycy9zaGFwZXht bC54bWxQSwECLQAUAAYACAAAACEAIfbhVcMAAADdAAAADwAAAAAAAAAAAAAAAACYAgAAZHJzL2Rv d25yZXYueG1sUEsFBgAAAAAEAAQA9QAAAIgDAAAAAA== " fillcolor="white [3212]" stroked="f" strokeweight="1pt"/>
                    <v:group id="Group 1356" o:spid="_x0000_s1033" style="position:absolute;left:3637;top:2234;width:5589;height:1800" coordorigin="3637,2234" coordsize="5589,180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R6ka7cQAAADdAAAADwAAAGRycy9kb3ducmV2LnhtbERPTWuDQBC9F/oflin0 1qw2KMVmIxLa0kMIxBRKb4M7UYk7K+5Wzb/PBgK5zeN9ziqfTSdGGlxrWUG8iEAQV1a3XCv4OXy+ vIFwHlljZ5kUnMlBvn58WGGm7cR7GktfixDCLkMFjfd9JqWrGjLoFrYnDtzRDgZ9gEMt9YBTCDed fI2iVBpsOTQ02NOmoepU/hsFXxNOxTL+GLen4+b8d0h2v9uYlHp+mot3EJ5mfxff3N86zF8mKVy/ CSfI9QU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R6ka7cQAAADdAAAA DwAAAAAAAAAAAAAAAACqAgAAZHJzL2Rvd25yZXYueG1sUEsFBgAAAAAEAAQA+gAAAJsDAAAAAA== ">
                      <v:shape id="Arc 1357" o:spid="_x0000_s1034" style="position:absolute;left:3637;top:2234;width:933;height:1800;visibility:visible;mso-wrap-style:square;v-text-anchor:middle" coordsize="93357,1800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2sLoYMMA AADdAAAADwAAAGRycy9kb3ducmV2LnhtbERPS2vCQBC+C/6HZQredKOlKqmriKWQk0UNeJ1kJ482 O5tmV03/fVcQvM3H95zVpjeNuFLnassKppMIBHFudc2lgvT0OV6CcB5ZY2OZFPyRg816OFhhrO2N D3Q9+lKEEHYxKqi8b2MpXV6RQTexLXHgCtsZ9AF2pdQd3kK4aeQsiubSYM2hocKWdhXlP8eLUZBk npLvj32ElzTL6vO0SL9+C6VGL/32HYSn3j/FD3eiw/zXtwXcvwknyPU/AAAA//8DAFBLAQItABQA BgAIAAAAIQDw94q7/QAAAOIBAAATAAAAAAAAAAAAAAAAAAAAAABbQ29udGVudF9UeXBlc10ueG1s UEsBAi0AFAAGAAgAAAAhADHdX2HSAAAAjwEAAAsAAAAAAAAAAAAAAAAALgEAAF9yZWxzLy5yZWxz UEsBAi0AFAAGAAgAAAAhADMvBZ5BAAAAOQAAABAAAAAAAAAAAAAAAAAAKQIAAGRycy9zaGFwZXht bC54bWxQSwECLQAUAAYACAAAACEA2sLoYMMAAADdAAAADwAAAAAAAAAAAAAAAACYAgAAZHJzL2Rv d25yZXYueG1sUEsFBgAAAAAEAAQA9QAAAIgDAAAAAA== " path="m1,90618nsc-136,52189,12398,17833,31202,5091,58187,-13194,87277,19190,92556,73391v2714,27867,-1542,56571,-11485,77461l46679,90000,1,90618xem1,90618nfc-136,52189,12398,17833,31202,5091,58187,-13194,87277,19190,92556,73391v2714,27867,-1542,56571,-11485,77461e" filled="f" strokecolor="black [3213]">
                        <v:stroke joinstyle="miter"/>
                        <v:path arrowok="t" o:connecttype="custom" o:connectlocs="1,90618;31202,5091;92556,73391;81071,150852" o:connectangles="0,0,0,0"/>
                      </v:shape>
                      <v:shape id="Arc 1358" o:spid="_x0000_s1035" style="position:absolute;left:4283;top:2234;width:934;height:1800;visibility:visible;mso-wrap-style:square;v-text-anchor:middle" coordsize="93357,1800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118EsYA AADdAAAADwAAAGRycy9kb3ducmV2LnhtbESPT2vCQBDF7wW/wzJCb3VjS4tEVxFLIaeWasDrJDv5 o9nZmF01/fadQ6G3Gd6b936z2oyuUzcaQuvZwHyWgCIuvW25NpAfPp4WoEJEtth5JgM/FGCznjys MLX+zt9028daSQiHFA00Mfap1qFsyGGY+Z5YtMoPDqOsQ63tgHcJd51+TpI37bBlaWiwp11D5Xl/ dQayIlJ2ev9M8JoXRXucV/nXpTLmcTpul6AijfHf/HedWcF/eRVc+UZG0OtfAAAA//8DAFBLAQIt ABQABgAIAAAAIQDw94q7/QAAAOIBAAATAAAAAAAAAAAAAAAAAAAAAABbQ29udGVudF9UeXBlc10u eG1sUEsBAi0AFAAGAAgAAAAhADHdX2HSAAAAjwEAAAsAAAAAAAAAAAAAAAAALgEAAF9yZWxzLy5y ZWxzUEsBAi0AFAAGAAgAAAAhADMvBZ5BAAAAOQAAABAAAAAAAAAAAAAAAAAAKQIAAGRycy9zaGFw ZXhtbC54bWxQSwECLQAUAAYACAAAACEAq118EsYAAADdAAAADwAAAAAAAAAAAAAAAACYAgAAZHJz L2Rvd25yZXYueG1sUEsFBgAAAAAEAAQA9QAAAIsDAAAAAA== " path="m11988,150217nsc2742,130416,-1478,103734,463,77354,3784,32227,24078,-988,47712,21v23070,985,42305,34323,45261,78447c94773,105340,90199,132346,80519,151989l46679,90000,11988,150217xem11988,150217nfc2742,130416,-1478,103734,463,77354,3784,32227,24078,-988,47712,21v23070,985,42305,34323,45261,78447c94773,105340,90199,132346,80519,151989e" filled="f" strokecolor="black [3213]">
                        <v:stroke joinstyle="miter"/>
                        <v:path arrowok="t" o:connecttype="custom" o:connectlocs="11988,150217;463,77354;47712,21;92973,78468;80519,151989" o:connectangles="0,0,0,0,0"/>
                      </v:shape>
                      <v:shape id="Arc 1359" o:spid="_x0000_s1036" style="position:absolute;left:4951;top:2234;width:934;height:1800;visibility:visible;mso-wrap-style:square;v-text-anchor:middle" coordsize="93357,1800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BHZicMA AADdAAAADwAAAGRycy9kb3ducmV2LnhtbERPS2vCQBC+C/6HZQredKOloqmriKWQk0UNeJ1kJ482 O5tmV03/fVcQvM3H95zVpjeNuFLnassKppMIBHFudc2lgvT0OV6AcB5ZY2OZFPyRg816OFhhrO2N D3Q9+lKEEHYxKqi8b2MpXV6RQTexLXHgCtsZ9AF2pdQd3kK4aeQsiubSYM2hocKWdhXlP8eLUZBk npLvj32ElzTL6vO0SL9+C6VGL/32HYSn3j/FD3eiw/zXtyXcvwknyPU/AAAA//8DAFBLAQItABQA BgAIAAAAIQDw94q7/QAAAOIBAAATAAAAAAAAAAAAAAAAAAAAAABbQ29udGVudF9UeXBlc10ueG1s UEsBAi0AFAAGAAgAAAAhADHdX2HSAAAAjwEAAAsAAAAAAAAAAAAAAAAALgEAAF9yZWxzLy5yZWxz UEsBAi0AFAAGAAgAAAAhADMvBZ5BAAAAOQAAABAAAAAAAAAAAAAAAAAAKQIAAGRycy9zaGFwZXht bC54bWxQSwECLQAUAAYACAAAACEAxBHZicMAAADdAAAADwAAAAAAAAAAAAAAAACYAgAAZHJzL2Rv d25yZXYueG1sUEsFBgAAAAAEAAQA9QAAAIgDAAAAAA== " path="m11988,150217nsc2742,130416,-1478,103734,463,77354,3784,32227,24078,-988,47712,21v23070,985,42305,34323,45261,78447c94773,105340,90199,132346,80519,151989l46679,90000,11988,150217xem11988,150217nfc2742,130416,-1478,103734,463,77354,3784,32227,24078,-988,47712,21v23070,985,42305,34323,45261,78447c94773,105340,90199,132346,80519,151989e" filled="f" strokecolor="black [3213]">
                        <v:stroke joinstyle="miter"/>
                        <v:path arrowok="t" o:connecttype="custom" o:connectlocs="11988,150217;463,77354;47712,21;92973,78468;80519,151989" o:connectangles="0,0,0,0,0"/>
                      </v:shape>
                      <v:shape id="Arc 1360" o:spid="_x0000_s1037" style="position:absolute;left:5619;top:2234;width:933;height:1800;visibility:visible;mso-wrap-style:square;v-text-anchor:middle" coordsize="93357,1800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m0e6qcUA AADdAAAADwAAAGRycy9kb3ducmV2LnhtbESPT2vCQBDF7wW/wzJCb3VjC1Kiq4hSyKmlNuB1kp38 0exsml01/fadg+Bthvfmvd+sNqPr1JWG0Ho2MJ8loIhLb1uuDeQ/Hy/voEJEtth5JgN/FGCznjyt MLX+xt90PcRaSQiHFA00Mfap1qFsyGGY+Z5YtMoPDqOsQ63tgDcJd51+TZKFdtiyNDTY066h8ny4 OANZESk77T8TvORF0R7nVf71WxnzPB23S1CRxvgw368zK/hvC+GXb2QEvf4HAAD//wMAUEsBAi0A FAAGAAgAAAAhAPD3irv9AAAA4gEAABMAAAAAAAAAAAAAAAAAAAAAAFtDb250ZW50X1R5cGVzXS54 bWxQSwECLQAUAAYACAAAACEAMd1fYdIAAACPAQAACwAAAAAAAAAAAAAAAAAuAQAAX3JlbHMvLnJl bHNQSwECLQAUAAYACAAAACEAMy8FnkEAAAA5AAAAEAAAAAAAAAAAAAAAAAApAgAAZHJzL3NoYXBl eG1sLnhtbFBLAQItABQABgAIAAAAIQCbR7qpxQAAAN0AAAAPAAAAAAAAAAAAAAAAAJgCAABkcnMv ZG93bnJldi54bWxQSwUGAAAAAAQABAD1AAAAigMAAAAA " path="m11988,150217nsc2742,130416,-1478,103734,463,77354,3784,32227,24078,-988,47712,21v23070,985,42305,34323,45261,78447c94773,105340,90199,132346,80519,151989l46679,90000,11988,150217xem11988,150217nfc2742,130416,-1478,103734,463,77354,3784,32227,24078,-988,47712,21v23070,985,42305,34323,45261,78447c94773,105340,90199,132346,80519,151989e" filled="f" strokecolor="black [3213]">
                        <v:stroke joinstyle="miter"/>
                        <v:path arrowok="t" o:connecttype="custom" o:connectlocs="11988,150217;463,77354;47712,21;92973,78468;80519,151989" o:connectangles="0,0,0,0,0"/>
                      </v:shape>
                      <v:shape id="Arc 1361" o:spid="_x0000_s1038" style="position:absolute;left:6287;top:2234;width:933;height:1800;visibility:visible;mso-wrap-style:square;v-text-anchor:middle" coordsize="93357,1800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9AsfMsIA AADdAAAADwAAAGRycy9kb3ducmV2LnhtbERPS2vCQBC+F/oflin01mxiQUp0FbEIObVoA14n2clD s7NpdtX4711B8DYf33Pmy9F04kyDay0rSKIYBHFpdcu1gvxv8/EFwnlkjZ1lUnAlB8vF68scU20v vKXzztcihLBLUUHjfZ9K6cqGDLrI9sSBq+xg0Ac41FIPeAnhppOTOJ5Kgy2HhgZ7WjdUHncnoyAr PGWH758YT3lRtPukyn//K6Xe38bVDISn0T/FD3emw/zPaQL3b8IJcnEDAAD//wMAUEsBAi0AFAAG AAgAAAAhAPD3irv9AAAA4gEAABMAAAAAAAAAAAAAAAAAAAAAAFtDb250ZW50X1R5cGVzXS54bWxQ SwECLQAUAAYACAAAACEAMd1fYdIAAACPAQAACwAAAAAAAAAAAAAAAAAuAQAAX3JlbHMvLnJlbHNQ SwECLQAUAAYACAAAACEAMy8FnkEAAAA5AAAAEAAAAAAAAAAAAAAAAAApAgAAZHJzL3NoYXBleG1s LnhtbFBLAQItABQABgAIAAAAIQD0Cx8ywgAAAN0AAAAPAAAAAAAAAAAAAAAAAJgCAABkcnMvZG93 bnJldi54bWxQSwUGAAAAAAQABAD1AAAAhwMAAAAA " path="m11988,150217nsc2742,130416,-1478,103734,463,77354,3784,32227,24078,-988,47712,21v23070,985,42305,34323,45261,78447c94773,105340,90199,132346,80519,151989l46679,90000,11988,150217xem11988,150217nfc2742,130416,-1478,103734,463,77354,3784,32227,24078,-988,47712,21v23070,985,42305,34323,45261,78447c94773,105340,90199,132346,80519,151989e" filled="f" strokecolor="black [3213]">
                        <v:stroke joinstyle="miter"/>
                        <v:path arrowok="t" o:connecttype="custom" o:connectlocs="11988,150217;463,77354;47712,21;92973,78468;80519,151989" o:connectangles="0,0,0,0,0"/>
                      </v:shape>
                      <v:shape id="Arc 1362" o:spid="_x0000_s1039" style="position:absolute;left:6955;top:2234;width:933;height:1800;visibility:visible;mso-wrap-style:square;v-text-anchor:middle" coordsize="93357,1800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NmBRcMA AADdAAAADwAAAGRycy9kb3ducmV2LnhtbERPyWrDMBC9F/IPYgK9NXISMMWNEkpCwaeUpoZcx9Z4 aa2Ra8lL/j4qFHqbx1tnd5hNK0bqXWNZwXoVgSAurG64UpB9vj09g3AeWWNrmRTcyMFhv3jYYaLt xB80XnwlQgi7BBXU3neJlK6oyaBb2Y44cKXtDfoA+0rqHqcQblq5iaJYGmw4NNTY0bGm4vsyGAVp 7in9Op0jHLI8b67rMnv/KZV6XM6vLyA8zf5f/OdOdZi/jTfw+004Qe7vAAAA//8DAFBLAQItABQA BgAIAAAAIQDw94q7/QAAAOIBAAATAAAAAAAAAAAAAAAAAAAAAABbQ29udGVudF9UeXBlc10ueG1s UEsBAi0AFAAGAAgAAAAhADHdX2HSAAAAjwEAAAsAAAAAAAAAAAAAAAAALgEAAF9yZWxzLy5yZWxz UEsBAi0AFAAGAAgAAAAhADMvBZ5BAAAAOQAAABAAAAAAAAAAAAAAAAAAKQIAAGRycy9zaGFwZXht bC54bWxQSwECLQAUAAYACAAAACEABNmBRcMAAADdAAAADwAAAAAAAAAAAAAAAACYAgAAZHJzL2Rv d25yZXYueG1sUEsFBgAAAAAEAAQA9QAAAIgDAAAAAA== " path="m11988,150217nsc2742,130416,-1478,103734,463,77354,3784,32227,24078,-988,47712,21v23070,985,42305,34323,45261,78447c94773,105340,90199,132346,80519,151989l46679,90000,11988,150217xem11988,150217nfc2742,130416,-1478,103734,463,77354,3784,32227,24078,-988,47712,21v23070,985,42305,34323,45261,78447c94773,105340,90199,132346,80519,151989e" filled="f" strokecolor="black [3213]">
                        <v:stroke joinstyle="miter"/>
                        <v:path arrowok="t" o:connecttype="custom" o:connectlocs="11988,150217;463,77354;47712,21;92973,78468;80519,151989" o:connectangles="0,0,0,0,0"/>
                      </v:shape>
                      <v:shape id="Arc 1363" o:spid="_x0000_s1040" style="position:absolute;left:7622;top:2234;width:934;height:1800;visibility:visible;mso-wrap-style:square;v-text-anchor:middle" coordsize="93357,1800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5Uk3sEA AADdAAAADwAAAGRycy9kb3ducmV2LnhtbERPS4vCMBC+L/gfwgje1lQFka5RFkXoSVELXqfN9LHb TGoTtf57IyzsbT6+5yzXvWnEnTpXW1YwGUcgiHOray4VpOfd5wKE88gaG8uk4EkO1qvBxxJjbR98 pPvJlyKEsItRQeV9G0vp8ooMurFtiQNX2M6gD7Arpe7wEcJNI6dRNJcGaw4NFba0qSj/Pd2MgiTz lPxs9xHe0iyrL5MiPVwLpUbD/vsLhKfe/4v/3IkO82fzGby/CSfI1QsAAP//AwBQSwECLQAUAAYA CAAAACEA8PeKu/0AAADiAQAAEwAAAAAAAAAAAAAAAAAAAAAAW0NvbnRlbnRfVHlwZXNdLnhtbFBL AQItABQABgAIAAAAIQAx3V9h0gAAAI8BAAALAAAAAAAAAAAAAAAAAC4BAABfcmVscy8ucmVsc1BL AQItABQABgAIAAAAIQAzLwWeQQAAADkAAAAQAAAAAAAAAAAAAAAAACkCAABkcnMvc2hhcGV4bWwu eG1sUEsBAi0AFAAGAAgAAAAhAGuVJN7BAAAA3QAAAA8AAAAAAAAAAAAAAAAAmAIAAGRycy9kb3du cmV2LnhtbFBLBQYAAAAABAAEAPUAAACGAwAAAAA= " path="m11988,150217nsc2742,130416,-1478,103734,463,77354,3784,32227,24078,-988,47712,21v23070,985,42305,34323,45261,78447c94773,105340,90199,132346,80519,151989l46679,90000,11988,150217xem11988,150217nfc2742,130416,-1478,103734,463,77354,3784,32227,24078,-988,47712,21v23070,985,42305,34323,45261,78447c94773,105340,90199,132346,80519,151989e" filled="f" strokecolor="black [3213]">
                        <v:stroke joinstyle="miter"/>
                        <v:path arrowok="t" o:connecttype="custom" o:connectlocs="11988,150217;463,77354;47712,21;92973,78468;80519,151989" o:connectangles="0,0,0,0,0"/>
                      </v:shape>
                      <v:shape id="Arc 1364" o:spid="_x0000_s1041" style="position:absolute;left:8293;top:2234;width:933;height:1800;visibility:visible;mso-wrap-style:square;v-text-anchor:middle" coordsize="93357,1800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5Hy8qsMA AADdAAAADwAAAGRycy9kb3ducmV2LnhtbERPS2vCQBC+F/wPywi9NZtUEUldQ7EIObVUA14n2cmj zc7G7Krpv3cLhd7m43vOJptML640us6ygiSKQRBXVnfcKCiO+6c1COeRNfaWScEPOci2s4cNptre +JOuB9+IEMIuRQWt90MqpataMugiOxAHrrajQR/g2Eg94i2Em14+x/FKGuw4NLQ40K6l6vtwMQry 0lP+9fYe46Uoy+6U1MXHuVbqcT69voDwNPl/8Z8712H+YrWE32/CCXJ7BwAA//8DAFBLAQItABQA BgAIAAAAIQDw94q7/QAAAOIBAAATAAAAAAAAAAAAAAAAAAAAAABbQ29udGVudF9UeXBlc10ueG1s UEsBAi0AFAAGAAgAAAAhADHdX2HSAAAAjwEAAAsAAAAAAAAAAAAAAAAALgEAAF9yZWxzLy5yZWxz UEsBAi0AFAAGAAgAAAAhADMvBZ5BAAAAOQAAABAAAAAAAAAAAAAAAAAAKQIAAGRycy9zaGFwZXht bC54bWxQSwECLQAUAAYACAAAACEA5Hy8qsMAAADdAAAADwAAAAAAAAAAAAAAAACYAgAAZHJzL2Rv d25yZXYueG1sUEsFBgAAAAAEAAQA9QAAAIgDAAAAAA== " path="m11988,150217nsc2125,129094,-1984,100228,906,72357,6683,16644,37458,-14938,64654,6940,82513,21307,93923,55431,93337,92725l46679,90000,11988,150217xem11988,150217nfc2125,129094,-1984,100228,906,72357,6683,16644,37458,-14938,64654,6940,82513,21307,93923,55431,93337,92725e" filled="f" strokecolor="black [3213]">
                        <v:stroke joinstyle="miter"/>
                        <v:path arrowok="t" o:connecttype="custom" o:connectlocs="11988,150217;906,72357;64654,6940;93337,92725" o:connectangles="0,0,0,0"/>
                      </v:shape>
                    </v:group>
                  </v:group>
                  <v:shape id="Picture 1365" o:spid="_x0000_s1042" type="#_x0000_t75" style="position:absolute;left:13019;top:712;width:1397;height:1397;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FMQSvvEAAAA3QAAAA8AAABkcnMvZG93bnJldi54bWxET9tqwkAQfS/4D8sIvtWNxtoSsxErCEJB vPQDhuw0G83OhuxWU7++Wyj4NodznXzZ20ZcqfO1YwWTcQKCuHS65krB52nz/AbCB2SNjWNS8EMe lsXgKcdMuxsf6HoMlYgh7DNUYEJoMyl9aciiH7uWOHJfrrMYIuwqqTu8xXDbyGmSzKXFmmODwZbW hsrL8dsqeN+nr66a7Wbmflh/7LbmzJjelRoN+9UCRKA+PMT/7q2O89P5C/x9E0+QxS8AAAD//wMA UEsBAi0AFAAGAAgAAAAhAASrOV4AAQAA5gEAABMAAAAAAAAAAAAAAAAAAAAAAFtDb250ZW50X1R5 cGVzXS54bWxQSwECLQAUAAYACAAAACEACMMYpNQAAACTAQAACwAAAAAAAAAAAAAAAAAxAQAAX3Jl bHMvLnJlbHNQSwECLQAUAAYACAAAACEAMy8FnkEAAAA5AAAAEgAAAAAAAAAAAAAAAAAuAgAAZHJz L3BpY3R1cmV4bWwueG1sUEsBAi0AFAAGAAgAAAAhAFMQSvvEAAAA3QAAAA8AAAAAAAAAAAAAAAAA nwIAAGRycy9kb3ducmV2LnhtbFBLBQYAAAAABAAEAPcAAACQAwAAAAA= ">
                    <v:imagedata r:id="rId1249" o:title=""/>
                  </v:shape>
                  <v:shape id="Picture 1366" o:spid="_x0000_s1043" type="#_x0000_t75" style="position:absolute;top:3038;width:1397;height:1397;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Ni//0bDAAAA3QAAAA8AAABkcnMvZG93bnJldi54bWxET01rAjEQvQv9D2EK3jRblwbZGqUVFA8i qKXQ27CZ7oZuJttN1PXfN4LgbR7vc2aL3jXiTF2wnjW8jDMQxKU3lisNn8fVaAoiRGSDjWfScKUA i/nTYIaF8Rfe0/kQK5FCOBSooY6xLaQMZU0Ow9i3xIn78Z3DmGBXSdPhJYW7Rk6yTEmHllNDjS0t ayp/Dyen4cva/ON7u/Py6tavf1NlosqN1sPn/v0NRKQ+PsR398ak+blScPsmnSDn/wAAAP//AwBQ SwECLQAUAAYACAAAACEABKs5XgABAADmAQAAEwAAAAAAAAAAAAAAAAAAAAAAW0NvbnRlbnRfVHlw ZXNdLnhtbFBLAQItABQABgAIAAAAIQAIwxik1AAAAJMBAAALAAAAAAAAAAAAAAAAADEBAABfcmVs cy8ucmVsc1BLAQItABQABgAIAAAAIQAzLwWeQQAAADkAAAASAAAAAAAAAAAAAAAAAC4CAABkcnMv cGljdHVyZXhtbC54bWxQSwECLQAUAAYACAAAACEA2L//RsMAAADdAAAADwAAAAAAAAAAAAAAAACf AgAAZHJzL2Rvd25yZXYueG1sUEsFBgAAAAAEAAQA9wAAAI8DAAAAAA== ">
                    <v:imagedata r:id="rId1250" o:title=""/>
                  </v:shape>
                  <v:shape id="Picture 1367" o:spid="_x0000_s1044" type="#_x0000_t75" style="position:absolute;left:23265;top:3202;width:1397;height:1397;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CjHLLXBAAAA3QAAAA8AAABkcnMvZG93bnJldi54bWxET01rg0AQvRfyH5YJ9FbXGEjFZBNCi9Cr aQ8eB3fiStxZcTdq/n22UOhtHu9zDqfF9mKi0XeOFWySFARx43THrYKf7/ItB+EDssbeMSl4kIfT cfVywEK7mSuaLqEVMYR9gQpMCEMhpW8MWfSJG4gjd3WjxRDh2Eo94hzDbS+zNN1Jix3HBoMDfRhq bpe7VZDVldlOaShrW/X3z8rmmXO5Uq/r5bwHEWgJ/+I/95eO87e7d/j9Jp4gj08AAAD//wMAUEsB Ai0AFAAGAAgAAAAhAASrOV4AAQAA5gEAABMAAAAAAAAAAAAAAAAAAAAAAFtDb250ZW50X1R5cGVz XS54bWxQSwECLQAUAAYACAAAACEACMMYpNQAAACTAQAACwAAAAAAAAAAAAAAAAAxAQAAX3JlbHMv LnJlbHNQSwECLQAUAAYACAAAACEAMy8FnkEAAAA5AAAAEgAAAAAAAAAAAAAAAAAuAgAAZHJzL3Bp Y3R1cmV4bWwueG1sUEsBAi0AFAAGAAgAAAAhACjHLLXBAAAA3QAAAA8AAAAAAAAAAAAAAAAAnwIA AGRycy9kb3ducmV2LnhtbFBLBQYAAAAABAAEAPcAAACNAwAAAAA= ">
                    <v:imagedata r:id="rId1251" o:title=""/>
                  </v:shape>
                  <v:shape id="Picture 1368" o:spid="_x0000_s1045" type="#_x0000_t75" style="position:absolute;left:17095;top:3270;width:1524;height:1524;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CDNxlDFAAAA3QAAAA8AAABkcnMvZG93bnJldi54bWxEj0FrwzAMhe+D/QejQW+rsxZKyOqEUtgo 9LJ2ZbsKW43DYjnEXpv+++ow2E3iPb33ad1MoVcXGlMX2cDLvABFbKPruDVw+nx7LkGljOywj0wG bpSgqR8f1li5eOUDXY65VRLCqUIDPueh0jpZTwHTPA7Eop3jGDDLOrbajXiV8NDrRVGsdMCOpcHj QFtP9uf4Gwzkrf3ym/OyjP3u8FH6/cJ923djZk/T5hVUpin/m/+ud07wlyvBlW9kBF3fAQAA//8D AFBLAQItABQABgAIAAAAIQAEqzleAAEAAOYBAAATAAAAAAAAAAAAAAAAAAAAAABbQ29udGVudF9U eXBlc10ueG1sUEsBAi0AFAAGAAgAAAAhAAjDGKTUAAAAkwEAAAsAAAAAAAAAAAAAAAAAMQEAAF9y ZWxzLy5yZWxzUEsBAi0AFAAGAAgAAAAhADMvBZ5BAAAAOQAAABIAAAAAAAAAAAAAAAAALgIAAGRy cy9waWN0dXJleG1sLnhtbFBLAQItABQABgAIAAAAIQAgzcZQxQAAAN0AAAAPAAAAAAAAAAAAAAAA AJ8CAABkcnMvZG93bnJldi54bWxQSwUGAAAAAAQABAD3AAAAkQMAAAAA ">
                    <v:imagedata r:id="rId1252" o:title=""/>
                  </v:shape>
                  <v:oval id="Oval 1369" o:spid="_x0000_s1046" style="position:absolute;left:17657;top:2866;width:288;height:288;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ofGAqMQA AADdAAAADwAAAGRycy9kb3ducmV2LnhtbERPS0vDQBC+C/0PyxS82Y2v0KbZlFhQelKspdDbkJ1m g9nZmF3T5N+7guBtPr7n5JvRtmKg3jeOFdwuEhDEldMN1woOH883SxA+IGtsHZOCiTxsitlVjpl2 F36nYR9qEUPYZ6jAhNBlUvrKkEW/cB1x5M6utxgi7Gupe7zEcNvKuyRJpcWGY4PBjraGqs/9t1Ww C+WXSd+eXk5TdXylh8ehnLZnpa7nY7kGEWgM/+I/907H+ffpCn6/iSfI4gcAAP//AwBQSwECLQAU AAYACAAAACEA8PeKu/0AAADiAQAAEwAAAAAAAAAAAAAAAAAAAAAAW0NvbnRlbnRfVHlwZXNdLnht bFBLAQItABQABgAIAAAAIQAx3V9h0gAAAI8BAAALAAAAAAAAAAAAAAAAAC4BAABfcmVscy8ucmVs c1BLAQItABQABgAIAAAAIQAzLwWeQQAAADkAAAAQAAAAAAAAAAAAAAAAACkCAABkcnMvc2hhcGV4 bWwueG1sUEsBAi0AFAAGAAgAAAAhAKHxgKjEAAAA3QAAAA8AAAAAAAAAAAAAAAAAmAIAAGRycy9k b3ducmV2LnhtbFBLBQYAAAAABAAEAPUAAACJAwAAAAA= " fillcolor="black [3213]" strokecolor="black [3213]" strokeweight="1pt">
                    <v:stroke joinstyle="miter"/>
                  </v:oval>
                  <v:group id="Group 1370" o:spid="_x0000_s1047" style="position:absolute;left:19996;top:1456;width:582;height:3096" coordorigin="19996,1456" coordsize="581,3095"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7Ll7YscAAADdAAAADwAAAGRycy9kb3ducmV2LnhtbESPQWvCQBCF74X+h2UK vdVNKq0ldRWRVjxIwVgQb0N2TILZ2ZDdJvHfdw6Ctxnem/e+mS9H16ieulB7NpBOElDEhbc1lwZ+ D98vH6BCRLbYeCYDVwqwXDw+zDGzfuA99XkslYRwyNBAFWObaR2KihyGiW+JRTv7zmGUtSu17XCQ cNfo1yR51w5rloYKW1pXVFzyP2dgM+CwmqZf/e5yXl9Ph7ef4y4lY56fxtUnqEhjvJtv11sr+NOZ 8Ms3MoJe/AMAAP//AwBQSwECLQAUAAYACAAAACEAovhPUwQBAADsAQAAEwAAAAAAAAAAAAAAAAAA AAAAW0NvbnRlbnRfVHlwZXNdLnhtbFBLAQItABQABgAIAAAAIQBsBtX+2AAAAJkBAAALAAAAAAAA AAAAAAAAADUBAABfcmVscy8ucmVsc1BLAQItABQABgAIAAAAIQAzLwWeQQAAADkAAAAVAAAAAAAA AAAAAAAAADYCAABkcnMvZ3JvdXBzaGFwZXhtbC54bWxQSwECLQAUAAYACAAAACEA7Ll7YscAAADd AAAADwAAAAAAAAAAAAAAAACqAgAAZHJzL2Rvd25yZXYueG1sUEsFBgAAAAAEAAQA+gAAAJ4DAAAA AA== ">
                    <v:rect id="Rectangle 1371" o:spid="_x0000_s1048" style="position:absolute;left:20052;top:1456;width:498;height:3096;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3NIk9sQA AADdAAAADwAAAGRycy9kb3ducmV2LnhtbERPS2vCQBC+C/0PyxR6040Wqo2uUkpLK3jwUdDjkJ1N gtnZkN3E9N+7guBtPr7nLFa9rURHjS8dKxiPEhDEmdMl5wr+Dt/DGQgfkDVWjknBP3lYLZ8GC0y1 u/COun3IRQxhn6KCIoQ6ldJnBVn0I1cTR864xmKIsMmlbvASw20lJ0nyJi2WHBsKrOmzoOy8b62C k8Gfw9fab6SZdOa93LZHM22VennuP+YgAvXhIb67f3Wc/zodw+2beIJcXgEAAP//AwBQSwECLQAU AAYACAAAACEA8PeKu/0AAADiAQAAEwAAAAAAAAAAAAAAAAAAAAAAW0NvbnRlbnRfVHlwZXNdLnht bFBLAQItABQABgAIAAAAIQAx3V9h0gAAAI8BAAALAAAAAAAAAAAAAAAAAC4BAABfcmVscy8ucmVs c1BLAQItABQABgAIAAAAIQAzLwWeQQAAADkAAAAQAAAAAAAAAAAAAAAAACkCAABkcnMvc2hhcGV4 bWwueG1sUEsBAi0AFAAGAAgAAAAhANzSJPbEAAAA3QAAAA8AAAAAAAAAAAAAAAAAmAIAAGRycy9k b3ducmV2LnhtbFBLBQYAAAAABAAEAPUAAACJAwAAAAA= " fillcolor="white [3212]" strokecolor="white [3212]" strokeweight="1pt"/>
                    <v:line id="Straight Connector 1372" o:spid="_x0000_s1049" style="position:absolute;visibility:visible;mso-wrap-style:square" from="20578,1456" to="20578,455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kEsy+8IAAADdAAAADwAAAGRycy9kb3ducmV2LnhtbERPzWrCQBC+F3yHZQRvdWJStKSuUgqK J6XaB5hmp0lqdjZkV5P26btCwdt8fL+zXA+2UVfufO1Ew2yagGIpnKml1PBx2jw+g/KBxFDjhDX8 sIf1avSwpNy4Xt75egyliiHic9JQhdDmiL6o2JKfupYlcl+usxQi7Eo0HfUx3DaYJskcLdUSGypq +a3i4ny8WA022yX7eZ/uGyy+t5/yi/iUHbSejIfXF1CBh3AX/7t3Js7PFincvokn4OoP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kEsy+8IAAADdAAAADwAAAAAAAAAAAAAA AAChAgAAZHJzL2Rvd25yZXYueG1sUEsFBgAAAAAEAAQA+QAAAJADAAAAAA== " strokecolor="black [3213]" strokeweight="1pt">
                      <v:stroke joinstyle="miter"/>
                    </v:line>
                    <v:line id="Straight Connector 1373" o:spid="_x0000_s1050" style="position:absolute;visibility:visible;mso-wrap-style:square" from="19996,1456" to="19996,455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weXYMIAAADdAAAADwAAAGRycy9kb3ducmV2LnhtbERPzWrCQBC+F3yHZQRvdVJTVKKrlELF k6XqA4zZMYnNzobs1kSfvlsoeJuP73eW697W6sqtr5xoeBknoFhyZyopNBwPH89zUD6QGKqdsIYb e1ivBk9Lyozr5Iuv+1CoGCI+Iw1lCE2G6POSLfmxa1gid3atpRBhW6BpqYvhtsZJkkzRUiWxoaSG 30vOv/c/VoNNt8lu2k12NeaXzUnuiK/pp9ajYf+2ABW4Dw/xv3tr4vx0lsLfN/EEXP0C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weXYMIAAADdAAAADwAAAAAAAAAAAAAA AAChAgAAZHJzL2Rvd25yZXYueG1sUEsFBgAAAAAEAAQA+QAAAJADAAAAAA== " strokecolor="black [3213]" strokeweight="1pt">
                      <v:stroke joinstyle="miter"/>
                    </v:line>
                  </v:group>
                  <v:shape id="Picture 1374" o:spid="_x0000_s1051" type="#_x0000_t75" style="position:absolute;left:9265;top:3166;width:1778;height:1397;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HOIDsvCAAAA3QAAAA8AAABkcnMvZG93bnJldi54bWxET81qwkAQvgu+wzJCb2ZjKkaiq0ibgujJ 6AOM2WkSmp0N2W1M374rFHqbj+93tvvRtGKg3jWWFSyiGARxaXXDlYLb9WO+BuE8ssbWMin4IQf7 3XSyxUzbB19oKHwlQgi7DBXU3neZlK6syaCLbEccuE/bG/QB9pXUPT5CuGllEscrabDh0FBjR281 lV/Ft1FwsmubtHne+YoOqdT38/C+SJV6mY2HDQhPo/8X/7mPOsx/TZfw/CacIHe/AAAA//8DAFBL AQItABQABgAIAAAAIQAEqzleAAEAAOYBAAATAAAAAAAAAAAAAAAAAAAAAABbQ29udGVudF9UeXBl c10ueG1sUEsBAi0AFAAGAAgAAAAhAAjDGKTUAAAAkwEAAAsAAAAAAAAAAAAAAAAAMQEAAF9yZWxz Ly5yZWxzUEsBAi0AFAAGAAgAAAAhADMvBZ5BAAAAOQAAABIAAAAAAAAAAAAAAAAALgIAAGRycy9w aWN0dXJleG1sLnhtbFBLAQItABQABgAIAAAAIQBziA7LwgAAAN0AAAAPAAAAAAAAAAAAAAAAAJ8C AABkcnMvZG93bnJldi54bWxQSwUGAAAAAAQABAD3AAAAjgMAAAAA ">
                    <v:imagedata r:id="rId1253" o:title=""/>
                  </v:shape>
                  <v:oval id="Oval 1375" o:spid="_x0000_s1052" style="position:absolute;left:10010;top:2905;width:288;height:288;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pWUccMQA AADdAAAADwAAAGRycy9kb3ducmV2LnhtbERPTWvCQBC9F/wPywi91Y22WomukgotnhRtKXgbsmM2 mJ1Ns9uY/PtuQfA2j/c5y3VnK9FS40vHCsajBARx7nTJhYKvz/enOQgfkDVWjklBTx7Wq8HDElPt rnyg9hgKEUPYp6jAhFCnUvrckEU/cjVx5M6usRgibAqpG7zGcFvJSZLMpMWSY4PBmjaG8svx1yrY huzHzPZvH6c+/97Ry7TN+s1Zqcdhly1ABOrCXXxzb3Wc//w6hf9v4gly9QcAAP//AwBQSwECLQAU AAYACAAAACEA8PeKu/0AAADiAQAAEwAAAAAAAAAAAAAAAAAAAAAAW0NvbnRlbnRfVHlwZXNdLnht bFBLAQItABQABgAIAAAAIQAx3V9h0gAAAI8BAAALAAAAAAAAAAAAAAAAAC4BAABfcmVscy8ucmVs c1BLAQItABQABgAIAAAAIQAzLwWeQQAAADkAAAAQAAAAAAAAAAAAAAAAACkCAABkcnMvc2hhcGV4 bWwueG1sUEsBAi0AFAAGAAgAAAAhAKVlHHDEAAAA3QAAAA8AAAAAAAAAAAAAAAAAmAIAAGRycy9k b3ducmV2LnhtbFBLBQYAAAAABAAEAPUAAACJAwAAAAA= " fillcolor="black [3213]" strokecolor="black [3213]" strokeweight="1pt">
                    <v:stroke joinstyle="miter"/>
                  </v:oval>
                  <v:rect id="Rectangle 1376" o:spid="_x0000_s1053" style="position:absolute;left:11658;top:2229;width:4680;height:1435;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qsNXcAA AADdAAAADwAAAGRycy9kb3ducmV2LnhtbERPS4vCMBC+C/sfwix4s+kquNI1ihQE9VYf96GZbYrN pNtEW/+9EYS9zcf3nOV6sI24U+drxwq+khQEcel0zZWC82k7WYDwAVlj45gUPMjDevUxWmKmXc8F 3Y+hEjGEfYYKTAhtJqUvDVn0iWuJI/frOoshwq6SusM+httGTtN0Li3WHBsMtpQbKq/Hm1WQVvu/ k+v3vVlwnuePpjjgpVBq/DlsfkAEGsK/+O3e6Th/9j2H1zfxBLl6AgAA//8DAFBLAQItABQABgAI AAAAIQDw94q7/QAAAOIBAAATAAAAAAAAAAAAAAAAAAAAAABbQ29udGVudF9UeXBlc10ueG1sUEsB Ai0AFAAGAAgAAAAhADHdX2HSAAAAjwEAAAsAAAAAAAAAAAAAAAAALgEAAF9yZWxzLy5yZWxzUEsB Ai0AFAAGAAgAAAAhADMvBZ5BAAAAOQAAABAAAAAAAAAAAAAAAAAAKQIAAGRycy9zaGFwZXhtbC54 bWxQSwECLQAUAAYACAAAACEAXqsNXcAAAADdAAAADwAAAAAAAAAAAAAAAACYAgAAZHJzL2Rvd25y ZXYueG1sUEsFBgAAAAAEAAQA9QAAAIUDAAAAAA== " fillcolor="#d8d8d8 [2732]" strokecolor="black [3213]" strokeweight="1pt"/>
                  <v:line id="Straight Connector 1377" o:spid="_x0000_s1054" style="position:absolute;flip:y;visibility:visible;mso-wrap-style:square" from="18880,762" to="22253,455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k75nEMYAAADdAAAADwAAAGRycy9kb3ducmV2LnhtbERP22rCQBB9L/gPywh9KbqxQiOpm1AK iiCUeqGlb0N2TKLZ2ZBdY+rXu0Khb3M415lnvalFR62rLCuYjCMQxLnVFRcK9rvFaAbCeWSNtWVS 8EsOsnTwMMdE2wtvqNv6QoQQdgkqKL1vEildXpJBN7YNceAOtjXoA2wLqVu8hHBTy+coepEGKw4N JTb0XlJ+2p6Ngq+Pz3McmXX/0y2X7hunx6fr6arU47B/ewXhqff/4j/3Sof50ziG+zfhBJne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JO+ZxDGAAAA3QAAAA8AAAAAAAAA AAAAAAAAoQIAAGRycy9kb3ducmV2LnhtbFBLBQYAAAAABAAEAPkAAACUAwAAAAA= " strokecolor="black [3213]" strokeweight=".5pt">
                    <v:stroke endarrow="classic" endarrowwidth="narrow" endarrowlength="long" joinstyle="miter"/>
                    <o:lock v:ext="edit" shapetype="f"/>
                  </v:line>
                  <v:shape id="Picture 1378" o:spid="_x0000_s1055" type="#_x0000_t75" style="position:absolute;left:5211;top:578;width:2286;height:1651;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DX4KKPGAAAA3QAAAA8AAABkcnMvZG93bnJldi54bWxEj09PAjEQxe8kfodmSLwY6PoHISuFGI2R gxeRDzBsx+2Gdlq3FZZv7xxMuM3kvXnvN8v1ELw6Up+7yAZupxUo4ibajlsDu6+3yQJULsgWfWQy cKYM69XVaIm1jSf+pOO2tEpCONdowJWSaq1z4yhgnsZELNp37AMWWftW2x5PEh68vquqRx2wY2lw mOjFUXPY/gYD+wffhVef3E2abdJs/vP+cfZszPV4eH4CVWgoF/P/9cYK/v1ccOUbGUGv/gAAAP// AwBQSwECLQAUAAYACAAAACEABKs5XgABAADmAQAAEwAAAAAAAAAAAAAAAAAAAAAAW0NvbnRlbnRf VHlwZXNdLnhtbFBLAQItABQABgAIAAAAIQAIwxik1AAAAJMBAAALAAAAAAAAAAAAAAAAADEBAABf cmVscy8ucmVsc1BLAQItABQABgAIAAAAIQAzLwWeQQAAADkAAAASAAAAAAAAAAAAAAAAAC4CAABk cnMvcGljdHVyZXhtbC54bWxQSwECLQAUAAYACAAAACEANfgoo8YAAADdAAAADwAAAAAAAAAAAAAA AACfAgAAZHJzL2Rvd25yZXYueG1sUEsFBgAAAAAEAAQA9wAAAJIDAAAAAA== ">
                    <v:imagedata r:id="rId1254" o:title=""/>
                  </v:shape>
                </v:group>
                <w10:anchorlock/>
              </v:group>
            </w:pict>
          </mc:Fallback>
        </mc:AlternateContent>
      </w:r>
    </w:p>
    <w:p w14:paraId="2FFAAD89"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lang w:val="vi-VN"/>
        </w:rPr>
      </w:pPr>
      <w:r w:rsidRPr="00C917D3">
        <w:rPr>
          <w:rFonts w:cs="Times New Roman"/>
          <w:bCs/>
          <w:sz w:val="26"/>
          <w:szCs w:val="26"/>
          <w:lang w:val="vi-VN"/>
        </w:rPr>
        <w:t xml:space="preserve">Để điện áp hiệu dụng giữa hai đầu tụ điện đạt giá trị cực đại thì phải điều chỉnh điện dung của tụ điện đến giá trị </w:t>
      </w:r>
      <w:r w:rsidRPr="00C917D3">
        <w:rPr>
          <w:rFonts w:cs="Times New Roman"/>
          <w:b/>
          <w:bCs/>
          <w:sz w:val="26"/>
          <w:szCs w:val="26"/>
          <w:lang w:val="vi-VN"/>
        </w:rPr>
        <w:t>gần nhất với giá trị</w:t>
      </w:r>
      <w:r w:rsidRPr="00C917D3">
        <w:rPr>
          <w:rFonts w:cs="Times New Roman"/>
          <w:bCs/>
          <w:sz w:val="26"/>
          <w:szCs w:val="26"/>
          <w:lang w:val="vi-VN"/>
        </w:rPr>
        <w:t xml:space="preserve"> nào?</w:t>
      </w:r>
    </w:p>
    <w:p w14:paraId="3EE02ACD" w14:textId="77777777" w:rsidR="000D5B32" w:rsidRPr="00C917D3" w:rsidRDefault="000D5B32" w:rsidP="0016669E">
      <w:pPr>
        <w:tabs>
          <w:tab w:val="left" w:pos="284"/>
          <w:tab w:val="left" w:pos="2835"/>
          <w:tab w:val="left" w:pos="5387"/>
          <w:tab w:val="left" w:pos="7938"/>
        </w:tabs>
        <w:spacing w:after="0"/>
        <w:ind w:firstLine="142"/>
        <w:jc w:val="both"/>
        <w:rPr>
          <w:rFonts w:cs="Times New Roman"/>
          <w:bCs/>
          <w:sz w:val="26"/>
          <w:szCs w:val="26"/>
          <w:lang w:val="vi-VN"/>
        </w:rPr>
      </w:pPr>
      <w:r w:rsidRPr="00C917D3">
        <w:rPr>
          <w:rFonts w:cs="Times New Roman"/>
          <w:bCs/>
          <w:sz w:val="26"/>
          <w:szCs w:val="26"/>
          <w:lang w:val="vi-VN"/>
        </w:rPr>
        <w:t xml:space="preserve">  </w:t>
      </w:r>
      <w:r w:rsidRPr="00C917D3">
        <w:rPr>
          <w:rFonts w:cs="Times New Roman"/>
          <w:bCs/>
          <w:sz w:val="26"/>
          <w:szCs w:val="26"/>
          <w:lang w:val="vi-VN"/>
        </w:rPr>
        <w:tab/>
      </w:r>
      <w:r w:rsidRPr="00C917D3">
        <w:rPr>
          <w:rFonts w:cs="Times New Roman"/>
          <w:b/>
          <w:bCs/>
          <w:color w:val="0066FF"/>
          <w:sz w:val="26"/>
          <w:szCs w:val="26"/>
          <w:lang w:val="vi-VN"/>
        </w:rPr>
        <w:t>A.</w:t>
      </w:r>
      <w:r w:rsidRPr="00C917D3">
        <w:rPr>
          <w:rFonts w:cs="Times New Roman"/>
          <w:bCs/>
          <w:sz w:val="26"/>
          <w:szCs w:val="26"/>
          <w:lang w:val="vi-VN"/>
        </w:rPr>
        <w:t xml:space="preserve"> </w:t>
      </w:r>
      <m:oMath>
        <m:r>
          <w:rPr>
            <w:rFonts w:ascii="Cambria Math" w:hAnsi="Cambria Math" w:cs="Times New Roman"/>
            <w:sz w:val="26"/>
            <w:szCs w:val="26"/>
            <w:lang w:val="vi-VN"/>
          </w:rPr>
          <m:t xml:space="preserve">3,8 </m:t>
        </m:r>
        <m:r>
          <w:rPr>
            <w:rFonts w:ascii="Cambria Math" w:hAnsi="Cambria Math" w:cs="Times New Roman"/>
            <w:sz w:val="26"/>
            <w:szCs w:val="26"/>
          </w:rPr>
          <m:t>μ</m:t>
        </m:r>
        <m:r>
          <w:rPr>
            <w:rFonts w:ascii="Cambria Math" w:hAnsi="Cambria Math" w:cs="Times New Roman"/>
            <w:sz w:val="26"/>
            <w:szCs w:val="26"/>
            <w:lang w:val="vi-VN"/>
          </w:rPr>
          <m:t>F</m:t>
        </m:r>
      </m:oMath>
      <w:r w:rsidRPr="00C917D3">
        <w:rPr>
          <w:rFonts w:cs="Times New Roman"/>
          <w:bCs/>
          <w:sz w:val="26"/>
          <w:szCs w:val="26"/>
          <w:lang w:val="vi-VN"/>
        </w:rPr>
        <w:t>.</w:t>
      </w:r>
      <w:r w:rsidRPr="00C917D3">
        <w:rPr>
          <w:rFonts w:cs="Times New Roman"/>
          <w:bCs/>
          <w:sz w:val="26"/>
          <w:szCs w:val="26"/>
          <w:lang w:val="vi-VN"/>
        </w:rPr>
        <w:tab/>
      </w:r>
      <w:r w:rsidRPr="00C917D3">
        <w:rPr>
          <w:rFonts w:cs="Times New Roman"/>
          <w:b/>
          <w:bCs/>
          <w:color w:val="0066FF"/>
          <w:sz w:val="26"/>
          <w:szCs w:val="26"/>
          <w:lang w:val="vi-VN"/>
        </w:rPr>
        <w:t>B.</w:t>
      </w:r>
      <w:r w:rsidRPr="00C917D3">
        <w:rPr>
          <w:rFonts w:cs="Times New Roman"/>
          <w:bCs/>
          <w:sz w:val="26"/>
          <w:szCs w:val="26"/>
          <w:lang w:val="vi-VN"/>
        </w:rPr>
        <w:t xml:space="preserve"> </w:t>
      </w:r>
      <m:oMath>
        <m:r>
          <w:rPr>
            <w:rFonts w:ascii="Cambria Math" w:hAnsi="Cambria Math" w:cs="Times New Roman"/>
            <w:sz w:val="26"/>
            <w:szCs w:val="26"/>
            <w:lang w:val="vi-VN"/>
          </w:rPr>
          <m:t xml:space="preserve">5,5 </m:t>
        </m:r>
        <m:r>
          <w:rPr>
            <w:rFonts w:ascii="Cambria Math" w:hAnsi="Cambria Math" w:cs="Times New Roman"/>
            <w:sz w:val="26"/>
            <w:szCs w:val="26"/>
          </w:rPr>
          <m:t>μ</m:t>
        </m:r>
        <m:r>
          <w:rPr>
            <w:rFonts w:ascii="Cambria Math" w:hAnsi="Cambria Math" w:cs="Times New Roman"/>
            <w:sz w:val="26"/>
            <w:szCs w:val="26"/>
            <w:lang w:val="vi-VN"/>
          </w:rPr>
          <m:t>F</m:t>
        </m:r>
      </m:oMath>
      <w:r w:rsidRPr="00C917D3">
        <w:rPr>
          <w:rFonts w:cs="Times New Roman"/>
          <w:bCs/>
          <w:sz w:val="26"/>
          <w:szCs w:val="26"/>
          <w:lang w:val="vi-VN"/>
        </w:rPr>
        <w:t>.</w:t>
      </w:r>
      <w:r w:rsidRPr="00C917D3">
        <w:rPr>
          <w:rFonts w:cs="Times New Roman"/>
          <w:bCs/>
          <w:sz w:val="26"/>
          <w:szCs w:val="26"/>
          <w:lang w:val="vi-VN"/>
        </w:rPr>
        <w:tab/>
      </w:r>
      <w:r w:rsidRPr="00C917D3">
        <w:rPr>
          <w:rFonts w:cs="Times New Roman"/>
          <w:b/>
          <w:bCs/>
          <w:color w:val="0066FF"/>
          <w:sz w:val="26"/>
          <w:szCs w:val="26"/>
          <w:lang w:val="vi-VN"/>
        </w:rPr>
        <w:t>C.</w:t>
      </w:r>
      <w:r w:rsidRPr="00C917D3">
        <w:rPr>
          <w:rFonts w:cs="Times New Roman"/>
          <w:bCs/>
          <w:sz w:val="26"/>
          <w:szCs w:val="26"/>
          <w:lang w:val="vi-VN"/>
        </w:rPr>
        <w:t xml:space="preserve"> </w:t>
      </w:r>
      <m:oMath>
        <m:r>
          <w:rPr>
            <w:rFonts w:ascii="Cambria Math" w:hAnsi="Cambria Math" w:cs="Times New Roman"/>
            <w:sz w:val="26"/>
            <w:szCs w:val="26"/>
            <w:lang w:val="vi-VN"/>
          </w:rPr>
          <m:t xml:space="preserve">6,3 </m:t>
        </m:r>
        <m:r>
          <w:rPr>
            <w:rFonts w:ascii="Cambria Math" w:hAnsi="Cambria Math" w:cs="Times New Roman"/>
            <w:sz w:val="26"/>
            <w:szCs w:val="26"/>
          </w:rPr>
          <m:t>μ</m:t>
        </m:r>
        <m:r>
          <w:rPr>
            <w:rFonts w:ascii="Cambria Math" w:hAnsi="Cambria Math" w:cs="Times New Roman"/>
            <w:sz w:val="26"/>
            <w:szCs w:val="26"/>
            <w:lang w:val="vi-VN"/>
          </w:rPr>
          <m:t>F</m:t>
        </m:r>
      </m:oMath>
      <w:r w:rsidRPr="00C917D3">
        <w:rPr>
          <w:rFonts w:cs="Times New Roman"/>
          <w:bCs/>
          <w:sz w:val="26"/>
          <w:szCs w:val="26"/>
          <w:lang w:val="vi-VN"/>
        </w:rPr>
        <w:t>.</w:t>
      </w:r>
      <w:r w:rsidRPr="00C917D3">
        <w:rPr>
          <w:rFonts w:cs="Times New Roman"/>
          <w:bCs/>
          <w:sz w:val="26"/>
          <w:szCs w:val="26"/>
          <w:lang w:val="vi-VN"/>
        </w:rPr>
        <w:tab/>
      </w:r>
      <w:r w:rsidRPr="00C917D3">
        <w:rPr>
          <w:rFonts w:cs="Times New Roman"/>
          <w:b/>
          <w:bCs/>
          <w:color w:val="0066FF"/>
          <w:sz w:val="26"/>
          <w:szCs w:val="26"/>
          <w:lang w:val="vi-VN"/>
        </w:rPr>
        <w:t>D.</w:t>
      </w:r>
      <w:r w:rsidRPr="00C917D3">
        <w:rPr>
          <w:rFonts w:cs="Times New Roman"/>
          <w:bCs/>
          <w:sz w:val="26"/>
          <w:szCs w:val="26"/>
          <w:lang w:val="vi-VN"/>
        </w:rPr>
        <w:t xml:space="preserve"> </w:t>
      </w:r>
      <m:oMath>
        <m:r>
          <w:rPr>
            <w:rFonts w:ascii="Cambria Math" w:hAnsi="Cambria Math" w:cs="Times New Roman"/>
            <w:sz w:val="26"/>
            <w:szCs w:val="26"/>
            <w:lang w:val="vi-VN"/>
          </w:rPr>
          <m:t xml:space="preserve">4,5 </m:t>
        </m:r>
        <m:r>
          <w:rPr>
            <w:rFonts w:ascii="Cambria Math" w:hAnsi="Cambria Math" w:cs="Times New Roman"/>
            <w:sz w:val="26"/>
            <w:szCs w:val="26"/>
          </w:rPr>
          <m:t>μ</m:t>
        </m:r>
        <m:r>
          <w:rPr>
            <w:rFonts w:ascii="Cambria Math" w:hAnsi="Cambria Math" w:cs="Times New Roman"/>
            <w:sz w:val="26"/>
            <w:szCs w:val="26"/>
            <w:lang w:val="vi-VN"/>
          </w:rPr>
          <m:t>F</m:t>
        </m:r>
      </m:oMath>
      <w:r w:rsidRPr="00C917D3">
        <w:rPr>
          <w:rFonts w:cs="Times New Roman"/>
          <w:bCs/>
          <w:sz w:val="26"/>
          <w:szCs w:val="26"/>
          <w:lang w:val="vi-VN"/>
        </w:rPr>
        <w:t>.</w:t>
      </w:r>
    </w:p>
    <w:p w14:paraId="38D6BFA2" w14:textId="77777777" w:rsidR="000D5B32" w:rsidRPr="00C917D3" w:rsidRDefault="000D5B32" w:rsidP="0016669E">
      <w:pPr>
        <w:shd w:val="clear" w:color="auto" w:fill="D9D9D9" w:themeFill="background1" w:themeFillShade="D9"/>
        <w:spacing w:after="0"/>
        <w:ind w:firstLine="142"/>
        <w:jc w:val="both"/>
        <w:rPr>
          <w:rFonts w:cs="Times New Roman"/>
          <w:b/>
          <w:sz w:val="26"/>
          <w:szCs w:val="26"/>
          <w:lang w:val="vi-VN"/>
        </w:rPr>
      </w:pPr>
      <w:r w:rsidRPr="00C917D3">
        <w:rPr>
          <w:rFonts w:cs="Times New Roman"/>
          <w:b/>
          <w:sz w:val="26"/>
          <w:szCs w:val="26"/>
          <w:lang w:val="vi-VN"/>
        </w:rPr>
        <w:sym w:font="Wingdings" w:char="F040"/>
      </w:r>
      <w:r w:rsidRPr="00C917D3">
        <w:rPr>
          <w:rFonts w:cs="Times New Roman"/>
          <w:b/>
          <w:sz w:val="26"/>
          <w:szCs w:val="26"/>
        </w:rPr>
        <w:t xml:space="preserve"> Hướng dẫn</w:t>
      </w:r>
      <w:r w:rsidRPr="00C917D3">
        <w:rPr>
          <w:rFonts w:cs="Times New Roman"/>
          <w:b/>
          <w:sz w:val="26"/>
          <w:szCs w:val="26"/>
          <w:lang w:val="vi-VN"/>
        </w:rPr>
        <w:t xml:space="preserve">: Chọn </w:t>
      </w:r>
      <w:r w:rsidRPr="00C917D3">
        <w:rPr>
          <w:rFonts w:cs="Times New Roman"/>
          <w:b/>
          <w:color w:val="0066FF"/>
          <w:sz w:val="26"/>
          <w:szCs w:val="26"/>
          <w:lang w:val="vi-VN"/>
        </w:rPr>
        <w:t>B.</w:t>
      </w:r>
    </w:p>
    <w:p w14:paraId="2182766E" w14:textId="77777777" w:rsidR="000D5B32" w:rsidRPr="00C917D3" w:rsidRDefault="000D5B32" w:rsidP="0016669E">
      <w:pPr>
        <w:spacing w:after="0"/>
        <w:ind w:firstLine="142"/>
        <w:jc w:val="both"/>
        <w:rPr>
          <w:rFonts w:cs="Times New Roman"/>
          <w:sz w:val="26"/>
          <w:szCs w:val="26"/>
          <w:lang w:val="fr-FR"/>
        </w:rPr>
      </w:pPr>
      <w:r w:rsidRPr="00C917D3">
        <w:rPr>
          <w:rFonts w:cs="Times New Roman"/>
          <w:sz w:val="26"/>
          <w:szCs w:val="26"/>
          <w:lang w:val="fr-FR"/>
        </w:rPr>
        <w:t>Từ giả thuyết bài toán ta có :</w:t>
      </w:r>
    </w:p>
    <w:p w14:paraId="250625DE" w14:textId="77777777" w:rsidR="000D5B32" w:rsidRPr="00C917D3" w:rsidRDefault="001A0172" w:rsidP="0016669E">
      <w:pPr>
        <w:spacing w:after="0"/>
        <w:ind w:firstLine="142"/>
        <w:jc w:val="center"/>
        <w:rPr>
          <w:rFonts w:cs="Times New Roman"/>
          <w:sz w:val="26"/>
          <w:szCs w:val="26"/>
        </w:rPr>
      </w:pPr>
      <m:oMath>
        <m:d>
          <m:dPr>
            <m:begChr m:val="{"/>
            <m:endChr m:val=""/>
            <m:ctrlPr>
              <w:rPr>
                <w:rFonts w:ascii="Cambria Math" w:hAnsi="Cambria Math" w:cs="Times New Roman"/>
                <w:i/>
                <w:sz w:val="26"/>
                <w:szCs w:val="26"/>
              </w:rPr>
            </m:ctrlPr>
          </m:dPr>
          <m:e>
            <m:eqArr>
              <m:eqArrPr>
                <m:ctrlPr>
                  <w:rPr>
                    <w:rFonts w:ascii="Cambria Math" w:hAnsi="Cambria Math" w:cs="Times New Roman"/>
                    <w:i/>
                    <w:sz w:val="26"/>
                    <w:szCs w:val="26"/>
                  </w:rPr>
                </m:ctrlPr>
              </m:eqArrPr>
              <m:e>
                <m:r>
                  <w:rPr>
                    <w:rFonts w:ascii="Cambria Math" w:hAnsi="Cambria Math" w:cs="Times New Roman"/>
                    <w:sz w:val="26"/>
                    <w:szCs w:val="26"/>
                  </w:rPr>
                  <m:t>&amp;</m:t>
                </m:r>
                <m:sSub>
                  <m:sSubPr>
                    <m:ctrlPr>
                      <w:rPr>
                        <w:rFonts w:ascii="Cambria Math" w:hAnsi="Cambria Math" w:cs="Times New Roman"/>
                        <w:i/>
                        <w:sz w:val="26"/>
                        <w:szCs w:val="26"/>
                      </w:rPr>
                    </m:ctrlPr>
                  </m:sSubPr>
                  <m:e>
                    <m:r>
                      <w:rPr>
                        <w:rFonts w:ascii="Cambria Math" w:hAnsi="Cambria Math" w:cs="Times New Roman"/>
                        <w:sz w:val="26"/>
                        <w:szCs w:val="26"/>
                      </w:rPr>
                      <m:t>U</m:t>
                    </m:r>
                  </m:e>
                  <m:sub>
                    <m:r>
                      <w:rPr>
                        <w:rFonts w:ascii="Cambria Math" w:hAnsi="Cambria Math" w:cs="Times New Roman"/>
                        <w:sz w:val="26"/>
                        <w:szCs w:val="26"/>
                      </w:rPr>
                      <m:t>AM</m:t>
                    </m:r>
                  </m:sub>
                </m:sSub>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U</m:t>
                    </m:r>
                  </m:e>
                  <m:sub>
                    <m:r>
                      <w:rPr>
                        <w:rFonts w:ascii="Cambria Math" w:hAnsi="Cambria Math" w:cs="Times New Roman"/>
                        <w:sz w:val="26"/>
                        <w:szCs w:val="26"/>
                      </w:rPr>
                      <m:t>MN</m:t>
                    </m:r>
                  </m:sub>
                </m:sSub>
              </m:e>
              <m:e>
                <m:r>
                  <w:rPr>
                    <w:rFonts w:ascii="Cambria Math" w:hAnsi="Cambria Math" w:cs="Times New Roman"/>
                    <w:sz w:val="26"/>
                    <w:szCs w:val="26"/>
                  </w:rPr>
                  <m:t>&amp;</m:t>
                </m:r>
                <m:sSub>
                  <m:sSubPr>
                    <m:ctrlPr>
                      <w:rPr>
                        <w:rFonts w:ascii="Cambria Math" w:hAnsi="Cambria Math" w:cs="Times New Roman"/>
                        <w:i/>
                        <w:sz w:val="26"/>
                        <w:szCs w:val="26"/>
                      </w:rPr>
                    </m:ctrlPr>
                  </m:sSubPr>
                  <m:e>
                    <m:r>
                      <w:rPr>
                        <w:rFonts w:ascii="Cambria Math" w:hAnsi="Cambria Math" w:cs="Times New Roman"/>
                        <w:sz w:val="26"/>
                        <w:szCs w:val="26"/>
                      </w:rPr>
                      <m:t>U</m:t>
                    </m:r>
                  </m:e>
                  <m:sub>
                    <m:r>
                      <w:rPr>
                        <w:rFonts w:ascii="Cambria Math" w:hAnsi="Cambria Math" w:cs="Times New Roman"/>
                        <w:sz w:val="26"/>
                        <w:szCs w:val="26"/>
                      </w:rPr>
                      <m:t>NB</m:t>
                    </m:r>
                  </m:sub>
                </m:sSub>
                <m:r>
                  <w:rPr>
                    <w:rFonts w:ascii="Cambria Math" w:hAnsi="Cambria Math" w:cs="Times New Roman"/>
                    <w:sz w:val="26"/>
                    <w:szCs w:val="26"/>
                  </w:rPr>
                  <m:t>=2</m:t>
                </m:r>
                <m:sSub>
                  <m:sSubPr>
                    <m:ctrlPr>
                      <w:rPr>
                        <w:rFonts w:ascii="Cambria Math" w:hAnsi="Cambria Math" w:cs="Times New Roman"/>
                        <w:i/>
                        <w:sz w:val="26"/>
                        <w:szCs w:val="26"/>
                      </w:rPr>
                    </m:ctrlPr>
                  </m:sSubPr>
                  <m:e>
                    <m:r>
                      <w:rPr>
                        <w:rFonts w:ascii="Cambria Math" w:hAnsi="Cambria Math" w:cs="Times New Roman"/>
                        <w:sz w:val="26"/>
                        <w:szCs w:val="26"/>
                      </w:rPr>
                      <m:t>U</m:t>
                    </m:r>
                  </m:e>
                  <m:sub>
                    <m:r>
                      <w:rPr>
                        <w:rFonts w:ascii="Cambria Math" w:hAnsi="Cambria Math" w:cs="Times New Roman"/>
                        <w:sz w:val="26"/>
                        <w:szCs w:val="26"/>
                      </w:rPr>
                      <m:t>AM</m:t>
                    </m:r>
                  </m:sub>
                </m:sSub>
              </m:e>
              <m:e>
                <m:r>
                  <w:rPr>
                    <w:rFonts w:ascii="Cambria Math" w:hAnsi="Cambria Math" w:cs="Times New Roman"/>
                    <w:sz w:val="26"/>
                    <w:szCs w:val="26"/>
                  </w:rPr>
                  <m:t>&amp;</m:t>
                </m:r>
                <m:sSub>
                  <m:sSubPr>
                    <m:ctrlPr>
                      <w:rPr>
                        <w:rFonts w:ascii="Cambria Math" w:hAnsi="Cambria Math" w:cs="Times New Roman"/>
                        <w:i/>
                        <w:sz w:val="26"/>
                        <w:szCs w:val="26"/>
                      </w:rPr>
                    </m:ctrlPr>
                  </m:sSubPr>
                  <m:e>
                    <m:r>
                      <w:rPr>
                        <w:rFonts w:ascii="Cambria Math" w:hAnsi="Cambria Math" w:cs="Times New Roman"/>
                        <w:sz w:val="26"/>
                        <w:szCs w:val="26"/>
                      </w:rPr>
                      <m:t>U</m:t>
                    </m:r>
                  </m:e>
                  <m:sub>
                    <m:r>
                      <w:rPr>
                        <w:rFonts w:ascii="Cambria Math" w:hAnsi="Cambria Math" w:cs="Times New Roman"/>
                        <w:sz w:val="26"/>
                        <w:szCs w:val="26"/>
                      </w:rPr>
                      <m:t>NB</m:t>
                    </m:r>
                  </m:sub>
                </m:sSub>
                <m:r>
                  <w:rPr>
                    <w:rFonts w:ascii="Cambria Math" w:hAnsi="Cambria Math" w:cs="Times New Roman"/>
                    <w:sz w:val="26"/>
                    <w:szCs w:val="26"/>
                  </w:rPr>
                  <m:t>=U</m:t>
                </m:r>
              </m:e>
            </m:eqArr>
          </m:e>
        </m:d>
      </m:oMath>
      <w:r w:rsidR="000D5B32" w:rsidRPr="00C917D3">
        <w:rPr>
          <w:rFonts w:cs="Times New Roman"/>
          <w:sz w:val="26"/>
          <w:szCs w:val="26"/>
          <w:lang w:val="fr-FR"/>
        </w:rPr>
        <w:t>→</w:t>
      </w:r>
      <m:oMath>
        <m:d>
          <m:dPr>
            <m:begChr m:val="{"/>
            <m:endChr m:val=""/>
            <m:ctrlPr>
              <w:rPr>
                <w:rFonts w:ascii="Cambria Math" w:hAnsi="Cambria Math" w:cs="Times New Roman"/>
                <w:i/>
                <w:sz w:val="26"/>
                <w:szCs w:val="26"/>
              </w:rPr>
            </m:ctrlPr>
          </m:dPr>
          <m:e>
            <m:eqArr>
              <m:eqArrPr>
                <m:ctrlPr>
                  <w:rPr>
                    <w:rFonts w:ascii="Cambria Math" w:hAnsi="Cambria Math" w:cs="Times New Roman"/>
                    <w:i/>
                    <w:sz w:val="26"/>
                    <w:szCs w:val="26"/>
                  </w:rPr>
                </m:ctrlPr>
              </m:eqArrPr>
              <m:e>
                <m:r>
                  <w:rPr>
                    <w:rFonts w:ascii="Cambria Math" w:hAnsi="Cambria Math" w:cs="Times New Roman"/>
                    <w:sz w:val="26"/>
                    <w:szCs w:val="26"/>
                  </w:rPr>
                  <m:t>&amp;</m:t>
                </m:r>
                <m:sSup>
                  <m:sSupPr>
                    <m:ctrlPr>
                      <w:rPr>
                        <w:rFonts w:ascii="Cambria Math" w:hAnsi="Cambria Math" w:cs="Times New Roman"/>
                        <w:i/>
                        <w:sz w:val="26"/>
                        <w:szCs w:val="26"/>
                      </w:rPr>
                    </m:ctrlPr>
                  </m:sSupPr>
                  <m:e>
                    <m:r>
                      <w:rPr>
                        <w:rFonts w:ascii="Cambria Math" w:hAnsi="Cambria Math" w:cs="Times New Roman"/>
                        <w:sz w:val="26"/>
                        <w:szCs w:val="26"/>
                      </w:rPr>
                      <m:t>R</m:t>
                    </m:r>
                  </m:e>
                  <m:sup>
                    <m:r>
                      <w:rPr>
                        <w:rFonts w:ascii="Cambria Math" w:hAnsi="Cambria Math" w:cs="Times New Roman"/>
                        <w:sz w:val="26"/>
                        <w:szCs w:val="26"/>
                      </w:rPr>
                      <m:t>2</m:t>
                    </m:r>
                  </m:sup>
                </m:sSup>
                <m:r>
                  <w:rPr>
                    <w:rFonts w:ascii="Cambria Math" w:hAnsi="Cambria Math" w:cs="Times New Roman"/>
                    <w:sz w:val="26"/>
                    <w:szCs w:val="26"/>
                  </w:rPr>
                  <m:t>=</m:t>
                </m:r>
                <m:sSup>
                  <m:sSupPr>
                    <m:ctrlPr>
                      <w:rPr>
                        <w:rFonts w:ascii="Cambria Math" w:hAnsi="Cambria Math" w:cs="Times New Roman"/>
                        <w:i/>
                        <w:sz w:val="26"/>
                        <w:szCs w:val="26"/>
                      </w:rPr>
                    </m:ctrlPr>
                  </m:sSupPr>
                  <m:e>
                    <m:r>
                      <w:rPr>
                        <w:rFonts w:ascii="Cambria Math" w:hAnsi="Cambria Math" w:cs="Times New Roman"/>
                        <w:sz w:val="26"/>
                        <w:szCs w:val="26"/>
                      </w:rPr>
                      <m:t>r</m:t>
                    </m:r>
                  </m:e>
                  <m:sup>
                    <m:r>
                      <w:rPr>
                        <w:rFonts w:ascii="Cambria Math" w:hAnsi="Cambria Math" w:cs="Times New Roman"/>
                        <w:sz w:val="26"/>
                        <w:szCs w:val="26"/>
                      </w:rPr>
                      <m:t>2</m:t>
                    </m:r>
                  </m:sup>
                </m:sSup>
                <m:r>
                  <w:rPr>
                    <w:rFonts w:ascii="Cambria Math" w:hAnsi="Cambria Math" w:cs="Times New Roman"/>
                    <w:sz w:val="26"/>
                    <w:szCs w:val="26"/>
                  </w:rPr>
                  <m:t>+</m:t>
                </m:r>
                <m:sSubSup>
                  <m:sSubSupPr>
                    <m:ctrlPr>
                      <w:rPr>
                        <w:rFonts w:ascii="Cambria Math" w:hAnsi="Cambria Math" w:cs="Times New Roman"/>
                        <w:i/>
                        <w:sz w:val="26"/>
                        <w:szCs w:val="26"/>
                      </w:rPr>
                    </m:ctrlPr>
                  </m:sSubSupPr>
                  <m:e>
                    <m:r>
                      <w:rPr>
                        <w:rFonts w:ascii="Cambria Math" w:hAnsi="Cambria Math" w:cs="Times New Roman"/>
                        <w:sz w:val="26"/>
                        <w:szCs w:val="26"/>
                      </w:rPr>
                      <m:t>Z</m:t>
                    </m:r>
                  </m:e>
                  <m:sub>
                    <m:r>
                      <w:rPr>
                        <w:rFonts w:ascii="Cambria Math" w:hAnsi="Cambria Math" w:cs="Times New Roman"/>
                        <w:sz w:val="26"/>
                        <w:szCs w:val="26"/>
                      </w:rPr>
                      <m:t>L</m:t>
                    </m:r>
                  </m:sub>
                  <m:sup>
                    <m:r>
                      <w:rPr>
                        <w:rFonts w:ascii="Cambria Math" w:hAnsi="Cambria Math" w:cs="Times New Roman"/>
                        <w:sz w:val="26"/>
                        <w:szCs w:val="26"/>
                      </w:rPr>
                      <m:t>2</m:t>
                    </m:r>
                  </m:sup>
                </m:sSubSup>
              </m:e>
              <m:e>
                <m:r>
                  <w:rPr>
                    <w:rFonts w:ascii="Cambria Math" w:hAnsi="Cambria Math" w:cs="Times New Roman"/>
                    <w:sz w:val="26"/>
                    <w:szCs w:val="26"/>
                  </w:rPr>
                  <m:t>&amp;</m:t>
                </m:r>
                <m:sSubSup>
                  <m:sSubSupPr>
                    <m:ctrlPr>
                      <w:rPr>
                        <w:rFonts w:ascii="Cambria Math" w:hAnsi="Cambria Math" w:cs="Times New Roman"/>
                        <w:i/>
                        <w:sz w:val="26"/>
                        <w:szCs w:val="26"/>
                      </w:rPr>
                    </m:ctrlPr>
                  </m:sSubSupPr>
                  <m:e>
                    <m:r>
                      <w:rPr>
                        <w:rFonts w:ascii="Cambria Math" w:hAnsi="Cambria Math" w:cs="Times New Roman"/>
                        <w:sz w:val="26"/>
                        <w:szCs w:val="26"/>
                      </w:rPr>
                      <m:t>Z</m:t>
                    </m:r>
                  </m:e>
                  <m:sub>
                    <m:r>
                      <w:rPr>
                        <w:rFonts w:ascii="Cambria Math" w:hAnsi="Cambria Math" w:cs="Times New Roman"/>
                        <w:sz w:val="26"/>
                        <w:szCs w:val="26"/>
                      </w:rPr>
                      <m:t>C</m:t>
                    </m:r>
                  </m:sub>
                  <m:sup>
                    <m:r>
                      <w:rPr>
                        <w:rFonts w:ascii="Cambria Math" w:hAnsi="Cambria Math" w:cs="Times New Roman"/>
                        <w:sz w:val="26"/>
                        <w:szCs w:val="26"/>
                      </w:rPr>
                      <m:t>2</m:t>
                    </m:r>
                  </m:sup>
                </m:sSubSup>
                <m:r>
                  <w:rPr>
                    <w:rFonts w:ascii="Cambria Math" w:hAnsi="Cambria Math" w:cs="Times New Roman"/>
                    <w:sz w:val="26"/>
                    <w:szCs w:val="26"/>
                  </w:rPr>
                  <m:t>=4</m:t>
                </m:r>
                <m:sSup>
                  <m:sSupPr>
                    <m:ctrlPr>
                      <w:rPr>
                        <w:rFonts w:ascii="Cambria Math" w:hAnsi="Cambria Math" w:cs="Times New Roman"/>
                        <w:i/>
                        <w:sz w:val="26"/>
                        <w:szCs w:val="26"/>
                      </w:rPr>
                    </m:ctrlPr>
                  </m:sSupPr>
                  <m:e>
                    <m:r>
                      <w:rPr>
                        <w:rFonts w:ascii="Cambria Math" w:hAnsi="Cambria Math" w:cs="Times New Roman"/>
                        <w:sz w:val="26"/>
                        <w:szCs w:val="26"/>
                      </w:rPr>
                      <m:t>R</m:t>
                    </m:r>
                  </m:e>
                  <m:sup>
                    <m:r>
                      <w:rPr>
                        <w:rFonts w:ascii="Cambria Math" w:hAnsi="Cambria Math" w:cs="Times New Roman"/>
                        <w:sz w:val="26"/>
                        <w:szCs w:val="26"/>
                      </w:rPr>
                      <m:t>2</m:t>
                    </m:r>
                  </m:sup>
                </m:sSup>
              </m:e>
              <m:e>
                <m:r>
                  <w:rPr>
                    <w:rFonts w:ascii="Cambria Math" w:hAnsi="Cambria Math" w:cs="Times New Roman"/>
                    <w:sz w:val="26"/>
                    <w:szCs w:val="26"/>
                  </w:rPr>
                  <m:t>&amp;</m:t>
                </m:r>
                <m:sSubSup>
                  <m:sSubSupPr>
                    <m:ctrlPr>
                      <w:rPr>
                        <w:rFonts w:ascii="Cambria Math" w:hAnsi="Cambria Math" w:cs="Times New Roman"/>
                        <w:i/>
                        <w:sz w:val="26"/>
                        <w:szCs w:val="26"/>
                      </w:rPr>
                    </m:ctrlPr>
                  </m:sSubSupPr>
                  <m:e>
                    <m:r>
                      <w:rPr>
                        <w:rFonts w:ascii="Cambria Math" w:hAnsi="Cambria Math" w:cs="Times New Roman"/>
                        <w:sz w:val="26"/>
                        <w:szCs w:val="26"/>
                      </w:rPr>
                      <m:t>Z</m:t>
                    </m:r>
                  </m:e>
                  <m:sub>
                    <m:r>
                      <w:rPr>
                        <w:rFonts w:ascii="Cambria Math" w:hAnsi="Cambria Math" w:cs="Times New Roman"/>
                        <w:sz w:val="26"/>
                        <w:szCs w:val="26"/>
                      </w:rPr>
                      <m:t>C</m:t>
                    </m:r>
                  </m:sub>
                  <m:sup>
                    <m:r>
                      <w:rPr>
                        <w:rFonts w:ascii="Cambria Math" w:hAnsi="Cambria Math" w:cs="Times New Roman"/>
                        <w:sz w:val="26"/>
                        <w:szCs w:val="26"/>
                      </w:rPr>
                      <m:t>2</m:t>
                    </m:r>
                  </m:sup>
                </m:sSubSup>
                <m:r>
                  <w:rPr>
                    <w:rFonts w:ascii="Cambria Math" w:hAnsi="Cambria Math" w:cs="Times New Roman"/>
                    <w:sz w:val="26"/>
                    <w:szCs w:val="26"/>
                  </w:rPr>
                  <m:t>=</m:t>
                </m:r>
                <m:sSup>
                  <m:sSupPr>
                    <m:ctrlPr>
                      <w:rPr>
                        <w:rFonts w:ascii="Cambria Math" w:hAnsi="Cambria Math" w:cs="Times New Roman"/>
                        <w:i/>
                        <w:sz w:val="26"/>
                        <w:szCs w:val="26"/>
                      </w:rPr>
                    </m:ctrlPr>
                  </m:sSupPr>
                  <m:e>
                    <m:d>
                      <m:dPr>
                        <m:ctrlPr>
                          <w:rPr>
                            <w:rFonts w:ascii="Cambria Math" w:hAnsi="Cambria Math" w:cs="Times New Roman"/>
                            <w:i/>
                            <w:sz w:val="26"/>
                            <w:szCs w:val="26"/>
                          </w:rPr>
                        </m:ctrlPr>
                      </m:dPr>
                      <m:e>
                        <m:r>
                          <w:rPr>
                            <w:rFonts w:ascii="Cambria Math" w:hAnsi="Cambria Math" w:cs="Times New Roman"/>
                            <w:sz w:val="26"/>
                            <w:szCs w:val="26"/>
                          </w:rPr>
                          <m:t>R+r</m:t>
                        </m:r>
                      </m:e>
                    </m:d>
                  </m:e>
                  <m:sup>
                    <m:r>
                      <w:rPr>
                        <w:rFonts w:ascii="Cambria Math" w:hAnsi="Cambria Math" w:cs="Times New Roman"/>
                        <w:sz w:val="26"/>
                        <w:szCs w:val="26"/>
                      </w:rPr>
                      <m:t>2</m:t>
                    </m:r>
                  </m:sup>
                </m:sSup>
                <m:r>
                  <w:rPr>
                    <w:rFonts w:ascii="Cambria Math" w:hAnsi="Cambria Math" w:cs="Times New Roman"/>
                    <w:sz w:val="26"/>
                    <w:szCs w:val="26"/>
                  </w:rPr>
                  <m:t>+</m:t>
                </m:r>
                <m:sSup>
                  <m:sSupPr>
                    <m:ctrlPr>
                      <w:rPr>
                        <w:rFonts w:ascii="Cambria Math" w:hAnsi="Cambria Math" w:cs="Times New Roman"/>
                        <w:i/>
                        <w:sz w:val="26"/>
                        <w:szCs w:val="26"/>
                      </w:rPr>
                    </m:ctrlPr>
                  </m:sSupPr>
                  <m:e>
                    <m:d>
                      <m:dPr>
                        <m:ctrlPr>
                          <w:rPr>
                            <w:rFonts w:ascii="Cambria Math" w:hAnsi="Cambria Math" w:cs="Times New Roman"/>
                            <w:i/>
                            <w:sz w:val="26"/>
                            <w:szCs w:val="26"/>
                          </w:rPr>
                        </m:ctrlPr>
                      </m:dPr>
                      <m:e>
                        <m:sSub>
                          <m:sSubPr>
                            <m:ctrlPr>
                              <w:rPr>
                                <w:rFonts w:ascii="Cambria Math" w:hAnsi="Cambria Math" w:cs="Times New Roman"/>
                                <w:i/>
                                <w:sz w:val="26"/>
                                <w:szCs w:val="26"/>
                              </w:rPr>
                            </m:ctrlPr>
                          </m:sSubPr>
                          <m:e>
                            <m:r>
                              <w:rPr>
                                <w:rFonts w:ascii="Cambria Math" w:hAnsi="Cambria Math" w:cs="Times New Roman"/>
                                <w:sz w:val="26"/>
                                <w:szCs w:val="26"/>
                              </w:rPr>
                              <m:t>Z</m:t>
                            </m:r>
                          </m:e>
                          <m:sub>
                            <m:r>
                              <w:rPr>
                                <w:rFonts w:ascii="Cambria Math" w:hAnsi="Cambria Math" w:cs="Times New Roman"/>
                                <w:sz w:val="26"/>
                                <w:szCs w:val="26"/>
                              </w:rPr>
                              <m:t>L</m:t>
                            </m:r>
                          </m:sub>
                        </m:sSub>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Z</m:t>
                            </m:r>
                          </m:e>
                          <m:sub>
                            <m:r>
                              <w:rPr>
                                <w:rFonts w:ascii="Cambria Math" w:hAnsi="Cambria Math" w:cs="Times New Roman"/>
                                <w:sz w:val="26"/>
                                <w:szCs w:val="26"/>
                              </w:rPr>
                              <m:t>C</m:t>
                            </m:r>
                          </m:sub>
                        </m:sSub>
                      </m:e>
                    </m:d>
                  </m:e>
                  <m:sup>
                    <m:r>
                      <w:rPr>
                        <w:rFonts w:ascii="Cambria Math" w:hAnsi="Cambria Math" w:cs="Times New Roman"/>
                        <w:sz w:val="26"/>
                        <w:szCs w:val="26"/>
                      </w:rPr>
                      <m:t>2</m:t>
                    </m:r>
                  </m:sup>
                </m:sSup>
              </m:e>
            </m:eqArr>
          </m:e>
        </m:d>
      </m:oMath>
    </w:p>
    <w:p w14:paraId="77E76932" w14:textId="77777777" w:rsidR="000D5B32" w:rsidRPr="00C917D3" w:rsidRDefault="000D5B32" w:rsidP="0016669E">
      <w:pPr>
        <w:spacing w:after="0"/>
        <w:ind w:firstLine="142"/>
        <w:jc w:val="center"/>
        <w:rPr>
          <w:rFonts w:cs="Times New Roman"/>
          <w:sz w:val="26"/>
          <w:szCs w:val="26"/>
          <w:lang w:val="fr-FR"/>
        </w:rPr>
      </w:pPr>
      <w:r w:rsidRPr="00C917D3">
        <w:rPr>
          <w:rFonts w:cs="Times New Roman"/>
          <w:sz w:val="26"/>
          <w:szCs w:val="26"/>
          <w:lang w:val="fr-FR"/>
        </w:rPr>
        <w:t xml:space="preserve">→ </w:t>
      </w:r>
      <m:oMath>
        <m:d>
          <m:dPr>
            <m:begChr m:val="{"/>
            <m:endChr m:val=""/>
            <m:ctrlPr>
              <w:rPr>
                <w:rFonts w:ascii="Cambria Math" w:hAnsi="Cambria Math" w:cs="Times New Roman"/>
                <w:i/>
                <w:sz w:val="26"/>
                <w:szCs w:val="26"/>
              </w:rPr>
            </m:ctrlPr>
          </m:dPr>
          <m:e>
            <m:eqArr>
              <m:eqArrPr>
                <m:ctrlPr>
                  <w:rPr>
                    <w:rFonts w:ascii="Cambria Math" w:hAnsi="Cambria Math" w:cs="Times New Roman"/>
                    <w:i/>
                    <w:sz w:val="26"/>
                    <w:szCs w:val="26"/>
                  </w:rPr>
                </m:ctrlPr>
              </m:eqArrPr>
              <m:e>
                <m:r>
                  <w:rPr>
                    <w:rFonts w:ascii="Cambria Math" w:hAnsi="Cambria Math" w:cs="Times New Roman"/>
                    <w:sz w:val="26"/>
                    <w:szCs w:val="26"/>
                  </w:rPr>
                  <m:t>&amp;</m:t>
                </m:r>
                <m:sSub>
                  <m:sSubPr>
                    <m:ctrlPr>
                      <w:rPr>
                        <w:rFonts w:ascii="Cambria Math" w:hAnsi="Cambria Math" w:cs="Times New Roman"/>
                        <w:i/>
                        <w:sz w:val="26"/>
                        <w:szCs w:val="26"/>
                      </w:rPr>
                    </m:ctrlPr>
                  </m:sSubPr>
                  <m:e>
                    <m:r>
                      <w:rPr>
                        <w:rFonts w:ascii="Cambria Math" w:hAnsi="Cambria Math" w:cs="Times New Roman"/>
                        <w:sz w:val="26"/>
                        <w:szCs w:val="26"/>
                      </w:rPr>
                      <m:t>Z</m:t>
                    </m:r>
                  </m:e>
                  <m:sub>
                    <m:r>
                      <w:rPr>
                        <w:rFonts w:ascii="Cambria Math" w:hAnsi="Cambria Math" w:cs="Times New Roman"/>
                        <w:sz w:val="26"/>
                        <w:szCs w:val="26"/>
                      </w:rPr>
                      <m:t>L</m:t>
                    </m:r>
                  </m:sub>
                </m:sSub>
                <m:r>
                  <w:rPr>
                    <w:rFonts w:ascii="Cambria Math" w:hAnsi="Cambria Math" w:cs="Times New Roman"/>
                    <w:sz w:val="26"/>
                    <w:szCs w:val="26"/>
                  </w:rPr>
                  <m:t>=</m:t>
                </m:r>
                <m:rad>
                  <m:radPr>
                    <m:degHide m:val="1"/>
                    <m:ctrlPr>
                      <w:rPr>
                        <w:rFonts w:ascii="Cambria Math" w:hAnsi="Cambria Math" w:cs="Times New Roman"/>
                        <w:i/>
                        <w:sz w:val="26"/>
                        <w:szCs w:val="26"/>
                      </w:rPr>
                    </m:ctrlPr>
                  </m:radPr>
                  <m:deg/>
                  <m:e>
                    <m:r>
                      <w:rPr>
                        <w:rFonts w:ascii="Cambria Math" w:hAnsi="Cambria Math" w:cs="Times New Roman"/>
                        <w:sz w:val="26"/>
                        <w:szCs w:val="26"/>
                      </w:rPr>
                      <m:t>12</m:t>
                    </m:r>
                    <m:sSup>
                      <m:sSupPr>
                        <m:ctrlPr>
                          <w:rPr>
                            <w:rFonts w:ascii="Cambria Math" w:hAnsi="Cambria Math" w:cs="Times New Roman"/>
                            <w:i/>
                            <w:sz w:val="26"/>
                            <w:szCs w:val="26"/>
                          </w:rPr>
                        </m:ctrlPr>
                      </m:sSupPr>
                      <m:e>
                        <m:r>
                          <w:rPr>
                            <w:rFonts w:ascii="Cambria Math" w:hAnsi="Cambria Math" w:cs="Times New Roman"/>
                            <w:sz w:val="26"/>
                            <w:szCs w:val="26"/>
                          </w:rPr>
                          <m:t>5</m:t>
                        </m:r>
                      </m:e>
                      <m:sup>
                        <m:r>
                          <w:rPr>
                            <w:rFonts w:ascii="Cambria Math" w:hAnsi="Cambria Math" w:cs="Times New Roman"/>
                            <w:sz w:val="26"/>
                            <w:szCs w:val="26"/>
                          </w:rPr>
                          <m:t>2</m:t>
                        </m:r>
                      </m:sup>
                    </m:sSup>
                    <m:r>
                      <w:rPr>
                        <w:rFonts w:ascii="Cambria Math" w:hAnsi="Cambria Math" w:cs="Times New Roman"/>
                        <w:sz w:val="26"/>
                        <w:szCs w:val="26"/>
                      </w:rPr>
                      <m:t>-</m:t>
                    </m:r>
                    <m:sSup>
                      <m:sSupPr>
                        <m:ctrlPr>
                          <w:rPr>
                            <w:rFonts w:ascii="Cambria Math" w:hAnsi="Cambria Math" w:cs="Times New Roman"/>
                            <w:i/>
                            <w:sz w:val="26"/>
                            <w:szCs w:val="26"/>
                          </w:rPr>
                        </m:ctrlPr>
                      </m:sSupPr>
                      <m:e>
                        <m:r>
                          <w:rPr>
                            <w:rFonts w:ascii="Cambria Math" w:hAnsi="Cambria Math" w:cs="Times New Roman"/>
                            <w:sz w:val="26"/>
                            <w:szCs w:val="26"/>
                          </w:rPr>
                          <m:t>r</m:t>
                        </m:r>
                      </m:e>
                      <m:sup>
                        <m:r>
                          <w:rPr>
                            <w:rFonts w:ascii="Cambria Math" w:hAnsi="Cambria Math" w:cs="Times New Roman"/>
                            <w:sz w:val="26"/>
                            <w:szCs w:val="26"/>
                          </w:rPr>
                          <m:t>2</m:t>
                        </m:r>
                      </m:sup>
                    </m:sSup>
                  </m:e>
                </m:rad>
              </m:e>
              <m:e>
                <m:r>
                  <w:rPr>
                    <w:rFonts w:ascii="Cambria Math" w:hAnsi="Cambria Math" w:cs="Times New Roman"/>
                    <w:sz w:val="26"/>
                    <w:szCs w:val="26"/>
                  </w:rPr>
                  <m:t>&amp;</m:t>
                </m:r>
                <m:sSub>
                  <m:sSubPr>
                    <m:ctrlPr>
                      <w:rPr>
                        <w:rFonts w:ascii="Cambria Math" w:hAnsi="Cambria Math" w:cs="Times New Roman"/>
                        <w:i/>
                        <w:sz w:val="26"/>
                        <w:szCs w:val="26"/>
                      </w:rPr>
                    </m:ctrlPr>
                  </m:sSubPr>
                  <m:e>
                    <m:r>
                      <w:rPr>
                        <w:rFonts w:ascii="Cambria Math" w:hAnsi="Cambria Math" w:cs="Times New Roman"/>
                        <w:sz w:val="26"/>
                        <w:szCs w:val="26"/>
                      </w:rPr>
                      <m:t>Z</m:t>
                    </m:r>
                  </m:e>
                  <m:sub>
                    <m:r>
                      <w:rPr>
                        <w:rFonts w:ascii="Cambria Math" w:hAnsi="Cambria Math" w:cs="Times New Roman"/>
                        <w:sz w:val="26"/>
                        <w:szCs w:val="26"/>
                      </w:rPr>
                      <m:t>C</m:t>
                    </m:r>
                  </m:sub>
                </m:sSub>
                <m:r>
                  <w:rPr>
                    <w:rFonts w:ascii="Cambria Math" w:hAnsi="Cambria Math" w:cs="Times New Roman"/>
                    <w:sz w:val="26"/>
                    <w:szCs w:val="26"/>
                  </w:rPr>
                  <m:t>=250Ω</m:t>
                </m:r>
              </m:e>
              <m:e>
                <m:r>
                  <w:rPr>
                    <w:rFonts w:ascii="Cambria Math" w:hAnsi="Cambria Math" w:cs="Times New Roman"/>
                    <w:sz w:val="26"/>
                    <w:szCs w:val="26"/>
                  </w:rPr>
                  <m:t>&amp;25</m:t>
                </m:r>
                <m:sSup>
                  <m:sSupPr>
                    <m:ctrlPr>
                      <w:rPr>
                        <w:rFonts w:ascii="Cambria Math" w:hAnsi="Cambria Math" w:cs="Times New Roman"/>
                        <w:i/>
                        <w:sz w:val="26"/>
                        <w:szCs w:val="26"/>
                      </w:rPr>
                    </m:ctrlPr>
                  </m:sSupPr>
                  <m:e>
                    <m:r>
                      <w:rPr>
                        <w:rFonts w:ascii="Cambria Math" w:hAnsi="Cambria Math" w:cs="Times New Roman"/>
                        <w:sz w:val="26"/>
                        <w:szCs w:val="26"/>
                      </w:rPr>
                      <m:t>0</m:t>
                    </m:r>
                  </m:e>
                  <m:sup>
                    <m:r>
                      <w:rPr>
                        <w:rFonts w:ascii="Cambria Math" w:hAnsi="Cambria Math" w:cs="Times New Roman"/>
                        <w:sz w:val="26"/>
                        <w:szCs w:val="26"/>
                      </w:rPr>
                      <m:t>2</m:t>
                    </m:r>
                  </m:sup>
                </m:sSup>
                <m:r>
                  <w:rPr>
                    <w:rFonts w:ascii="Cambria Math" w:hAnsi="Cambria Math" w:cs="Times New Roman"/>
                    <w:sz w:val="26"/>
                    <w:szCs w:val="26"/>
                  </w:rPr>
                  <m:t>=</m:t>
                </m:r>
                <m:sSup>
                  <m:sSupPr>
                    <m:ctrlPr>
                      <w:rPr>
                        <w:rFonts w:ascii="Cambria Math" w:hAnsi="Cambria Math" w:cs="Times New Roman"/>
                        <w:i/>
                        <w:sz w:val="26"/>
                        <w:szCs w:val="26"/>
                      </w:rPr>
                    </m:ctrlPr>
                  </m:sSupPr>
                  <m:e>
                    <m:d>
                      <m:dPr>
                        <m:ctrlPr>
                          <w:rPr>
                            <w:rFonts w:ascii="Cambria Math" w:hAnsi="Cambria Math" w:cs="Times New Roman"/>
                            <w:i/>
                            <w:sz w:val="26"/>
                            <w:szCs w:val="26"/>
                          </w:rPr>
                        </m:ctrlPr>
                      </m:dPr>
                      <m:e>
                        <m:r>
                          <w:rPr>
                            <w:rFonts w:ascii="Cambria Math" w:hAnsi="Cambria Math" w:cs="Times New Roman"/>
                            <w:sz w:val="26"/>
                            <w:szCs w:val="26"/>
                          </w:rPr>
                          <m:t>125+r</m:t>
                        </m:r>
                      </m:e>
                    </m:d>
                  </m:e>
                  <m:sup>
                    <m:r>
                      <w:rPr>
                        <w:rFonts w:ascii="Cambria Math" w:hAnsi="Cambria Math" w:cs="Times New Roman"/>
                        <w:sz w:val="26"/>
                        <w:szCs w:val="26"/>
                      </w:rPr>
                      <m:t>2</m:t>
                    </m:r>
                  </m:sup>
                </m:sSup>
                <m:r>
                  <w:rPr>
                    <w:rFonts w:ascii="Cambria Math" w:hAnsi="Cambria Math" w:cs="Times New Roman"/>
                    <w:sz w:val="26"/>
                    <w:szCs w:val="26"/>
                  </w:rPr>
                  <m:t>+</m:t>
                </m:r>
                <m:sSup>
                  <m:sSupPr>
                    <m:ctrlPr>
                      <w:rPr>
                        <w:rFonts w:ascii="Cambria Math" w:hAnsi="Cambria Math" w:cs="Times New Roman"/>
                        <w:i/>
                        <w:sz w:val="26"/>
                        <w:szCs w:val="26"/>
                      </w:rPr>
                    </m:ctrlPr>
                  </m:sSupPr>
                  <m:e>
                    <m:d>
                      <m:dPr>
                        <m:ctrlPr>
                          <w:rPr>
                            <w:rFonts w:ascii="Cambria Math" w:hAnsi="Cambria Math" w:cs="Times New Roman"/>
                            <w:i/>
                            <w:sz w:val="26"/>
                            <w:szCs w:val="26"/>
                          </w:rPr>
                        </m:ctrlPr>
                      </m:dPr>
                      <m:e>
                        <m:rad>
                          <m:radPr>
                            <m:degHide m:val="1"/>
                            <m:ctrlPr>
                              <w:rPr>
                                <w:rFonts w:ascii="Cambria Math" w:hAnsi="Cambria Math" w:cs="Times New Roman"/>
                                <w:i/>
                                <w:sz w:val="26"/>
                                <w:szCs w:val="26"/>
                              </w:rPr>
                            </m:ctrlPr>
                          </m:radPr>
                          <m:deg/>
                          <m:e>
                            <m:r>
                              <w:rPr>
                                <w:rFonts w:ascii="Cambria Math" w:hAnsi="Cambria Math" w:cs="Times New Roman"/>
                                <w:sz w:val="26"/>
                                <w:szCs w:val="26"/>
                              </w:rPr>
                              <m:t>12</m:t>
                            </m:r>
                            <m:sSup>
                              <m:sSupPr>
                                <m:ctrlPr>
                                  <w:rPr>
                                    <w:rFonts w:ascii="Cambria Math" w:hAnsi="Cambria Math" w:cs="Times New Roman"/>
                                    <w:i/>
                                    <w:sz w:val="26"/>
                                    <w:szCs w:val="26"/>
                                  </w:rPr>
                                </m:ctrlPr>
                              </m:sSupPr>
                              <m:e>
                                <m:r>
                                  <w:rPr>
                                    <w:rFonts w:ascii="Cambria Math" w:hAnsi="Cambria Math" w:cs="Times New Roman"/>
                                    <w:sz w:val="26"/>
                                    <w:szCs w:val="26"/>
                                  </w:rPr>
                                  <m:t>5</m:t>
                                </m:r>
                              </m:e>
                              <m:sup>
                                <m:r>
                                  <w:rPr>
                                    <w:rFonts w:ascii="Cambria Math" w:hAnsi="Cambria Math" w:cs="Times New Roman"/>
                                    <w:sz w:val="26"/>
                                    <w:szCs w:val="26"/>
                                  </w:rPr>
                                  <m:t>2</m:t>
                                </m:r>
                              </m:sup>
                            </m:sSup>
                            <m:r>
                              <w:rPr>
                                <w:rFonts w:ascii="Cambria Math" w:hAnsi="Cambria Math" w:cs="Times New Roman"/>
                                <w:sz w:val="26"/>
                                <w:szCs w:val="26"/>
                              </w:rPr>
                              <m:t>-</m:t>
                            </m:r>
                            <m:sSup>
                              <m:sSupPr>
                                <m:ctrlPr>
                                  <w:rPr>
                                    <w:rFonts w:ascii="Cambria Math" w:hAnsi="Cambria Math" w:cs="Times New Roman"/>
                                    <w:i/>
                                    <w:sz w:val="26"/>
                                    <w:szCs w:val="26"/>
                                  </w:rPr>
                                </m:ctrlPr>
                              </m:sSupPr>
                              <m:e>
                                <m:r>
                                  <w:rPr>
                                    <w:rFonts w:ascii="Cambria Math" w:hAnsi="Cambria Math" w:cs="Times New Roman"/>
                                    <w:sz w:val="26"/>
                                    <w:szCs w:val="26"/>
                                  </w:rPr>
                                  <m:t>r</m:t>
                                </m:r>
                              </m:e>
                              <m:sup>
                                <m:r>
                                  <w:rPr>
                                    <w:rFonts w:ascii="Cambria Math" w:hAnsi="Cambria Math" w:cs="Times New Roman"/>
                                    <w:sz w:val="26"/>
                                    <w:szCs w:val="26"/>
                                  </w:rPr>
                                  <m:t>2</m:t>
                                </m:r>
                              </m:sup>
                            </m:sSup>
                          </m:e>
                        </m:rad>
                        <m:r>
                          <w:rPr>
                            <w:rFonts w:ascii="Cambria Math" w:hAnsi="Cambria Math" w:cs="Times New Roman"/>
                            <w:sz w:val="26"/>
                            <w:szCs w:val="26"/>
                          </w:rPr>
                          <m:t>-250</m:t>
                        </m:r>
                      </m:e>
                    </m:d>
                  </m:e>
                  <m:sup>
                    <m:r>
                      <w:rPr>
                        <w:rFonts w:ascii="Cambria Math" w:hAnsi="Cambria Math" w:cs="Times New Roman"/>
                        <w:sz w:val="26"/>
                        <w:szCs w:val="26"/>
                      </w:rPr>
                      <m:t>2</m:t>
                    </m:r>
                  </m:sup>
                </m:sSup>
              </m:e>
            </m:eqArr>
          </m:e>
        </m:d>
      </m:oMath>
      <w:r w:rsidRPr="00C917D3">
        <w:rPr>
          <w:rFonts w:cs="Times New Roman"/>
          <w:sz w:val="26"/>
          <w:szCs w:val="26"/>
          <w:lang w:val="fr-FR"/>
        </w:rPr>
        <w:t xml:space="preserve">→ </w:t>
      </w:r>
      <m:oMath>
        <m:d>
          <m:dPr>
            <m:begChr m:val="{"/>
            <m:endChr m:val=""/>
            <m:ctrlPr>
              <w:rPr>
                <w:rFonts w:ascii="Cambria Math" w:hAnsi="Cambria Math" w:cs="Times New Roman"/>
                <w:i/>
                <w:sz w:val="26"/>
                <w:szCs w:val="26"/>
              </w:rPr>
            </m:ctrlPr>
          </m:dPr>
          <m:e>
            <m:eqArr>
              <m:eqArrPr>
                <m:ctrlPr>
                  <w:rPr>
                    <w:rFonts w:ascii="Cambria Math" w:hAnsi="Cambria Math" w:cs="Times New Roman"/>
                    <w:i/>
                    <w:sz w:val="26"/>
                    <w:szCs w:val="26"/>
                  </w:rPr>
                </m:ctrlPr>
              </m:eqArrPr>
              <m:e>
                <m:r>
                  <w:rPr>
                    <w:rFonts w:ascii="Cambria Math" w:hAnsi="Cambria Math" w:cs="Times New Roman"/>
                    <w:sz w:val="26"/>
                    <w:szCs w:val="26"/>
                  </w:rPr>
                  <m:t>&amp;r=75</m:t>
                </m:r>
              </m:e>
              <m:e>
                <m:r>
                  <w:rPr>
                    <w:rFonts w:ascii="Cambria Math" w:hAnsi="Cambria Math" w:cs="Times New Roman"/>
                    <w:sz w:val="26"/>
                    <w:szCs w:val="26"/>
                  </w:rPr>
                  <m:t>&amp;</m:t>
                </m:r>
                <m:sSub>
                  <m:sSubPr>
                    <m:ctrlPr>
                      <w:rPr>
                        <w:rFonts w:ascii="Cambria Math" w:hAnsi="Cambria Math" w:cs="Times New Roman"/>
                        <w:i/>
                        <w:sz w:val="26"/>
                        <w:szCs w:val="26"/>
                      </w:rPr>
                    </m:ctrlPr>
                  </m:sSubPr>
                  <m:e>
                    <m:r>
                      <w:rPr>
                        <w:rFonts w:ascii="Cambria Math" w:hAnsi="Cambria Math" w:cs="Times New Roman"/>
                        <w:sz w:val="26"/>
                        <w:szCs w:val="26"/>
                      </w:rPr>
                      <m:t>Z</m:t>
                    </m:r>
                  </m:e>
                  <m:sub>
                    <m:r>
                      <w:rPr>
                        <w:rFonts w:ascii="Cambria Math" w:hAnsi="Cambria Math" w:cs="Times New Roman"/>
                        <w:sz w:val="26"/>
                        <w:szCs w:val="26"/>
                      </w:rPr>
                      <m:t>L</m:t>
                    </m:r>
                  </m:sub>
                </m:sSub>
                <m:r>
                  <w:rPr>
                    <w:rFonts w:ascii="Cambria Math" w:hAnsi="Cambria Math" w:cs="Times New Roman"/>
                    <w:sz w:val="26"/>
                    <w:szCs w:val="26"/>
                  </w:rPr>
                  <m:t>=100</m:t>
                </m:r>
              </m:e>
            </m:eqArr>
          </m:e>
        </m:d>
      </m:oMath>
      <w:r w:rsidRPr="00C917D3">
        <w:rPr>
          <w:rFonts w:cs="Times New Roman"/>
          <w:sz w:val="26"/>
          <w:szCs w:val="26"/>
        </w:rPr>
        <w:t>Ω</w:t>
      </w:r>
    </w:p>
    <w:p w14:paraId="03BBA22C" w14:textId="77777777" w:rsidR="000D5B32" w:rsidRPr="00C917D3" w:rsidRDefault="000D5B32" w:rsidP="0016669E">
      <w:pPr>
        <w:spacing w:after="0"/>
        <w:ind w:firstLine="142"/>
        <w:jc w:val="both"/>
        <w:rPr>
          <w:rFonts w:cs="Times New Roman"/>
          <w:sz w:val="26"/>
          <w:szCs w:val="26"/>
          <w:lang w:val="fr-FR"/>
        </w:rPr>
      </w:pPr>
      <w:r w:rsidRPr="00C917D3">
        <w:rPr>
          <w:rFonts w:cs="Times New Roman"/>
          <w:sz w:val="26"/>
          <w:szCs w:val="26"/>
          <w:lang w:val="fr-FR"/>
        </w:rPr>
        <w:t>Điện dụng của mạch khi điện áp hiệu dụng trên tụ điện là cực đại</w:t>
      </w:r>
    </w:p>
    <w:p w14:paraId="504920F7" w14:textId="77777777" w:rsidR="000D5B32" w:rsidRPr="00C917D3" w:rsidRDefault="001A0172" w:rsidP="0016669E">
      <w:pPr>
        <w:spacing w:after="0"/>
        <w:ind w:firstLine="142"/>
        <w:jc w:val="center"/>
        <w:rPr>
          <w:rFonts w:cs="Times New Roman"/>
          <w:sz w:val="26"/>
          <w:szCs w:val="26"/>
          <w:lang w:val="fr-FR"/>
        </w:rPr>
      </w:pPr>
      <m:oMath>
        <m:sSub>
          <m:sSubPr>
            <m:ctrlPr>
              <w:rPr>
                <w:rFonts w:ascii="Cambria Math" w:hAnsi="Cambria Math" w:cs="Times New Roman"/>
                <w:i/>
                <w:sz w:val="26"/>
                <w:szCs w:val="26"/>
              </w:rPr>
            </m:ctrlPr>
          </m:sSubPr>
          <m:e>
            <m:r>
              <w:rPr>
                <w:rFonts w:ascii="Cambria Math" w:hAnsi="Cambria Math" w:cs="Times New Roman"/>
                <w:sz w:val="26"/>
                <w:szCs w:val="26"/>
              </w:rPr>
              <m:t>Z</m:t>
            </m:r>
          </m:e>
          <m:sub>
            <m:sSub>
              <m:sSubPr>
                <m:ctrlPr>
                  <w:rPr>
                    <w:rFonts w:ascii="Cambria Math" w:hAnsi="Cambria Math" w:cs="Times New Roman"/>
                    <w:i/>
                    <w:sz w:val="26"/>
                    <w:szCs w:val="26"/>
                  </w:rPr>
                </m:ctrlPr>
              </m:sSubPr>
              <m:e>
                <m:r>
                  <w:rPr>
                    <w:rFonts w:ascii="Cambria Math" w:hAnsi="Cambria Math" w:cs="Times New Roman"/>
                    <w:sz w:val="26"/>
                    <w:szCs w:val="26"/>
                  </w:rPr>
                  <m:t>C</m:t>
                </m:r>
              </m:e>
              <m:sub>
                <m:r>
                  <w:rPr>
                    <w:rFonts w:ascii="Cambria Math" w:hAnsi="Cambria Math" w:cs="Times New Roman"/>
                    <w:sz w:val="26"/>
                    <w:szCs w:val="26"/>
                  </w:rPr>
                  <m:t>o</m:t>
                </m:r>
              </m:sub>
            </m:sSub>
          </m:sub>
        </m:sSub>
        <m:r>
          <w:rPr>
            <w:rFonts w:ascii="Cambria Math" w:hAnsi="Cambria Math" w:cs="Times New Roman"/>
            <w:sz w:val="26"/>
            <w:szCs w:val="26"/>
          </w:rPr>
          <m:t>=</m:t>
        </m:r>
        <m:f>
          <m:fPr>
            <m:ctrlPr>
              <w:rPr>
                <w:rFonts w:ascii="Cambria Math" w:hAnsi="Cambria Math" w:cs="Times New Roman"/>
                <w:i/>
                <w:sz w:val="26"/>
                <w:szCs w:val="26"/>
              </w:rPr>
            </m:ctrlPr>
          </m:fPr>
          <m:num>
            <m:sSup>
              <m:sSupPr>
                <m:ctrlPr>
                  <w:rPr>
                    <w:rFonts w:ascii="Cambria Math" w:hAnsi="Cambria Math" w:cs="Times New Roman"/>
                    <w:i/>
                    <w:sz w:val="26"/>
                    <w:szCs w:val="26"/>
                  </w:rPr>
                </m:ctrlPr>
              </m:sSupPr>
              <m:e>
                <m:d>
                  <m:dPr>
                    <m:ctrlPr>
                      <w:rPr>
                        <w:rFonts w:ascii="Cambria Math" w:hAnsi="Cambria Math" w:cs="Times New Roman"/>
                        <w:i/>
                        <w:sz w:val="26"/>
                        <w:szCs w:val="26"/>
                      </w:rPr>
                    </m:ctrlPr>
                  </m:dPr>
                  <m:e>
                    <m:r>
                      <w:rPr>
                        <w:rFonts w:ascii="Cambria Math" w:hAnsi="Cambria Math" w:cs="Times New Roman"/>
                        <w:sz w:val="26"/>
                        <w:szCs w:val="26"/>
                      </w:rPr>
                      <m:t>R+r</m:t>
                    </m:r>
                  </m:e>
                </m:d>
              </m:e>
              <m:sup>
                <m:r>
                  <w:rPr>
                    <w:rFonts w:ascii="Cambria Math" w:hAnsi="Cambria Math" w:cs="Times New Roman"/>
                    <w:sz w:val="26"/>
                    <w:szCs w:val="26"/>
                  </w:rPr>
                  <m:t>2</m:t>
                </m:r>
              </m:sup>
            </m:sSup>
            <m:r>
              <w:rPr>
                <w:rFonts w:ascii="Cambria Math" w:hAnsi="Cambria Math" w:cs="Times New Roman"/>
                <w:sz w:val="26"/>
                <w:szCs w:val="26"/>
              </w:rPr>
              <m:t>+</m:t>
            </m:r>
            <m:sSubSup>
              <m:sSubSupPr>
                <m:ctrlPr>
                  <w:rPr>
                    <w:rFonts w:ascii="Cambria Math" w:hAnsi="Cambria Math" w:cs="Times New Roman"/>
                    <w:i/>
                    <w:sz w:val="26"/>
                    <w:szCs w:val="26"/>
                  </w:rPr>
                </m:ctrlPr>
              </m:sSubSupPr>
              <m:e>
                <m:r>
                  <w:rPr>
                    <w:rFonts w:ascii="Cambria Math" w:hAnsi="Cambria Math" w:cs="Times New Roman"/>
                    <w:sz w:val="26"/>
                    <w:szCs w:val="26"/>
                  </w:rPr>
                  <m:t>Z</m:t>
                </m:r>
              </m:e>
              <m:sub>
                <m:r>
                  <w:rPr>
                    <w:rFonts w:ascii="Cambria Math" w:hAnsi="Cambria Math" w:cs="Times New Roman"/>
                    <w:sz w:val="26"/>
                    <w:szCs w:val="26"/>
                  </w:rPr>
                  <m:t>L</m:t>
                </m:r>
              </m:sub>
              <m:sup>
                <m:r>
                  <w:rPr>
                    <w:rFonts w:ascii="Cambria Math" w:hAnsi="Cambria Math" w:cs="Times New Roman"/>
                    <w:sz w:val="26"/>
                    <w:szCs w:val="26"/>
                  </w:rPr>
                  <m:t>2</m:t>
                </m:r>
              </m:sup>
            </m:sSubSup>
          </m:num>
          <m:den>
            <m:sSub>
              <m:sSubPr>
                <m:ctrlPr>
                  <w:rPr>
                    <w:rFonts w:ascii="Cambria Math" w:hAnsi="Cambria Math" w:cs="Times New Roman"/>
                    <w:i/>
                    <w:sz w:val="26"/>
                    <w:szCs w:val="26"/>
                  </w:rPr>
                </m:ctrlPr>
              </m:sSubPr>
              <m:e>
                <m:r>
                  <w:rPr>
                    <w:rFonts w:ascii="Cambria Math" w:hAnsi="Cambria Math" w:cs="Times New Roman"/>
                    <w:sz w:val="26"/>
                    <w:szCs w:val="26"/>
                  </w:rPr>
                  <m:t>Z</m:t>
                </m:r>
              </m:e>
              <m:sub>
                <m:r>
                  <w:rPr>
                    <w:rFonts w:ascii="Cambria Math" w:hAnsi="Cambria Math" w:cs="Times New Roman"/>
                    <w:sz w:val="26"/>
                    <w:szCs w:val="26"/>
                  </w:rPr>
                  <m:t>L</m:t>
                </m:r>
              </m:sub>
            </m:sSub>
          </m:den>
        </m:f>
        <m:r>
          <w:rPr>
            <w:rFonts w:ascii="Cambria Math" w:hAnsi="Cambria Math" w:cs="Times New Roman"/>
            <w:sz w:val="26"/>
            <w:szCs w:val="26"/>
          </w:rPr>
          <m:t>=500</m:t>
        </m:r>
      </m:oMath>
      <w:r w:rsidR="000D5B32" w:rsidRPr="00C917D3">
        <w:rPr>
          <w:rFonts w:cs="Times New Roman"/>
          <w:sz w:val="26"/>
          <w:szCs w:val="26"/>
        </w:rPr>
        <w:t>Ω</w:t>
      </w:r>
      <w:r w:rsidR="000D5B32" w:rsidRPr="00C917D3">
        <w:rPr>
          <w:rFonts w:cs="Times New Roman"/>
          <w:sz w:val="26"/>
          <w:szCs w:val="26"/>
          <w:lang w:val="fr-FR"/>
        </w:rPr>
        <w:t xml:space="preserve"> </w:t>
      </w:r>
    </w:p>
    <w:p w14:paraId="2082794D" w14:textId="77777777" w:rsidR="000D5B32" w:rsidRPr="00C917D3" w:rsidRDefault="000D5B32" w:rsidP="0016669E">
      <w:pPr>
        <w:spacing w:after="0"/>
        <w:ind w:firstLine="142"/>
        <w:jc w:val="center"/>
        <w:rPr>
          <w:rFonts w:cs="Times New Roman"/>
          <w:sz w:val="26"/>
          <w:szCs w:val="26"/>
          <w:lang w:val="vi-VN"/>
        </w:rPr>
      </w:pPr>
      <w:r w:rsidRPr="00C917D3">
        <w:rPr>
          <w:rFonts w:cs="Times New Roman"/>
          <w:sz w:val="26"/>
          <w:szCs w:val="26"/>
          <w:lang w:val="fr-FR"/>
        </w:rPr>
        <w:t xml:space="preserve">→ </w:t>
      </w:r>
      <m:oMath>
        <m:r>
          <w:rPr>
            <w:rFonts w:ascii="Cambria Math" w:hAnsi="Cambria Math" w:cs="Times New Roman"/>
            <w:sz w:val="26"/>
            <w:szCs w:val="26"/>
          </w:rPr>
          <m:t>C≈5,3</m:t>
        </m:r>
      </m:oMath>
      <w:r w:rsidRPr="00C917D3">
        <w:rPr>
          <w:rFonts w:cs="Times New Roman"/>
          <w:sz w:val="26"/>
          <w:szCs w:val="26"/>
          <w:lang w:val="fr-FR"/>
        </w:rPr>
        <w:t xml:space="preserve"> </w:t>
      </w:r>
      <w:r w:rsidRPr="00C917D3">
        <w:rPr>
          <w:rFonts w:cs="Times New Roman"/>
          <w:sz w:val="26"/>
          <w:szCs w:val="26"/>
        </w:rPr>
        <w:t>μ</w:t>
      </w:r>
      <w:r w:rsidRPr="00C917D3">
        <w:rPr>
          <w:rFonts w:cs="Times New Roman"/>
          <w:sz w:val="26"/>
          <w:szCs w:val="26"/>
          <w:lang w:val="fr-FR"/>
        </w:rPr>
        <w:t>F</w:t>
      </w:r>
    </w:p>
    <w:p w14:paraId="48744315" w14:textId="77777777" w:rsidR="000D5B32" w:rsidRPr="00C917D3" w:rsidRDefault="000D5B32" w:rsidP="0016669E">
      <w:pPr>
        <w:tabs>
          <w:tab w:val="left" w:pos="284"/>
          <w:tab w:val="left" w:pos="2835"/>
          <w:tab w:val="left" w:pos="5387"/>
          <w:tab w:val="left" w:pos="7938"/>
        </w:tabs>
        <w:spacing w:after="0"/>
        <w:jc w:val="both"/>
        <w:rPr>
          <w:rFonts w:cs="Times New Roman"/>
          <w:bCs/>
          <w:sz w:val="26"/>
          <w:szCs w:val="26"/>
          <w:lang w:val="pl-PL"/>
        </w:rPr>
      </w:pPr>
    </w:p>
    <w:p w14:paraId="6755BEDF" w14:textId="77777777" w:rsidR="0016669E" w:rsidRPr="00C917D3" w:rsidRDefault="0016669E" w:rsidP="0016669E">
      <w:pPr>
        <w:spacing w:after="0" w:line="240" w:lineRule="auto"/>
        <w:jc w:val="center"/>
        <w:rPr>
          <w:rFonts w:eastAsia="Arial" w:cs="Times New Roman"/>
          <w:b/>
          <w:bCs/>
          <w:sz w:val="26"/>
          <w:szCs w:val="26"/>
        </w:rPr>
      </w:pPr>
      <w:bookmarkStart w:id="57" w:name="_Hlk129959814"/>
      <w:bookmarkEnd w:id="57"/>
      <w:r w:rsidRPr="00C917D3">
        <w:rPr>
          <w:rFonts w:eastAsia="Arial" w:cs="Times New Roman"/>
          <w:b/>
          <w:bCs/>
          <w:sz w:val="26"/>
          <w:szCs w:val="26"/>
          <w:highlight w:val="yellow"/>
        </w:rPr>
        <w:t>ĐỀ THI</w:t>
      </w:r>
      <w:r w:rsidRPr="00C917D3">
        <w:rPr>
          <w:rFonts w:eastAsia="Arial" w:cs="Times New Roman"/>
          <w:b/>
          <w:bCs/>
          <w:sz w:val="26"/>
          <w:szCs w:val="26"/>
          <w:highlight w:val="yellow"/>
          <w:lang w:val="vi-VN"/>
        </w:rPr>
        <w:t xml:space="preserve"> TH</w:t>
      </w:r>
      <w:r w:rsidRPr="00C917D3">
        <w:rPr>
          <w:rFonts w:eastAsia="Arial" w:cs="Times New Roman"/>
          <w:b/>
          <w:bCs/>
          <w:sz w:val="26"/>
          <w:szCs w:val="26"/>
          <w:highlight w:val="yellow"/>
        </w:rPr>
        <w:t>Ử</w:t>
      </w:r>
      <w:r w:rsidRPr="00C917D3">
        <w:rPr>
          <w:rFonts w:eastAsia="Arial" w:cs="Times New Roman"/>
          <w:b/>
          <w:bCs/>
          <w:sz w:val="26"/>
          <w:szCs w:val="26"/>
          <w:highlight w:val="yellow"/>
          <w:lang w:val="vi-VN"/>
        </w:rPr>
        <w:t xml:space="preserve"> TỐT NGHIỆP TRUNG HỌC PHỔ THÔNG 202</w:t>
      </w:r>
      <w:r w:rsidRPr="00C917D3">
        <w:rPr>
          <w:rFonts w:eastAsia="Arial" w:cs="Times New Roman"/>
          <w:b/>
          <w:bCs/>
          <w:sz w:val="26"/>
          <w:szCs w:val="26"/>
          <w:highlight w:val="yellow"/>
        </w:rPr>
        <w:t>4</w:t>
      </w:r>
    </w:p>
    <w:p w14:paraId="5F885E41" w14:textId="61B1053E" w:rsidR="0016669E" w:rsidRPr="00C917D3" w:rsidRDefault="0016669E" w:rsidP="0016669E">
      <w:pPr>
        <w:spacing w:after="0" w:line="240" w:lineRule="auto"/>
        <w:jc w:val="center"/>
        <w:rPr>
          <w:rFonts w:eastAsia="Arial" w:cs="Times New Roman"/>
          <w:b/>
          <w:bCs/>
          <w:sz w:val="26"/>
          <w:szCs w:val="26"/>
        </w:rPr>
      </w:pPr>
      <w:r w:rsidRPr="00C917D3">
        <w:rPr>
          <w:rFonts w:eastAsia="Arial" w:cs="Times New Roman"/>
          <w:b/>
          <w:bCs/>
          <w:color w:val="FF0000"/>
          <w:sz w:val="26"/>
          <w:szCs w:val="26"/>
          <w:highlight w:val="yellow"/>
        </w:rPr>
        <w:t>ĐỀ 7</w:t>
      </w:r>
    </w:p>
    <w:p w14:paraId="0D94DD60" w14:textId="77777777" w:rsidR="0016669E" w:rsidRPr="00C917D3" w:rsidRDefault="0016669E" w:rsidP="0016669E">
      <w:pPr>
        <w:spacing w:after="0" w:line="240" w:lineRule="auto"/>
        <w:jc w:val="center"/>
        <w:rPr>
          <w:rFonts w:eastAsia="Arial" w:cs="Times New Roman"/>
          <w:color w:val="7030A0"/>
          <w:sz w:val="26"/>
          <w:szCs w:val="26"/>
        </w:rPr>
      </w:pPr>
      <w:r w:rsidRPr="00C917D3">
        <w:rPr>
          <w:rFonts w:eastAsia="Arial" w:cs="Times New Roman"/>
          <w:b/>
          <w:bCs/>
          <w:color w:val="7030A0"/>
          <w:sz w:val="26"/>
          <w:szCs w:val="26"/>
        </w:rPr>
        <w:t>Môn</w:t>
      </w:r>
      <w:r w:rsidRPr="00C917D3">
        <w:rPr>
          <w:rFonts w:eastAsia="Arial" w:cs="Times New Roman"/>
          <w:b/>
          <w:bCs/>
          <w:color w:val="7030A0"/>
          <w:sz w:val="26"/>
          <w:szCs w:val="26"/>
          <w:lang w:val="vi-VN"/>
        </w:rPr>
        <w:t xml:space="preserve"> thi: </w:t>
      </w:r>
      <w:r w:rsidRPr="00C917D3">
        <w:rPr>
          <w:rFonts w:eastAsia="Arial" w:cs="Times New Roman"/>
          <w:b/>
          <w:bCs/>
          <w:color w:val="7030A0"/>
          <w:sz w:val="26"/>
          <w:szCs w:val="26"/>
        </w:rPr>
        <w:t>VẬT LÍ</w:t>
      </w:r>
    </w:p>
    <w:p w14:paraId="22FD65B9" w14:textId="77777777" w:rsidR="0016669E" w:rsidRPr="00C917D3" w:rsidRDefault="0016669E" w:rsidP="0016669E">
      <w:pPr>
        <w:spacing w:after="0" w:line="240" w:lineRule="auto"/>
        <w:jc w:val="center"/>
        <w:rPr>
          <w:rFonts w:eastAsia="Arial" w:cs="Times New Roman"/>
          <w:i/>
          <w:iCs/>
          <w:sz w:val="26"/>
          <w:szCs w:val="26"/>
          <w:lang w:val="vi-VN"/>
        </w:rPr>
      </w:pPr>
      <w:r w:rsidRPr="00C917D3">
        <w:rPr>
          <w:rFonts w:eastAsia="Arial" w:cs="Times New Roman"/>
          <w:i/>
          <w:iCs/>
          <w:sz w:val="26"/>
          <w:szCs w:val="26"/>
          <w:lang w:val="vi-VN"/>
        </w:rPr>
        <w:t xml:space="preserve">Thời gian làm bài: </w:t>
      </w:r>
      <w:r w:rsidRPr="00C917D3">
        <w:rPr>
          <w:rFonts w:eastAsia="Arial" w:cs="Times New Roman"/>
          <w:i/>
          <w:iCs/>
          <w:sz w:val="26"/>
          <w:szCs w:val="26"/>
        </w:rPr>
        <w:t>5</w:t>
      </w:r>
      <w:r w:rsidRPr="00C917D3">
        <w:rPr>
          <w:rFonts w:eastAsia="Arial" w:cs="Times New Roman"/>
          <w:i/>
          <w:iCs/>
          <w:sz w:val="26"/>
          <w:szCs w:val="26"/>
          <w:lang w:val="vi-VN"/>
        </w:rPr>
        <w:t>0 phút, không kể thời gian phát đề</w:t>
      </w:r>
    </w:p>
    <w:p w14:paraId="5FCD7030" w14:textId="77777777" w:rsidR="0016669E" w:rsidRPr="00C917D3" w:rsidRDefault="0016669E" w:rsidP="0016669E">
      <w:pPr>
        <w:spacing w:after="0" w:line="240" w:lineRule="auto"/>
        <w:jc w:val="both"/>
        <w:rPr>
          <w:rFonts w:eastAsia="Calibri" w:cs="Times New Roman"/>
          <w:b/>
          <w:sz w:val="26"/>
          <w:szCs w:val="26"/>
          <w:lang w:val="de-DE"/>
        </w:rPr>
      </w:pPr>
    </w:p>
    <w:p w14:paraId="7ACE5C8C" w14:textId="77777777" w:rsidR="000D5B32" w:rsidRPr="00C917D3" w:rsidRDefault="000D5B32" w:rsidP="0016669E">
      <w:pPr>
        <w:spacing w:after="0" w:line="240" w:lineRule="auto"/>
        <w:jc w:val="both"/>
        <w:rPr>
          <w:rFonts w:eastAsia="Calibri" w:cs="Times New Roman"/>
          <w:b/>
          <w:sz w:val="26"/>
          <w:szCs w:val="26"/>
          <w:lang w:val="de-DE"/>
        </w:rPr>
      </w:pPr>
      <w:r w:rsidRPr="00C917D3">
        <w:rPr>
          <w:rFonts w:eastAsia="Calibri" w:cs="Times New Roman"/>
          <w:b/>
          <w:color w:val="FF0000"/>
          <w:sz w:val="26"/>
          <w:szCs w:val="26"/>
          <w:lang w:val="de-DE"/>
        </w:rPr>
        <w:t>Câu 1:</w:t>
      </w:r>
      <w:r w:rsidRPr="00C917D3">
        <w:rPr>
          <w:rFonts w:eastAsia="Calibri" w:cs="Times New Roman"/>
          <w:b/>
          <w:sz w:val="26"/>
          <w:szCs w:val="26"/>
          <w:lang w:val="de-DE"/>
        </w:rPr>
        <w:t xml:space="preserve"> </w:t>
      </w:r>
      <w:r w:rsidRPr="00C917D3">
        <w:rPr>
          <w:rFonts w:eastAsia="Calibri" w:cs="Times New Roman"/>
          <w:sz w:val="26"/>
          <w:szCs w:val="26"/>
          <w:lang w:val="de-DE"/>
        </w:rPr>
        <w:t xml:space="preserve">Đặt điện áp xoay chiều có biểu thức </w:t>
      </w:r>
      <w:r w:rsidRPr="00C917D3">
        <w:rPr>
          <w:rFonts w:cs="Times New Roman"/>
          <w:position w:val="-10"/>
          <w:sz w:val="26"/>
          <w:szCs w:val="26"/>
        </w:rPr>
        <w:object w:dxaOrig="1820" w:dyaOrig="380" w14:anchorId="5ED04C14">
          <v:shape id="_x0000_i1664" type="#_x0000_t75" style="width:90.75pt;height:18.75pt" o:ole="">
            <v:imagedata r:id="rId1307" o:title=""/>
          </v:shape>
          <o:OLEObject Type="Embed" ProgID="Equation.DSMT4" ShapeID="_x0000_i1664" DrawAspect="Content" ObjectID="_1764604942" r:id="rId1308"/>
        </w:object>
      </w:r>
      <w:r w:rsidRPr="00C917D3">
        <w:rPr>
          <w:rFonts w:eastAsia="Calibri" w:cs="Times New Roman"/>
          <w:sz w:val="26"/>
          <w:szCs w:val="26"/>
          <w:lang w:val="de-DE"/>
        </w:rPr>
        <w:t xml:space="preserve"> vào hai đầu một đoạn mạch chỉ có điện trở R. Cường độ dòng điện hiệu dụng I trong đoạn mạch được tính bằng công thức nào sau đây?</w:t>
      </w:r>
    </w:p>
    <w:p w14:paraId="59C167E2"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Calibri" w:cs="Times New Roman"/>
          <w:sz w:val="26"/>
          <w:szCs w:val="26"/>
          <w:lang w:val="de-DE"/>
        </w:rPr>
      </w:pPr>
      <w:r w:rsidRPr="00C917D3">
        <w:rPr>
          <w:rFonts w:eastAsia="Calibri" w:cs="Times New Roman"/>
          <w:b/>
          <w:color w:val="0066FF"/>
          <w:sz w:val="26"/>
          <w:szCs w:val="26"/>
          <w:lang w:val="de-DE"/>
        </w:rPr>
        <w:t>A.</w:t>
      </w:r>
      <w:r w:rsidRPr="00C917D3">
        <w:rPr>
          <w:rFonts w:eastAsia="Calibri" w:cs="Times New Roman"/>
          <w:b/>
          <w:sz w:val="26"/>
          <w:szCs w:val="26"/>
          <w:lang w:val="de-DE"/>
        </w:rPr>
        <w:t xml:space="preserve"> </w:t>
      </w:r>
      <w:r w:rsidRPr="00C917D3">
        <w:rPr>
          <w:rFonts w:cs="Times New Roman"/>
          <w:position w:val="-24"/>
          <w:sz w:val="26"/>
          <w:szCs w:val="26"/>
        </w:rPr>
        <w:object w:dxaOrig="920" w:dyaOrig="680" w14:anchorId="78039060">
          <v:shape id="_x0000_i1665" type="#_x0000_t75" style="width:45pt;height:34.5pt" o:ole="">
            <v:imagedata r:id="rId1309" o:title=""/>
          </v:shape>
          <o:OLEObject Type="Embed" ProgID="Equation.DSMT4" ShapeID="_x0000_i1665" DrawAspect="Content" ObjectID="_1764604943" r:id="rId1310"/>
        </w:object>
      </w:r>
      <w:r w:rsidRPr="00C917D3">
        <w:rPr>
          <w:rFonts w:eastAsia="Calibri" w:cs="Times New Roman"/>
          <w:sz w:val="26"/>
          <w:szCs w:val="26"/>
          <w:lang w:val="de-DE"/>
        </w:rPr>
        <w:t>.</w:t>
      </w:r>
      <w:r w:rsidRPr="00C917D3">
        <w:rPr>
          <w:rFonts w:eastAsia="Calibri" w:cs="Times New Roman"/>
          <w:b/>
          <w:sz w:val="26"/>
          <w:szCs w:val="26"/>
          <w:lang w:val="de-DE"/>
        </w:rPr>
        <w:tab/>
      </w:r>
      <w:r w:rsidRPr="00C917D3">
        <w:rPr>
          <w:rFonts w:eastAsia="Calibri" w:cs="Times New Roman"/>
          <w:b/>
          <w:color w:val="0066FF"/>
          <w:sz w:val="26"/>
          <w:szCs w:val="26"/>
          <w:lang w:val="de-DE"/>
        </w:rPr>
        <w:t>B.</w:t>
      </w:r>
      <w:r w:rsidRPr="00C917D3">
        <w:rPr>
          <w:rFonts w:eastAsia="Calibri" w:cs="Times New Roman"/>
          <w:b/>
          <w:sz w:val="26"/>
          <w:szCs w:val="26"/>
          <w:lang w:val="de-DE"/>
        </w:rPr>
        <w:t xml:space="preserve"> </w:t>
      </w:r>
      <w:r w:rsidRPr="00C917D3">
        <w:rPr>
          <w:rFonts w:cs="Times New Roman"/>
          <w:position w:val="-24"/>
          <w:sz w:val="26"/>
          <w:szCs w:val="26"/>
        </w:rPr>
        <w:object w:dxaOrig="740" w:dyaOrig="620" w14:anchorId="3BC6AF68">
          <v:shape id="_x0000_i1666" type="#_x0000_t75" style="width:36.75pt;height:30.75pt" o:ole="">
            <v:imagedata r:id="rId1311" o:title=""/>
          </v:shape>
          <o:OLEObject Type="Embed" ProgID="Equation.DSMT4" ShapeID="_x0000_i1666" DrawAspect="Content" ObjectID="_1764604944" r:id="rId1312"/>
        </w:object>
      </w:r>
      <w:r w:rsidRPr="00C917D3">
        <w:rPr>
          <w:rFonts w:eastAsia="Calibri" w:cs="Times New Roman"/>
          <w:sz w:val="26"/>
          <w:szCs w:val="26"/>
          <w:lang w:val="de-DE"/>
        </w:rPr>
        <w:t>.</w:t>
      </w:r>
      <w:r w:rsidRPr="00C917D3">
        <w:rPr>
          <w:rFonts w:eastAsia="Calibri" w:cs="Times New Roman"/>
          <w:b/>
          <w:sz w:val="26"/>
          <w:szCs w:val="26"/>
          <w:lang w:val="de-DE"/>
        </w:rPr>
        <w:tab/>
      </w:r>
      <w:r w:rsidRPr="00C917D3">
        <w:rPr>
          <w:rFonts w:eastAsia="Calibri" w:cs="Times New Roman"/>
          <w:b/>
          <w:color w:val="0066FF"/>
          <w:sz w:val="26"/>
          <w:szCs w:val="26"/>
          <w:lang w:val="de-DE"/>
        </w:rPr>
        <w:t>C.</w:t>
      </w:r>
      <w:r w:rsidRPr="00C917D3">
        <w:rPr>
          <w:rFonts w:eastAsia="Calibri" w:cs="Times New Roman"/>
          <w:b/>
          <w:sz w:val="26"/>
          <w:szCs w:val="26"/>
          <w:lang w:val="de-DE"/>
        </w:rPr>
        <w:t xml:space="preserve"> </w:t>
      </w:r>
      <w:r w:rsidRPr="00C917D3">
        <w:rPr>
          <w:rFonts w:cs="Times New Roman"/>
          <w:position w:val="-24"/>
          <w:sz w:val="26"/>
          <w:szCs w:val="26"/>
        </w:rPr>
        <w:object w:dxaOrig="620" w:dyaOrig="620" w14:anchorId="5043FE6C">
          <v:shape id="_x0000_i1667" type="#_x0000_t75" style="width:30.75pt;height:30.75pt" o:ole="">
            <v:imagedata r:id="rId1313" o:title=""/>
          </v:shape>
          <o:OLEObject Type="Embed" ProgID="Equation.DSMT4" ShapeID="_x0000_i1667" DrawAspect="Content" ObjectID="_1764604945" r:id="rId1314"/>
        </w:object>
      </w:r>
      <w:r w:rsidRPr="00C917D3">
        <w:rPr>
          <w:rFonts w:eastAsia="Calibri" w:cs="Times New Roman"/>
          <w:sz w:val="26"/>
          <w:szCs w:val="26"/>
          <w:lang w:val="de-DE"/>
        </w:rPr>
        <w:t>.</w:t>
      </w:r>
      <w:r w:rsidRPr="00C917D3">
        <w:rPr>
          <w:rFonts w:eastAsia="Calibri" w:cs="Times New Roman"/>
          <w:b/>
          <w:sz w:val="26"/>
          <w:szCs w:val="26"/>
          <w:lang w:val="de-DE"/>
        </w:rPr>
        <w:tab/>
      </w:r>
      <w:r w:rsidRPr="00C917D3">
        <w:rPr>
          <w:rFonts w:eastAsia="Calibri" w:cs="Times New Roman"/>
          <w:b/>
          <w:color w:val="0066FF"/>
          <w:sz w:val="26"/>
          <w:szCs w:val="26"/>
          <w:lang w:val="de-DE"/>
        </w:rPr>
        <w:t>D.</w:t>
      </w:r>
      <w:r w:rsidRPr="00C917D3">
        <w:rPr>
          <w:rFonts w:eastAsia="Calibri" w:cs="Times New Roman"/>
          <w:b/>
          <w:sz w:val="26"/>
          <w:szCs w:val="26"/>
          <w:lang w:val="de-DE"/>
        </w:rPr>
        <w:t xml:space="preserve"> </w:t>
      </w:r>
      <w:r w:rsidRPr="00C917D3">
        <w:rPr>
          <w:rFonts w:cs="Times New Roman"/>
          <w:position w:val="-6"/>
          <w:sz w:val="26"/>
          <w:szCs w:val="26"/>
        </w:rPr>
        <w:object w:dxaOrig="740" w:dyaOrig="279" w14:anchorId="5B8466AD">
          <v:shape id="_x0000_i1668" type="#_x0000_t75" style="width:36.75pt;height:14.25pt" o:ole="">
            <v:imagedata r:id="rId1315" o:title=""/>
          </v:shape>
          <o:OLEObject Type="Embed" ProgID="Equation.DSMT4" ShapeID="_x0000_i1668" DrawAspect="Content" ObjectID="_1764604946" r:id="rId1316"/>
        </w:object>
      </w:r>
      <w:r w:rsidRPr="00C917D3">
        <w:rPr>
          <w:rFonts w:eastAsia="Calibri" w:cs="Times New Roman"/>
          <w:sz w:val="26"/>
          <w:szCs w:val="26"/>
          <w:lang w:val="de-DE"/>
        </w:rPr>
        <w:t>.</w:t>
      </w:r>
    </w:p>
    <w:p w14:paraId="6BBB4136" w14:textId="77777777" w:rsidR="000D5B32" w:rsidRPr="00C917D3" w:rsidRDefault="000D5B32" w:rsidP="0016669E">
      <w:pPr>
        <w:autoSpaceDE w:val="0"/>
        <w:autoSpaceDN w:val="0"/>
        <w:adjustRightInd w:val="0"/>
        <w:spacing w:after="0" w:line="240" w:lineRule="auto"/>
        <w:jc w:val="both"/>
        <w:rPr>
          <w:rFonts w:cs="Times New Roman"/>
          <w:b/>
          <w:sz w:val="26"/>
          <w:szCs w:val="26"/>
          <w:lang w:val="pt-BR"/>
        </w:rPr>
      </w:pPr>
      <w:r w:rsidRPr="00C917D3">
        <w:rPr>
          <w:rFonts w:cs="Times New Roman"/>
          <w:b/>
          <w:color w:val="FF0000"/>
          <w:sz w:val="26"/>
          <w:szCs w:val="26"/>
          <w:lang w:val="pt-BR"/>
        </w:rPr>
        <w:t>Câu 2:</w:t>
      </w:r>
      <w:r w:rsidRPr="00C917D3">
        <w:rPr>
          <w:rFonts w:cs="Times New Roman"/>
          <w:b/>
          <w:sz w:val="26"/>
          <w:szCs w:val="26"/>
          <w:lang w:val="pt-BR"/>
        </w:rPr>
        <w:t xml:space="preserve"> </w:t>
      </w:r>
      <w:r w:rsidRPr="00C917D3">
        <w:rPr>
          <w:rFonts w:cs="Times New Roman"/>
          <w:sz w:val="26"/>
          <w:szCs w:val="26"/>
          <w:lang w:val="pt-BR"/>
        </w:rPr>
        <w:t>Trong dao động điều hòa, li độ và gia tốc biến thiên</w:t>
      </w:r>
    </w:p>
    <w:p w14:paraId="09C194FB" w14:textId="77777777" w:rsidR="000D5B32" w:rsidRPr="00C917D3" w:rsidRDefault="000D5B32" w:rsidP="0016669E">
      <w:pPr>
        <w:tabs>
          <w:tab w:val="left" w:pos="283"/>
          <w:tab w:val="left" w:pos="2835"/>
          <w:tab w:val="left" w:pos="5386"/>
          <w:tab w:val="left" w:pos="7937"/>
        </w:tabs>
        <w:autoSpaceDE w:val="0"/>
        <w:autoSpaceDN w:val="0"/>
        <w:adjustRightInd w:val="0"/>
        <w:spacing w:after="0" w:line="240" w:lineRule="auto"/>
        <w:ind w:firstLine="283"/>
        <w:jc w:val="both"/>
        <w:rPr>
          <w:rFonts w:cs="Times New Roman"/>
          <w:b/>
          <w:sz w:val="26"/>
          <w:szCs w:val="26"/>
          <w:lang w:val="pt-BR"/>
        </w:rPr>
      </w:pPr>
      <w:r w:rsidRPr="00C917D3">
        <w:rPr>
          <w:rFonts w:cs="Times New Roman"/>
          <w:b/>
          <w:color w:val="0066FF"/>
          <w:sz w:val="26"/>
          <w:szCs w:val="26"/>
          <w:lang w:val="pt-BR"/>
        </w:rPr>
        <w:t>A.</w:t>
      </w:r>
      <w:r w:rsidRPr="00C917D3">
        <w:rPr>
          <w:rFonts w:cs="Times New Roman"/>
          <w:b/>
          <w:sz w:val="26"/>
          <w:szCs w:val="26"/>
          <w:lang w:val="pt-BR"/>
        </w:rPr>
        <w:t xml:space="preserve"> </w:t>
      </w:r>
      <w:r w:rsidRPr="00C917D3">
        <w:rPr>
          <w:rFonts w:cs="Times New Roman"/>
          <w:sz w:val="26"/>
          <w:szCs w:val="26"/>
          <w:lang w:val="pt-BR"/>
        </w:rPr>
        <w:t>Ngược pha với nhau.</w:t>
      </w:r>
      <w:r w:rsidRPr="00C917D3">
        <w:rPr>
          <w:rFonts w:cs="Times New Roman"/>
          <w:b/>
          <w:sz w:val="26"/>
          <w:szCs w:val="26"/>
          <w:lang w:val="pt-BR"/>
        </w:rPr>
        <w:tab/>
      </w:r>
      <w:r w:rsidRPr="00C917D3">
        <w:rPr>
          <w:rFonts w:cs="Times New Roman"/>
          <w:b/>
          <w:color w:val="0066FF"/>
          <w:sz w:val="26"/>
          <w:szCs w:val="26"/>
          <w:lang w:val="pt-BR"/>
        </w:rPr>
        <w:t>B.</w:t>
      </w:r>
      <w:r w:rsidRPr="00C917D3">
        <w:rPr>
          <w:rFonts w:cs="Times New Roman"/>
          <w:b/>
          <w:sz w:val="26"/>
          <w:szCs w:val="26"/>
          <w:lang w:val="pt-BR"/>
        </w:rPr>
        <w:t xml:space="preserve"> </w:t>
      </w:r>
      <w:r w:rsidRPr="00C917D3">
        <w:rPr>
          <w:rFonts w:cs="Times New Roman"/>
          <w:sz w:val="26"/>
          <w:szCs w:val="26"/>
          <w:lang w:val="pt-BR"/>
        </w:rPr>
        <w:t>vuông pha với nhau.</w:t>
      </w:r>
      <w:r w:rsidRPr="00C917D3">
        <w:rPr>
          <w:rFonts w:cs="Times New Roman"/>
          <w:b/>
          <w:sz w:val="26"/>
          <w:szCs w:val="26"/>
          <w:lang w:val="pt-BR"/>
        </w:rPr>
        <w:tab/>
      </w:r>
      <w:r w:rsidRPr="00C917D3">
        <w:rPr>
          <w:rFonts w:cs="Times New Roman"/>
          <w:b/>
          <w:color w:val="0066FF"/>
          <w:sz w:val="26"/>
          <w:szCs w:val="26"/>
          <w:lang w:val="pt-BR"/>
        </w:rPr>
        <w:t>C.</w:t>
      </w:r>
      <w:r w:rsidRPr="00C917D3">
        <w:rPr>
          <w:rFonts w:cs="Times New Roman"/>
          <w:b/>
          <w:sz w:val="26"/>
          <w:szCs w:val="26"/>
          <w:lang w:val="pt-BR"/>
        </w:rPr>
        <w:t xml:space="preserve"> </w:t>
      </w:r>
      <w:r w:rsidRPr="00C917D3">
        <w:rPr>
          <w:rFonts w:cs="Times New Roman"/>
          <w:sz w:val="26"/>
          <w:szCs w:val="26"/>
          <w:lang w:val="pt-BR"/>
        </w:rPr>
        <w:t>cùng pha với nhau.</w:t>
      </w:r>
      <w:r w:rsidRPr="00C917D3">
        <w:rPr>
          <w:rFonts w:cs="Times New Roman"/>
          <w:b/>
          <w:sz w:val="26"/>
          <w:szCs w:val="26"/>
          <w:lang w:val="pt-BR"/>
        </w:rPr>
        <w:tab/>
      </w:r>
      <w:r w:rsidRPr="00C917D3">
        <w:rPr>
          <w:rFonts w:cs="Times New Roman"/>
          <w:b/>
          <w:color w:val="0066FF"/>
          <w:sz w:val="26"/>
          <w:szCs w:val="26"/>
          <w:lang w:val="pt-BR"/>
        </w:rPr>
        <w:t>D.</w:t>
      </w:r>
      <w:r w:rsidRPr="00C917D3">
        <w:rPr>
          <w:rFonts w:cs="Times New Roman"/>
          <w:b/>
          <w:sz w:val="26"/>
          <w:szCs w:val="26"/>
          <w:lang w:val="pt-BR"/>
        </w:rPr>
        <w:t xml:space="preserve"> </w:t>
      </w:r>
      <w:r w:rsidRPr="00C917D3">
        <w:rPr>
          <w:rFonts w:cs="Times New Roman"/>
          <w:sz w:val="26"/>
          <w:szCs w:val="26"/>
          <w:lang w:val="pt-BR"/>
        </w:rPr>
        <w:t xml:space="preserve">lệch pha </w:t>
      </w:r>
      <w:r w:rsidRPr="00C917D3">
        <w:rPr>
          <w:rFonts w:cs="Times New Roman"/>
          <w:sz w:val="26"/>
          <w:szCs w:val="26"/>
        </w:rPr>
        <w:t>π</w:t>
      </w:r>
      <w:r w:rsidRPr="00C917D3">
        <w:rPr>
          <w:rFonts w:cs="Times New Roman"/>
          <w:sz w:val="26"/>
          <w:szCs w:val="26"/>
          <w:lang w:val="pt-BR"/>
        </w:rPr>
        <w:t>/6.</w:t>
      </w:r>
    </w:p>
    <w:p w14:paraId="627D0513" w14:textId="77777777" w:rsidR="000D5B32" w:rsidRPr="00C917D3" w:rsidRDefault="000D5B32" w:rsidP="0016669E">
      <w:pPr>
        <w:pStyle w:val="Bodytext210"/>
        <w:shd w:val="clear" w:color="auto" w:fill="auto"/>
        <w:spacing w:before="0" w:line="240" w:lineRule="auto"/>
        <w:ind w:firstLine="0"/>
        <w:rPr>
          <w:rFonts w:ascii="Times New Roman" w:hAnsi="Times New Roman" w:cs="Times New Roman"/>
          <w:b/>
          <w:sz w:val="26"/>
          <w:szCs w:val="26"/>
          <w:lang w:val="vi-VN"/>
        </w:rPr>
      </w:pPr>
      <w:r w:rsidRPr="00C917D3">
        <w:rPr>
          <w:rFonts w:ascii="Times New Roman" w:hAnsi="Times New Roman" w:cs="Times New Roman"/>
          <w:b/>
          <w:color w:val="FF0000"/>
          <w:sz w:val="26"/>
          <w:szCs w:val="26"/>
          <w:lang w:val="vi-VN"/>
        </w:rPr>
        <w:t>Câu 3:</w:t>
      </w:r>
      <w:r w:rsidRPr="00C917D3">
        <w:rPr>
          <w:rFonts w:ascii="Times New Roman" w:hAnsi="Times New Roman" w:cs="Times New Roman"/>
          <w:b/>
          <w:sz w:val="26"/>
          <w:szCs w:val="26"/>
          <w:lang w:val="vi-VN"/>
        </w:rPr>
        <w:t xml:space="preserve"> </w:t>
      </w:r>
      <w:r w:rsidRPr="00C917D3">
        <w:rPr>
          <w:rFonts w:ascii="Times New Roman" w:hAnsi="Times New Roman" w:cs="Times New Roman"/>
          <w:sz w:val="26"/>
          <w:szCs w:val="26"/>
          <w:lang w:val="pt-BR"/>
        </w:rPr>
        <w:t xml:space="preserve">Gọi h là hằng số Plăng, c là tốc độ ánh sáng trong chân không. Giới hạn quang điện </w:t>
      </w:r>
      <w:r w:rsidRPr="00C917D3">
        <w:rPr>
          <w:rFonts w:ascii="Times New Roman" w:hAnsi="Times New Roman" w:cs="Times New Roman"/>
          <w:sz w:val="26"/>
          <w:szCs w:val="26"/>
        </w:rPr>
        <w:sym w:font="Symbol" w:char="F06C"/>
      </w:r>
      <w:r w:rsidRPr="00C917D3">
        <w:rPr>
          <w:rFonts w:ascii="Times New Roman" w:hAnsi="Times New Roman" w:cs="Times New Roman"/>
          <w:sz w:val="26"/>
          <w:szCs w:val="26"/>
          <w:vertAlign w:val="subscript"/>
          <w:lang w:val="pt-BR"/>
        </w:rPr>
        <w:t>0</w:t>
      </w:r>
      <w:r w:rsidRPr="00C917D3">
        <w:rPr>
          <w:rStyle w:val="Bodytext275pt"/>
          <w:rFonts w:eastAsia="Calibri"/>
          <w:sz w:val="26"/>
          <w:szCs w:val="26"/>
        </w:rPr>
        <w:t xml:space="preserve"> </w:t>
      </w:r>
      <w:r w:rsidRPr="00C917D3">
        <w:rPr>
          <w:rFonts w:ascii="Times New Roman" w:hAnsi="Times New Roman" w:cs="Times New Roman"/>
          <w:sz w:val="26"/>
          <w:szCs w:val="26"/>
          <w:lang w:val="pt-BR"/>
        </w:rPr>
        <w:t>của một kim loại có công thoát A được xác định bằng công thức nào sau đây?</w:t>
      </w:r>
    </w:p>
    <w:p w14:paraId="713883F7" w14:textId="77777777" w:rsidR="000D5B32" w:rsidRPr="00C917D3" w:rsidRDefault="000D5B32" w:rsidP="0016669E">
      <w:pPr>
        <w:tabs>
          <w:tab w:val="left" w:pos="283"/>
          <w:tab w:val="left" w:pos="2835"/>
          <w:tab w:val="left" w:pos="5386"/>
          <w:tab w:val="left" w:pos="7937"/>
        </w:tabs>
        <w:spacing w:after="0" w:line="240" w:lineRule="auto"/>
        <w:ind w:firstLine="283"/>
        <w:jc w:val="both"/>
        <w:rPr>
          <w:rStyle w:val="Bodytext510pt1"/>
          <w:rFonts w:eastAsia="Arial Unicode MS"/>
          <w:i w:val="0"/>
          <w:iCs w:val="0"/>
          <w:color w:val="auto"/>
          <w:sz w:val="26"/>
          <w:szCs w:val="26"/>
        </w:rPr>
      </w:pPr>
      <w:r w:rsidRPr="00C917D3">
        <w:rPr>
          <w:rStyle w:val="Bodytext510pt1"/>
          <w:rFonts w:eastAsia="Arial Unicode MS"/>
          <w:b/>
          <w:bCs/>
          <w:color w:val="0066FF"/>
          <w:sz w:val="26"/>
          <w:szCs w:val="26"/>
        </w:rPr>
        <w:lastRenderedPageBreak/>
        <w:t>A</w:t>
      </w:r>
      <w:r w:rsidRPr="00C917D3">
        <w:rPr>
          <w:rStyle w:val="Bodytext510pt1"/>
          <w:rFonts w:eastAsia="Arial Unicode MS"/>
          <w:b/>
          <w:color w:val="0066FF"/>
          <w:sz w:val="26"/>
          <w:szCs w:val="26"/>
        </w:rPr>
        <w:t>.</w:t>
      </w:r>
      <w:r w:rsidRPr="00C917D3">
        <w:rPr>
          <w:rFonts w:cs="Times New Roman"/>
          <w:b/>
          <w:sz w:val="26"/>
          <w:szCs w:val="26"/>
          <w:lang w:val="vi-VN"/>
        </w:rPr>
        <w:t xml:space="preserve"> </w:t>
      </w:r>
      <w:r w:rsidRPr="00C917D3">
        <w:rPr>
          <w:rFonts w:cs="Times New Roman"/>
          <w:position w:val="-24"/>
          <w:sz w:val="26"/>
          <w:szCs w:val="26"/>
        </w:rPr>
        <w:object w:dxaOrig="880" w:dyaOrig="620" w14:anchorId="0163D4D7">
          <v:shape id="_x0000_i1669" type="#_x0000_t75" style="width:44.25pt;height:30.75pt" o:ole="">
            <v:imagedata r:id="rId1317" o:title=""/>
          </v:shape>
          <o:OLEObject Type="Embed" ProgID="Equation.DSMT4" ShapeID="_x0000_i1669" DrawAspect="Content" ObjectID="_1764604947" r:id="rId1318"/>
        </w:object>
      </w:r>
      <w:r w:rsidRPr="00C917D3">
        <w:rPr>
          <w:rStyle w:val="Bodytext510pt1"/>
          <w:rFonts w:eastAsia="Arial Unicode MS"/>
          <w:color w:val="auto"/>
          <w:sz w:val="26"/>
          <w:szCs w:val="26"/>
        </w:rPr>
        <w:t>.</w:t>
      </w:r>
      <w:r w:rsidRPr="00C917D3">
        <w:rPr>
          <w:rStyle w:val="Bodytext510pt1"/>
          <w:rFonts w:eastAsia="Arial Unicode MS"/>
          <w:b/>
          <w:color w:val="auto"/>
          <w:sz w:val="26"/>
          <w:szCs w:val="26"/>
        </w:rPr>
        <w:tab/>
      </w:r>
      <w:r w:rsidRPr="00C917D3">
        <w:rPr>
          <w:rStyle w:val="Bodytext5105pt"/>
          <w:rFonts w:eastAsia="Arial Unicode MS"/>
          <w:color w:val="0066FF"/>
          <w:sz w:val="26"/>
          <w:szCs w:val="26"/>
        </w:rPr>
        <w:t>B.</w:t>
      </w:r>
      <w:r w:rsidRPr="00C917D3">
        <w:rPr>
          <w:rStyle w:val="Bodytext510pt1"/>
          <w:rFonts w:eastAsia="Arial Unicode MS"/>
          <w:b/>
          <w:color w:val="auto"/>
          <w:sz w:val="26"/>
          <w:szCs w:val="26"/>
        </w:rPr>
        <w:t xml:space="preserve"> </w:t>
      </w:r>
      <w:r w:rsidRPr="00C917D3">
        <w:rPr>
          <w:rFonts w:cs="Times New Roman"/>
          <w:position w:val="-24"/>
          <w:sz w:val="26"/>
          <w:szCs w:val="26"/>
        </w:rPr>
        <w:object w:dxaOrig="800" w:dyaOrig="620" w14:anchorId="6DE8F559">
          <v:shape id="_x0000_i1670" type="#_x0000_t75" style="width:39.75pt;height:30.75pt" o:ole="">
            <v:imagedata r:id="rId1319" o:title=""/>
          </v:shape>
          <o:OLEObject Type="Embed" ProgID="Equation.DSMT4" ShapeID="_x0000_i1670" DrawAspect="Content" ObjectID="_1764604948" r:id="rId1320"/>
        </w:object>
      </w:r>
      <w:r w:rsidRPr="00C917D3">
        <w:rPr>
          <w:rFonts w:cs="Times New Roman"/>
          <w:sz w:val="26"/>
          <w:szCs w:val="26"/>
          <w:lang w:val="vi-VN"/>
        </w:rPr>
        <w:t>.</w:t>
      </w:r>
      <w:r w:rsidRPr="00C917D3">
        <w:rPr>
          <w:rFonts w:cs="Times New Roman"/>
          <w:b/>
          <w:sz w:val="26"/>
          <w:szCs w:val="26"/>
          <w:lang w:val="vi-VN"/>
        </w:rPr>
        <w:tab/>
      </w:r>
      <w:r w:rsidRPr="00C917D3">
        <w:rPr>
          <w:rFonts w:cs="Times New Roman"/>
          <w:b/>
          <w:bCs/>
          <w:color w:val="0066FF"/>
          <w:sz w:val="26"/>
          <w:szCs w:val="26"/>
          <w:lang w:val="vi-VN"/>
        </w:rPr>
        <w:t>C.</w:t>
      </w:r>
      <w:r w:rsidRPr="00C917D3">
        <w:rPr>
          <w:rFonts w:cs="Times New Roman"/>
          <w:b/>
          <w:sz w:val="26"/>
          <w:szCs w:val="26"/>
          <w:lang w:val="vi-VN"/>
        </w:rPr>
        <w:t xml:space="preserve"> </w:t>
      </w:r>
      <w:r w:rsidRPr="00C917D3">
        <w:rPr>
          <w:rFonts w:cs="Times New Roman"/>
          <w:position w:val="-24"/>
          <w:sz w:val="26"/>
          <w:szCs w:val="26"/>
        </w:rPr>
        <w:object w:dxaOrig="800" w:dyaOrig="620" w14:anchorId="1D194ED9">
          <v:shape id="_x0000_i1671" type="#_x0000_t75" style="width:39.75pt;height:30.75pt" o:ole="">
            <v:imagedata r:id="rId1321" o:title=""/>
          </v:shape>
          <o:OLEObject Type="Embed" ProgID="Equation.DSMT4" ShapeID="_x0000_i1671" DrawAspect="Content" ObjectID="_1764604949" r:id="rId1322"/>
        </w:object>
      </w:r>
      <w:r w:rsidRPr="00C917D3">
        <w:rPr>
          <w:rStyle w:val="Bodytext510pt1"/>
          <w:rFonts w:eastAsia="Arial Unicode MS"/>
          <w:color w:val="auto"/>
          <w:sz w:val="26"/>
          <w:szCs w:val="26"/>
        </w:rPr>
        <w:t>.</w:t>
      </w:r>
      <w:r w:rsidRPr="00C917D3">
        <w:rPr>
          <w:rStyle w:val="Bodytext510pt1"/>
          <w:rFonts w:eastAsia="Arial Unicode MS"/>
          <w:b/>
          <w:color w:val="auto"/>
          <w:sz w:val="26"/>
          <w:szCs w:val="26"/>
        </w:rPr>
        <w:tab/>
      </w:r>
      <w:r w:rsidRPr="00C917D3">
        <w:rPr>
          <w:rFonts w:eastAsia="Arial" w:cs="Times New Roman"/>
          <w:b/>
          <w:color w:val="0066FF"/>
          <w:sz w:val="26"/>
          <w:szCs w:val="26"/>
          <w:lang w:val="vi-VN"/>
        </w:rPr>
        <w:t>D.</w:t>
      </w:r>
      <w:r w:rsidRPr="00C917D3">
        <w:rPr>
          <w:rStyle w:val="Bodytext510pt1"/>
          <w:rFonts w:eastAsia="Arial Unicode MS"/>
          <w:b/>
          <w:color w:val="auto"/>
          <w:sz w:val="26"/>
          <w:szCs w:val="26"/>
        </w:rPr>
        <w:t xml:space="preserve"> </w:t>
      </w:r>
      <w:r w:rsidRPr="00C917D3">
        <w:rPr>
          <w:rFonts w:cs="Times New Roman"/>
          <w:position w:val="-24"/>
          <w:sz w:val="26"/>
          <w:szCs w:val="26"/>
        </w:rPr>
        <w:object w:dxaOrig="859" w:dyaOrig="620" w14:anchorId="6EF28F0E">
          <v:shape id="_x0000_i1672" type="#_x0000_t75" style="width:43.5pt;height:30.75pt" o:ole="">
            <v:imagedata r:id="rId1323" o:title=""/>
          </v:shape>
          <o:OLEObject Type="Embed" ProgID="Equation.DSMT4" ShapeID="_x0000_i1672" DrawAspect="Content" ObjectID="_1764604950" r:id="rId1324"/>
        </w:object>
      </w:r>
    </w:p>
    <w:p w14:paraId="202B814F" w14:textId="77777777" w:rsidR="000D5B32" w:rsidRPr="00C917D3" w:rsidRDefault="000D5B32" w:rsidP="0016669E">
      <w:pPr>
        <w:spacing w:after="0" w:line="240" w:lineRule="auto"/>
        <w:jc w:val="both"/>
        <w:rPr>
          <w:rFonts w:eastAsia="Calibri" w:cs="Times New Roman"/>
          <w:b/>
          <w:sz w:val="26"/>
          <w:szCs w:val="26"/>
          <w:lang w:val="pl-PL"/>
        </w:rPr>
      </w:pPr>
      <w:r w:rsidRPr="00C917D3">
        <w:rPr>
          <w:rFonts w:eastAsia="Calibri" w:cs="Times New Roman"/>
          <w:b/>
          <w:color w:val="FF0000"/>
          <w:sz w:val="26"/>
          <w:szCs w:val="26"/>
          <w:lang w:val="pl-PL"/>
        </w:rPr>
        <w:t>Câu 4:</w:t>
      </w:r>
      <w:r w:rsidRPr="00C917D3">
        <w:rPr>
          <w:rFonts w:eastAsia="Calibri" w:cs="Times New Roman"/>
          <w:b/>
          <w:sz w:val="26"/>
          <w:szCs w:val="26"/>
          <w:lang w:val="pl-PL"/>
        </w:rPr>
        <w:t xml:space="preserve"> </w:t>
      </w:r>
      <w:r w:rsidRPr="00C917D3">
        <w:rPr>
          <w:rFonts w:eastAsia="Calibri" w:cs="Times New Roman"/>
          <w:sz w:val="26"/>
          <w:szCs w:val="26"/>
          <w:lang w:val="pl-PL"/>
        </w:rPr>
        <w:t>Giả sử hai hạt nhân X và Y có độ hụt khối bằng nhau và số nuclôn của hạt nhân X lớn hơn số nuclôn của hạt nhân Y thì</w:t>
      </w:r>
    </w:p>
    <w:p w14:paraId="400C80CD"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Calibri" w:cs="Times New Roman"/>
          <w:b/>
          <w:sz w:val="26"/>
          <w:szCs w:val="26"/>
          <w:lang w:val="pl-PL"/>
        </w:rPr>
      </w:pPr>
      <w:r w:rsidRPr="00C917D3">
        <w:rPr>
          <w:rFonts w:eastAsia="Calibri" w:cs="Times New Roman"/>
          <w:b/>
          <w:color w:val="0066FF"/>
          <w:sz w:val="26"/>
          <w:szCs w:val="26"/>
          <w:lang w:val="pl-PL"/>
        </w:rPr>
        <w:t>A.</w:t>
      </w:r>
      <w:r w:rsidRPr="00C917D3">
        <w:rPr>
          <w:rFonts w:eastAsia="Calibri" w:cs="Times New Roman"/>
          <w:b/>
          <w:sz w:val="26"/>
          <w:szCs w:val="26"/>
          <w:lang w:val="pl-PL"/>
        </w:rPr>
        <w:t xml:space="preserve"> </w:t>
      </w:r>
      <w:r w:rsidRPr="00C917D3">
        <w:rPr>
          <w:rFonts w:eastAsia="Calibri" w:cs="Times New Roman"/>
          <w:sz w:val="26"/>
          <w:szCs w:val="26"/>
          <w:lang w:val="pl-PL"/>
        </w:rPr>
        <w:t>hạt nhân Y bền vững hơn hạt nhân X.</w:t>
      </w:r>
    </w:p>
    <w:p w14:paraId="3AB60ECA"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Calibri" w:cs="Times New Roman"/>
          <w:b/>
          <w:sz w:val="26"/>
          <w:szCs w:val="26"/>
          <w:lang w:val="pl-PL"/>
        </w:rPr>
      </w:pPr>
      <w:r w:rsidRPr="00C917D3">
        <w:rPr>
          <w:rFonts w:eastAsia="Calibri" w:cs="Times New Roman"/>
          <w:b/>
          <w:color w:val="0066FF"/>
          <w:sz w:val="26"/>
          <w:szCs w:val="26"/>
          <w:lang w:val="pl-PL"/>
        </w:rPr>
        <w:t>B.</w:t>
      </w:r>
      <w:r w:rsidRPr="00C917D3">
        <w:rPr>
          <w:rFonts w:eastAsia="Calibri" w:cs="Times New Roman"/>
          <w:b/>
          <w:sz w:val="26"/>
          <w:szCs w:val="26"/>
          <w:lang w:val="pl-PL"/>
        </w:rPr>
        <w:t xml:space="preserve"> </w:t>
      </w:r>
      <w:r w:rsidRPr="00C917D3">
        <w:rPr>
          <w:rFonts w:eastAsia="Calibri" w:cs="Times New Roman"/>
          <w:sz w:val="26"/>
          <w:szCs w:val="26"/>
          <w:lang w:val="pl-PL"/>
        </w:rPr>
        <w:t>hạt nhân X bền vững hơn hạt nhân Y.</w:t>
      </w:r>
    </w:p>
    <w:p w14:paraId="75623ECF"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Calibri" w:cs="Times New Roman"/>
          <w:b/>
          <w:sz w:val="26"/>
          <w:szCs w:val="26"/>
          <w:lang w:val="pl-PL"/>
        </w:rPr>
      </w:pPr>
      <w:r w:rsidRPr="00C917D3">
        <w:rPr>
          <w:rFonts w:eastAsia="Calibri" w:cs="Times New Roman"/>
          <w:b/>
          <w:color w:val="0066FF"/>
          <w:sz w:val="26"/>
          <w:szCs w:val="26"/>
          <w:lang w:val="pl-PL"/>
        </w:rPr>
        <w:t>C.</w:t>
      </w:r>
      <w:r w:rsidRPr="00C917D3">
        <w:rPr>
          <w:rFonts w:eastAsia="Calibri" w:cs="Times New Roman"/>
          <w:b/>
          <w:sz w:val="26"/>
          <w:szCs w:val="26"/>
          <w:lang w:val="pl-PL"/>
        </w:rPr>
        <w:t xml:space="preserve"> </w:t>
      </w:r>
      <w:r w:rsidRPr="00C917D3">
        <w:rPr>
          <w:rFonts w:eastAsia="Calibri" w:cs="Times New Roman"/>
          <w:sz w:val="26"/>
          <w:szCs w:val="26"/>
          <w:lang w:val="pl-PL"/>
        </w:rPr>
        <w:t>năng lượng liên kết riêng của hai hạt nhân bằng nhau.</w:t>
      </w:r>
    </w:p>
    <w:p w14:paraId="55108CD3"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Calibri" w:cs="Times New Roman"/>
          <w:b/>
          <w:sz w:val="26"/>
          <w:szCs w:val="26"/>
          <w:lang w:val="pl-PL"/>
        </w:rPr>
      </w:pPr>
      <w:r w:rsidRPr="00C917D3">
        <w:rPr>
          <w:rFonts w:eastAsia="Calibri" w:cs="Times New Roman"/>
          <w:b/>
          <w:color w:val="0066FF"/>
          <w:sz w:val="26"/>
          <w:szCs w:val="26"/>
          <w:lang w:val="pl-PL"/>
        </w:rPr>
        <w:t>D.</w:t>
      </w:r>
      <w:r w:rsidRPr="00C917D3">
        <w:rPr>
          <w:rFonts w:eastAsia="Calibri" w:cs="Times New Roman"/>
          <w:b/>
          <w:sz w:val="26"/>
          <w:szCs w:val="26"/>
          <w:lang w:val="pl-PL"/>
        </w:rPr>
        <w:t xml:space="preserve"> </w:t>
      </w:r>
      <w:r w:rsidRPr="00C917D3">
        <w:rPr>
          <w:rFonts w:eastAsia="Calibri" w:cs="Times New Roman"/>
          <w:sz w:val="26"/>
          <w:szCs w:val="26"/>
          <w:lang w:val="pl-PL"/>
        </w:rPr>
        <w:t>năng lượng liên kết của hạt nhân X lớn hơn năng lượng liên kết của hạt nhân Y.</w:t>
      </w:r>
    </w:p>
    <w:p w14:paraId="76F75DC8" w14:textId="77777777" w:rsidR="000D5B32" w:rsidRPr="00C917D3" w:rsidRDefault="000D5B32" w:rsidP="0016669E">
      <w:pPr>
        <w:spacing w:after="0" w:line="240" w:lineRule="auto"/>
        <w:jc w:val="both"/>
        <w:rPr>
          <w:rFonts w:cs="Times New Roman"/>
          <w:b/>
          <w:sz w:val="26"/>
          <w:szCs w:val="26"/>
          <w:lang w:val="pl-PL"/>
        </w:rPr>
      </w:pPr>
      <w:r w:rsidRPr="00C917D3">
        <w:rPr>
          <w:rFonts w:cs="Times New Roman"/>
          <w:b/>
          <w:color w:val="FF0000"/>
          <w:sz w:val="26"/>
          <w:szCs w:val="26"/>
          <w:lang w:val="pl-PL"/>
        </w:rPr>
        <w:t>Câu 5:</w:t>
      </w:r>
      <w:r w:rsidRPr="00C917D3">
        <w:rPr>
          <w:rFonts w:cs="Times New Roman"/>
          <w:b/>
          <w:sz w:val="26"/>
          <w:szCs w:val="26"/>
          <w:lang w:val="pl-PL"/>
        </w:rPr>
        <w:t xml:space="preserve"> </w:t>
      </w:r>
      <w:r w:rsidRPr="00C917D3">
        <w:rPr>
          <w:rFonts w:cs="Times New Roman"/>
          <w:sz w:val="26"/>
          <w:szCs w:val="26"/>
          <w:lang w:val="pl-PL"/>
        </w:rPr>
        <w:t xml:space="preserve">Cho hai dao động điều hòa cùng phương, cùng tần số, lệch pha nhau </w:t>
      </w:r>
      <w:r w:rsidRPr="00C917D3">
        <w:rPr>
          <w:rFonts w:cs="Times New Roman"/>
          <w:position w:val="-24"/>
          <w:sz w:val="26"/>
          <w:szCs w:val="26"/>
        </w:rPr>
        <w:object w:dxaOrig="700" w:dyaOrig="620" w14:anchorId="6A66FD13">
          <v:shape id="_x0000_i1673" type="#_x0000_t75" style="width:35.25pt;height:30.75pt" o:ole="">
            <v:imagedata r:id="rId1325" o:title=""/>
          </v:shape>
          <o:OLEObject Type="Embed" ProgID="Equation.DSMT4" ShapeID="_x0000_i1673" DrawAspect="Content" ObjectID="_1764604951" r:id="rId1326"/>
        </w:object>
      </w:r>
      <w:r w:rsidRPr="00C917D3">
        <w:rPr>
          <w:rFonts w:cs="Times New Roman"/>
          <w:sz w:val="26"/>
          <w:szCs w:val="26"/>
          <w:lang w:val="pl-PL"/>
        </w:rPr>
        <w:t xml:space="preserve"> với biên độ </w:t>
      </w:r>
      <w:r w:rsidRPr="00C917D3">
        <w:rPr>
          <w:rFonts w:cs="Times New Roman"/>
          <w:position w:val="-12"/>
          <w:sz w:val="26"/>
          <w:szCs w:val="26"/>
        </w:rPr>
        <w:object w:dxaOrig="300" w:dyaOrig="360" w14:anchorId="0C07BED0">
          <v:shape id="_x0000_i1674" type="#_x0000_t75" style="width:15.75pt;height:18pt" o:ole="">
            <v:imagedata r:id="rId1327" o:title=""/>
          </v:shape>
          <o:OLEObject Type="Embed" ProgID="Equation.DSMT4" ShapeID="_x0000_i1674" DrawAspect="Content" ObjectID="_1764604952" r:id="rId1328"/>
        </w:object>
      </w:r>
      <w:r w:rsidRPr="00C917D3">
        <w:rPr>
          <w:rFonts w:cs="Times New Roman"/>
          <w:sz w:val="26"/>
          <w:szCs w:val="26"/>
          <w:lang w:val="pl-PL"/>
        </w:rPr>
        <w:t xml:space="preserve"> và </w:t>
      </w:r>
      <w:r w:rsidRPr="00C917D3">
        <w:rPr>
          <w:rFonts w:cs="Times New Roman"/>
          <w:position w:val="-12"/>
          <w:sz w:val="26"/>
          <w:szCs w:val="26"/>
        </w:rPr>
        <w:object w:dxaOrig="400" w:dyaOrig="360" w14:anchorId="202FDD2C">
          <v:shape id="_x0000_i1675" type="#_x0000_t75" style="width:20.25pt;height:18pt" o:ole="">
            <v:imagedata r:id="rId1329" o:title=""/>
          </v:shape>
          <o:OLEObject Type="Embed" ProgID="Equation.DSMT4" ShapeID="_x0000_i1675" DrawAspect="Content" ObjectID="_1764604953" r:id="rId1330"/>
        </w:object>
      </w:r>
      <w:r w:rsidRPr="00C917D3">
        <w:rPr>
          <w:rFonts w:cs="Times New Roman"/>
          <w:sz w:val="26"/>
          <w:szCs w:val="26"/>
          <w:lang w:val="pl-PL"/>
        </w:rPr>
        <w:t xml:space="preserve"> Dao động tổng hợp của hai dao động trên có biên độ là</w:t>
      </w:r>
    </w:p>
    <w:p w14:paraId="0AD5A76A"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
          <w:sz w:val="26"/>
          <w:szCs w:val="26"/>
          <w:lang w:val="pl-PL"/>
        </w:rPr>
      </w:pPr>
      <w:r w:rsidRPr="00C917D3">
        <w:rPr>
          <w:rFonts w:cs="Times New Roman"/>
          <w:b/>
          <w:color w:val="0066FF"/>
          <w:sz w:val="26"/>
          <w:szCs w:val="26"/>
          <w:lang w:val="pl-PL"/>
        </w:rPr>
        <w:t>A.</w:t>
      </w:r>
      <w:r w:rsidRPr="00C917D3">
        <w:rPr>
          <w:rFonts w:cs="Times New Roman"/>
          <w:b/>
          <w:sz w:val="26"/>
          <w:szCs w:val="26"/>
          <w:lang w:val="pl-PL"/>
        </w:rPr>
        <w:t xml:space="preserve"> </w:t>
      </w:r>
      <w:r w:rsidRPr="00C917D3">
        <w:rPr>
          <w:rFonts w:cs="Times New Roman"/>
          <w:position w:val="-14"/>
          <w:sz w:val="26"/>
          <w:szCs w:val="26"/>
        </w:rPr>
        <w:object w:dxaOrig="1460" w:dyaOrig="460" w14:anchorId="6744AFE2">
          <v:shape id="_x0000_i1676" type="#_x0000_t75" style="width:74.25pt;height:23.25pt" o:ole="">
            <v:imagedata r:id="rId1331" o:title=""/>
          </v:shape>
          <o:OLEObject Type="Embed" ProgID="Equation.DSMT4" ShapeID="_x0000_i1676" DrawAspect="Content" ObjectID="_1764604954" r:id="rId1332"/>
        </w:object>
      </w:r>
      <w:r w:rsidRPr="00C917D3">
        <w:rPr>
          <w:rFonts w:cs="Times New Roman"/>
          <w:sz w:val="26"/>
          <w:szCs w:val="26"/>
          <w:lang w:val="pl-PL"/>
        </w:rPr>
        <w:t>.</w:t>
      </w:r>
      <w:r w:rsidRPr="00C917D3">
        <w:rPr>
          <w:rFonts w:cs="Times New Roman"/>
          <w:b/>
          <w:sz w:val="26"/>
          <w:szCs w:val="26"/>
          <w:lang w:val="pl-PL"/>
        </w:rPr>
        <w:tab/>
      </w:r>
      <w:r w:rsidRPr="00C917D3">
        <w:rPr>
          <w:rFonts w:cs="Times New Roman"/>
          <w:b/>
          <w:color w:val="0066FF"/>
          <w:sz w:val="26"/>
          <w:szCs w:val="26"/>
          <w:lang w:val="pl-PL"/>
        </w:rPr>
        <w:t>B.</w:t>
      </w:r>
      <w:r w:rsidRPr="00C917D3">
        <w:rPr>
          <w:rFonts w:cs="Times New Roman"/>
          <w:b/>
          <w:sz w:val="26"/>
          <w:szCs w:val="26"/>
          <w:lang w:val="pl-PL"/>
        </w:rPr>
        <w:t xml:space="preserve"> </w:t>
      </w:r>
      <w:r w:rsidRPr="00C917D3">
        <w:rPr>
          <w:rFonts w:cs="Times New Roman"/>
          <w:position w:val="-12"/>
          <w:sz w:val="26"/>
          <w:szCs w:val="26"/>
        </w:rPr>
        <w:object w:dxaOrig="1219" w:dyaOrig="360" w14:anchorId="511C5534">
          <v:shape id="_x0000_i1677" type="#_x0000_t75" style="width:60.75pt;height:18pt" o:ole="">
            <v:imagedata r:id="rId1333" o:title=""/>
          </v:shape>
          <o:OLEObject Type="Embed" ProgID="Equation.DSMT4" ShapeID="_x0000_i1677" DrawAspect="Content" ObjectID="_1764604955" r:id="rId1334"/>
        </w:object>
      </w:r>
      <w:r w:rsidRPr="00C917D3">
        <w:rPr>
          <w:rFonts w:cs="Times New Roman"/>
          <w:sz w:val="26"/>
          <w:szCs w:val="26"/>
          <w:lang w:val="pl-PL"/>
        </w:rPr>
        <w:t>.</w:t>
      </w:r>
      <w:r w:rsidRPr="00C917D3">
        <w:rPr>
          <w:rFonts w:cs="Times New Roman"/>
          <w:b/>
          <w:sz w:val="26"/>
          <w:szCs w:val="26"/>
          <w:lang w:val="pl-PL"/>
        </w:rPr>
        <w:tab/>
      </w:r>
      <w:r w:rsidRPr="00C917D3">
        <w:rPr>
          <w:rFonts w:cs="Times New Roman"/>
          <w:b/>
          <w:color w:val="0066FF"/>
          <w:sz w:val="26"/>
          <w:szCs w:val="26"/>
          <w:lang w:val="pl-PL"/>
        </w:rPr>
        <w:t>C.</w:t>
      </w:r>
      <w:r w:rsidRPr="00C917D3">
        <w:rPr>
          <w:rFonts w:cs="Times New Roman"/>
          <w:b/>
          <w:sz w:val="26"/>
          <w:szCs w:val="26"/>
          <w:lang w:val="pl-PL"/>
        </w:rPr>
        <w:t xml:space="preserve"> </w:t>
      </w:r>
      <w:r w:rsidRPr="00C917D3">
        <w:rPr>
          <w:rFonts w:cs="Times New Roman"/>
          <w:position w:val="-14"/>
          <w:sz w:val="26"/>
          <w:szCs w:val="26"/>
        </w:rPr>
        <w:object w:dxaOrig="1320" w:dyaOrig="400" w14:anchorId="46FD9F81">
          <v:shape id="_x0000_i1678" type="#_x0000_t75" style="width:66.75pt;height:20.25pt" o:ole="">
            <v:imagedata r:id="rId1335" o:title=""/>
          </v:shape>
          <o:OLEObject Type="Embed" ProgID="Equation.DSMT4" ShapeID="_x0000_i1678" DrawAspect="Content" ObjectID="_1764604956" r:id="rId1336"/>
        </w:object>
      </w:r>
      <w:r w:rsidRPr="00C917D3">
        <w:rPr>
          <w:rFonts w:cs="Times New Roman"/>
          <w:sz w:val="26"/>
          <w:szCs w:val="26"/>
          <w:lang w:val="pl-PL"/>
        </w:rPr>
        <w:t>.</w:t>
      </w:r>
      <w:r w:rsidRPr="00C917D3">
        <w:rPr>
          <w:rFonts w:cs="Times New Roman"/>
          <w:b/>
          <w:sz w:val="26"/>
          <w:szCs w:val="26"/>
          <w:lang w:val="pl-PL"/>
        </w:rPr>
        <w:tab/>
      </w:r>
      <w:r w:rsidRPr="00C917D3">
        <w:rPr>
          <w:rFonts w:cs="Times New Roman"/>
          <w:b/>
          <w:color w:val="0066FF"/>
          <w:sz w:val="26"/>
          <w:szCs w:val="26"/>
          <w:lang w:val="pl-PL"/>
        </w:rPr>
        <w:t>D.</w:t>
      </w:r>
      <w:r w:rsidRPr="00C917D3">
        <w:rPr>
          <w:rFonts w:cs="Times New Roman"/>
          <w:b/>
          <w:sz w:val="26"/>
          <w:szCs w:val="26"/>
          <w:lang w:val="pl-PL"/>
        </w:rPr>
        <w:t xml:space="preserve"> </w:t>
      </w:r>
      <w:r w:rsidRPr="00C917D3">
        <w:rPr>
          <w:rFonts w:cs="Times New Roman"/>
          <w:position w:val="-14"/>
          <w:sz w:val="26"/>
          <w:szCs w:val="26"/>
        </w:rPr>
        <w:object w:dxaOrig="1440" w:dyaOrig="460" w14:anchorId="0ADCFC1F">
          <v:shape id="_x0000_i1679" type="#_x0000_t75" style="width:1in;height:22.5pt" o:ole="">
            <v:imagedata r:id="rId1337" o:title=""/>
          </v:shape>
          <o:OLEObject Type="Embed" ProgID="Equation.DSMT4" ShapeID="_x0000_i1679" DrawAspect="Content" ObjectID="_1764604957" r:id="rId1338"/>
        </w:object>
      </w:r>
      <w:r w:rsidRPr="00C917D3">
        <w:rPr>
          <w:rFonts w:cs="Times New Roman"/>
          <w:sz w:val="26"/>
          <w:szCs w:val="26"/>
          <w:lang w:val="pl-PL"/>
        </w:rPr>
        <w:t>.</w:t>
      </w:r>
    </w:p>
    <w:p w14:paraId="41843465" w14:textId="77777777" w:rsidR="000D5B32" w:rsidRPr="00C917D3" w:rsidRDefault="000D5B32" w:rsidP="0016669E">
      <w:pPr>
        <w:spacing w:after="0" w:line="276" w:lineRule="auto"/>
        <w:rPr>
          <w:rFonts w:eastAsia="Calibri" w:cs="Times New Roman"/>
          <w:b/>
          <w:sz w:val="26"/>
          <w:szCs w:val="26"/>
          <w:lang w:val="pt-BR"/>
        </w:rPr>
      </w:pPr>
      <w:r w:rsidRPr="00C917D3">
        <w:rPr>
          <w:rFonts w:cs="Times New Roman"/>
          <w:b/>
          <w:color w:val="FF0000"/>
          <w:sz w:val="26"/>
          <w:szCs w:val="26"/>
          <w:lang w:val="pt-BR"/>
        </w:rPr>
        <w:t>Câu 6:</w:t>
      </w:r>
      <w:r w:rsidRPr="00C917D3">
        <w:rPr>
          <w:rFonts w:cs="Times New Roman"/>
          <w:b/>
          <w:sz w:val="26"/>
          <w:szCs w:val="26"/>
          <w:lang w:val="pt-BR"/>
        </w:rPr>
        <w:t xml:space="preserve"> </w:t>
      </w:r>
      <w:r w:rsidRPr="00C917D3">
        <w:rPr>
          <w:rFonts w:eastAsia="Calibri" w:cs="Times New Roman"/>
          <w:sz w:val="26"/>
          <w:szCs w:val="26"/>
          <w:lang w:val="pt-BR"/>
        </w:rPr>
        <w:t>Mạch dao động điện từ LC có tần số dao động f được tính theo công thức</w:t>
      </w:r>
    </w:p>
    <w:p w14:paraId="07DAEAF3" w14:textId="77777777" w:rsidR="000D5B32" w:rsidRPr="00C917D3" w:rsidRDefault="000D5B32" w:rsidP="0016669E">
      <w:pPr>
        <w:tabs>
          <w:tab w:val="left" w:pos="283"/>
          <w:tab w:val="left" w:pos="2835"/>
          <w:tab w:val="left" w:pos="5386"/>
          <w:tab w:val="left" w:pos="7937"/>
        </w:tabs>
        <w:spacing w:after="0" w:line="360" w:lineRule="auto"/>
        <w:jc w:val="both"/>
        <w:rPr>
          <w:rFonts w:eastAsia="Calibri" w:cs="Times New Roman"/>
          <w:sz w:val="26"/>
          <w:szCs w:val="26"/>
          <w:lang w:val="pt-BR"/>
        </w:rPr>
      </w:pPr>
      <w:r w:rsidRPr="00C917D3">
        <w:rPr>
          <w:rFonts w:eastAsia="Calibri" w:cs="Times New Roman"/>
          <w:b/>
          <w:bCs/>
          <w:color w:val="0066FF"/>
          <w:sz w:val="26"/>
          <w:szCs w:val="26"/>
          <w:lang w:val="pt-BR"/>
        </w:rPr>
        <w:t>A.</w:t>
      </w:r>
      <w:r w:rsidRPr="00C917D3">
        <w:rPr>
          <w:rFonts w:eastAsia="Calibri" w:cs="Times New Roman"/>
          <w:sz w:val="26"/>
          <w:szCs w:val="26"/>
          <w:lang w:val="pt-BR"/>
        </w:rPr>
        <w:t xml:space="preserve"> </w:t>
      </w:r>
      <w:r w:rsidRPr="00C917D3">
        <w:rPr>
          <w:rFonts w:eastAsia="Calibri" w:cs="Times New Roman"/>
          <w:position w:val="-26"/>
          <w:sz w:val="26"/>
          <w:szCs w:val="26"/>
        </w:rPr>
        <w:object w:dxaOrig="1380" w:dyaOrig="680" w14:anchorId="5AC0E616">
          <v:shape id="_x0000_i1680" type="#_x0000_t75" style="width:69pt;height:33.75pt" o:ole="">
            <v:imagedata r:id="rId1339" o:title=""/>
          </v:shape>
          <o:OLEObject Type="Embed" ProgID="Equation.DSMT4" ShapeID="_x0000_i1680" DrawAspect="Content" ObjectID="_1764604958" r:id="rId1340"/>
        </w:object>
      </w:r>
      <w:r w:rsidRPr="00C917D3">
        <w:rPr>
          <w:rFonts w:eastAsia="Calibri" w:cs="Times New Roman"/>
          <w:b/>
          <w:sz w:val="26"/>
          <w:szCs w:val="26"/>
          <w:lang w:val="pt-BR"/>
        </w:rPr>
        <w:tab/>
      </w:r>
      <w:r w:rsidRPr="00C917D3">
        <w:rPr>
          <w:rFonts w:eastAsia="Calibri" w:cs="Times New Roman"/>
          <w:b/>
          <w:bCs/>
          <w:color w:val="0066FF"/>
          <w:sz w:val="26"/>
          <w:szCs w:val="26"/>
          <w:lang w:val="pt-BR"/>
        </w:rPr>
        <w:t>B.</w:t>
      </w:r>
      <w:r w:rsidRPr="00C917D3">
        <w:rPr>
          <w:rFonts w:eastAsia="Calibri" w:cs="Times New Roman"/>
          <w:sz w:val="26"/>
          <w:szCs w:val="26"/>
          <w:lang w:val="pt-BR"/>
        </w:rPr>
        <w:t xml:space="preserve"> </w:t>
      </w:r>
      <w:r w:rsidRPr="00C917D3">
        <w:rPr>
          <w:rFonts w:eastAsia="Calibri" w:cs="Times New Roman"/>
          <w:position w:val="-30"/>
          <w:sz w:val="26"/>
          <w:szCs w:val="26"/>
        </w:rPr>
        <w:object w:dxaOrig="1380" w:dyaOrig="720" w14:anchorId="3547B601">
          <v:shape id="_x0000_i1681" type="#_x0000_t75" style="width:69pt;height:36.75pt" o:ole="">
            <v:imagedata r:id="rId1341" o:title=""/>
          </v:shape>
          <o:OLEObject Type="Embed" ProgID="Equation.DSMT4" ShapeID="_x0000_i1681" DrawAspect="Content" ObjectID="_1764604959" r:id="rId1342"/>
        </w:object>
      </w:r>
      <w:r w:rsidRPr="00C917D3">
        <w:rPr>
          <w:rFonts w:eastAsia="Calibri" w:cs="Times New Roman"/>
          <w:b/>
          <w:sz w:val="26"/>
          <w:szCs w:val="26"/>
          <w:lang w:val="pt-BR"/>
        </w:rPr>
        <w:tab/>
      </w:r>
      <w:r w:rsidRPr="00C917D3">
        <w:rPr>
          <w:rFonts w:eastAsia="Calibri" w:cs="Times New Roman"/>
          <w:b/>
          <w:bCs/>
          <w:color w:val="0066FF"/>
          <w:sz w:val="26"/>
          <w:szCs w:val="26"/>
          <w:lang w:val="pt-BR"/>
        </w:rPr>
        <w:t>C.</w:t>
      </w:r>
      <w:r w:rsidRPr="00C917D3">
        <w:rPr>
          <w:rFonts w:eastAsia="Calibri" w:cs="Times New Roman"/>
          <w:sz w:val="26"/>
          <w:szCs w:val="26"/>
          <w:lang w:val="pt-BR"/>
        </w:rPr>
        <w:t xml:space="preserve"> </w:t>
      </w:r>
      <w:r w:rsidRPr="00C917D3">
        <w:rPr>
          <w:rFonts w:eastAsia="Calibri" w:cs="Times New Roman"/>
          <w:position w:val="-30"/>
          <w:sz w:val="26"/>
          <w:szCs w:val="26"/>
        </w:rPr>
        <w:object w:dxaOrig="1100" w:dyaOrig="720" w14:anchorId="1B1E204E">
          <v:shape id="_x0000_i1682" type="#_x0000_t75" style="width:54pt;height:36.75pt" o:ole="">
            <v:imagedata r:id="rId1343" o:title=""/>
          </v:shape>
          <o:OLEObject Type="Embed" ProgID="Equation.DSMT4" ShapeID="_x0000_i1682" DrawAspect="Content" ObjectID="_1764604960" r:id="rId1344"/>
        </w:object>
      </w:r>
      <w:r w:rsidRPr="00C917D3">
        <w:rPr>
          <w:rFonts w:eastAsia="Calibri" w:cs="Times New Roman"/>
          <w:b/>
          <w:sz w:val="26"/>
          <w:szCs w:val="26"/>
          <w:lang w:val="pt-BR"/>
        </w:rPr>
        <w:tab/>
      </w:r>
      <w:r w:rsidRPr="00C917D3">
        <w:rPr>
          <w:rFonts w:eastAsia="Calibri" w:cs="Times New Roman"/>
          <w:b/>
          <w:bCs/>
          <w:color w:val="0066FF"/>
          <w:sz w:val="26"/>
          <w:szCs w:val="26"/>
          <w:lang w:val="pt-BR"/>
        </w:rPr>
        <w:t>D.</w:t>
      </w:r>
      <w:r w:rsidRPr="00C917D3">
        <w:rPr>
          <w:rFonts w:eastAsia="Calibri" w:cs="Times New Roman"/>
          <w:sz w:val="26"/>
          <w:szCs w:val="26"/>
          <w:lang w:val="pt-BR"/>
        </w:rPr>
        <w:t xml:space="preserve"> </w:t>
      </w:r>
      <w:r w:rsidRPr="00C917D3">
        <w:rPr>
          <w:rFonts w:eastAsia="Calibri" w:cs="Times New Roman"/>
          <w:position w:val="-28"/>
          <w:sz w:val="26"/>
          <w:szCs w:val="26"/>
        </w:rPr>
        <w:object w:dxaOrig="1260" w:dyaOrig="740" w14:anchorId="6DC9FEF0">
          <v:shape id="_x0000_i1683" type="#_x0000_t75" style="width:63pt;height:36.75pt" o:ole="">
            <v:imagedata r:id="rId1345" o:title=""/>
          </v:shape>
          <o:OLEObject Type="Embed" ProgID="Equation.DSMT4" ShapeID="_x0000_i1683" DrawAspect="Content" ObjectID="_1764604961" r:id="rId1346"/>
        </w:object>
      </w:r>
    </w:p>
    <w:p w14:paraId="74742119" w14:textId="77777777" w:rsidR="000D5B32" w:rsidRPr="00C917D3" w:rsidRDefault="000D5B32" w:rsidP="0016669E">
      <w:pPr>
        <w:tabs>
          <w:tab w:val="left" w:pos="992"/>
        </w:tabs>
        <w:spacing w:after="0" w:line="360" w:lineRule="auto"/>
        <w:jc w:val="both"/>
        <w:rPr>
          <w:rFonts w:eastAsia="Times New Roman" w:cs="Times New Roman"/>
          <w:sz w:val="26"/>
          <w:szCs w:val="26"/>
          <w:lang w:val="vi-VN" w:eastAsia="vi-VN"/>
        </w:rPr>
      </w:pPr>
      <w:r w:rsidRPr="00C917D3">
        <w:rPr>
          <w:rFonts w:cs="Times New Roman"/>
          <w:b/>
          <w:color w:val="FF0000"/>
          <w:sz w:val="26"/>
          <w:szCs w:val="26"/>
          <w:lang w:val="vi-VN"/>
        </w:rPr>
        <w:t>Câu 7:</w:t>
      </w:r>
      <w:r w:rsidRPr="00C917D3">
        <w:rPr>
          <w:rFonts w:cs="Times New Roman"/>
          <w:b/>
          <w:sz w:val="26"/>
          <w:szCs w:val="26"/>
          <w:lang w:val="vi-VN"/>
        </w:rPr>
        <w:t xml:space="preserve"> </w:t>
      </w:r>
      <w:r w:rsidRPr="00C917D3">
        <w:rPr>
          <w:rFonts w:eastAsia="Times New Roman" w:cs="Times New Roman"/>
          <w:sz w:val="26"/>
          <w:szCs w:val="26"/>
          <w:lang w:val="vi-VN" w:eastAsia="vi-VN"/>
        </w:rPr>
        <w:t xml:space="preserve">Trong một mạch điện kín, nếu mạch ngoài thuần điện trở </w:t>
      </w:r>
      <w:r w:rsidRPr="00C917D3">
        <w:rPr>
          <w:rFonts w:eastAsia="Times New Roman" w:cs="Times New Roman"/>
          <w:position w:val="-12"/>
          <w:sz w:val="26"/>
          <w:szCs w:val="26"/>
          <w:lang w:val="vi-VN" w:eastAsia="vi-VN"/>
        </w:rPr>
        <w:object w:dxaOrig="360" w:dyaOrig="360" w14:anchorId="79463CA3">
          <v:shape id="_x0000_i1684" type="#_x0000_t75" style="width:18pt;height:18pt" o:ole="">
            <v:imagedata r:id="rId1347" o:title=""/>
          </v:shape>
          <o:OLEObject Type="Embed" ProgID="Equation.DSMT4" ShapeID="_x0000_i1684" DrawAspect="Content" ObjectID="_1764604962" r:id="rId1348"/>
        </w:object>
      </w:r>
      <w:r w:rsidRPr="00C917D3">
        <w:rPr>
          <w:rFonts w:eastAsia="Times New Roman" w:cs="Times New Roman"/>
          <w:sz w:val="26"/>
          <w:szCs w:val="26"/>
          <w:lang w:val="vi-VN" w:eastAsia="vi-VN"/>
        </w:rPr>
        <w:t xml:space="preserve"> thì hiệu suất của nguồn điện có điện trở r được tính bởi biểu thức</w:t>
      </w:r>
    </w:p>
    <w:p w14:paraId="2626BE76" w14:textId="77777777" w:rsidR="000D5B32" w:rsidRPr="00C917D3" w:rsidRDefault="000D5B32" w:rsidP="0016669E">
      <w:pPr>
        <w:tabs>
          <w:tab w:val="left" w:pos="283"/>
          <w:tab w:val="left" w:pos="2835"/>
          <w:tab w:val="left" w:pos="5386"/>
          <w:tab w:val="left" w:pos="7937"/>
        </w:tabs>
        <w:spacing w:after="0" w:line="360" w:lineRule="auto"/>
        <w:jc w:val="both"/>
        <w:rPr>
          <w:rFonts w:eastAsia="Times New Roman" w:cs="Times New Roman"/>
          <w:sz w:val="26"/>
          <w:szCs w:val="26"/>
          <w:lang w:val="vi-VN" w:eastAsia="vi-VN"/>
        </w:rPr>
      </w:pPr>
      <w:r w:rsidRPr="00C917D3">
        <w:rPr>
          <w:rFonts w:eastAsia="Times New Roman" w:cs="Times New Roman"/>
          <w:b/>
          <w:sz w:val="26"/>
          <w:szCs w:val="26"/>
          <w:lang w:val="vi-VN" w:eastAsia="vi-VN"/>
        </w:rPr>
        <w:tab/>
      </w:r>
      <w:r w:rsidRPr="00C917D3">
        <w:rPr>
          <w:rFonts w:eastAsia="Times New Roman" w:cs="Times New Roman"/>
          <w:b/>
          <w:color w:val="0066FF"/>
          <w:sz w:val="26"/>
          <w:szCs w:val="26"/>
          <w:lang w:val="vi-VN" w:eastAsia="vi-VN"/>
        </w:rPr>
        <w:t>A.</w:t>
      </w:r>
      <w:r w:rsidRPr="00C917D3">
        <w:rPr>
          <w:rFonts w:eastAsia="Times New Roman" w:cs="Times New Roman"/>
          <w:b/>
          <w:sz w:val="26"/>
          <w:szCs w:val="26"/>
          <w:lang w:val="vi-VN" w:eastAsia="vi-VN"/>
        </w:rPr>
        <w:t xml:space="preserve"> </w:t>
      </w:r>
      <w:r w:rsidRPr="00C917D3">
        <w:rPr>
          <w:rFonts w:eastAsia="Times New Roman" w:cs="Times New Roman"/>
          <w:position w:val="-30"/>
          <w:sz w:val="26"/>
          <w:szCs w:val="26"/>
          <w:lang w:val="vi-VN" w:eastAsia="vi-VN"/>
        </w:rPr>
        <w:object w:dxaOrig="1800" w:dyaOrig="680" w14:anchorId="1691385F">
          <v:shape id="_x0000_i1685" type="#_x0000_t75" style="width:90pt;height:34.5pt" o:ole="">
            <v:imagedata r:id="rId1349" o:title=""/>
          </v:shape>
          <o:OLEObject Type="Embed" ProgID="Equation.DSMT4" ShapeID="_x0000_i1685" DrawAspect="Content" ObjectID="_1764604963" r:id="rId1350"/>
        </w:object>
      </w:r>
      <w:r w:rsidRPr="00C917D3">
        <w:rPr>
          <w:rFonts w:eastAsia="Times New Roman" w:cs="Times New Roman"/>
          <w:sz w:val="26"/>
          <w:szCs w:val="26"/>
          <w:lang w:val="vi-VN" w:eastAsia="vi-VN"/>
        </w:rPr>
        <w:t>.</w:t>
      </w:r>
      <w:r w:rsidRPr="00C917D3">
        <w:rPr>
          <w:rFonts w:eastAsia="Times New Roman" w:cs="Times New Roman"/>
          <w:b/>
          <w:sz w:val="26"/>
          <w:szCs w:val="26"/>
          <w:lang w:val="vi-VN" w:eastAsia="vi-VN"/>
        </w:rPr>
        <w:tab/>
      </w:r>
      <w:r w:rsidRPr="00C917D3">
        <w:rPr>
          <w:rFonts w:eastAsia="Times New Roman" w:cs="Times New Roman"/>
          <w:b/>
          <w:color w:val="0066FF"/>
          <w:sz w:val="26"/>
          <w:szCs w:val="26"/>
          <w:lang w:val="vi-VN" w:eastAsia="vi-VN"/>
        </w:rPr>
        <w:t>B.</w:t>
      </w:r>
      <w:r w:rsidRPr="00C917D3">
        <w:rPr>
          <w:rFonts w:eastAsia="Times New Roman" w:cs="Times New Roman"/>
          <w:b/>
          <w:sz w:val="26"/>
          <w:szCs w:val="26"/>
          <w:lang w:val="vi-VN" w:eastAsia="vi-VN"/>
        </w:rPr>
        <w:t xml:space="preserve"> </w:t>
      </w:r>
      <w:r w:rsidRPr="00C917D3">
        <w:rPr>
          <w:rFonts w:eastAsia="Times New Roman" w:cs="Times New Roman"/>
          <w:position w:val="-24"/>
          <w:sz w:val="26"/>
          <w:szCs w:val="26"/>
          <w:lang w:val="vi-VN" w:eastAsia="vi-VN"/>
        </w:rPr>
        <w:object w:dxaOrig="1480" w:dyaOrig="620" w14:anchorId="5C2C516D">
          <v:shape id="_x0000_i1686" type="#_x0000_t75" style="width:74.25pt;height:31.5pt" o:ole="">
            <v:imagedata r:id="rId1351" o:title=""/>
          </v:shape>
          <o:OLEObject Type="Embed" ProgID="Equation.DSMT4" ShapeID="_x0000_i1686" DrawAspect="Content" ObjectID="_1764604964" r:id="rId1352"/>
        </w:object>
      </w:r>
      <w:r w:rsidRPr="00C917D3">
        <w:rPr>
          <w:rFonts w:eastAsia="Times New Roman" w:cs="Times New Roman"/>
          <w:sz w:val="26"/>
          <w:szCs w:val="26"/>
          <w:lang w:val="vi-VN" w:eastAsia="vi-VN"/>
        </w:rPr>
        <w:t>.</w:t>
      </w:r>
      <w:r w:rsidRPr="00C917D3">
        <w:rPr>
          <w:rFonts w:eastAsia="Times New Roman" w:cs="Times New Roman"/>
          <w:b/>
          <w:sz w:val="26"/>
          <w:szCs w:val="26"/>
          <w:lang w:val="vi-VN" w:eastAsia="vi-VN"/>
        </w:rPr>
        <w:tab/>
      </w:r>
      <w:r w:rsidRPr="00C917D3">
        <w:rPr>
          <w:rFonts w:eastAsia="Times New Roman" w:cs="Times New Roman"/>
          <w:b/>
          <w:color w:val="0066FF"/>
          <w:sz w:val="26"/>
          <w:szCs w:val="26"/>
          <w:lang w:val="vi-VN" w:eastAsia="vi-VN"/>
        </w:rPr>
        <w:t>C.</w:t>
      </w:r>
      <w:r w:rsidRPr="00C917D3">
        <w:rPr>
          <w:rFonts w:eastAsia="Times New Roman" w:cs="Times New Roman"/>
          <w:b/>
          <w:sz w:val="26"/>
          <w:szCs w:val="26"/>
          <w:lang w:val="vi-VN" w:eastAsia="vi-VN"/>
        </w:rPr>
        <w:t xml:space="preserve"> </w:t>
      </w:r>
      <w:r w:rsidRPr="00C917D3">
        <w:rPr>
          <w:rFonts w:eastAsia="Times New Roman" w:cs="Times New Roman"/>
          <w:position w:val="-30"/>
          <w:sz w:val="26"/>
          <w:szCs w:val="26"/>
          <w:lang w:val="vi-VN" w:eastAsia="vi-VN"/>
        </w:rPr>
        <w:object w:dxaOrig="1480" w:dyaOrig="680" w14:anchorId="2B3CB64A">
          <v:shape id="_x0000_i1687" type="#_x0000_t75" style="width:74.25pt;height:33.75pt" o:ole="">
            <v:imagedata r:id="rId1353" o:title=""/>
          </v:shape>
          <o:OLEObject Type="Embed" ProgID="Equation.DSMT4" ShapeID="_x0000_i1687" DrawAspect="Content" ObjectID="_1764604965" r:id="rId1354"/>
        </w:object>
      </w:r>
      <w:r w:rsidRPr="00C917D3">
        <w:rPr>
          <w:rFonts w:eastAsia="Times New Roman" w:cs="Times New Roman"/>
          <w:sz w:val="26"/>
          <w:szCs w:val="26"/>
          <w:lang w:val="vi-VN" w:eastAsia="vi-VN"/>
        </w:rPr>
        <w:t>.</w:t>
      </w:r>
      <w:r w:rsidRPr="00C917D3">
        <w:rPr>
          <w:rFonts w:eastAsia="Times New Roman" w:cs="Times New Roman"/>
          <w:b/>
          <w:sz w:val="26"/>
          <w:szCs w:val="26"/>
          <w:lang w:val="vi-VN" w:eastAsia="vi-VN"/>
        </w:rPr>
        <w:tab/>
      </w:r>
      <w:r w:rsidRPr="00C917D3">
        <w:rPr>
          <w:rFonts w:eastAsia="Times New Roman" w:cs="Times New Roman"/>
          <w:b/>
          <w:color w:val="0066FF"/>
          <w:sz w:val="26"/>
          <w:szCs w:val="26"/>
          <w:lang w:val="vi-VN" w:eastAsia="vi-VN"/>
        </w:rPr>
        <w:t>D.</w:t>
      </w:r>
      <w:r w:rsidRPr="00C917D3">
        <w:rPr>
          <w:rFonts w:eastAsia="Times New Roman" w:cs="Times New Roman"/>
          <w:b/>
          <w:sz w:val="26"/>
          <w:szCs w:val="26"/>
          <w:lang w:val="vi-VN" w:eastAsia="vi-VN"/>
        </w:rPr>
        <w:t xml:space="preserve"> </w:t>
      </w:r>
      <w:r w:rsidRPr="00C917D3">
        <w:rPr>
          <w:rFonts w:eastAsia="Times New Roman" w:cs="Times New Roman"/>
          <w:position w:val="-30"/>
          <w:sz w:val="26"/>
          <w:szCs w:val="26"/>
          <w:lang w:val="vi-VN" w:eastAsia="vi-VN"/>
        </w:rPr>
        <w:object w:dxaOrig="1840" w:dyaOrig="680" w14:anchorId="5329F9BE">
          <v:shape id="_x0000_i1688" type="#_x0000_t75" style="width:92.25pt;height:34.5pt" o:ole="">
            <v:imagedata r:id="rId1355" o:title=""/>
          </v:shape>
          <o:OLEObject Type="Embed" ProgID="Equation.DSMT4" ShapeID="_x0000_i1688" DrawAspect="Content" ObjectID="_1764604966" r:id="rId1356"/>
        </w:object>
      </w:r>
    </w:p>
    <w:p w14:paraId="37656A71" w14:textId="77777777" w:rsidR="000D5B32" w:rsidRPr="00C917D3" w:rsidRDefault="000D5B32" w:rsidP="0016669E">
      <w:pPr>
        <w:spacing w:after="0" w:line="240" w:lineRule="auto"/>
        <w:jc w:val="both"/>
        <w:rPr>
          <w:rFonts w:cs="Times New Roman"/>
          <w:b/>
          <w:sz w:val="26"/>
          <w:szCs w:val="26"/>
          <w:lang w:val="vi-VN"/>
        </w:rPr>
      </w:pPr>
      <w:r w:rsidRPr="00C917D3">
        <w:rPr>
          <w:rFonts w:cs="Times New Roman"/>
          <w:b/>
          <w:color w:val="FF0000"/>
          <w:sz w:val="26"/>
          <w:szCs w:val="26"/>
          <w:lang w:val="vi-VN"/>
        </w:rPr>
        <w:t>Câu 8:</w:t>
      </w:r>
      <w:r w:rsidRPr="00C917D3">
        <w:rPr>
          <w:rFonts w:cs="Times New Roman"/>
          <w:b/>
          <w:sz w:val="26"/>
          <w:szCs w:val="26"/>
          <w:lang w:val="vi-VN"/>
        </w:rPr>
        <w:t xml:space="preserve"> </w:t>
      </w:r>
      <w:r w:rsidRPr="00C917D3">
        <w:rPr>
          <w:rFonts w:cs="Times New Roman"/>
          <w:sz w:val="26"/>
          <w:szCs w:val="26"/>
          <w:lang w:val="vi-VN"/>
        </w:rPr>
        <w:t>Phát biểu nào sau đây là</w:t>
      </w:r>
      <w:r w:rsidRPr="00C917D3">
        <w:rPr>
          <w:rFonts w:cs="Times New Roman"/>
          <w:b/>
          <w:bCs/>
          <w:sz w:val="26"/>
          <w:szCs w:val="26"/>
          <w:lang w:val="vi-VN"/>
        </w:rPr>
        <w:t> sai?</w:t>
      </w:r>
      <w:r w:rsidRPr="00C917D3">
        <w:rPr>
          <w:rFonts w:cs="Times New Roman"/>
          <w:sz w:val="26"/>
          <w:szCs w:val="26"/>
          <w:lang w:val="vi-VN"/>
        </w:rPr>
        <w:t> Sóng điện từ và sóng cơ</w:t>
      </w:r>
    </w:p>
    <w:p w14:paraId="48B14605"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
          <w:sz w:val="26"/>
          <w:szCs w:val="26"/>
          <w:lang w:val="fr-FR"/>
        </w:rPr>
      </w:pPr>
      <w:r w:rsidRPr="00C917D3">
        <w:rPr>
          <w:rFonts w:cs="Times New Roman"/>
          <w:b/>
          <w:color w:val="0066FF"/>
          <w:sz w:val="26"/>
          <w:szCs w:val="26"/>
          <w:lang w:val="vi-VN"/>
        </w:rPr>
        <w:t>A.</w:t>
      </w:r>
      <w:r w:rsidRPr="00C917D3">
        <w:rPr>
          <w:rFonts w:cs="Times New Roman"/>
          <w:b/>
          <w:sz w:val="26"/>
          <w:szCs w:val="26"/>
          <w:lang w:val="vi-VN"/>
        </w:rPr>
        <w:t xml:space="preserve"> </w:t>
      </w:r>
      <w:r w:rsidRPr="00C917D3">
        <w:rPr>
          <w:rFonts w:cs="Times New Roman"/>
          <w:sz w:val="26"/>
          <w:szCs w:val="26"/>
          <w:lang w:val="vi-VN"/>
        </w:rPr>
        <w:t>đều tuân theo quy luật phản xạ.</w:t>
      </w:r>
      <w:r w:rsidRPr="00C917D3">
        <w:rPr>
          <w:rFonts w:cs="Times New Roman"/>
          <w:b/>
          <w:sz w:val="26"/>
          <w:szCs w:val="26"/>
          <w:lang w:val="vi-VN"/>
        </w:rPr>
        <w:tab/>
      </w:r>
      <w:r w:rsidRPr="00C917D3">
        <w:rPr>
          <w:rFonts w:cs="Times New Roman"/>
          <w:b/>
          <w:color w:val="0066FF"/>
          <w:sz w:val="26"/>
          <w:szCs w:val="26"/>
          <w:lang w:val="fr-FR"/>
        </w:rPr>
        <w:t>B.</w:t>
      </w:r>
      <w:r w:rsidRPr="00C917D3">
        <w:rPr>
          <w:rFonts w:cs="Times New Roman"/>
          <w:b/>
          <w:sz w:val="26"/>
          <w:szCs w:val="26"/>
          <w:lang w:val="vi-VN"/>
        </w:rPr>
        <w:t xml:space="preserve"> </w:t>
      </w:r>
      <w:r w:rsidRPr="00C917D3">
        <w:rPr>
          <w:rFonts w:cs="Times New Roman"/>
          <w:sz w:val="26"/>
          <w:szCs w:val="26"/>
          <w:lang w:val="fr-FR"/>
        </w:rPr>
        <w:t>đều mang năng lượng.</w:t>
      </w:r>
    </w:p>
    <w:p w14:paraId="53D806E8"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rPr>
      </w:pPr>
      <w:r w:rsidRPr="00C917D3">
        <w:rPr>
          <w:rFonts w:cs="Times New Roman"/>
          <w:b/>
          <w:color w:val="0066FF"/>
          <w:sz w:val="26"/>
          <w:szCs w:val="26"/>
          <w:lang w:val="fr-FR"/>
        </w:rPr>
        <w:t>C.</w:t>
      </w:r>
      <w:r w:rsidRPr="00C917D3">
        <w:rPr>
          <w:rFonts w:cs="Times New Roman"/>
          <w:b/>
          <w:sz w:val="26"/>
          <w:szCs w:val="26"/>
          <w:lang w:val="fr-FR"/>
        </w:rPr>
        <w:t xml:space="preserve"> </w:t>
      </w:r>
      <w:r w:rsidRPr="00C917D3">
        <w:rPr>
          <w:rFonts w:cs="Times New Roman"/>
          <w:sz w:val="26"/>
          <w:szCs w:val="26"/>
          <w:lang w:val="fr-FR"/>
        </w:rPr>
        <w:t>đều truyền được trong chân không.</w:t>
      </w:r>
      <w:r w:rsidRPr="00C917D3">
        <w:rPr>
          <w:rFonts w:cs="Times New Roman"/>
          <w:b/>
          <w:sz w:val="26"/>
          <w:szCs w:val="26"/>
          <w:lang w:val="fr-FR"/>
        </w:rPr>
        <w:tab/>
      </w:r>
      <w:r w:rsidRPr="00C917D3">
        <w:rPr>
          <w:rFonts w:cs="Times New Roman"/>
          <w:b/>
          <w:color w:val="0066FF"/>
          <w:sz w:val="26"/>
          <w:szCs w:val="26"/>
        </w:rPr>
        <w:t>D.</w:t>
      </w:r>
      <w:r w:rsidRPr="00C917D3">
        <w:rPr>
          <w:rFonts w:cs="Times New Roman"/>
          <w:b/>
          <w:sz w:val="26"/>
          <w:szCs w:val="26"/>
        </w:rPr>
        <w:t xml:space="preserve"> </w:t>
      </w:r>
      <w:r w:rsidRPr="00C917D3">
        <w:rPr>
          <w:rFonts w:cs="Times New Roman"/>
          <w:sz w:val="26"/>
          <w:szCs w:val="26"/>
        </w:rPr>
        <w:t>đều tuân theo quy luật giao thoa.</w:t>
      </w:r>
    </w:p>
    <w:p w14:paraId="218DCB00" w14:textId="77777777" w:rsidR="000D5B32" w:rsidRPr="00C917D3" w:rsidRDefault="000D5B32" w:rsidP="0016669E">
      <w:pPr>
        <w:spacing w:after="0" w:line="240" w:lineRule="auto"/>
        <w:jc w:val="both"/>
        <w:rPr>
          <w:rFonts w:cs="Times New Roman"/>
          <w:b/>
          <w:bCs/>
          <w:sz w:val="26"/>
          <w:szCs w:val="26"/>
          <w:lang w:val="vi-VN"/>
        </w:rPr>
      </w:pPr>
      <w:r w:rsidRPr="00C917D3">
        <w:rPr>
          <w:rFonts w:cs="Times New Roman"/>
          <w:b/>
          <w:bCs/>
          <w:color w:val="FF0000"/>
          <w:sz w:val="26"/>
          <w:szCs w:val="26"/>
          <w:lang w:val="vi-VN"/>
        </w:rPr>
        <w:t>Câu 9:</w:t>
      </w:r>
      <w:r w:rsidRPr="00C917D3">
        <w:rPr>
          <w:rFonts w:cs="Times New Roman"/>
          <w:b/>
          <w:bCs/>
          <w:sz w:val="26"/>
          <w:szCs w:val="26"/>
          <w:lang w:val="vi-VN"/>
        </w:rPr>
        <w:t xml:space="preserve"> </w:t>
      </w:r>
      <w:r w:rsidRPr="00C917D3">
        <w:rPr>
          <w:rFonts w:cs="Times New Roman"/>
          <w:bCs/>
          <w:sz w:val="26"/>
          <w:szCs w:val="26"/>
          <w:lang w:val="vi-VN"/>
        </w:rPr>
        <w:t xml:space="preserve">Một con lắc đơn gồm sợi dây có khối lượng không đáng kể, không dãn, có chiều dài l và viên bi nhỏ có khối lượng m. Kích thích cho con lắc dao động điều hoà ở nơi có gia tốc trọng trường g. Nếu chọn mốc thế năng tại vị trí cân bằng của viên bi thì thế năng của con lắc này ở li độ góc </w:t>
      </w:r>
      <w:r w:rsidRPr="00C917D3">
        <w:rPr>
          <w:rFonts w:cs="Times New Roman"/>
          <w:bCs/>
          <w:sz w:val="26"/>
          <w:szCs w:val="26"/>
        </w:rPr>
        <w:t>α</w:t>
      </w:r>
      <w:r w:rsidRPr="00C917D3">
        <w:rPr>
          <w:rFonts w:cs="Times New Roman"/>
          <w:bCs/>
          <w:sz w:val="26"/>
          <w:szCs w:val="26"/>
          <w:lang w:val="vi-VN"/>
        </w:rPr>
        <w:t xml:space="preserve"> có biểu thức</w:t>
      </w:r>
    </w:p>
    <w:p w14:paraId="57B174DF"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Cs/>
          <w:sz w:val="26"/>
          <w:szCs w:val="26"/>
          <w:lang w:val="vi-VN"/>
        </w:rPr>
      </w:pPr>
      <w:r w:rsidRPr="00C917D3">
        <w:rPr>
          <w:rFonts w:cs="Times New Roman"/>
          <w:b/>
          <w:bCs/>
          <w:color w:val="0066FF"/>
          <w:sz w:val="26"/>
          <w:szCs w:val="26"/>
          <w:lang w:val="vi-VN"/>
        </w:rPr>
        <w:t>A.</w:t>
      </w:r>
      <w:r w:rsidRPr="00C917D3">
        <w:rPr>
          <w:rFonts w:cs="Times New Roman"/>
          <w:b/>
          <w:bCs/>
          <w:sz w:val="26"/>
          <w:szCs w:val="26"/>
          <w:lang w:val="vi-VN"/>
        </w:rPr>
        <w:t xml:space="preserve"> </w:t>
      </w:r>
      <w:r w:rsidRPr="00C917D3">
        <w:rPr>
          <w:rFonts w:cs="Times New Roman"/>
          <w:position w:val="-10"/>
          <w:sz w:val="26"/>
          <w:szCs w:val="26"/>
        </w:rPr>
        <w:object w:dxaOrig="1359" w:dyaOrig="320" w14:anchorId="0C5EC518">
          <v:shape id="_x0000_i1689" type="#_x0000_t75" style="width:66.75pt;height:15.75pt" o:ole="">
            <v:imagedata r:id="rId1357" o:title=""/>
          </v:shape>
          <o:OLEObject Type="Embed" ProgID="Equation.DSMT4" ShapeID="_x0000_i1689" DrawAspect="Content" ObjectID="_1764604967" r:id="rId1358"/>
        </w:object>
      </w:r>
      <w:r w:rsidRPr="00C917D3">
        <w:rPr>
          <w:rFonts w:cs="Times New Roman"/>
          <w:b/>
          <w:bCs/>
          <w:sz w:val="26"/>
          <w:szCs w:val="26"/>
          <w:lang w:val="vi-VN"/>
        </w:rPr>
        <w:tab/>
      </w:r>
      <w:r w:rsidRPr="00C917D3">
        <w:rPr>
          <w:rFonts w:cs="Times New Roman"/>
          <w:b/>
          <w:bCs/>
          <w:color w:val="0066FF"/>
          <w:sz w:val="26"/>
          <w:szCs w:val="26"/>
          <w:lang w:val="vi-VN"/>
        </w:rPr>
        <w:t>B.</w:t>
      </w:r>
      <w:r w:rsidRPr="00C917D3">
        <w:rPr>
          <w:rFonts w:cs="Times New Roman"/>
          <w:b/>
          <w:bCs/>
          <w:sz w:val="26"/>
          <w:szCs w:val="26"/>
          <w:lang w:val="vi-VN"/>
        </w:rPr>
        <w:t xml:space="preserve"> </w:t>
      </w:r>
      <w:r w:rsidRPr="00C917D3">
        <w:rPr>
          <w:rFonts w:cs="Times New Roman"/>
          <w:position w:val="-10"/>
          <w:sz w:val="26"/>
          <w:szCs w:val="26"/>
        </w:rPr>
        <w:object w:dxaOrig="1340" w:dyaOrig="320" w14:anchorId="2ABBDFBE">
          <v:shape id="_x0000_i1690" type="#_x0000_t75" style="width:66.75pt;height:15.75pt" o:ole="">
            <v:imagedata r:id="rId1359" o:title=""/>
          </v:shape>
          <o:OLEObject Type="Embed" ProgID="Equation.DSMT4" ShapeID="_x0000_i1690" DrawAspect="Content" ObjectID="_1764604968" r:id="rId1360"/>
        </w:object>
      </w:r>
      <w:r w:rsidRPr="00C917D3">
        <w:rPr>
          <w:rFonts w:cs="Times New Roman"/>
          <w:b/>
          <w:bCs/>
          <w:sz w:val="26"/>
          <w:szCs w:val="26"/>
          <w:lang w:val="vi-VN"/>
        </w:rPr>
        <w:tab/>
      </w:r>
      <w:r w:rsidRPr="00C917D3">
        <w:rPr>
          <w:rFonts w:cs="Times New Roman"/>
          <w:b/>
          <w:bCs/>
          <w:color w:val="0066FF"/>
          <w:sz w:val="26"/>
          <w:szCs w:val="26"/>
          <w:lang w:val="vi-VN"/>
        </w:rPr>
        <w:t>C.</w:t>
      </w:r>
      <w:r w:rsidRPr="00C917D3">
        <w:rPr>
          <w:rFonts w:cs="Times New Roman"/>
          <w:b/>
          <w:bCs/>
          <w:sz w:val="26"/>
          <w:szCs w:val="26"/>
          <w:lang w:val="vi-VN"/>
        </w:rPr>
        <w:t xml:space="preserve"> </w:t>
      </w:r>
      <w:r w:rsidRPr="00C917D3">
        <w:rPr>
          <w:rFonts w:cs="Times New Roman"/>
          <w:position w:val="-10"/>
          <w:sz w:val="26"/>
          <w:szCs w:val="26"/>
        </w:rPr>
        <w:object w:dxaOrig="1400" w:dyaOrig="320" w14:anchorId="04835471">
          <v:shape id="_x0000_i1691" type="#_x0000_t75" style="width:70.5pt;height:15.75pt" o:ole="">
            <v:imagedata r:id="rId1361" o:title=""/>
          </v:shape>
          <o:OLEObject Type="Embed" ProgID="Equation.DSMT4" ShapeID="_x0000_i1691" DrawAspect="Content" ObjectID="_1764604969" r:id="rId1362"/>
        </w:object>
      </w:r>
      <w:r w:rsidRPr="00C917D3">
        <w:rPr>
          <w:rFonts w:cs="Times New Roman"/>
          <w:b/>
          <w:bCs/>
          <w:sz w:val="26"/>
          <w:szCs w:val="26"/>
          <w:lang w:val="vi-VN"/>
        </w:rPr>
        <w:tab/>
      </w:r>
      <w:r w:rsidRPr="00C917D3">
        <w:rPr>
          <w:rFonts w:cs="Times New Roman"/>
          <w:b/>
          <w:bCs/>
          <w:color w:val="0066FF"/>
          <w:sz w:val="26"/>
          <w:szCs w:val="26"/>
          <w:lang w:val="vi-VN"/>
        </w:rPr>
        <w:t>D.</w:t>
      </w:r>
      <w:r w:rsidRPr="00C917D3">
        <w:rPr>
          <w:rFonts w:cs="Times New Roman"/>
          <w:b/>
          <w:bCs/>
          <w:sz w:val="26"/>
          <w:szCs w:val="26"/>
          <w:lang w:val="vi-VN"/>
        </w:rPr>
        <w:t xml:space="preserve"> </w:t>
      </w:r>
      <w:r w:rsidRPr="00C917D3">
        <w:rPr>
          <w:rFonts w:cs="Times New Roman"/>
          <w:position w:val="-10"/>
          <w:sz w:val="26"/>
          <w:szCs w:val="26"/>
        </w:rPr>
        <w:object w:dxaOrig="1300" w:dyaOrig="320" w14:anchorId="3D4B336A">
          <v:shape id="_x0000_i1692" type="#_x0000_t75" style="width:66pt;height:15.75pt" o:ole="">
            <v:imagedata r:id="rId1363" o:title=""/>
          </v:shape>
          <o:OLEObject Type="Embed" ProgID="Equation.DSMT4" ShapeID="_x0000_i1692" DrawAspect="Content" ObjectID="_1764604970" r:id="rId1364"/>
        </w:object>
      </w:r>
    </w:p>
    <w:p w14:paraId="4DDD7FDA" w14:textId="77777777" w:rsidR="000D5B32" w:rsidRPr="00C917D3" w:rsidRDefault="000D5B32" w:rsidP="0016669E">
      <w:pPr>
        <w:pStyle w:val="NormalWeb"/>
        <w:shd w:val="clear" w:color="auto" w:fill="FFFFFF"/>
        <w:rPr>
          <w:b/>
          <w:sz w:val="26"/>
          <w:szCs w:val="26"/>
          <w:lang w:val="vi-VN"/>
        </w:rPr>
      </w:pPr>
      <w:r w:rsidRPr="00C917D3">
        <w:rPr>
          <w:b/>
          <w:color w:val="FF0000"/>
          <w:sz w:val="26"/>
          <w:szCs w:val="26"/>
          <w:lang w:val="vi-VN"/>
        </w:rPr>
        <w:t>Câu 10:</w:t>
      </w:r>
      <w:r w:rsidRPr="00C917D3">
        <w:rPr>
          <w:b/>
          <w:sz w:val="26"/>
          <w:szCs w:val="26"/>
          <w:lang w:val="vi-VN"/>
        </w:rPr>
        <w:t xml:space="preserve"> </w:t>
      </w:r>
      <w:r w:rsidRPr="00C917D3">
        <w:rPr>
          <w:sz w:val="26"/>
          <w:szCs w:val="26"/>
          <w:lang w:val="vi-VN"/>
        </w:rPr>
        <w:t xml:space="preserve">Tia </w:t>
      </w:r>
      <w:r w:rsidRPr="00C917D3">
        <w:rPr>
          <w:position w:val="-10"/>
          <w:sz w:val="26"/>
          <w:szCs w:val="26"/>
        </w:rPr>
        <w:object w:dxaOrig="279" w:dyaOrig="360" w14:anchorId="09004479">
          <v:shape id="_x0000_i1693" type="#_x0000_t75" style="width:13.5pt;height:18pt" o:ole="">
            <v:imagedata r:id="rId1365" o:title=""/>
          </v:shape>
          <o:OLEObject Type="Embed" ProgID="Equation.DSMT4" ShapeID="_x0000_i1693" DrawAspect="Content" ObjectID="_1764604971" r:id="rId1366"/>
        </w:object>
      </w:r>
      <w:r w:rsidRPr="00C917D3">
        <w:rPr>
          <w:sz w:val="26"/>
          <w:szCs w:val="26"/>
          <w:lang w:val="vi-VN"/>
        </w:rPr>
        <w:t>cùng bản chất với tia nào sau đây?</w:t>
      </w:r>
    </w:p>
    <w:p w14:paraId="457EBD2A" w14:textId="77777777" w:rsidR="000D5B32" w:rsidRPr="00C917D3" w:rsidRDefault="000D5B32" w:rsidP="0016669E">
      <w:pPr>
        <w:pStyle w:val="NormalWeb"/>
        <w:tabs>
          <w:tab w:val="left" w:pos="283"/>
          <w:tab w:val="left" w:pos="2835"/>
          <w:tab w:val="left" w:pos="5386"/>
          <w:tab w:val="left" w:pos="7937"/>
        </w:tabs>
        <w:ind w:firstLine="283"/>
        <w:rPr>
          <w:sz w:val="26"/>
          <w:szCs w:val="26"/>
        </w:rPr>
      </w:pPr>
      <w:r w:rsidRPr="00C917D3">
        <w:rPr>
          <w:rStyle w:val="Strong"/>
          <w:color w:val="0066FF"/>
          <w:sz w:val="26"/>
          <w:szCs w:val="26"/>
        </w:rPr>
        <w:t>A.</w:t>
      </w:r>
      <w:r w:rsidRPr="00C917D3">
        <w:rPr>
          <w:b/>
          <w:sz w:val="26"/>
          <w:szCs w:val="26"/>
        </w:rPr>
        <w:t xml:space="preserve"> </w:t>
      </w:r>
      <w:r w:rsidRPr="00C917D3">
        <w:rPr>
          <w:sz w:val="26"/>
          <w:szCs w:val="26"/>
        </w:rPr>
        <w:t xml:space="preserve">Tia </w:t>
      </w:r>
      <w:r w:rsidRPr="00C917D3">
        <w:rPr>
          <w:position w:val="-6"/>
          <w:sz w:val="26"/>
          <w:szCs w:val="26"/>
        </w:rPr>
        <w:object w:dxaOrig="220" w:dyaOrig="220" w14:anchorId="6A4F9D10">
          <v:shape id="_x0000_i1694" type="#_x0000_t75" style="width:11.25pt;height:11.25pt" o:ole="">
            <v:imagedata r:id="rId1367" o:title=""/>
          </v:shape>
          <o:OLEObject Type="Embed" ProgID="Equation.DSMT4" ShapeID="_x0000_i1694" DrawAspect="Content" ObjectID="_1764604972" r:id="rId1368"/>
        </w:object>
      </w:r>
      <w:r w:rsidRPr="00C917D3">
        <w:rPr>
          <w:b/>
          <w:sz w:val="26"/>
          <w:szCs w:val="26"/>
        </w:rPr>
        <w:tab/>
      </w:r>
      <w:r w:rsidRPr="00C917D3">
        <w:rPr>
          <w:rStyle w:val="Strong"/>
          <w:color w:val="0066FF"/>
          <w:sz w:val="26"/>
          <w:szCs w:val="26"/>
        </w:rPr>
        <w:t>B.</w:t>
      </w:r>
      <w:r w:rsidRPr="00C917D3">
        <w:rPr>
          <w:b/>
          <w:sz w:val="26"/>
          <w:szCs w:val="26"/>
        </w:rPr>
        <w:t xml:space="preserve"> </w:t>
      </w:r>
      <w:r w:rsidRPr="00C917D3">
        <w:rPr>
          <w:sz w:val="26"/>
          <w:szCs w:val="26"/>
        </w:rPr>
        <w:t>Tia hồng ngoại.</w:t>
      </w:r>
      <w:r w:rsidRPr="00C917D3">
        <w:rPr>
          <w:b/>
          <w:sz w:val="26"/>
          <w:szCs w:val="26"/>
        </w:rPr>
        <w:tab/>
      </w:r>
      <w:r w:rsidRPr="00C917D3">
        <w:rPr>
          <w:rStyle w:val="Strong"/>
          <w:color w:val="0066FF"/>
          <w:sz w:val="26"/>
          <w:szCs w:val="26"/>
        </w:rPr>
        <w:t>C.</w:t>
      </w:r>
      <w:r w:rsidRPr="00C917D3">
        <w:rPr>
          <w:b/>
          <w:sz w:val="26"/>
          <w:szCs w:val="26"/>
        </w:rPr>
        <w:t xml:space="preserve"> </w:t>
      </w:r>
      <w:r w:rsidRPr="00C917D3">
        <w:rPr>
          <w:sz w:val="26"/>
          <w:szCs w:val="26"/>
        </w:rPr>
        <w:t xml:space="preserve">Tia </w:t>
      </w:r>
      <w:r w:rsidRPr="00C917D3">
        <w:rPr>
          <w:position w:val="-10"/>
          <w:sz w:val="26"/>
          <w:szCs w:val="26"/>
        </w:rPr>
        <w:object w:dxaOrig="279" w:dyaOrig="360" w14:anchorId="0B49571E">
          <v:shape id="_x0000_i1695" type="#_x0000_t75" style="width:13.5pt;height:18pt" o:ole="">
            <v:imagedata r:id="rId1369" o:title=""/>
          </v:shape>
          <o:OLEObject Type="Embed" ProgID="Equation.DSMT4" ShapeID="_x0000_i1695" DrawAspect="Content" ObjectID="_1764604973" r:id="rId1370"/>
        </w:object>
      </w:r>
      <w:r w:rsidRPr="00C917D3">
        <w:rPr>
          <w:b/>
          <w:sz w:val="26"/>
          <w:szCs w:val="26"/>
        </w:rPr>
        <w:tab/>
      </w:r>
      <w:r w:rsidRPr="00C917D3">
        <w:rPr>
          <w:rStyle w:val="Strong"/>
          <w:color w:val="0066FF"/>
          <w:sz w:val="26"/>
          <w:szCs w:val="26"/>
        </w:rPr>
        <w:t>D.</w:t>
      </w:r>
      <w:r w:rsidRPr="00C917D3">
        <w:rPr>
          <w:b/>
          <w:sz w:val="26"/>
          <w:szCs w:val="26"/>
        </w:rPr>
        <w:t xml:space="preserve"> </w:t>
      </w:r>
      <w:r w:rsidRPr="00C917D3">
        <w:rPr>
          <w:sz w:val="26"/>
          <w:szCs w:val="26"/>
        </w:rPr>
        <w:t>Tia catôt</w:t>
      </w:r>
    </w:p>
    <w:p w14:paraId="2A2BCE79" w14:textId="77777777" w:rsidR="000D5B32" w:rsidRPr="00C917D3" w:rsidRDefault="000D5B32" w:rsidP="0016669E">
      <w:pPr>
        <w:spacing w:after="0" w:line="240" w:lineRule="auto"/>
        <w:jc w:val="both"/>
        <w:rPr>
          <w:rFonts w:cs="Times New Roman"/>
          <w:sz w:val="26"/>
          <w:szCs w:val="26"/>
        </w:rPr>
      </w:pPr>
      <w:r w:rsidRPr="00C917D3">
        <w:rPr>
          <w:rFonts w:cs="Times New Roman"/>
          <w:b/>
          <w:color w:val="FF0000"/>
          <w:sz w:val="26"/>
          <w:szCs w:val="26"/>
        </w:rPr>
        <w:t>Câu 11:</w:t>
      </w:r>
      <w:r w:rsidRPr="00C917D3">
        <w:rPr>
          <w:rFonts w:cs="Times New Roman"/>
          <w:b/>
          <w:sz w:val="26"/>
          <w:szCs w:val="26"/>
        </w:rPr>
        <w:t xml:space="preserve"> </w:t>
      </w:r>
      <w:r w:rsidRPr="00C917D3">
        <w:rPr>
          <w:rFonts w:cs="Times New Roman"/>
          <w:sz w:val="26"/>
          <w:szCs w:val="26"/>
        </w:rPr>
        <w:t>Một điện tích dương bay vào trong vùng từ trường đều (như hình vẽ).</w:t>
      </w:r>
    </w:p>
    <w:p w14:paraId="6D9CC61B" w14:textId="77777777" w:rsidR="000D5B32" w:rsidRPr="00C917D3" w:rsidRDefault="000D5B32" w:rsidP="0016669E">
      <w:pPr>
        <w:tabs>
          <w:tab w:val="left" w:pos="283"/>
          <w:tab w:val="left" w:pos="2835"/>
          <w:tab w:val="left" w:pos="5386"/>
          <w:tab w:val="left" w:pos="7937"/>
        </w:tabs>
        <w:spacing w:after="0" w:line="240" w:lineRule="auto"/>
        <w:ind w:firstLine="283"/>
        <w:jc w:val="center"/>
        <w:rPr>
          <w:rFonts w:cs="Times New Roman"/>
          <w:sz w:val="26"/>
          <w:szCs w:val="26"/>
        </w:rPr>
      </w:pPr>
      <w:r w:rsidRPr="00C917D3">
        <w:rPr>
          <w:rFonts w:cs="Times New Roman"/>
          <w:noProof/>
          <w:sz w:val="26"/>
          <w:szCs w:val="26"/>
        </w:rPr>
        <w:drawing>
          <wp:inline distT="0" distB="0" distL="0" distR="0" wp14:anchorId="2AD94779" wp14:editId="6C97C8D1">
            <wp:extent cx="958215" cy="786765"/>
            <wp:effectExtent l="0" t="0" r="0" b="0"/>
            <wp:docPr id="1563" name="Picture 1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371" cstate="print">
                      <a:extLst>
                        <a:ext uri="{28A0092B-C50C-407E-A947-70E740481C1C}">
                          <a14:useLocalDpi xmlns:a14="http://schemas.microsoft.com/office/drawing/2010/main" val="0"/>
                        </a:ext>
                      </a:extLst>
                    </a:blip>
                    <a:srcRect/>
                    <a:stretch>
                      <a:fillRect/>
                    </a:stretch>
                  </pic:blipFill>
                  <pic:spPr bwMode="auto">
                    <a:xfrm>
                      <a:off x="0" y="0"/>
                      <a:ext cx="958215" cy="786765"/>
                    </a:xfrm>
                    <a:prstGeom prst="rect">
                      <a:avLst/>
                    </a:prstGeom>
                    <a:noFill/>
                    <a:ln>
                      <a:noFill/>
                    </a:ln>
                  </pic:spPr>
                </pic:pic>
              </a:graphicData>
            </a:graphic>
          </wp:inline>
        </w:drawing>
      </w:r>
    </w:p>
    <w:p w14:paraId="3268E4F5"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
          <w:sz w:val="26"/>
          <w:szCs w:val="26"/>
        </w:rPr>
      </w:pPr>
      <w:r w:rsidRPr="00C917D3">
        <w:rPr>
          <w:rFonts w:cs="Times New Roman"/>
          <w:sz w:val="26"/>
          <w:szCs w:val="26"/>
        </w:rPr>
        <w:t>Lực Lorenxơ có chiều:</w:t>
      </w:r>
    </w:p>
    <w:p w14:paraId="7D245B40"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
          <w:sz w:val="26"/>
          <w:szCs w:val="26"/>
          <w:lang w:val="fr-FR"/>
        </w:rPr>
      </w:pPr>
      <w:r w:rsidRPr="00C917D3">
        <w:rPr>
          <w:rFonts w:cs="Times New Roman"/>
          <w:b/>
          <w:color w:val="0066FF"/>
          <w:sz w:val="26"/>
          <w:szCs w:val="26"/>
        </w:rPr>
        <w:t>A.</w:t>
      </w:r>
      <w:r w:rsidRPr="00C917D3">
        <w:rPr>
          <w:rFonts w:cs="Times New Roman"/>
          <w:b/>
          <w:sz w:val="26"/>
          <w:szCs w:val="26"/>
        </w:rPr>
        <w:t xml:space="preserve"> </w:t>
      </w:r>
      <w:r w:rsidRPr="00C917D3">
        <w:rPr>
          <w:rFonts w:cs="Times New Roman"/>
          <w:sz w:val="26"/>
          <w:szCs w:val="26"/>
        </w:rPr>
        <w:t>từ trong ra ngoài.</w:t>
      </w:r>
      <w:r w:rsidRPr="00C917D3">
        <w:rPr>
          <w:rFonts w:cs="Times New Roman"/>
          <w:b/>
          <w:sz w:val="26"/>
          <w:szCs w:val="26"/>
        </w:rPr>
        <w:tab/>
      </w:r>
      <w:r w:rsidRPr="00C917D3">
        <w:rPr>
          <w:rFonts w:cs="Times New Roman"/>
          <w:b/>
          <w:color w:val="0066FF"/>
          <w:sz w:val="26"/>
          <w:szCs w:val="26"/>
        </w:rPr>
        <w:t>B.</w:t>
      </w:r>
      <w:r w:rsidRPr="00C917D3">
        <w:rPr>
          <w:rFonts w:cs="Times New Roman"/>
          <w:b/>
          <w:sz w:val="26"/>
          <w:szCs w:val="26"/>
        </w:rPr>
        <w:t xml:space="preserve"> </w:t>
      </w:r>
      <w:r w:rsidRPr="00C917D3">
        <w:rPr>
          <w:rFonts w:cs="Times New Roman"/>
          <w:sz w:val="26"/>
          <w:szCs w:val="26"/>
        </w:rPr>
        <w:t>từ ngoài vào trong.</w:t>
      </w:r>
      <w:r w:rsidRPr="00C917D3">
        <w:rPr>
          <w:rFonts w:cs="Times New Roman"/>
          <w:b/>
          <w:sz w:val="26"/>
          <w:szCs w:val="26"/>
        </w:rPr>
        <w:tab/>
      </w:r>
      <w:r w:rsidRPr="00C917D3">
        <w:rPr>
          <w:rFonts w:cs="Times New Roman"/>
          <w:b/>
          <w:color w:val="0066FF"/>
          <w:sz w:val="26"/>
          <w:szCs w:val="26"/>
          <w:lang w:val="fr-FR"/>
        </w:rPr>
        <w:t>C.</w:t>
      </w:r>
      <w:r w:rsidRPr="00C917D3">
        <w:rPr>
          <w:rFonts w:cs="Times New Roman"/>
          <w:b/>
          <w:sz w:val="26"/>
          <w:szCs w:val="26"/>
          <w:lang w:val="fr-FR"/>
        </w:rPr>
        <w:t xml:space="preserve"> </w:t>
      </w:r>
      <w:r w:rsidRPr="00C917D3">
        <w:rPr>
          <w:rFonts w:cs="Times New Roman"/>
          <w:sz w:val="26"/>
          <w:szCs w:val="26"/>
          <w:lang w:val="fr-FR"/>
        </w:rPr>
        <w:t>từ phải sang trái.</w:t>
      </w:r>
      <w:r w:rsidRPr="00C917D3">
        <w:rPr>
          <w:rFonts w:cs="Times New Roman"/>
          <w:b/>
          <w:sz w:val="26"/>
          <w:szCs w:val="26"/>
          <w:lang w:val="fr-FR"/>
        </w:rPr>
        <w:tab/>
      </w:r>
      <w:r w:rsidRPr="00C917D3">
        <w:rPr>
          <w:rFonts w:cs="Times New Roman"/>
          <w:b/>
          <w:color w:val="0066FF"/>
          <w:sz w:val="26"/>
          <w:szCs w:val="26"/>
          <w:lang w:val="fr-FR"/>
        </w:rPr>
        <w:t>D.</w:t>
      </w:r>
      <w:r w:rsidRPr="00C917D3">
        <w:rPr>
          <w:rFonts w:cs="Times New Roman"/>
          <w:b/>
          <w:sz w:val="26"/>
          <w:szCs w:val="26"/>
          <w:lang w:val="fr-FR"/>
        </w:rPr>
        <w:t xml:space="preserve"> </w:t>
      </w:r>
      <w:r w:rsidRPr="00C917D3">
        <w:rPr>
          <w:rFonts w:cs="Times New Roman"/>
          <w:sz w:val="26"/>
          <w:szCs w:val="26"/>
          <w:lang w:val="fr-FR"/>
        </w:rPr>
        <w:t>từ dưới lên.</w:t>
      </w:r>
    </w:p>
    <w:p w14:paraId="76CD94B1" w14:textId="77777777" w:rsidR="000D5B32" w:rsidRPr="00C917D3" w:rsidRDefault="000D5B32" w:rsidP="0016669E">
      <w:pPr>
        <w:spacing w:after="0" w:line="240" w:lineRule="auto"/>
        <w:jc w:val="both"/>
        <w:rPr>
          <w:rFonts w:cs="Times New Roman"/>
          <w:b/>
          <w:sz w:val="26"/>
          <w:szCs w:val="26"/>
          <w:lang w:val="fr-FR"/>
        </w:rPr>
      </w:pPr>
      <w:r w:rsidRPr="00C917D3">
        <w:rPr>
          <w:rFonts w:cs="Times New Roman"/>
          <w:b/>
          <w:color w:val="FF0000"/>
          <w:sz w:val="26"/>
          <w:szCs w:val="26"/>
          <w:lang w:val="fr-FR"/>
        </w:rPr>
        <w:t>Câu 12:</w:t>
      </w:r>
      <w:r w:rsidRPr="00C917D3">
        <w:rPr>
          <w:rFonts w:cs="Times New Roman"/>
          <w:b/>
          <w:sz w:val="26"/>
          <w:szCs w:val="26"/>
          <w:lang w:val="fr-FR"/>
        </w:rPr>
        <w:t xml:space="preserve"> </w:t>
      </w:r>
      <w:r w:rsidRPr="00C917D3">
        <w:rPr>
          <w:rFonts w:cs="Times New Roman"/>
          <w:sz w:val="26"/>
          <w:szCs w:val="26"/>
          <w:lang w:val="fr-FR"/>
        </w:rPr>
        <w:t>Chiếu một chùm tia sáng hẹp qua một lăng kính. Chùm tia sáng này bị tách thành chùm tia sáng có màu khác nhau. Đây là hiện tượng</w:t>
      </w:r>
    </w:p>
    <w:p w14:paraId="47CE409D"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rPr>
      </w:pPr>
      <w:r w:rsidRPr="00C917D3">
        <w:rPr>
          <w:rFonts w:cs="Times New Roman"/>
          <w:b/>
          <w:color w:val="0066FF"/>
          <w:sz w:val="26"/>
          <w:szCs w:val="26"/>
          <w:lang w:val="fr-FR"/>
        </w:rPr>
        <w:t>A.</w:t>
      </w:r>
      <w:r w:rsidRPr="00C917D3">
        <w:rPr>
          <w:rFonts w:cs="Times New Roman"/>
          <w:b/>
          <w:sz w:val="26"/>
          <w:szCs w:val="26"/>
          <w:lang w:val="fr-FR"/>
        </w:rPr>
        <w:t xml:space="preserve"> </w:t>
      </w:r>
      <w:r w:rsidRPr="00C917D3">
        <w:rPr>
          <w:rFonts w:cs="Times New Roman"/>
          <w:sz w:val="26"/>
          <w:szCs w:val="26"/>
          <w:lang w:val="fr-FR"/>
        </w:rPr>
        <w:t>tán sắc ánh sáng.</w:t>
      </w:r>
      <w:r w:rsidRPr="00C917D3">
        <w:rPr>
          <w:rFonts w:cs="Times New Roman"/>
          <w:b/>
          <w:sz w:val="26"/>
          <w:szCs w:val="26"/>
          <w:lang w:val="fr-FR"/>
        </w:rPr>
        <w:tab/>
      </w:r>
      <w:r w:rsidRPr="00C917D3">
        <w:rPr>
          <w:rFonts w:cs="Times New Roman"/>
          <w:b/>
          <w:color w:val="0066FF"/>
          <w:sz w:val="26"/>
          <w:szCs w:val="26"/>
          <w:lang w:val="fr-FR"/>
        </w:rPr>
        <w:t>B.</w:t>
      </w:r>
      <w:r w:rsidRPr="00C917D3">
        <w:rPr>
          <w:rFonts w:cs="Times New Roman"/>
          <w:b/>
          <w:sz w:val="26"/>
          <w:szCs w:val="26"/>
          <w:lang w:val="fr-FR"/>
        </w:rPr>
        <w:t xml:space="preserve"> </w:t>
      </w:r>
      <w:r w:rsidRPr="00C917D3">
        <w:rPr>
          <w:rFonts w:cs="Times New Roman"/>
          <w:sz w:val="26"/>
          <w:szCs w:val="26"/>
          <w:lang w:val="fr-FR"/>
        </w:rPr>
        <w:t>nhiễu xạ ánh sáng.</w:t>
      </w:r>
      <w:r w:rsidRPr="00C917D3">
        <w:rPr>
          <w:rFonts w:cs="Times New Roman"/>
          <w:b/>
          <w:sz w:val="26"/>
          <w:szCs w:val="26"/>
          <w:lang w:val="fr-FR"/>
        </w:rPr>
        <w:tab/>
      </w:r>
      <w:r w:rsidRPr="00C917D3">
        <w:rPr>
          <w:rFonts w:cs="Times New Roman"/>
          <w:b/>
          <w:color w:val="0066FF"/>
          <w:sz w:val="26"/>
          <w:szCs w:val="26"/>
        </w:rPr>
        <w:t>C.</w:t>
      </w:r>
      <w:r w:rsidRPr="00C917D3">
        <w:rPr>
          <w:rFonts w:cs="Times New Roman"/>
          <w:b/>
          <w:sz w:val="26"/>
          <w:szCs w:val="26"/>
        </w:rPr>
        <w:t xml:space="preserve"> </w:t>
      </w:r>
      <w:r w:rsidRPr="00C917D3">
        <w:rPr>
          <w:rFonts w:cs="Times New Roman"/>
          <w:sz w:val="26"/>
          <w:szCs w:val="26"/>
        </w:rPr>
        <w:t>giao thoa ánh sáng.</w:t>
      </w:r>
      <w:r w:rsidRPr="00C917D3">
        <w:rPr>
          <w:rFonts w:cs="Times New Roman"/>
          <w:b/>
          <w:sz w:val="26"/>
          <w:szCs w:val="26"/>
        </w:rPr>
        <w:tab/>
      </w:r>
      <w:r w:rsidRPr="00C917D3">
        <w:rPr>
          <w:rFonts w:cs="Times New Roman"/>
          <w:b/>
          <w:color w:val="0066FF"/>
          <w:sz w:val="26"/>
          <w:szCs w:val="26"/>
        </w:rPr>
        <w:t>D.</w:t>
      </w:r>
      <w:r w:rsidRPr="00C917D3">
        <w:rPr>
          <w:rFonts w:cs="Times New Roman"/>
          <w:b/>
          <w:sz w:val="26"/>
          <w:szCs w:val="26"/>
        </w:rPr>
        <w:t xml:space="preserve"> </w:t>
      </w:r>
      <w:r w:rsidRPr="00C917D3">
        <w:rPr>
          <w:rFonts w:cs="Times New Roman"/>
          <w:sz w:val="26"/>
          <w:szCs w:val="26"/>
        </w:rPr>
        <w:t>phản xạ toàn phần.</w:t>
      </w:r>
    </w:p>
    <w:p w14:paraId="4E9199AE" w14:textId="77777777" w:rsidR="000D5B32" w:rsidRPr="00C917D3" w:rsidRDefault="000D5B32" w:rsidP="0016669E">
      <w:pPr>
        <w:widowControl w:val="0"/>
        <w:spacing w:after="0" w:line="240" w:lineRule="auto"/>
        <w:jc w:val="both"/>
        <w:rPr>
          <w:rFonts w:eastAsia="Calibri" w:cs="Times New Roman"/>
          <w:b/>
          <w:sz w:val="26"/>
          <w:szCs w:val="26"/>
          <w:lang w:val="pl-PL"/>
        </w:rPr>
      </w:pPr>
      <w:r w:rsidRPr="00C917D3">
        <w:rPr>
          <w:rFonts w:eastAsia="Calibri" w:cs="Times New Roman"/>
          <w:b/>
          <w:color w:val="FF0000"/>
          <w:sz w:val="26"/>
          <w:szCs w:val="26"/>
          <w:lang w:val="pl-PL"/>
        </w:rPr>
        <w:t>Câu 13:</w:t>
      </w:r>
      <w:r w:rsidRPr="00C917D3">
        <w:rPr>
          <w:rFonts w:eastAsia="Calibri" w:cs="Times New Roman"/>
          <w:b/>
          <w:sz w:val="26"/>
          <w:szCs w:val="26"/>
          <w:lang w:val="pl-PL"/>
        </w:rPr>
        <w:t xml:space="preserve"> .</w:t>
      </w:r>
      <w:r w:rsidRPr="00C917D3">
        <w:rPr>
          <w:rFonts w:eastAsia="Calibri" w:cs="Times New Roman"/>
          <w:sz w:val="26"/>
          <w:szCs w:val="26"/>
          <w:lang w:val="pl-PL"/>
        </w:rPr>
        <w:t xml:space="preserve">Phát biểu nào là </w:t>
      </w:r>
      <w:r w:rsidRPr="00C917D3">
        <w:rPr>
          <w:rFonts w:eastAsia="Calibri" w:cs="Times New Roman"/>
          <w:b/>
          <w:sz w:val="26"/>
          <w:szCs w:val="26"/>
          <w:lang w:val="pl-PL"/>
        </w:rPr>
        <w:t>sai</w:t>
      </w:r>
      <w:r w:rsidRPr="00C917D3">
        <w:rPr>
          <w:rFonts w:eastAsia="Calibri" w:cs="Times New Roman"/>
          <w:sz w:val="26"/>
          <w:szCs w:val="26"/>
          <w:lang w:val="pl-PL"/>
        </w:rPr>
        <w:t>? Cơ năng của dao động tử điều hoà luôn bằng</w:t>
      </w:r>
    </w:p>
    <w:p w14:paraId="42C18F76" w14:textId="77777777" w:rsidR="000D5B32" w:rsidRPr="00C917D3" w:rsidRDefault="000D5B32" w:rsidP="0016669E">
      <w:pPr>
        <w:widowControl w:val="0"/>
        <w:tabs>
          <w:tab w:val="left" w:pos="283"/>
          <w:tab w:val="left" w:pos="2835"/>
          <w:tab w:val="left" w:pos="5386"/>
          <w:tab w:val="left" w:pos="7937"/>
        </w:tabs>
        <w:spacing w:after="0" w:line="240" w:lineRule="auto"/>
        <w:ind w:firstLine="283"/>
        <w:contextualSpacing/>
        <w:jc w:val="both"/>
        <w:rPr>
          <w:rFonts w:eastAsia="Calibri" w:cs="Times New Roman"/>
          <w:b/>
          <w:sz w:val="26"/>
          <w:szCs w:val="26"/>
          <w:lang w:val="pl-PL"/>
        </w:rPr>
      </w:pPr>
      <w:r w:rsidRPr="00C917D3">
        <w:rPr>
          <w:rFonts w:eastAsia="Calibri" w:cs="Times New Roman"/>
          <w:b/>
          <w:bCs/>
          <w:color w:val="0066FF"/>
          <w:w w:val="99"/>
          <w:sz w:val="26"/>
          <w:szCs w:val="26"/>
          <w:lang w:val="pl-PL"/>
        </w:rPr>
        <w:t>A.</w:t>
      </w:r>
      <w:r w:rsidRPr="00C917D3">
        <w:rPr>
          <w:rFonts w:eastAsia="Calibri" w:cs="Times New Roman"/>
          <w:b/>
          <w:sz w:val="26"/>
          <w:szCs w:val="26"/>
          <w:lang w:val="pl-PL"/>
        </w:rPr>
        <w:t xml:space="preserve"> </w:t>
      </w:r>
      <w:r w:rsidRPr="00C917D3">
        <w:rPr>
          <w:rFonts w:eastAsia="Calibri" w:cs="Times New Roman"/>
          <w:sz w:val="26"/>
          <w:szCs w:val="26"/>
          <w:lang w:val="pl-PL"/>
        </w:rPr>
        <w:t>tổng động năng và thế năng ở thời điểm bất</w:t>
      </w:r>
      <w:r w:rsidRPr="00C917D3">
        <w:rPr>
          <w:rFonts w:eastAsia="Calibri" w:cs="Times New Roman"/>
          <w:spacing w:val="-13"/>
          <w:sz w:val="26"/>
          <w:szCs w:val="26"/>
          <w:lang w:val="pl-PL"/>
        </w:rPr>
        <w:t xml:space="preserve"> </w:t>
      </w:r>
      <w:r w:rsidRPr="00C917D3">
        <w:rPr>
          <w:rFonts w:eastAsia="Calibri" w:cs="Times New Roman"/>
          <w:sz w:val="26"/>
          <w:szCs w:val="26"/>
          <w:lang w:val="pl-PL"/>
        </w:rPr>
        <w:t>kỳ</w:t>
      </w:r>
      <w:r w:rsidRPr="00C917D3">
        <w:rPr>
          <w:rFonts w:eastAsia="Calibri" w:cs="Times New Roman"/>
          <w:b/>
          <w:sz w:val="26"/>
          <w:szCs w:val="26"/>
          <w:lang w:val="pl-PL"/>
        </w:rPr>
        <w:tab/>
      </w:r>
      <w:r w:rsidRPr="00C917D3">
        <w:rPr>
          <w:rFonts w:eastAsia="Calibri" w:cs="Times New Roman"/>
          <w:b/>
          <w:bCs/>
          <w:color w:val="0066FF"/>
          <w:w w:val="99"/>
          <w:sz w:val="26"/>
          <w:szCs w:val="26"/>
          <w:lang w:val="pl-PL"/>
        </w:rPr>
        <w:t>B.</w:t>
      </w:r>
      <w:r w:rsidRPr="00C917D3">
        <w:rPr>
          <w:rFonts w:eastAsia="Calibri" w:cs="Times New Roman"/>
          <w:b/>
          <w:sz w:val="26"/>
          <w:szCs w:val="26"/>
          <w:lang w:val="pl-PL"/>
        </w:rPr>
        <w:t xml:space="preserve"> </w:t>
      </w:r>
      <w:r w:rsidRPr="00C917D3">
        <w:rPr>
          <w:rFonts w:eastAsia="Calibri" w:cs="Times New Roman"/>
          <w:sz w:val="26"/>
          <w:szCs w:val="26"/>
          <w:lang w:val="pl-PL"/>
        </w:rPr>
        <w:t>động năng ở thời điểm ban</w:t>
      </w:r>
      <w:r w:rsidRPr="00C917D3">
        <w:rPr>
          <w:rFonts w:eastAsia="Calibri" w:cs="Times New Roman"/>
          <w:spacing w:val="-11"/>
          <w:sz w:val="26"/>
          <w:szCs w:val="26"/>
          <w:lang w:val="pl-PL"/>
        </w:rPr>
        <w:t xml:space="preserve"> </w:t>
      </w:r>
      <w:r w:rsidRPr="00C917D3">
        <w:rPr>
          <w:rFonts w:eastAsia="Calibri" w:cs="Times New Roman"/>
          <w:sz w:val="26"/>
          <w:szCs w:val="26"/>
          <w:lang w:val="pl-PL"/>
        </w:rPr>
        <w:t>đầu.</w:t>
      </w:r>
    </w:p>
    <w:p w14:paraId="16A9873F" w14:textId="77777777" w:rsidR="000D5B32" w:rsidRPr="00C917D3" w:rsidRDefault="000D5B32" w:rsidP="0016669E">
      <w:pPr>
        <w:widowControl w:val="0"/>
        <w:tabs>
          <w:tab w:val="left" w:pos="283"/>
          <w:tab w:val="left" w:pos="2835"/>
          <w:tab w:val="left" w:pos="5386"/>
          <w:tab w:val="left" w:pos="7937"/>
        </w:tabs>
        <w:spacing w:after="0" w:line="240" w:lineRule="auto"/>
        <w:ind w:firstLine="283"/>
        <w:contextualSpacing/>
        <w:jc w:val="both"/>
        <w:rPr>
          <w:rFonts w:eastAsia="Calibri" w:cs="Times New Roman"/>
          <w:sz w:val="26"/>
          <w:szCs w:val="26"/>
          <w:lang w:val="pl-PL"/>
        </w:rPr>
      </w:pPr>
      <w:r w:rsidRPr="00C917D3">
        <w:rPr>
          <w:rFonts w:eastAsia="Calibri" w:cs="Times New Roman"/>
          <w:b/>
          <w:bCs/>
          <w:color w:val="0066FF"/>
          <w:w w:val="99"/>
          <w:sz w:val="26"/>
          <w:szCs w:val="26"/>
          <w:lang w:val="pl-PL"/>
        </w:rPr>
        <w:t>C.</w:t>
      </w:r>
      <w:r w:rsidRPr="00C917D3">
        <w:rPr>
          <w:rFonts w:eastAsia="Calibri" w:cs="Times New Roman"/>
          <w:b/>
          <w:sz w:val="26"/>
          <w:szCs w:val="26"/>
          <w:lang w:val="pl-PL"/>
        </w:rPr>
        <w:t xml:space="preserve"> </w:t>
      </w:r>
      <w:r w:rsidRPr="00C917D3">
        <w:rPr>
          <w:rFonts w:eastAsia="Calibri" w:cs="Times New Roman"/>
          <w:sz w:val="26"/>
          <w:szCs w:val="26"/>
          <w:lang w:val="pl-PL"/>
        </w:rPr>
        <w:t>thế năng ở vị trí li độ cực</w:t>
      </w:r>
      <w:r w:rsidRPr="00C917D3">
        <w:rPr>
          <w:rFonts w:eastAsia="Calibri" w:cs="Times New Roman"/>
          <w:spacing w:val="-21"/>
          <w:sz w:val="26"/>
          <w:szCs w:val="26"/>
          <w:lang w:val="pl-PL"/>
        </w:rPr>
        <w:t xml:space="preserve"> </w:t>
      </w:r>
      <w:r w:rsidRPr="00C917D3">
        <w:rPr>
          <w:rFonts w:eastAsia="Calibri" w:cs="Times New Roman"/>
          <w:sz w:val="26"/>
          <w:szCs w:val="26"/>
          <w:lang w:val="pl-PL"/>
        </w:rPr>
        <w:t>đại</w:t>
      </w:r>
      <w:r w:rsidRPr="00C917D3">
        <w:rPr>
          <w:rFonts w:eastAsia="Calibri" w:cs="Times New Roman"/>
          <w:b/>
          <w:sz w:val="26"/>
          <w:szCs w:val="26"/>
          <w:lang w:val="pl-PL"/>
        </w:rPr>
        <w:tab/>
      </w:r>
      <w:r w:rsidRPr="00C917D3">
        <w:rPr>
          <w:rFonts w:eastAsia="Calibri" w:cs="Times New Roman"/>
          <w:b/>
          <w:bCs/>
          <w:color w:val="0066FF"/>
          <w:w w:val="99"/>
          <w:sz w:val="26"/>
          <w:szCs w:val="26"/>
          <w:lang w:val="pl-PL"/>
        </w:rPr>
        <w:t>D.</w:t>
      </w:r>
      <w:r w:rsidRPr="00C917D3">
        <w:rPr>
          <w:rFonts w:eastAsia="Calibri" w:cs="Times New Roman"/>
          <w:b/>
          <w:sz w:val="26"/>
          <w:szCs w:val="26"/>
          <w:lang w:val="pl-PL"/>
        </w:rPr>
        <w:t xml:space="preserve"> </w:t>
      </w:r>
      <w:r w:rsidRPr="00C917D3">
        <w:rPr>
          <w:rFonts w:eastAsia="Calibri" w:cs="Times New Roman"/>
          <w:sz w:val="26"/>
          <w:szCs w:val="26"/>
          <w:lang w:val="pl-PL"/>
        </w:rPr>
        <w:t>động năng ở vị trí cân</w:t>
      </w:r>
      <w:r w:rsidRPr="00C917D3">
        <w:rPr>
          <w:rFonts w:eastAsia="Calibri" w:cs="Times New Roman"/>
          <w:spacing w:val="-9"/>
          <w:sz w:val="26"/>
          <w:szCs w:val="26"/>
          <w:lang w:val="pl-PL"/>
        </w:rPr>
        <w:t xml:space="preserve"> </w:t>
      </w:r>
      <w:r w:rsidRPr="00C917D3">
        <w:rPr>
          <w:rFonts w:eastAsia="Calibri" w:cs="Times New Roman"/>
          <w:sz w:val="26"/>
          <w:szCs w:val="26"/>
          <w:lang w:val="pl-PL"/>
        </w:rPr>
        <w:t>bằng.</w:t>
      </w:r>
    </w:p>
    <w:p w14:paraId="00B64C84" w14:textId="77777777" w:rsidR="000D5B32" w:rsidRPr="00C917D3" w:rsidRDefault="000D5B32" w:rsidP="0016669E">
      <w:pPr>
        <w:spacing w:after="0" w:line="240" w:lineRule="auto"/>
        <w:jc w:val="both"/>
        <w:rPr>
          <w:rFonts w:cs="Times New Roman"/>
          <w:b/>
          <w:sz w:val="26"/>
          <w:szCs w:val="26"/>
          <w:lang w:val="nl-NL"/>
        </w:rPr>
      </w:pPr>
      <w:r w:rsidRPr="00C917D3">
        <w:rPr>
          <w:rFonts w:cs="Times New Roman"/>
          <w:b/>
          <w:color w:val="FF0000"/>
          <w:sz w:val="26"/>
          <w:szCs w:val="26"/>
          <w:lang w:val="nl-NL"/>
        </w:rPr>
        <w:t>Câu 14:</w:t>
      </w:r>
      <w:r w:rsidRPr="00C917D3">
        <w:rPr>
          <w:rFonts w:cs="Times New Roman"/>
          <w:b/>
          <w:sz w:val="26"/>
          <w:szCs w:val="26"/>
          <w:lang w:val="nl-NL"/>
        </w:rPr>
        <w:t xml:space="preserve"> </w:t>
      </w:r>
      <w:r w:rsidRPr="00C917D3">
        <w:rPr>
          <w:rFonts w:cs="Times New Roman"/>
          <w:sz w:val="26"/>
          <w:szCs w:val="26"/>
          <w:lang w:val="nl-NL"/>
        </w:rPr>
        <w:t>Sóng dọc truyền được trong các môi trường</w:t>
      </w:r>
    </w:p>
    <w:p w14:paraId="6CA20226"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
          <w:sz w:val="26"/>
          <w:szCs w:val="26"/>
          <w:lang w:val="nl-NL"/>
        </w:rPr>
      </w:pPr>
      <w:r w:rsidRPr="00C917D3">
        <w:rPr>
          <w:rFonts w:cs="Times New Roman"/>
          <w:b/>
          <w:color w:val="0066FF"/>
          <w:sz w:val="26"/>
          <w:szCs w:val="26"/>
          <w:lang w:val="nl-NL"/>
        </w:rPr>
        <w:t>A.</w:t>
      </w:r>
      <w:r w:rsidRPr="00C917D3">
        <w:rPr>
          <w:rFonts w:cs="Times New Roman"/>
          <w:b/>
          <w:sz w:val="26"/>
          <w:szCs w:val="26"/>
          <w:lang w:val="nl-NL"/>
        </w:rPr>
        <w:t xml:space="preserve"> </w:t>
      </w:r>
      <w:r w:rsidRPr="00C917D3">
        <w:rPr>
          <w:rFonts w:cs="Times New Roman"/>
          <w:sz w:val="26"/>
          <w:szCs w:val="26"/>
          <w:lang w:val="nl-NL"/>
        </w:rPr>
        <w:t>chất rắn và chất khí.</w:t>
      </w:r>
      <w:r w:rsidRPr="00C917D3">
        <w:rPr>
          <w:rFonts w:cs="Times New Roman"/>
          <w:b/>
          <w:sz w:val="26"/>
          <w:szCs w:val="26"/>
          <w:lang w:val="nl-NL"/>
        </w:rPr>
        <w:tab/>
      </w:r>
      <w:r w:rsidRPr="00C917D3">
        <w:rPr>
          <w:rFonts w:cs="Times New Roman"/>
          <w:b/>
          <w:color w:val="0066FF"/>
          <w:sz w:val="26"/>
          <w:szCs w:val="26"/>
          <w:lang w:val="nl-NL"/>
        </w:rPr>
        <w:t>B.</w:t>
      </w:r>
      <w:r w:rsidRPr="00C917D3">
        <w:rPr>
          <w:rFonts w:cs="Times New Roman"/>
          <w:b/>
          <w:sz w:val="26"/>
          <w:szCs w:val="26"/>
          <w:lang w:val="nl-NL"/>
        </w:rPr>
        <w:t xml:space="preserve"> </w:t>
      </w:r>
      <w:r w:rsidRPr="00C917D3">
        <w:rPr>
          <w:rFonts w:cs="Times New Roman"/>
          <w:sz w:val="26"/>
          <w:szCs w:val="26"/>
          <w:lang w:val="nl-NL"/>
        </w:rPr>
        <w:t>chất rắn và lỏng.</w:t>
      </w:r>
    </w:p>
    <w:p w14:paraId="1E394D5D"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lang w:val="nl-NL"/>
        </w:rPr>
      </w:pPr>
      <w:r w:rsidRPr="00C917D3">
        <w:rPr>
          <w:rFonts w:cs="Times New Roman"/>
          <w:b/>
          <w:color w:val="0066FF"/>
          <w:sz w:val="26"/>
          <w:szCs w:val="26"/>
          <w:lang w:val="nl-NL"/>
        </w:rPr>
        <w:lastRenderedPageBreak/>
        <w:t>C.</w:t>
      </w:r>
      <w:r w:rsidRPr="00C917D3">
        <w:rPr>
          <w:rFonts w:cs="Times New Roman"/>
          <w:b/>
          <w:sz w:val="26"/>
          <w:szCs w:val="26"/>
          <w:lang w:val="nl-NL"/>
        </w:rPr>
        <w:t xml:space="preserve"> </w:t>
      </w:r>
      <w:r w:rsidRPr="00C917D3">
        <w:rPr>
          <w:rFonts w:cs="Times New Roman"/>
          <w:sz w:val="26"/>
          <w:szCs w:val="26"/>
          <w:lang w:val="nl-NL"/>
        </w:rPr>
        <w:t>chất rắn và bề mặt chất lỏng.</w:t>
      </w:r>
      <w:r w:rsidRPr="00C917D3">
        <w:rPr>
          <w:rFonts w:cs="Times New Roman"/>
          <w:b/>
          <w:sz w:val="26"/>
          <w:szCs w:val="26"/>
          <w:lang w:val="nl-NL"/>
        </w:rPr>
        <w:tab/>
      </w:r>
      <w:r w:rsidRPr="00C917D3">
        <w:rPr>
          <w:rFonts w:cs="Times New Roman"/>
          <w:b/>
          <w:color w:val="0066FF"/>
          <w:sz w:val="26"/>
          <w:szCs w:val="26"/>
          <w:lang w:val="nl-NL"/>
        </w:rPr>
        <w:t>D.</w:t>
      </w:r>
      <w:r w:rsidRPr="00C917D3">
        <w:rPr>
          <w:rFonts w:cs="Times New Roman"/>
          <w:b/>
          <w:sz w:val="26"/>
          <w:szCs w:val="26"/>
          <w:lang w:val="nl-NL"/>
        </w:rPr>
        <w:t xml:space="preserve"> </w:t>
      </w:r>
      <w:r w:rsidRPr="00C917D3">
        <w:rPr>
          <w:rFonts w:cs="Times New Roman"/>
          <w:sz w:val="26"/>
          <w:szCs w:val="26"/>
          <w:lang w:val="nl-NL"/>
        </w:rPr>
        <w:t>cả chất rắn, lỏng và khí.</w:t>
      </w:r>
    </w:p>
    <w:p w14:paraId="1759BAD6" w14:textId="77777777" w:rsidR="000D5B32" w:rsidRPr="00C917D3" w:rsidRDefault="000D5B32" w:rsidP="0016669E">
      <w:pPr>
        <w:spacing w:after="0" w:line="240" w:lineRule="auto"/>
        <w:jc w:val="both"/>
        <w:rPr>
          <w:rFonts w:cs="Times New Roman"/>
          <w:b/>
          <w:sz w:val="26"/>
          <w:szCs w:val="26"/>
          <w:lang w:val="nl-NL"/>
        </w:rPr>
      </w:pPr>
      <w:r w:rsidRPr="00C917D3">
        <w:rPr>
          <w:rFonts w:cs="Times New Roman"/>
          <w:b/>
          <w:color w:val="FF0000"/>
          <w:sz w:val="26"/>
          <w:szCs w:val="26"/>
          <w:lang w:val="nl-NL"/>
        </w:rPr>
        <w:t>Câu 15:</w:t>
      </w:r>
      <w:r w:rsidRPr="00C917D3">
        <w:rPr>
          <w:rFonts w:cs="Times New Roman"/>
          <w:b/>
          <w:sz w:val="26"/>
          <w:szCs w:val="26"/>
          <w:lang w:val="nl-NL"/>
        </w:rPr>
        <w:t xml:space="preserve"> </w:t>
      </w:r>
      <w:r w:rsidRPr="00C917D3">
        <w:rPr>
          <w:rFonts w:cs="Times New Roman"/>
          <w:sz w:val="26"/>
          <w:szCs w:val="26"/>
          <w:lang w:val="nl-NL"/>
        </w:rPr>
        <w:t>Hạt tải điện trong bán dẫn loại n chủ yếu là</w:t>
      </w:r>
    </w:p>
    <w:p w14:paraId="6861533F"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rPr>
      </w:pPr>
      <w:r w:rsidRPr="00C917D3">
        <w:rPr>
          <w:rFonts w:cs="Times New Roman"/>
          <w:b/>
          <w:color w:val="0066FF"/>
          <w:sz w:val="26"/>
          <w:szCs w:val="26"/>
        </w:rPr>
        <w:t>A.</w:t>
      </w:r>
      <w:r w:rsidRPr="00C917D3">
        <w:rPr>
          <w:rFonts w:cs="Times New Roman"/>
          <w:b/>
          <w:sz w:val="26"/>
          <w:szCs w:val="26"/>
          <w:lang w:val="nl-NL"/>
        </w:rPr>
        <w:t xml:space="preserve"> </w:t>
      </w:r>
      <w:r w:rsidRPr="00C917D3">
        <w:rPr>
          <w:rFonts w:cs="Times New Roman"/>
          <w:sz w:val="26"/>
          <w:szCs w:val="26"/>
        </w:rPr>
        <w:t>lỗ trống.</w:t>
      </w:r>
      <w:r w:rsidRPr="00C917D3">
        <w:rPr>
          <w:rFonts w:cs="Times New Roman"/>
          <w:b/>
          <w:sz w:val="26"/>
          <w:szCs w:val="26"/>
        </w:rPr>
        <w:tab/>
      </w:r>
      <w:r w:rsidRPr="00C917D3">
        <w:rPr>
          <w:rFonts w:cs="Times New Roman"/>
          <w:b/>
          <w:color w:val="0066FF"/>
          <w:sz w:val="26"/>
          <w:szCs w:val="26"/>
        </w:rPr>
        <w:t>B.</w:t>
      </w:r>
      <w:r w:rsidRPr="00C917D3">
        <w:rPr>
          <w:rFonts w:cs="Times New Roman"/>
          <w:b/>
          <w:sz w:val="26"/>
          <w:szCs w:val="26"/>
        </w:rPr>
        <w:t xml:space="preserve"> </w:t>
      </w:r>
      <w:r w:rsidRPr="00C917D3">
        <w:rPr>
          <w:rFonts w:cs="Times New Roman"/>
          <w:sz w:val="26"/>
          <w:szCs w:val="26"/>
        </w:rPr>
        <w:t>electron.</w:t>
      </w:r>
      <w:r w:rsidRPr="00C917D3">
        <w:rPr>
          <w:rFonts w:cs="Times New Roman"/>
          <w:b/>
          <w:sz w:val="26"/>
          <w:szCs w:val="26"/>
        </w:rPr>
        <w:tab/>
      </w:r>
      <w:r w:rsidRPr="00C917D3">
        <w:rPr>
          <w:rFonts w:cs="Times New Roman"/>
          <w:b/>
          <w:color w:val="0066FF"/>
          <w:sz w:val="26"/>
          <w:szCs w:val="26"/>
        </w:rPr>
        <w:t>C.</w:t>
      </w:r>
      <w:r w:rsidRPr="00C917D3">
        <w:rPr>
          <w:rFonts w:cs="Times New Roman"/>
          <w:b/>
          <w:sz w:val="26"/>
          <w:szCs w:val="26"/>
        </w:rPr>
        <w:t xml:space="preserve"> </w:t>
      </w:r>
      <w:r w:rsidRPr="00C917D3">
        <w:rPr>
          <w:rFonts w:cs="Times New Roman"/>
          <w:sz w:val="26"/>
          <w:szCs w:val="26"/>
        </w:rPr>
        <w:t>ion dương.</w:t>
      </w:r>
      <w:r w:rsidRPr="00C917D3">
        <w:rPr>
          <w:rFonts w:cs="Times New Roman"/>
          <w:b/>
          <w:sz w:val="26"/>
          <w:szCs w:val="26"/>
        </w:rPr>
        <w:tab/>
      </w:r>
      <w:r w:rsidRPr="00C917D3">
        <w:rPr>
          <w:rFonts w:cs="Times New Roman"/>
          <w:b/>
          <w:color w:val="0066FF"/>
          <w:sz w:val="26"/>
          <w:szCs w:val="26"/>
        </w:rPr>
        <w:t>D.</w:t>
      </w:r>
      <w:r w:rsidRPr="00C917D3">
        <w:rPr>
          <w:rFonts w:cs="Times New Roman"/>
          <w:b/>
          <w:sz w:val="26"/>
          <w:szCs w:val="26"/>
        </w:rPr>
        <w:t xml:space="preserve"> </w:t>
      </w:r>
      <w:r w:rsidRPr="00C917D3">
        <w:rPr>
          <w:rFonts w:cs="Times New Roman"/>
          <w:sz w:val="26"/>
          <w:szCs w:val="26"/>
        </w:rPr>
        <w:t>ion âm.</w:t>
      </w:r>
    </w:p>
    <w:p w14:paraId="78C377DE" w14:textId="77777777" w:rsidR="000D5B32" w:rsidRPr="00C917D3" w:rsidRDefault="000D5B32" w:rsidP="0016669E">
      <w:pPr>
        <w:spacing w:after="0" w:line="240" w:lineRule="auto"/>
        <w:jc w:val="both"/>
        <w:rPr>
          <w:rFonts w:cs="Times New Roman"/>
          <w:b/>
          <w:sz w:val="26"/>
          <w:szCs w:val="26"/>
        </w:rPr>
      </w:pPr>
      <w:r w:rsidRPr="00C917D3">
        <w:rPr>
          <w:rFonts w:cs="Times New Roman"/>
          <w:b/>
          <w:color w:val="FF0000"/>
          <w:sz w:val="26"/>
          <w:szCs w:val="26"/>
        </w:rPr>
        <w:t>Câu 16:</w:t>
      </w:r>
      <w:r w:rsidRPr="00C917D3">
        <w:rPr>
          <w:rFonts w:cs="Times New Roman"/>
          <w:b/>
          <w:sz w:val="26"/>
          <w:szCs w:val="26"/>
        </w:rPr>
        <w:t xml:space="preserve"> </w:t>
      </w:r>
      <w:r w:rsidRPr="00C917D3">
        <w:rPr>
          <w:rFonts w:cs="Times New Roman"/>
          <w:sz w:val="26"/>
          <w:szCs w:val="26"/>
        </w:rPr>
        <w:t xml:space="preserve">Đặt điện áp </w:t>
      </w:r>
      <w:r w:rsidRPr="00C917D3">
        <w:rPr>
          <w:rFonts w:cs="Times New Roman"/>
          <w:position w:val="-12"/>
          <w:sz w:val="26"/>
          <w:szCs w:val="26"/>
        </w:rPr>
        <w:object w:dxaOrig="1660" w:dyaOrig="360" w14:anchorId="179FC762">
          <v:shape id="_x0000_i1696" type="#_x0000_t75" style="width:83.25pt;height:18pt" o:ole="">
            <v:imagedata r:id="rId1372" o:title=""/>
          </v:shape>
          <o:OLEObject Type="Embed" ProgID="Equation.DSMT4" ShapeID="_x0000_i1696" DrawAspect="Content" ObjectID="_1764604974" r:id="rId1373"/>
        </w:object>
      </w:r>
      <w:r w:rsidRPr="00C917D3">
        <w:rPr>
          <w:rFonts w:cs="Times New Roman"/>
          <w:sz w:val="26"/>
          <w:szCs w:val="26"/>
        </w:rPr>
        <w:t xml:space="preserve"> ( t tính bằng s) vào hai đầu một tụ điện có điện dung </w:t>
      </w:r>
      <w:r w:rsidRPr="00C917D3">
        <w:rPr>
          <w:rFonts w:cs="Times New Roman"/>
          <w:position w:val="-24"/>
          <w:sz w:val="26"/>
          <w:szCs w:val="26"/>
        </w:rPr>
        <w:object w:dxaOrig="1219" w:dyaOrig="660" w14:anchorId="67B0B7E4">
          <v:shape id="_x0000_i1697" type="#_x0000_t75" style="width:60.75pt;height:33pt" o:ole="">
            <v:imagedata r:id="rId1374" o:title=""/>
          </v:shape>
          <o:OLEObject Type="Embed" ProgID="Equation.DSMT4" ShapeID="_x0000_i1697" DrawAspect="Content" ObjectID="_1764604975" r:id="rId1375"/>
        </w:object>
      </w:r>
      <w:r w:rsidRPr="00C917D3">
        <w:rPr>
          <w:rFonts w:cs="Times New Roman"/>
          <w:sz w:val="26"/>
          <w:szCs w:val="26"/>
        </w:rPr>
        <w:t>. Dung kháng của tụ điện là</w:t>
      </w:r>
    </w:p>
    <w:p w14:paraId="7DDA73A2"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rPr>
      </w:pPr>
      <w:r w:rsidRPr="00C917D3">
        <w:rPr>
          <w:rFonts w:cs="Times New Roman"/>
          <w:b/>
          <w:bCs/>
          <w:color w:val="0066FF"/>
          <w:sz w:val="26"/>
          <w:szCs w:val="26"/>
        </w:rPr>
        <w:t>A.</w:t>
      </w:r>
      <w:r w:rsidRPr="00C917D3">
        <w:rPr>
          <w:rFonts w:cs="Times New Roman"/>
          <w:b/>
          <w:sz w:val="26"/>
          <w:szCs w:val="26"/>
        </w:rPr>
        <w:t xml:space="preserve"> </w:t>
      </w:r>
      <w:r w:rsidRPr="00C917D3">
        <w:rPr>
          <w:rFonts w:cs="Times New Roman"/>
          <w:position w:val="-6"/>
          <w:sz w:val="26"/>
          <w:szCs w:val="26"/>
        </w:rPr>
        <w:object w:dxaOrig="600" w:dyaOrig="279" w14:anchorId="018B9600">
          <v:shape id="_x0000_i1698" type="#_x0000_t75" style="width:30pt;height:13.5pt" o:ole="">
            <v:imagedata r:id="rId1376" o:title=""/>
          </v:shape>
          <o:OLEObject Type="Embed" ProgID="Equation.DSMT4" ShapeID="_x0000_i1698" DrawAspect="Content" ObjectID="_1764604976" r:id="rId1377"/>
        </w:object>
      </w:r>
      <w:r w:rsidRPr="00C917D3">
        <w:rPr>
          <w:rFonts w:cs="Times New Roman"/>
          <w:b/>
          <w:sz w:val="26"/>
          <w:szCs w:val="26"/>
        </w:rPr>
        <w:tab/>
      </w:r>
      <w:r w:rsidRPr="00C917D3">
        <w:rPr>
          <w:rFonts w:cs="Times New Roman"/>
          <w:b/>
          <w:bCs/>
          <w:color w:val="0066FF"/>
          <w:sz w:val="26"/>
          <w:szCs w:val="26"/>
        </w:rPr>
        <w:t>B.</w:t>
      </w:r>
      <w:r w:rsidRPr="00C917D3">
        <w:rPr>
          <w:rFonts w:cs="Times New Roman"/>
          <w:b/>
          <w:sz w:val="26"/>
          <w:szCs w:val="26"/>
        </w:rPr>
        <w:t xml:space="preserve"> </w:t>
      </w:r>
      <w:r w:rsidRPr="00C917D3">
        <w:rPr>
          <w:rFonts w:cs="Times New Roman"/>
          <w:position w:val="-6"/>
          <w:sz w:val="26"/>
          <w:szCs w:val="26"/>
        </w:rPr>
        <w:object w:dxaOrig="620" w:dyaOrig="279" w14:anchorId="63062E41">
          <v:shape id="_x0000_i1699" type="#_x0000_t75" style="width:30.75pt;height:13.5pt" o:ole="">
            <v:imagedata r:id="rId1378" o:title=""/>
          </v:shape>
          <o:OLEObject Type="Embed" ProgID="Equation.DSMT4" ShapeID="_x0000_i1699" DrawAspect="Content" ObjectID="_1764604977" r:id="rId1379"/>
        </w:object>
      </w:r>
      <w:r w:rsidRPr="00C917D3">
        <w:rPr>
          <w:rFonts w:cs="Times New Roman"/>
          <w:b/>
          <w:sz w:val="26"/>
          <w:szCs w:val="26"/>
        </w:rPr>
        <w:tab/>
      </w:r>
      <w:r w:rsidRPr="00C917D3">
        <w:rPr>
          <w:rFonts w:cs="Times New Roman"/>
          <w:b/>
          <w:bCs/>
          <w:color w:val="0066FF"/>
          <w:sz w:val="26"/>
          <w:szCs w:val="26"/>
        </w:rPr>
        <w:t>C.</w:t>
      </w:r>
      <w:r w:rsidRPr="00C917D3">
        <w:rPr>
          <w:rFonts w:cs="Times New Roman"/>
          <w:b/>
          <w:sz w:val="26"/>
          <w:szCs w:val="26"/>
        </w:rPr>
        <w:t xml:space="preserve"> </w:t>
      </w:r>
      <w:r w:rsidRPr="00C917D3">
        <w:rPr>
          <w:rFonts w:cs="Times New Roman"/>
          <w:position w:val="-6"/>
          <w:sz w:val="26"/>
          <w:szCs w:val="26"/>
        </w:rPr>
        <w:object w:dxaOrig="499" w:dyaOrig="279" w14:anchorId="7F294C8D">
          <v:shape id="_x0000_i1700" type="#_x0000_t75" style="width:25.5pt;height:13.5pt" o:ole="">
            <v:imagedata r:id="rId1380" o:title=""/>
          </v:shape>
          <o:OLEObject Type="Embed" ProgID="Equation.DSMT4" ShapeID="_x0000_i1700" DrawAspect="Content" ObjectID="_1764604978" r:id="rId1381"/>
        </w:object>
      </w:r>
      <w:r w:rsidRPr="00C917D3">
        <w:rPr>
          <w:rFonts w:cs="Times New Roman"/>
          <w:b/>
          <w:sz w:val="26"/>
          <w:szCs w:val="26"/>
        </w:rPr>
        <w:tab/>
      </w:r>
      <w:r w:rsidRPr="00C917D3">
        <w:rPr>
          <w:rFonts w:cs="Times New Roman"/>
          <w:b/>
          <w:bCs/>
          <w:color w:val="0066FF"/>
          <w:sz w:val="26"/>
          <w:szCs w:val="26"/>
        </w:rPr>
        <w:t>D.</w:t>
      </w:r>
      <w:r w:rsidRPr="00C917D3">
        <w:rPr>
          <w:rFonts w:cs="Times New Roman"/>
          <w:b/>
          <w:sz w:val="26"/>
          <w:szCs w:val="26"/>
        </w:rPr>
        <w:t xml:space="preserve"> </w:t>
      </w:r>
      <w:r w:rsidRPr="00C917D3">
        <w:rPr>
          <w:rFonts w:cs="Times New Roman"/>
          <w:position w:val="-6"/>
          <w:sz w:val="26"/>
          <w:szCs w:val="26"/>
        </w:rPr>
        <w:object w:dxaOrig="600" w:dyaOrig="279" w14:anchorId="6E6AB9D3">
          <v:shape id="_x0000_i1701" type="#_x0000_t75" style="width:30pt;height:13.5pt" o:ole="">
            <v:imagedata r:id="rId1382" o:title=""/>
          </v:shape>
          <o:OLEObject Type="Embed" ProgID="Equation.DSMT4" ShapeID="_x0000_i1701" DrawAspect="Content" ObjectID="_1764604979" r:id="rId1383"/>
        </w:object>
      </w:r>
    </w:p>
    <w:p w14:paraId="409314F3" w14:textId="77777777" w:rsidR="000D5B32" w:rsidRPr="00C917D3" w:rsidRDefault="000D5B32" w:rsidP="0016669E">
      <w:pPr>
        <w:spacing w:after="0" w:line="240" w:lineRule="auto"/>
        <w:jc w:val="both"/>
        <w:rPr>
          <w:rFonts w:cs="Times New Roman"/>
          <w:b/>
          <w:sz w:val="26"/>
          <w:szCs w:val="26"/>
          <w:lang w:val="pt-BR"/>
        </w:rPr>
      </w:pPr>
      <w:r w:rsidRPr="00C917D3">
        <w:rPr>
          <w:rFonts w:cs="Times New Roman"/>
          <w:b/>
          <w:color w:val="FF0000"/>
          <w:sz w:val="26"/>
          <w:szCs w:val="26"/>
          <w:lang w:val="pt-BR"/>
        </w:rPr>
        <w:t>Câu 17:</w:t>
      </w:r>
      <w:r w:rsidRPr="00C917D3">
        <w:rPr>
          <w:rFonts w:cs="Times New Roman"/>
          <w:b/>
          <w:sz w:val="26"/>
          <w:szCs w:val="26"/>
          <w:lang w:val="pt-BR"/>
        </w:rPr>
        <w:t xml:space="preserve"> </w:t>
      </w:r>
      <w:r w:rsidRPr="00C917D3">
        <w:rPr>
          <w:rFonts w:cs="Times New Roman"/>
          <w:sz w:val="26"/>
          <w:szCs w:val="26"/>
          <w:lang w:val="pt-BR"/>
        </w:rPr>
        <w:t xml:space="preserve">Số nuclôn có trong hạt nhân </w:t>
      </w:r>
      <w:r w:rsidRPr="00C917D3">
        <w:rPr>
          <w:rFonts w:cs="Times New Roman"/>
          <w:position w:val="-12"/>
          <w:sz w:val="26"/>
          <w:szCs w:val="26"/>
        </w:rPr>
        <w:object w:dxaOrig="600" w:dyaOrig="380" w14:anchorId="0F67D68E">
          <v:shape id="_x0000_i1702" type="#_x0000_t75" style="width:30pt;height:18.75pt" o:ole="">
            <v:imagedata r:id="rId1384" o:title=""/>
          </v:shape>
          <o:OLEObject Type="Embed" ProgID="Equation.DSMT4" ShapeID="_x0000_i1702" DrawAspect="Content" ObjectID="_1764604980" r:id="rId1385"/>
        </w:object>
      </w:r>
      <w:r w:rsidRPr="00C917D3">
        <w:rPr>
          <w:rFonts w:cs="Times New Roman"/>
          <w:sz w:val="26"/>
          <w:szCs w:val="26"/>
          <w:lang w:val="pt-BR"/>
        </w:rPr>
        <w:t xml:space="preserve"> là</w:t>
      </w:r>
    </w:p>
    <w:p w14:paraId="659774EF"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lang w:val="pt-BR"/>
        </w:rPr>
      </w:pPr>
      <w:r w:rsidRPr="00C917D3">
        <w:rPr>
          <w:rFonts w:cs="Times New Roman"/>
          <w:b/>
          <w:color w:val="0066FF"/>
          <w:sz w:val="26"/>
          <w:szCs w:val="26"/>
          <w:lang w:val="pt-BR"/>
        </w:rPr>
        <w:t>A.</w:t>
      </w:r>
      <w:r w:rsidRPr="00C917D3">
        <w:rPr>
          <w:rFonts w:cs="Times New Roman"/>
          <w:b/>
          <w:sz w:val="26"/>
          <w:szCs w:val="26"/>
          <w:lang w:val="pt-BR"/>
        </w:rPr>
        <w:t xml:space="preserve"> </w:t>
      </w:r>
      <w:r w:rsidRPr="00C917D3">
        <w:rPr>
          <w:rFonts w:cs="Times New Roman"/>
          <w:sz w:val="26"/>
          <w:szCs w:val="26"/>
          <w:lang w:val="pt-BR"/>
        </w:rPr>
        <w:t>197.</w:t>
      </w:r>
      <w:r w:rsidRPr="00C917D3">
        <w:rPr>
          <w:rFonts w:cs="Times New Roman"/>
          <w:b/>
          <w:sz w:val="26"/>
          <w:szCs w:val="26"/>
          <w:lang w:val="pt-BR"/>
        </w:rPr>
        <w:tab/>
      </w:r>
      <w:r w:rsidRPr="00C917D3">
        <w:rPr>
          <w:rFonts w:cs="Times New Roman"/>
          <w:b/>
          <w:color w:val="0066FF"/>
          <w:sz w:val="26"/>
          <w:szCs w:val="26"/>
          <w:lang w:val="pt-BR"/>
        </w:rPr>
        <w:t>B.</w:t>
      </w:r>
      <w:r w:rsidRPr="00C917D3">
        <w:rPr>
          <w:rFonts w:cs="Times New Roman"/>
          <w:b/>
          <w:sz w:val="26"/>
          <w:szCs w:val="26"/>
          <w:lang w:val="pt-BR"/>
        </w:rPr>
        <w:t xml:space="preserve"> </w:t>
      </w:r>
      <w:r w:rsidRPr="00C917D3">
        <w:rPr>
          <w:rFonts w:cs="Times New Roman"/>
          <w:sz w:val="26"/>
          <w:szCs w:val="26"/>
          <w:lang w:val="pt-BR"/>
        </w:rPr>
        <w:t>276.</w:t>
      </w:r>
      <w:r w:rsidRPr="00C917D3">
        <w:rPr>
          <w:rFonts w:cs="Times New Roman"/>
          <w:b/>
          <w:sz w:val="26"/>
          <w:szCs w:val="26"/>
          <w:lang w:val="pt-BR"/>
        </w:rPr>
        <w:tab/>
      </w:r>
      <w:r w:rsidRPr="00C917D3">
        <w:rPr>
          <w:rFonts w:cs="Times New Roman"/>
          <w:b/>
          <w:color w:val="0066FF"/>
          <w:sz w:val="26"/>
          <w:szCs w:val="26"/>
          <w:lang w:val="pt-BR"/>
        </w:rPr>
        <w:t>C.</w:t>
      </w:r>
      <w:r w:rsidRPr="00C917D3">
        <w:rPr>
          <w:rFonts w:cs="Times New Roman"/>
          <w:b/>
          <w:sz w:val="26"/>
          <w:szCs w:val="26"/>
          <w:lang w:val="pt-BR"/>
        </w:rPr>
        <w:t xml:space="preserve"> </w:t>
      </w:r>
      <w:r w:rsidRPr="00C917D3">
        <w:rPr>
          <w:rFonts w:cs="Times New Roman"/>
          <w:sz w:val="26"/>
          <w:szCs w:val="26"/>
          <w:lang w:val="pt-BR"/>
        </w:rPr>
        <w:t>118.</w:t>
      </w:r>
      <w:r w:rsidRPr="00C917D3">
        <w:rPr>
          <w:rFonts w:cs="Times New Roman"/>
          <w:b/>
          <w:sz w:val="26"/>
          <w:szCs w:val="26"/>
          <w:lang w:val="pt-BR"/>
        </w:rPr>
        <w:tab/>
      </w:r>
      <w:r w:rsidRPr="00C917D3">
        <w:rPr>
          <w:rFonts w:cs="Times New Roman"/>
          <w:b/>
          <w:color w:val="0066FF"/>
          <w:sz w:val="26"/>
          <w:szCs w:val="26"/>
          <w:lang w:val="pt-BR"/>
        </w:rPr>
        <w:t>D.</w:t>
      </w:r>
      <w:r w:rsidRPr="00C917D3">
        <w:rPr>
          <w:rFonts w:cs="Times New Roman"/>
          <w:b/>
          <w:sz w:val="26"/>
          <w:szCs w:val="26"/>
          <w:lang w:val="pt-BR"/>
        </w:rPr>
        <w:t xml:space="preserve"> </w:t>
      </w:r>
      <w:r w:rsidRPr="00C917D3">
        <w:rPr>
          <w:rFonts w:cs="Times New Roman"/>
          <w:sz w:val="26"/>
          <w:szCs w:val="26"/>
          <w:lang w:val="pt-BR"/>
        </w:rPr>
        <w:t>79.</w:t>
      </w:r>
    </w:p>
    <w:p w14:paraId="7E6DD9AD" w14:textId="77777777" w:rsidR="000D5B32" w:rsidRPr="00C917D3" w:rsidRDefault="000D5B32" w:rsidP="0016669E">
      <w:pPr>
        <w:spacing w:after="0" w:line="240" w:lineRule="auto"/>
        <w:jc w:val="both"/>
        <w:rPr>
          <w:rFonts w:eastAsia="Calibri" w:cs="Times New Roman"/>
          <w:b/>
          <w:sz w:val="26"/>
          <w:szCs w:val="26"/>
          <w:lang w:val="vi-VN"/>
        </w:rPr>
      </w:pPr>
      <w:r w:rsidRPr="00C917D3">
        <w:rPr>
          <w:rFonts w:eastAsia="Calibri" w:cs="Times New Roman"/>
          <w:b/>
          <w:color w:val="FF0000"/>
          <w:sz w:val="26"/>
          <w:szCs w:val="26"/>
          <w:lang w:val="vi-VN"/>
        </w:rPr>
        <w:t>Câu 18:</w:t>
      </w:r>
      <w:r w:rsidRPr="00C917D3">
        <w:rPr>
          <w:rFonts w:eastAsia="Calibri" w:cs="Times New Roman"/>
          <w:b/>
          <w:sz w:val="26"/>
          <w:szCs w:val="26"/>
          <w:lang w:val="vi-VN"/>
        </w:rPr>
        <w:t xml:space="preserve"> </w:t>
      </w:r>
      <w:r w:rsidRPr="00C917D3">
        <w:rPr>
          <w:rFonts w:eastAsia="Calibri" w:cs="Times New Roman"/>
          <w:sz w:val="26"/>
          <w:szCs w:val="26"/>
          <w:lang w:val="vi-VN"/>
        </w:rPr>
        <w:t xml:space="preserve">Đặt một điện áp xoay chiều có giá trị hiệu dụng không đổi, tần số góc </w:t>
      </w:r>
      <w:r w:rsidRPr="00C917D3">
        <w:rPr>
          <w:rFonts w:cs="Times New Roman"/>
          <w:position w:val="-6"/>
          <w:sz w:val="26"/>
          <w:szCs w:val="26"/>
        </w:rPr>
        <w:object w:dxaOrig="220" w:dyaOrig="220" w14:anchorId="1D9EC5A7">
          <v:shape id="_x0000_i1703" type="#_x0000_t75" style="width:11.25pt;height:11.25pt" o:ole="">
            <v:imagedata r:id="rId1386" o:title=""/>
          </v:shape>
          <o:OLEObject Type="Embed" ProgID="Equation.DSMT4" ShapeID="_x0000_i1703" DrawAspect="Content" ObjectID="_1764604981" r:id="rId1387"/>
        </w:object>
      </w:r>
      <w:r w:rsidRPr="00C917D3">
        <w:rPr>
          <w:rFonts w:eastAsia="Calibri" w:cs="Times New Roman"/>
          <w:sz w:val="26"/>
          <w:szCs w:val="26"/>
          <w:lang w:val="vi-VN"/>
        </w:rPr>
        <w:t xml:space="preserve"> thay đổi được vào hai đầu một đoạn mạch gồm điện trở R, cuộn cảm thuần có độ tự cảm L và tụ điện có điện dung C mắc nối tiếp. Điện hiệu dụng hai đầu đoạn mạch chứa R có giá trị lớn nhất khi</w:t>
      </w:r>
    </w:p>
    <w:p w14:paraId="5744AE6B"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Calibri" w:cs="Times New Roman"/>
          <w:sz w:val="26"/>
          <w:szCs w:val="26"/>
          <w:lang w:val="vi-VN"/>
        </w:rPr>
      </w:pPr>
      <w:r w:rsidRPr="00C917D3">
        <w:rPr>
          <w:rFonts w:eastAsia="Calibri" w:cs="Times New Roman"/>
          <w:b/>
          <w:color w:val="0066FF"/>
          <w:sz w:val="26"/>
          <w:szCs w:val="26"/>
          <w:lang w:val="vi-VN"/>
        </w:rPr>
        <w:t>A.</w:t>
      </w:r>
      <w:r w:rsidRPr="00C917D3">
        <w:rPr>
          <w:rFonts w:eastAsia="Calibri" w:cs="Times New Roman"/>
          <w:b/>
          <w:sz w:val="26"/>
          <w:szCs w:val="26"/>
          <w:lang w:val="vi-VN"/>
        </w:rPr>
        <w:t xml:space="preserve"> </w:t>
      </w:r>
      <w:r w:rsidRPr="00C917D3">
        <w:rPr>
          <w:rFonts w:cs="Times New Roman"/>
          <w:position w:val="-24"/>
          <w:sz w:val="26"/>
          <w:szCs w:val="26"/>
        </w:rPr>
        <w:object w:dxaOrig="760" w:dyaOrig="620" w14:anchorId="6F1156C1">
          <v:shape id="_x0000_i1704" type="#_x0000_t75" style="width:38.25pt;height:30.75pt" o:ole="">
            <v:imagedata r:id="rId1388" o:title=""/>
          </v:shape>
          <o:OLEObject Type="Embed" ProgID="Equation.DSMT4" ShapeID="_x0000_i1704" DrawAspect="Content" ObjectID="_1764604982" r:id="rId1389"/>
        </w:object>
      </w:r>
      <w:r w:rsidRPr="00C917D3">
        <w:rPr>
          <w:rFonts w:eastAsia="Calibri" w:cs="Times New Roman"/>
          <w:sz w:val="26"/>
          <w:szCs w:val="26"/>
          <w:lang w:val="vi-VN"/>
        </w:rPr>
        <w:t>.</w:t>
      </w:r>
      <w:r w:rsidRPr="00C917D3">
        <w:rPr>
          <w:rFonts w:eastAsia="Calibri" w:cs="Times New Roman"/>
          <w:b/>
          <w:sz w:val="26"/>
          <w:szCs w:val="26"/>
          <w:lang w:val="vi-VN"/>
        </w:rPr>
        <w:tab/>
      </w:r>
      <w:r w:rsidRPr="00C917D3">
        <w:rPr>
          <w:rFonts w:eastAsia="Calibri" w:cs="Times New Roman"/>
          <w:b/>
          <w:color w:val="0066FF"/>
          <w:sz w:val="26"/>
          <w:szCs w:val="26"/>
          <w:lang w:val="vi-VN"/>
        </w:rPr>
        <w:t>B.</w:t>
      </w:r>
      <w:r w:rsidRPr="00C917D3">
        <w:rPr>
          <w:rFonts w:eastAsia="Calibri" w:cs="Times New Roman"/>
          <w:b/>
          <w:sz w:val="26"/>
          <w:szCs w:val="26"/>
          <w:lang w:val="vi-VN"/>
        </w:rPr>
        <w:t xml:space="preserve"> </w:t>
      </w:r>
      <w:r w:rsidRPr="00C917D3">
        <w:rPr>
          <w:rFonts w:cs="Times New Roman"/>
          <w:position w:val="-24"/>
          <w:sz w:val="26"/>
          <w:szCs w:val="26"/>
        </w:rPr>
        <w:object w:dxaOrig="1180" w:dyaOrig="620" w14:anchorId="073A2812">
          <v:shape id="_x0000_i1705" type="#_x0000_t75" style="width:58.5pt;height:30.75pt" o:ole="">
            <v:imagedata r:id="rId1390" o:title=""/>
          </v:shape>
          <o:OLEObject Type="Embed" ProgID="Equation.DSMT4" ShapeID="_x0000_i1705" DrawAspect="Content" ObjectID="_1764604983" r:id="rId1391"/>
        </w:object>
      </w:r>
      <w:r w:rsidRPr="00C917D3">
        <w:rPr>
          <w:rFonts w:eastAsia="Calibri" w:cs="Times New Roman"/>
          <w:sz w:val="26"/>
          <w:szCs w:val="26"/>
          <w:lang w:val="vi-VN"/>
        </w:rPr>
        <w:t>.</w:t>
      </w:r>
      <w:r w:rsidRPr="00C917D3">
        <w:rPr>
          <w:rFonts w:eastAsia="Calibri" w:cs="Times New Roman"/>
          <w:b/>
          <w:sz w:val="26"/>
          <w:szCs w:val="26"/>
          <w:lang w:val="vi-VN"/>
        </w:rPr>
        <w:tab/>
      </w:r>
      <w:r w:rsidRPr="00C917D3">
        <w:rPr>
          <w:rFonts w:eastAsia="Calibri" w:cs="Times New Roman"/>
          <w:b/>
          <w:color w:val="0066FF"/>
          <w:sz w:val="26"/>
          <w:szCs w:val="26"/>
          <w:lang w:val="vi-VN"/>
        </w:rPr>
        <w:t>C.</w:t>
      </w:r>
      <w:r w:rsidRPr="00C917D3">
        <w:rPr>
          <w:rFonts w:eastAsia="Calibri" w:cs="Times New Roman"/>
          <w:b/>
          <w:sz w:val="26"/>
          <w:szCs w:val="26"/>
          <w:lang w:val="vi-VN"/>
        </w:rPr>
        <w:t xml:space="preserve"> </w:t>
      </w:r>
      <w:r w:rsidRPr="00C917D3">
        <w:rPr>
          <w:rFonts w:cs="Times New Roman"/>
          <w:position w:val="-24"/>
          <w:sz w:val="26"/>
          <w:szCs w:val="26"/>
        </w:rPr>
        <w:object w:dxaOrig="920" w:dyaOrig="620" w14:anchorId="5D1FFB0D">
          <v:shape id="_x0000_i1706" type="#_x0000_t75" style="width:45pt;height:30.75pt" o:ole="">
            <v:imagedata r:id="rId1392" o:title=""/>
          </v:shape>
          <o:OLEObject Type="Embed" ProgID="Equation.DSMT4" ShapeID="_x0000_i1706" DrawAspect="Content" ObjectID="_1764604984" r:id="rId1393"/>
        </w:object>
      </w:r>
      <w:r w:rsidRPr="00C917D3">
        <w:rPr>
          <w:rFonts w:eastAsia="Calibri" w:cs="Times New Roman"/>
          <w:b/>
          <w:sz w:val="26"/>
          <w:szCs w:val="26"/>
          <w:lang w:val="vi-VN"/>
        </w:rPr>
        <w:tab/>
      </w:r>
      <w:r w:rsidRPr="00C917D3">
        <w:rPr>
          <w:rFonts w:eastAsia="Calibri" w:cs="Times New Roman"/>
          <w:b/>
          <w:color w:val="0066FF"/>
          <w:sz w:val="26"/>
          <w:szCs w:val="26"/>
          <w:lang w:val="vi-VN"/>
        </w:rPr>
        <w:t>D.</w:t>
      </w:r>
      <w:r w:rsidRPr="00C917D3">
        <w:rPr>
          <w:rFonts w:eastAsia="Calibri" w:cs="Times New Roman"/>
          <w:b/>
          <w:sz w:val="26"/>
          <w:szCs w:val="26"/>
          <w:lang w:val="vi-VN"/>
        </w:rPr>
        <w:t xml:space="preserve"> </w:t>
      </w:r>
      <w:r w:rsidRPr="00C917D3">
        <w:rPr>
          <w:rFonts w:cs="Times New Roman"/>
          <w:position w:val="-24"/>
          <w:sz w:val="26"/>
          <w:szCs w:val="26"/>
        </w:rPr>
        <w:object w:dxaOrig="880" w:dyaOrig="620" w14:anchorId="2EEF0AA0">
          <v:shape id="_x0000_i1707" type="#_x0000_t75" style="width:43.5pt;height:30.75pt" o:ole="">
            <v:imagedata r:id="rId1394" o:title=""/>
          </v:shape>
          <o:OLEObject Type="Embed" ProgID="Equation.DSMT4" ShapeID="_x0000_i1707" DrawAspect="Content" ObjectID="_1764604985" r:id="rId1395"/>
        </w:object>
      </w:r>
    </w:p>
    <w:p w14:paraId="00E4205B" w14:textId="77777777" w:rsidR="000D5B32" w:rsidRPr="00C917D3" w:rsidRDefault="000D5B32" w:rsidP="0016669E">
      <w:pPr>
        <w:spacing w:after="0" w:line="240" w:lineRule="auto"/>
        <w:jc w:val="both"/>
        <w:rPr>
          <w:rFonts w:eastAsia="Times New Roman" w:cs="Times New Roman"/>
          <w:b/>
          <w:sz w:val="26"/>
          <w:szCs w:val="26"/>
          <w:lang w:val="vi-VN"/>
        </w:rPr>
      </w:pPr>
      <w:r w:rsidRPr="00C917D3">
        <w:rPr>
          <w:rFonts w:eastAsia="Times New Roman" w:cs="Times New Roman"/>
          <w:b/>
          <w:color w:val="FF0000"/>
          <w:sz w:val="26"/>
          <w:szCs w:val="26"/>
          <w:lang w:val="vi-VN"/>
        </w:rPr>
        <w:t>Câu 19:</w:t>
      </w:r>
      <w:r w:rsidRPr="00C917D3">
        <w:rPr>
          <w:rFonts w:eastAsia="Times New Roman" w:cs="Times New Roman"/>
          <w:b/>
          <w:sz w:val="26"/>
          <w:szCs w:val="26"/>
          <w:lang w:val="vi-VN"/>
        </w:rPr>
        <w:t xml:space="preserve"> </w:t>
      </w:r>
      <w:r w:rsidRPr="00C917D3">
        <w:rPr>
          <w:rFonts w:eastAsia="Times New Roman" w:cs="Times New Roman"/>
          <w:sz w:val="26"/>
          <w:szCs w:val="26"/>
          <w:lang w:val="vi-VN"/>
        </w:rPr>
        <w:t>Khi sóng âm truyền từ nước ra không khí thì bước sóng</w:t>
      </w:r>
    </w:p>
    <w:p w14:paraId="4ABA0299"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
          <w:sz w:val="26"/>
          <w:szCs w:val="26"/>
          <w:lang w:val="vi-VN"/>
        </w:rPr>
      </w:pPr>
      <w:r w:rsidRPr="00C917D3">
        <w:rPr>
          <w:rFonts w:cs="Times New Roman"/>
          <w:b/>
          <w:color w:val="0066FF"/>
          <w:sz w:val="26"/>
          <w:szCs w:val="26"/>
          <w:lang w:val="vi-VN"/>
        </w:rPr>
        <w:t>A.</w:t>
      </w:r>
      <w:r w:rsidRPr="00C917D3">
        <w:rPr>
          <w:rFonts w:eastAsia="Times New Roman" w:cs="Times New Roman"/>
          <w:b/>
          <w:sz w:val="26"/>
          <w:szCs w:val="26"/>
          <w:lang w:val="vi-VN"/>
        </w:rPr>
        <w:t xml:space="preserve"> </w:t>
      </w:r>
      <w:r w:rsidRPr="00C917D3">
        <w:rPr>
          <w:rFonts w:cs="Times New Roman"/>
          <w:sz w:val="26"/>
          <w:szCs w:val="26"/>
          <w:lang w:val="vi-VN"/>
        </w:rPr>
        <w:t>tăng.</w:t>
      </w:r>
      <w:r w:rsidRPr="00C917D3">
        <w:rPr>
          <w:rFonts w:cs="Times New Roman"/>
          <w:b/>
          <w:sz w:val="26"/>
          <w:szCs w:val="26"/>
          <w:lang w:val="vi-VN"/>
        </w:rPr>
        <w:tab/>
      </w:r>
      <w:r w:rsidRPr="00C917D3">
        <w:rPr>
          <w:rFonts w:cs="Times New Roman"/>
          <w:b/>
          <w:color w:val="0066FF"/>
          <w:sz w:val="26"/>
          <w:szCs w:val="26"/>
          <w:lang w:val="vi-VN"/>
        </w:rPr>
        <w:t>B.</w:t>
      </w:r>
      <w:r w:rsidRPr="00C917D3">
        <w:rPr>
          <w:rFonts w:cs="Times New Roman"/>
          <w:b/>
          <w:sz w:val="26"/>
          <w:szCs w:val="26"/>
          <w:lang w:val="vi-VN"/>
        </w:rPr>
        <w:t xml:space="preserve"> </w:t>
      </w:r>
      <w:r w:rsidRPr="00C917D3">
        <w:rPr>
          <w:rFonts w:cs="Times New Roman"/>
          <w:sz w:val="26"/>
          <w:szCs w:val="26"/>
          <w:lang w:val="vi-VN"/>
        </w:rPr>
        <w:t>không đổi.</w:t>
      </w:r>
    </w:p>
    <w:p w14:paraId="5D02829F"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lang w:val="vi-VN"/>
        </w:rPr>
      </w:pPr>
      <w:r w:rsidRPr="00C917D3">
        <w:rPr>
          <w:rFonts w:cs="Times New Roman"/>
          <w:b/>
          <w:color w:val="0066FF"/>
          <w:sz w:val="26"/>
          <w:szCs w:val="26"/>
          <w:lang w:val="vi-VN"/>
        </w:rPr>
        <w:t>C.</w:t>
      </w:r>
      <w:r w:rsidRPr="00C917D3">
        <w:rPr>
          <w:rFonts w:cs="Times New Roman"/>
          <w:b/>
          <w:sz w:val="26"/>
          <w:szCs w:val="26"/>
          <w:lang w:val="vi-VN"/>
        </w:rPr>
        <w:t xml:space="preserve"> </w:t>
      </w:r>
      <w:r w:rsidRPr="00C917D3">
        <w:rPr>
          <w:rFonts w:cs="Times New Roman"/>
          <w:sz w:val="26"/>
          <w:szCs w:val="26"/>
          <w:lang w:val="vi-VN"/>
        </w:rPr>
        <w:t>giảm.</w:t>
      </w:r>
      <w:r w:rsidRPr="00C917D3">
        <w:rPr>
          <w:rFonts w:cs="Times New Roman"/>
          <w:b/>
          <w:sz w:val="26"/>
          <w:szCs w:val="26"/>
          <w:lang w:val="vi-VN"/>
        </w:rPr>
        <w:tab/>
      </w:r>
      <w:r w:rsidRPr="00C917D3">
        <w:rPr>
          <w:rFonts w:cs="Times New Roman"/>
          <w:b/>
          <w:color w:val="0066FF"/>
          <w:sz w:val="26"/>
          <w:szCs w:val="26"/>
          <w:lang w:val="vi-VN"/>
        </w:rPr>
        <w:t>D.</w:t>
      </w:r>
      <w:r w:rsidRPr="00C917D3">
        <w:rPr>
          <w:rFonts w:cs="Times New Roman"/>
          <w:b/>
          <w:sz w:val="26"/>
          <w:szCs w:val="26"/>
          <w:lang w:val="vi-VN"/>
        </w:rPr>
        <w:t xml:space="preserve"> </w:t>
      </w:r>
      <w:r w:rsidRPr="00C917D3">
        <w:rPr>
          <w:rFonts w:cs="Times New Roman"/>
          <w:sz w:val="26"/>
          <w:szCs w:val="26"/>
          <w:lang w:val="vi-VN"/>
        </w:rPr>
        <w:t>có thể tăng hoặc giảm.</w:t>
      </w:r>
    </w:p>
    <w:p w14:paraId="4459E74D" w14:textId="77777777" w:rsidR="000D5B32" w:rsidRPr="00C917D3" w:rsidRDefault="000D5B32" w:rsidP="0016669E">
      <w:pPr>
        <w:spacing w:after="0" w:line="240" w:lineRule="auto"/>
        <w:jc w:val="both"/>
        <w:rPr>
          <w:rFonts w:eastAsia="Calibri" w:cs="Times New Roman"/>
          <w:b/>
          <w:sz w:val="26"/>
          <w:szCs w:val="26"/>
          <w:lang w:val="vi-VN"/>
        </w:rPr>
      </w:pPr>
      <w:r w:rsidRPr="00C917D3">
        <w:rPr>
          <w:rFonts w:eastAsia="Calibri" w:cs="Times New Roman"/>
          <w:b/>
          <w:color w:val="FF0000"/>
          <w:sz w:val="26"/>
          <w:szCs w:val="26"/>
          <w:lang w:val="vi-VN"/>
        </w:rPr>
        <w:t>Câu 20:</w:t>
      </w:r>
      <w:r w:rsidRPr="00C917D3">
        <w:rPr>
          <w:rFonts w:eastAsia="Calibri" w:cs="Times New Roman"/>
          <w:b/>
          <w:sz w:val="26"/>
          <w:szCs w:val="26"/>
          <w:lang w:val="vi-VN"/>
        </w:rPr>
        <w:t xml:space="preserve"> </w:t>
      </w:r>
      <w:r w:rsidRPr="00C917D3">
        <w:rPr>
          <w:rFonts w:eastAsia="Calibri" w:cs="Times New Roman"/>
          <w:sz w:val="26"/>
          <w:szCs w:val="26"/>
          <w:lang w:val="vi-VN"/>
        </w:rPr>
        <w:t>Trong cấu tạo của máy phát điện xoay chiều một pha thì rôto luôn là</w:t>
      </w:r>
    </w:p>
    <w:p w14:paraId="480B5122"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Calibri" w:cs="Times New Roman"/>
          <w:b/>
          <w:sz w:val="26"/>
          <w:szCs w:val="26"/>
          <w:lang w:val="vi-VN"/>
        </w:rPr>
      </w:pPr>
      <w:r w:rsidRPr="00C917D3">
        <w:rPr>
          <w:rFonts w:cs="Times New Roman"/>
          <w:b/>
          <w:color w:val="0066FF"/>
          <w:sz w:val="26"/>
          <w:szCs w:val="26"/>
          <w:lang w:val="vi-VN"/>
        </w:rPr>
        <w:t>A.</w:t>
      </w:r>
      <w:r w:rsidRPr="00C917D3">
        <w:rPr>
          <w:rFonts w:eastAsia="Calibri" w:cs="Times New Roman"/>
          <w:b/>
          <w:sz w:val="26"/>
          <w:szCs w:val="26"/>
          <w:lang w:val="vi-VN"/>
        </w:rPr>
        <w:t xml:space="preserve"> </w:t>
      </w:r>
      <w:r w:rsidRPr="00C917D3">
        <w:rPr>
          <w:rFonts w:eastAsia="Calibri" w:cs="Times New Roman"/>
          <w:sz w:val="26"/>
          <w:szCs w:val="26"/>
          <w:lang w:val="vi-VN"/>
        </w:rPr>
        <w:t>phần đứng yên gắn với vỏ máy.</w:t>
      </w:r>
      <w:r w:rsidRPr="00C917D3">
        <w:rPr>
          <w:rFonts w:cs="Times New Roman"/>
          <w:b/>
          <w:sz w:val="26"/>
          <w:szCs w:val="26"/>
          <w:lang w:val="vi-VN"/>
        </w:rPr>
        <w:tab/>
      </w:r>
      <w:r w:rsidRPr="00C917D3">
        <w:rPr>
          <w:rFonts w:cs="Times New Roman"/>
          <w:b/>
          <w:color w:val="0066FF"/>
          <w:sz w:val="26"/>
          <w:szCs w:val="26"/>
          <w:lang w:val="vi-VN"/>
        </w:rPr>
        <w:t>B.</w:t>
      </w:r>
      <w:r w:rsidRPr="00C917D3">
        <w:rPr>
          <w:rFonts w:cs="Times New Roman"/>
          <w:b/>
          <w:sz w:val="26"/>
          <w:szCs w:val="26"/>
          <w:lang w:val="vi-VN"/>
        </w:rPr>
        <w:t xml:space="preserve"> </w:t>
      </w:r>
      <w:r w:rsidRPr="00C917D3">
        <w:rPr>
          <w:rFonts w:eastAsia="Calibri" w:cs="Times New Roman"/>
          <w:sz w:val="26"/>
          <w:szCs w:val="26"/>
          <w:lang w:val="vi-VN"/>
        </w:rPr>
        <w:t>phần cảm tạo ra từ trường.</w:t>
      </w:r>
    </w:p>
    <w:p w14:paraId="75346F39"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Calibri" w:cs="Times New Roman"/>
          <w:b/>
          <w:sz w:val="26"/>
          <w:szCs w:val="26"/>
          <w:lang w:val="vi-VN"/>
        </w:rPr>
      </w:pPr>
      <w:r w:rsidRPr="00C917D3">
        <w:rPr>
          <w:rFonts w:cs="Times New Roman"/>
          <w:b/>
          <w:color w:val="0066FF"/>
          <w:sz w:val="26"/>
          <w:szCs w:val="26"/>
          <w:lang w:val="vi-VN"/>
        </w:rPr>
        <w:t>C.</w:t>
      </w:r>
      <w:r w:rsidRPr="00C917D3">
        <w:rPr>
          <w:rFonts w:eastAsia="Calibri" w:cs="Times New Roman"/>
          <w:b/>
          <w:sz w:val="26"/>
          <w:szCs w:val="26"/>
          <w:lang w:val="vi-VN"/>
        </w:rPr>
        <w:t xml:space="preserve"> </w:t>
      </w:r>
      <w:r w:rsidRPr="00C917D3">
        <w:rPr>
          <w:rFonts w:eastAsia="Calibri" w:cs="Times New Roman"/>
          <w:sz w:val="26"/>
          <w:szCs w:val="26"/>
          <w:lang w:val="vi-VN"/>
        </w:rPr>
        <w:t>phần quay quanh một trục đối xứng.</w:t>
      </w:r>
      <w:r w:rsidRPr="00C917D3">
        <w:rPr>
          <w:rFonts w:cs="Times New Roman"/>
          <w:b/>
          <w:sz w:val="26"/>
          <w:szCs w:val="26"/>
          <w:lang w:val="vi-VN"/>
        </w:rPr>
        <w:tab/>
      </w:r>
      <w:r w:rsidRPr="00C917D3">
        <w:rPr>
          <w:rFonts w:cs="Times New Roman"/>
          <w:b/>
          <w:color w:val="0066FF"/>
          <w:sz w:val="26"/>
          <w:szCs w:val="26"/>
          <w:lang w:val="vi-VN"/>
        </w:rPr>
        <w:t>D.</w:t>
      </w:r>
      <w:r w:rsidRPr="00C917D3">
        <w:rPr>
          <w:rFonts w:cs="Times New Roman"/>
          <w:b/>
          <w:sz w:val="26"/>
          <w:szCs w:val="26"/>
          <w:lang w:val="vi-VN"/>
        </w:rPr>
        <w:t xml:space="preserve"> </w:t>
      </w:r>
      <w:r w:rsidRPr="00C917D3">
        <w:rPr>
          <w:rFonts w:eastAsia="Calibri" w:cs="Times New Roman"/>
          <w:sz w:val="26"/>
          <w:szCs w:val="26"/>
          <w:lang w:val="vi-VN"/>
        </w:rPr>
        <w:t>phần ứng tạo ra dòng điện.</w:t>
      </w:r>
    </w:p>
    <w:p w14:paraId="779BD0CB" w14:textId="77777777" w:rsidR="000D5B32" w:rsidRPr="00C917D3" w:rsidRDefault="000D5B32" w:rsidP="0016669E">
      <w:pPr>
        <w:spacing w:after="0" w:line="240" w:lineRule="auto"/>
        <w:rPr>
          <w:rFonts w:eastAsia="Calibri" w:cs="Times New Roman"/>
          <w:b/>
          <w:sz w:val="26"/>
          <w:szCs w:val="26"/>
          <w:lang w:val="vi-VN"/>
        </w:rPr>
      </w:pPr>
      <w:r w:rsidRPr="00C917D3">
        <w:rPr>
          <w:rFonts w:eastAsia="Times New Roman" w:cs="Times New Roman"/>
          <w:b/>
          <w:color w:val="FF0000"/>
          <w:sz w:val="26"/>
          <w:szCs w:val="26"/>
          <w:lang w:val="vi-VN"/>
        </w:rPr>
        <w:t>Câu 21:</w:t>
      </w:r>
      <w:r w:rsidRPr="00C917D3">
        <w:rPr>
          <w:rFonts w:eastAsia="Times New Roman" w:cs="Times New Roman"/>
          <w:b/>
          <w:sz w:val="26"/>
          <w:szCs w:val="26"/>
          <w:lang w:val="vi-VN"/>
        </w:rPr>
        <w:t xml:space="preserve"> </w:t>
      </w:r>
      <w:r w:rsidRPr="00C917D3">
        <w:rPr>
          <w:rFonts w:eastAsia="Calibri" w:cs="Times New Roman"/>
          <w:sz w:val="26"/>
          <w:szCs w:val="26"/>
          <w:lang w:val="vi-VN"/>
        </w:rPr>
        <w:t>Mạch dao động điện từ điều hoà gồm cuộn cảm L và tụ điện C, khi tăng độ tự cảm của cuộn cảm lên 4 lần thì chu kỳ dao động của mạch</w:t>
      </w:r>
    </w:p>
    <w:p w14:paraId="2FA5FBF3" w14:textId="77777777" w:rsidR="000D5B32" w:rsidRPr="00C917D3" w:rsidRDefault="000D5B32" w:rsidP="0016669E">
      <w:pPr>
        <w:tabs>
          <w:tab w:val="left" w:pos="283"/>
          <w:tab w:val="left" w:pos="2835"/>
          <w:tab w:val="left" w:pos="5386"/>
          <w:tab w:val="left" w:pos="7937"/>
        </w:tabs>
        <w:spacing w:after="0" w:line="240" w:lineRule="auto"/>
        <w:jc w:val="both"/>
        <w:rPr>
          <w:rFonts w:eastAsia="Calibri" w:cs="Times New Roman"/>
          <w:sz w:val="26"/>
          <w:szCs w:val="26"/>
          <w:lang w:val="vi-VN"/>
        </w:rPr>
      </w:pPr>
      <w:r w:rsidRPr="00C917D3">
        <w:rPr>
          <w:rFonts w:eastAsia="Calibri" w:cs="Times New Roman"/>
          <w:b/>
          <w:bCs/>
          <w:color w:val="0066FF"/>
          <w:sz w:val="26"/>
          <w:szCs w:val="26"/>
          <w:lang w:val="vi-VN"/>
        </w:rPr>
        <w:t>A.</w:t>
      </w:r>
      <w:r w:rsidRPr="00C917D3">
        <w:rPr>
          <w:rFonts w:eastAsia="Calibri" w:cs="Times New Roman"/>
          <w:sz w:val="26"/>
          <w:szCs w:val="26"/>
          <w:lang w:val="vi-VN"/>
        </w:rPr>
        <w:t xml:space="preserve"> tăng 4 lần.</w:t>
      </w:r>
      <w:r w:rsidRPr="00C917D3">
        <w:rPr>
          <w:rFonts w:eastAsia="Calibri" w:cs="Times New Roman"/>
          <w:b/>
          <w:sz w:val="26"/>
          <w:szCs w:val="26"/>
          <w:lang w:val="vi-VN"/>
        </w:rPr>
        <w:tab/>
      </w:r>
      <w:r w:rsidRPr="00C917D3">
        <w:rPr>
          <w:rFonts w:eastAsia="Calibri" w:cs="Times New Roman"/>
          <w:b/>
          <w:bCs/>
          <w:color w:val="0066FF"/>
          <w:sz w:val="26"/>
          <w:szCs w:val="26"/>
          <w:u w:val="single"/>
          <w:lang w:val="vi-VN"/>
        </w:rPr>
        <w:t>B.</w:t>
      </w:r>
      <w:r w:rsidRPr="00C917D3">
        <w:rPr>
          <w:rFonts w:eastAsia="Calibri" w:cs="Times New Roman"/>
          <w:sz w:val="26"/>
          <w:szCs w:val="26"/>
          <w:lang w:val="vi-VN"/>
        </w:rPr>
        <w:t xml:space="preserve"> tăng 2 lần.</w:t>
      </w:r>
      <w:r w:rsidRPr="00C917D3">
        <w:rPr>
          <w:rFonts w:eastAsia="Calibri" w:cs="Times New Roman"/>
          <w:b/>
          <w:sz w:val="26"/>
          <w:szCs w:val="26"/>
          <w:lang w:val="vi-VN"/>
        </w:rPr>
        <w:tab/>
      </w:r>
      <w:r w:rsidRPr="00C917D3">
        <w:rPr>
          <w:rFonts w:eastAsia="Calibri" w:cs="Times New Roman"/>
          <w:b/>
          <w:bCs/>
          <w:color w:val="0066FF"/>
          <w:sz w:val="26"/>
          <w:szCs w:val="26"/>
          <w:lang w:val="vi-VN"/>
        </w:rPr>
        <w:t>C.</w:t>
      </w:r>
      <w:r w:rsidRPr="00C917D3">
        <w:rPr>
          <w:rFonts w:eastAsia="Calibri" w:cs="Times New Roman"/>
          <w:sz w:val="26"/>
          <w:szCs w:val="26"/>
          <w:lang w:val="vi-VN"/>
        </w:rPr>
        <w:t xml:space="preserve"> giảm 4 lần.</w:t>
      </w:r>
      <w:r w:rsidRPr="00C917D3">
        <w:rPr>
          <w:rFonts w:eastAsia="Calibri" w:cs="Times New Roman"/>
          <w:b/>
          <w:sz w:val="26"/>
          <w:szCs w:val="26"/>
          <w:lang w:val="vi-VN"/>
        </w:rPr>
        <w:tab/>
      </w:r>
      <w:r w:rsidRPr="00C917D3">
        <w:rPr>
          <w:rFonts w:eastAsia="Calibri" w:cs="Times New Roman"/>
          <w:b/>
          <w:bCs/>
          <w:color w:val="0066FF"/>
          <w:sz w:val="26"/>
          <w:szCs w:val="26"/>
          <w:lang w:val="vi-VN"/>
        </w:rPr>
        <w:t>D.</w:t>
      </w:r>
      <w:r w:rsidRPr="00C917D3">
        <w:rPr>
          <w:rFonts w:eastAsia="Calibri" w:cs="Times New Roman"/>
          <w:sz w:val="26"/>
          <w:szCs w:val="26"/>
          <w:lang w:val="vi-VN"/>
        </w:rPr>
        <w:t xml:space="preserve"> giảm 2 lần.</w:t>
      </w:r>
    </w:p>
    <w:p w14:paraId="0DBF6B07" w14:textId="77777777" w:rsidR="000D5B32" w:rsidRPr="00C917D3" w:rsidRDefault="000D5B32" w:rsidP="0016669E">
      <w:pPr>
        <w:spacing w:after="0" w:line="240" w:lineRule="auto"/>
        <w:jc w:val="both"/>
        <w:rPr>
          <w:rFonts w:cs="Times New Roman"/>
          <w:b/>
          <w:sz w:val="26"/>
          <w:szCs w:val="26"/>
          <w:lang w:val="vi-VN"/>
        </w:rPr>
      </w:pPr>
      <w:r w:rsidRPr="00C917D3">
        <w:rPr>
          <w:rFonts w:cs="Times New Roman"/>
          <w:b/>
          <w:color w:val="FF0000"/>
          <w:sz w:val="26"/>
          <w:szCs w:val="26"/>
          <w:lang w:val="vi-VN"/>
        </w:rPr>
        <w:t>Câu 22:</w:t>
      </w:r>
      <w:r w:rsidRPr="00C917D3">
        <w:rPr>
          <w:rFonts w:cs="Times New Roman"/>
          <w:b/>
          <w:sz w:val="26"/>
          <w:szCs w:val="26"/>
          <w:lang w:val="vi-VN"/>
        </w:rPr>
        <w:t xml:space="preserve"> </w:t>
      </w:r>
      <w:r w:rsidRPr="00C917D3">
        <w:rPr>
          <w:rFonts w:cs="Times New Roman"/>
          <w:sz w:val="26"/>
          <w:szCs w:val="26"/>
          <w:lang w:val="vi-VN"/>
        </w:rPr>
        <w:t xml:space="preserve">Cho mạch RLC nối tiếp, gọi </w:t>
      </w:r>
      <w:r w:rsidRPr="00C917D3">
        <w:rPr>
          <w:rFonts w:cs="Times New Roman"/>
          <w:position w:val="-10"/>
          <w:sz w:val="26"/>
          <w:szCs w:val="26"/>
        </w:rPr>
        <w:object w:dxaOrig="220" w:dyaOrig="260" w14:anchorId="23775AFE">
          <v:shape id="_x0000_i1708" type="#_x0000_t75" style="width:11.25pt;height:13.5pt" o:ole="">
            <v:imagedata r:id="rId1396" o:title=""/>
          </v:shape>
          <o:OLEObject Type="Embed" ProgID="Equation.DSMT4" ShapeID="_x0000_i1708" DrawAspect="Content" ObjectID="_1764604986" r:id="rId1397"/>
        </w:object>
      </w:r>
      <w:r w:rsidRPr="00C917D3">
        <w:rPr>
          <w:rFonts w:cs="Times New Roman"/>
          <w:sz w:val="26"/>
          <w:szCs w:val="26"/>
          <w:lang w:val="vi-VN"/>
        </w:rPr>
        <w:t>là độ lệch pha của điện áp hai đầu đoạn mạch so với cường độ dòng điện. Gọi Z là tổng trở, công thức nào sau đây không phải là công suất trung bình của mạch RLC</w:t>
      </w:r>
    </w:p>
    <w:p w14:paraId="0379A58B"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
          <w:sz w:val="26"/>
          <w:szCs w:val="26"/>
          <w:lang w:val="vi-VN"/>
        </w:rPr>
      </w:pPr>
      <w:r w:rsidRPr="00C917D3">
        <w:rPr>
          <w:rFonts w:cs="Times New Roman"/>
          <w:b/>
          <w:color w:val="0066FF"/>
          <w:sz w:val="26"/>
          <w:szCs w:val="26"/>
          <w:lang w:val="vi-VN"/>
        </w:rPr>
        <w:t>A.</w:t>
      </w:r>
      <w:r w:rsidRPr="00C917D3">
        <w:rPr>
          <w:rFonts w:cs="Times New Roman"/>
          <w:b/>
          <w:sz w:val="26"/>
          <w:szCs w:val="26"/>
          <w:lang w:val="vi-VN"/>
        </w:rPr>
        <w:t xml:space="preserve"> </w:t>
      </w:r>
      <w:r w:rsidRPr="00C917D3">
        <w:rPr>
          <w:rFonts w:cs="Times New Roman"/>
          <w:position w:val="-24"/>
          <w:sz w:val="26"/>
          <w:szCs w:val="26"/>
        </w:rPr>
        <w:object w:dxaOrig="1400" w:dyaOrig="660" w14:anchorId="34EA84F6">
          <v:shape id="_x0000_i1709" type="#_x0000_t75" style="width:70.5pt;height:33pt" o:ole="">
            <v:imagedata r:id="rId1398" o:title=""/>
          </v:shape>
          <o:OLEObject Type="Embed" ProgID="Equation.DSMT4" ShapeID="_x0000_i1709" DrawAspect="Content" ObjectID="_1764604987" r:id="rId1399"/>
        </w:object>
      </w:r>
      <w:r w:rsidRPr="00C917D3">
        <w:rPr>
          <w:rFonts w:cs="Times New Roman"/>
          <w:b/>
          <w:sz w:val="26"/>
          <w:szCs w:val="26"/>
          <w:lang w:val="vi-VN"/>
        </w:rPr>
        <w:tab/>
      </w:r>
      <w:r w:rsidRPr="00C917D3">
        <w:rPr>
          <w:rFonts w:cs="Times New Roman"/>
          <w:b/>
          <w:color w:val="0066FF"/>
          <w:sz w:val="26"/>
          <w:szCs w:val="26"/>
          <w:lang w:val="vi-VN"/>
        </w:rPr>
        <w:t>B.</w:t>
      </w:r>
      <w:r w:rsidRPr="00C917D3">
        <w:rPr>
          <w:rFonts w:cs="Times New Roman"/>
          <w:b/>
          <w:sz w:val="26"/>
          <w:szCs w:val="26"/>
          <w:lang w:val="vi-VN"/>
        </w:rPr>
        <w:t xml:space="preserve"> </w:t>
      </w:r>
      <w:r w:rsidRPr="00C917D3">
        <w:rPr>
          <w:rFonts w:cs="Times New Roman"/>
          <w:position w:val="-24"/>
          <w:sz w:val="26"/>
          <w:szCs w:val="26"/>
        </w:rPr>
        <w:object w:dxaOrig="1200" w:dyaOrig="620" w14:anchorId="23FB9E2C">
          <v:shape id="_x0000_i1710" type="#_x0000_t75" style="width:60pt;height:30.75pt" o:ole="">
            <v:imagedata r:id="rId1400" o:title=""/>
          </v:shape>
          <o:OLEObject Type="Embed" ProgID="Equation.DSMT4" ShapeID="_x0000_i1710" DrawAspect="Content" ObjectID="_1764604988" r:id="rId1401"/>
        </w:object>
      </w:r>
      <w:r w:rsidRPr="00C917D3">
        <w:rPr>
          <w:rFonts w:cs="Times New Roman"/>
          <w:b/>
          <w:sz w:val="26"/>
          <w:szCs w:val="26"/>
          <w:lang w:val="vi-VN"/>
        </w:rPr>
        <w:tab/>
      </w:r>
      <w:r w:rsidRPr="00C917D3">
        <w:rPr>
          <w:rFonts w:cs="Times New Roman"/>
          <w:b/>
          <w:color w:val="0066FF"/>
          <w:sz w:val="26"/>
          <w:szCs w:val="26"/>
          <w:lang w:val="vi-VN"/>
        </w:rPr>
        <w:t>C.</w:t>
      </w:r>
      <w:r w:rsidRPr="00C917D3">
        <w:rPr>
          <w:rFonts w:cs="Times New Roman"/>
          <w:b/>
          <w:sz w:val="26"/>
          <w:szCs w:val="26"/>
          <w:lang w:val="vi-VN"/>
        </w:rPr>
        <w:t xml:space="preserve"> </w:t>
      </w:r>
      <w:r w:rsidRPr="00C917D3">
        <w:rPr>
          <w:rFonts w:cs="Times New Roman"/>
          <w:position w:val="-12"/>
          <w:sz w:val="26"/>
          <w:szCs w:val="26"/>
        </w:rPr>
        <w:object w:dxaOrig="1740" w:dyaOrig="360" w14:anchorId="06EFB86F">
          <v:shape id="_x0000_i1711" type="#_x0000_t75" style="width:87.75pt;height:18pt" o:ole="">
            <v:imagedata r:id="rId1402" o:title=""/>
          </v:shape>
          <o:OLEObject Type="Embed" ProgID="Equation.DSMT4" ShapeID="_x0000_i1711" DrawAspect="Content" ObjectID="_1764604989" r:id="rId1403"/>
        </w:object>
      </w:r>
      <w:r w:rsidRPr="00C917D3">
        <w:rPr>
          <w:rFonts w:cs="Times New Roman"/>
          <w:b/>
          <w:sz w:val="26"/>
          <w:szCs w:val="26"/>
          <w:lang w:val="vi-VN"/>
        </w:rPr>
        <w:tab/>
      </w:r>
      <w:r w:rsidRPr="00C917D3">
        <w:rPr>
          <w:rFonts w:cs="Times New Roman"/>
          <w:b/>
          <w:color w:val="0066FF"/>
          <w:sz w:val="26"/>
          <w:szCs w:val="26"/>
          <w:lang w:val="vi-VN"/>
        </w:rPr>
        <w:t>D.</w:t>
      </w:r>
      <w:r w:rsidRPr="00C917D3">
        <w:rPr>
          <w:rFonts w:cs="Times New Roman"/>
          <w:b/>
          <w:sz w:val="26"/>
          <w:szCs w:val="26"/>
          <w:lang w:val="vi-VN"/>
        </w:rPr>
        <w:t xml:space="preserve"> </w:t>
      </w:r>
      <w:r w:rsidRPr="00C917D3">
        <w:rPr>
          <w:rFonts w:cs="Times New Roman"/>
          <w:position w:val="-10"/>
          <w:sz w:val="26"/>
          <w:szCs w:val="26"/>
        </w:rPr>
        <w:object w:dxaOrig="1219" w:dyaOrig="320" w14:anchorId="35832183">
          <v:shape id="_x0000_i1712" type="#_x0000_t75" style="width:60.75pt;height:15.75pt" o:ole="">
            <v:imagedata r:id="rId1404" o:title=""/>
          </v:shape>
          <o:OLEObject Type="Embed" ProgID="Equation.DSMT4" ShapeID="_x0000_i1712" DrawAspect="Content" ObjectID="_1764604990" r:id="rId1405"/>
        </w:object>
      </w:r>
    </w:p>
    <w:p w14:paraId="6CD0693C" w14:textId="77777777" w:rsidR="000D5B32" w:rsidRPr="00C917D3" w:rsidRDefault="000D5B32" w:rsidP="0016669E">
      <w:pPr>
        <w:spacing w:after="0" w:line="240" w:lineRule="auto"/>
        <w:jc w:val="both"/>
        <w:rPr>
          <w:rFonts w:cs="Times New Roman"/>
          <w:b/>
          <w:sz w:val="26"/>
          <w:szCs w:val="26"/>
          <w:lang w:val="vi-VN"/>
        </w:rPr>
      </w:pPr>
      <w:r w:rsidRPr="00C917D3">
        <w:rPr>
          <w:rFonts w:cs="Times New Roman"/>
          <w:b/>
          <w:color w:val="FF0000"/>
          <w:sz w:val="26"/>
          <w:szCs w:val="26"/>
          <w:lang w:val="vi-VN"/>
        </w:rPr>
        <w:t>Câu 23:</w:t>
      </w:r>
      <w:r w:rsidRPr="00C917D3">
        <w:rPr>
          <w:rFonts w:cs="Times New Roman"/>
          <w:b/>
          <w:sz w:val="26"/>
          <w:szCs w:val="26"/>
          <w:lang w:val="vi-VN"/>
        </w:rPr>
        <w:t xml:space="preserve"> </w:t>
      </w:r>
      <w:r w:rsidRPr="00C917D3">
        <w:rPr>
          <w:rFonts w:cs="Times New Roman"/>
          <w:sz w:val="26"/>
          <w:szCs w:val="26"/>
          <w:lang w:val="vi-VN"/>
        </w:rPr>
        <w:t>Điều kiện có sóng dừng trên dây khi một đầu dây cố định và đầu còn lại tự do là</w:t>
      </w:r>
    </w:p>
    <w:p w14:paraId="1262154A"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
          <w:sz w:val="26"/>
          <w:szCs w:val="26"/>
          <w:lang w:val="vi-VN"/>
        </w:rPr>
      </w:pPr>
      <w:r w:rsidRPr="00C917D3">
        <w:rPr>
          <w:rFonts w:cs="Times New Roman"/>
          <w:b/>
          <w:color w:val="0066FF"/>
          <w:sz w:val="26"/>
          <w:szCs w:val="26"/>
          <w:lang w:val="vi-VN"/>
        </w:rPr>
        <w:t>A.</w:t>
      </w:r>
      <w:r w:rsidRPr="00C917D3">
        <w:rPr>
          <w:rFonts w:cs="Times New Roman"/>
          <w:b/>
          <w:sz w:val="26"/>
          <w:szCs w:val="26"/>
          <w:lang w:val="vi-VN"/>
        </w:rPr>
        <w:t xml:space="preserve"> </w:t>
      </w:r>
      <w:r w:rsidRPr="00C917D3">
        <w:rPr>
          <w:rFonts w:cs="Times New Roman"/>
          <w:position w:val="-24"/>
          <w:sz w:val="26"/>
          <w:szCs w:val="26"/>
        </w:rPr>
        <w:object w:dxaOrig="1340" w:dyaOrig="620" w14:anchorId="02A9785C">
          <v:shape id="_x0000_i1713" type="#_x0000_t75" style="width:66.75pt;height:30.75pt" o:ole="">
            <v:imagedata r:id="rId1406" o:title=""/>
          </v:shape>
          <o:OLEObject Type="Embed" ProgID="Equation.DSMT4" ShapeID="_x0000_i1713" DrawAspect="Content" ObjectID="_1764604991" r:id="rId1407"/>
        </w:object>
      </w:r>
      <w:r w:rsidRPr="00C917D3">
        <w:rPr>
          <w:rFonts w:cs="Times New Roman"/>
          <w:sz w:val="26"/>
          <w:szCs w:val="26"/>
          <w:lang w:val="vi-VN"/>
        </w:rPr>
        <w:t>.</w:t>
      </w:r>
      <w:r w:rsidRPr="00C917D3">
        <w:rPr>
          <w:rFonts w:cs="Times New Roman"/>
          <w:b/>
          <w:sz w:val="26"/>
          <w:szCs w:val="26"/>
          <w:lang w:val="vi-VN"/>
        </w:rPr>
        <w:tab/>
      </w:r>
      <w:r w:rsidRPr="00C917D3">
        <w:rPr>
          <w:rFonts w:cs="Times New Roman"/>
          <w:b/>
          <w:color w:val="0066FF"/>
          <w:sz w:val="26"/>
          <w:szCs w:val="26"/>
          <w:lang w:val="vi-VN"/>
        </w:rPr>
        <w:t>B.</w:t>
      </w:r>
      <w:r w:rsidRPr="00C917D3">
        <w:rPr>
          <w:rFonts w:cs="Times New Roman"/>
          <w:b/>
          <w:sz w:val="26"/>
          <w:szCs w:val="26"/>
          <w:lang w:val="vi-VN"/>
        </w:rPr>
        <w:t xml:space="preserve"> </w:t>
      </w:r>
      <w:r w:rsidRPr="00C917D3">
        <w:rPr>
          <w:rFonts w:cs="Times New Roman"/>
          <w:position w:val="-24"/>
          <w:sz w:val="26"/>
          <w:szCs w:val="26"/>
        </w:rPr>
        <w:object w:dxaOrig="1340" w:dyaOrig="620" w14:anchorId="3A7B05C3">
          <v:shape id="_x0000_i1714" type="#_x0000_t75" style="width:66.75pt;height:30.75pt" o:ole="">
            <v:imagedata r:id="rId1408" o:title=""/>
          </v:shape>
          <o:OLEObject Type="Embed" ProgID="Equation.DSMT4" ShapeID="_x0000_i1714" DrawAspect="Content" ObjectID="_1764604992" r:id="rId1409"/>
        </w:object>
      </w:r>
      <w:r w:rsidRPr="00C917D3">
        <w:rPr>
          <w:rFonts w:cs="Times New Roman"/>
          <w:sz w:val="26"/>
          <w:szCs w:val="26"/>
          <w:lang w:val="vi-VN"/>
        </w:rPr>
        <w:t>.</w:t>
      </w:r>
      <w:r w:rsidRPr="00C917D3">
        <w:rPr>
          <w:rFonts w:cs="Times New Roman"/>
          <w:b/>
          <w:sz w:val="26"/>
          <w:szCs w:val="26"/>
          <w:lang w:val="vi-VN"/>
        </w:rPr>
        <w:tab/>
      </w:r>
      <w:r w:rsidRPr="00C917D3">
        <w:rPr>
          <w:rFonts w:cs="Times New Roman"/>
          <w:b/>
          <w:color w:val="0066FF"/>
          <w:sz w:val="26"/>
          <w:szCs w:val="26"/>
          <w:lang w:val="vi-VN"/>
        </w:rPr>
        <w:t>C.</w:t>
      </w:r>
      <w:r w:rsidRPr="00C917D3">
        <w:rPr>
          <w:rFonts w:cs="Times New Roman"/>
          <w:b/>
          <w:sz w:val="26"/>
          <w:szCs w:val="26"/>
          <w:lang w:val="vi-VN"/>
        </w:rPr>
        <w:t xml:space="preserve"> </w:t>
      </w:r>
      <w:r w:rsidRPr="00C917D3">
        <w:rPr>
          <w:rFonts w:cs="Times New Roman"/>
          <w:position w:val="-6"/>
          <w:sz w:val="26"/>
          <w:szCs w:val="26"/>
        </w:rPr>
        <w:object w:dxaOrig="680" w:dyaOrig="279" w14:anchorId="1C98E75B">
          <v:shape id="_x0000_i1715" type="#_x0000_t75" style="width:33.75pt;height:13.5pt" o:ole="">
            <v:imagedata r:id="rId1410" o:title=""/>
          </v:shape>
          <o:OLEObject Type="Embed" ProgID="Equation.DSMT4" ShapeID="_x0000_i1715" DrawAspect="Content" ObjectID="_1764604993" r:id="rId1411"/>
        </w:object>
      </w:r>
      <w:r w:rsidRPr="00C917D3">
        <w:rPr>
          <w:rFonts w:cs="Times New Roman"/>
          <w:sz w:val="26"/>
          <w:szCs w:val="26"/>
          <w:lang w:val="vi-VN"/>
        </w:rPr>
        <w:t>.</w:t>
      </w:r>
      <w:r w:rsidRPr="00C917D3">
        <w:rPr>
          <w:rFonts w:cs="Times New Roman"/>
          <w:b/>
          <w:sz w:val="26"/>
          <w:szCs w:val="26"/>
          <w:lang w:val="vi-VN"/>
        </w:rPr>
        <w:tab/>
      </w:r>
      <w:r w:rsidRPr="00C917D3">
        <w:rPr>
          <w:rFonts w:cs="Times New Roman"/>
          <w:b/>
          <w:color w:val="0066FF"/>
          <w:sz w:val="26"/>
          <w:szCs w:val="26"/>
          <w:lang w:val="vi-VN"/>
        </w:rPr>
        <w:t>D.</w:t>
      </w:r>
      <w:r w:rsidRPr="00C917D3">
        <w:rPr>
          <w:rFonts w:cs="Times New Roman"/>
          <w:b/>
          <w:sz w:val="26"/>
          <w:szCs w:val="26"/>
          <w:lang w:val="vi-VN"/>
        </w:rPr>
        <w:t xml:space="preserve"> </w:t>
      </w:r>
      <w:r w:rsidRPr="00C917D3">
        <w:rPr>
          <w:rFonts w:cs="Times New Roman"/>
          <w:position w:val="-24"/>
          <w:sz w:val="26"/>
          <w:szCs w:val="26"/>
        </w:rPr>
        <w:object w:dxaOrig="760" w:dyaOrig="620" w14:anchorId="30F04C8D">
          <v:shape id="_x0000_i1716" type="#_x0000_t75" style="width:38.25pt;height:30.75pt" o:ole="">
            <v:imagedata r:id="rId1412" o:title=""/>
          </v:shape>
          <o:OLEObject Type="Embed" ProgID="Equation.DSMT4" ShapeID="_x0000_i1716" DrawAspect="Content" ObjectID="_1764604994" r:id="rId1413"/>
        </w:object>
      </w:r>
      <w:r w:rsidRPr="00C917D3">
        <w:rPr>
          <w:rFonts w:cs="Times New Roman"/>
          <w:sz w:val="26"/>
          <w:szCs w:val="26"/>
          <w:lang w:val="vi-VN"/>
        </w:rPr>
        <w:t>.</w:t>
      </w:r>
    </w:p>
    <w:p w14:paraId="57D78056" w14:textId="77777777" w:rsidR="000D5B32" w:rsidRPr="00C917D3" w:rsidRDefault="000D5B32" w:rsidP="0016669E">
      <w:pPr>
        <w:widowControl w:val="0"/>
        <w:spacing w:after="0" w:line="240" w:lineRule="auto"/>
        <w:jc w:val="both"/>
        <w:rPr>
          <w:rFonts w:eastAsia="Microsoft Sans Serif" w:cs="Times New Roman"/>
          <w:b/>
          <w:sz w:val="26"/>
          <w:szCs w:val="26"/>
          <w:lang w:val="nl-NL" w:eastAsia="vi-VN" w:bidi="vi-VN"/>
        </w:rPr>
      </w:pPr>
      <w:r w:rsidRPr="00C917D3">
        <w:rPr>
          <w:rFonts w:eastAsia="Microsoft Sans Serif" w:cs="Times New Roman"/>
          <w:b/>
          <w:color w:val="FF0000"/>
          <w:sz w:val="26"/>
          <w:szCs w:val="26"/>
          <w:lang w:val="nl-NL" w:eastAsia="vi-VN" w:bidi="vi-VN"/>
        </w:rPr>
        <w:t>Câu 24:</w:t>
      </w:r>
      <w:r w:rsidRPr="00C917D3">
        <w:rPr>
          <w:rFonts w:eastAsia="Microsoft Sans Serif" w:cs="Times New Roman"/>
          <w:b/>
          <w:sz w:val="26"/>
          <w:szCs w:val="26"/>
          <w:lang w:val="nl-NL" w:eastAsia="vi-VN" w:bidi="vi-VN"/>
        </w:rPr>
        <w:t xml:space="preserve"> </w:t>
      </w:r>
      <w:r w:rsidRPr="00C917D3">
        <w:rPr>
          <w:rFonts w:eastAsia="Microsoft Sans Serif" w:cs="Times New Roman"/>
          <w:sz w:val="26"/>
          <w:szCs w:val="26"/>
          <w:lang w:val="nl-NL" w:eastAsia="vi-VN" w:bidi="vi-VN"/>
        </w:rPr>
        <w:t>Theo lí thuyết của Bo về nguyên tử thì</w:t>
      </w:r>
    </w:p>
    <w:p w14:paraId="016355E3" w14:textId="77777777" w:rsidR="000D5B32" w:rsidRPr="00C917D3" w:rsidRDefault="000D5B32" w:rsidP="0016669E">
      <w:pPr>
        <w:widowControl w:val="0"/>
        <w:tabs>
          <w:tab w:val="left" w:pos="283"/>
          <w:tab w:val="left" w:pos="2835"/>
          <w:tab w:val="left" w:pos="5386"/>
          <w:tab w:val="left" w:pos="7937"/>
        </w:tabs>
        <w:spacing w:after="0" w:line="240" w:lineRule="auto"/>
        <w:ind w:firstLine="283"/>
        <w:jc w:val="both"/>
        <w:rPr>
          <w:rFonts w:eastAsia="Microsoft Sans Serif" w:cs="Times New Roman"/>
          <w:b/>
          <w:sz w:val="26"/>
          <w:szCs w:val="26"/>
          <w:lang w:val="nl-NL" w:eastAsia="vi-VN" w:bidi="vi-VN"/>
        </w:rPr>
      </w:pPr>
      <w:r w:rsidRPr="00C917D3">
        <w:rPr>
          <w:rFonts w:eastAsia="Microsoft Sans Serif" w:cs="Times New Roman"/>
          <w:b/>
          <w:color w:val="0066FF"/>
          <w:sz w:val="26"/>
          <w:szCs w:val="26"/>
          <w:lang w:val="nl-NL" w:eastAsia="vi-VN" w:bidi="vi-VN"/>
        </w:rPr>
        <w:t>A.</w:t>
      </w:r>
      <w:r w:rsidRPr="00C917D3">
        <w:rPr>
          <w:rFonts w:eastAsia="Microsoft Sans Serif" w:cs="Times New Roman"/>
          <w:b/>
          <w:sz w:val="26"/>
          <w:szCs w:val="26"/>
          <w:lang w:val="nl-NL" w:eastAsia="vi-VN" w:bidi="vi-VN"/>
        </w:rPr>
        <w:t xml:space="preserve"> </w:t>
      </w:r>
      <w:r w:rsidRPr="00C917D3">
        <w:rPr>
          <w:rFonts w:eastAsia="Microsoft Sans Serif" w:cs="Times New Roman"/>
          <w:sz w:val="26"/>
          <w:szCs w:val="26"/>
          <w:lang w:val="nl-NL" w:eastAsia="vi-VN" w:bidi="vi-VN"/>
        </w:rPr>
        <w:t>khi ở các trạng thái dừng, động năng của electron trong nguyên tử bằng không.</w:t>
      </w:r>
    </w:p>
    <w:p w14:paraId="5AE2957E" w14:textId="77777777" w:rsidR="000D5B32" w:rsidRPr="00C917D3" w:rsidRDefault="000D5B32" w:rsidP="0016669E">
      <w:pPr>
        <w:widowControl w:val="0"/>
        <w:tabs>
          <w:tab w:val="left" w:pos="283"/>
          <w:tab w:val="left" w:pos="2835"/>
          <w:tab w:val="left" w:pos="5386"/>
          <w:tab w:val="left" w:pos="7937"/>
        </w:tabs>
        <w:spacing w:after="0" w:line="240" w:lineRule="auto"/>
        <w:ind w:firstLine="283"/>
        <w:jc w:val="both"/>
        <w:rPr>
          <w:rFonts w:eastAsia="Microsoft Sans Serif" w:cs="Times New Roman"/>
          <w:b/>
          <w:sz w:val="26"/>
          <w:szCs w:val="26"/>
          <w:lang w:val="nl-NL" w:eastAsia="vi-VN" w:bidi="vi-VN"/>
        </w:rPr>
      </w:pPr>
      <w:r w:rsidRPr="00C917D3">
        <w:rPr>
          <w:rFonts w:eastAsia="Microsoft Sans Serif" w:cs="Times New Roman"/>
          <w:b/>
          <w:color w:val="0066FF"/>
          <w:sz w:val="26"/>
          <w:szCs w:val="26"/>
          <w:lang w:val="nl-NL" w:eastAsia="vi-VN" w:bidi="vi-VN"/>
        </w:rPr>
        <w:t>B.</w:t>
      </w:r>
      <w:r w:rsidRPr="00C917D3">
        <w:rPr>
          <w:rFonts w:eastAsia="Microsoft Sans Serif" w:cs="Times New Roman"/>
          <w:b/>
          <w:sz w:val="26"/>
          <w:szCs w:val="26"/>
          <w:lang w:val="nl-NL" w:eastAsia="vi-VN" w:bidi="vi-VN"/>
        </w:rPr>
        <w:t xml:space="preserve"> </w:t>
      </w:r>
      <w:r w:rsidRPr="00C917D3">
        <w:rPr>
          <w:rFonts w:eastAsia="Microsoft Sans Serif" w:cs="Times New Roman"/>
          <w:sz w:val="26"/>
          <w:szCs w:val="26"/>
          <w:lang w:val="nl-NL" w:eastAsia="vi-VN" w:bidi="vi-VN"/>
        </w:rPr>
        <w:t>khi ở trạng thái cơ bản, nguyên tử có năng lượng cao nhất.</w:t>
      </w:r>
    </w:p>
    <w:p w14:paraId="418DED2C" w14:textId="77777777" w:rsidR="000D5B32" w:rsidRPr="00C917D3" w:rsidRDefault="000D5B32" w:rsidP="0016669E">
      <w:pPr>
        <w:widowControl w:val="0"/>
        <w:tabs>
          <w:tab w:val="left" w:pos="283"/>
          <w:tab w:val="left" w:pos="2835"/>
          <w:tab w:val="left" w:pos="5386"/>
          <w:tab w:val="left" w:pos="7937"/>
        </w:tabs>
        <w:spacing w:after="0" w:line="240" w:lineRule="auto"/>
        <w:ind w:firstLine="283"/>
        <w:jc w:val="both"/>
        <w:rPr>
          <w:rFonts w:eastAsia="Microsoft Sans Serif" w:cs="Times New Roman"/>
          <w:b/>
          <w:sz w:val="26"/>
          <w:szCs w:val="26"/>
          <w:lang w:val="nl-NL" w:eastAsia="vi-VN" w:bidi="vi-VN"/>
        </w:rPr>
      </w:pPr>
      <w:r w:rsidRPr="00C917D3">
        <w:rPr>
          <w:rFonts w:eastAsia="Microsoft Sans Serif" w:cs="Times New Roman"/>
          <w:b/>
          <w:color w:val="0066FF"/>
          <w:sz w:val="26"/>
          <w:szCs w:val="26"/>
          <w:lang w:val="nl-NL" w:eastAsia="vi-VN" w:bidi="vi-VN"/>
        </w:rPr>
        <w:t>C.</w:t>
      </w:r>
      <w:r w:rsidRPr="00C917D3">
        <w:rPr>
          <w:rFonts w:eastAsia="Microsoft Sans Serif" w:cs="Times New Roman"/>
          <w:b/>
          <w:sz w:val="26"/>
          <w:szCs w:val="26"/>
          <w:lang w:val="nl-NL" w:eastAsia="vi-VN" w:bidi="vi-VN"/>
        </w:rPr>
        <w:t xml:space="preserve"> </w:t>
      </w:r>
      <w:r w:rsidRPr="00C917D3">
        <w:rPr>
          <w:rFonts w:eastAsia="Microsoft Sans Serif" w:cs="Times New Roman"/>
          <w:sz w:val="26"/>
          <w:szCs w:val="26"/>
          <w:lang w:val="nl-NL" w:eastAsia="vi-VN" w:bidi="vi-VN"/>
        </w:rPr>
        <w:t>nguyên tử bức xạ chỉ khi chuyến từ trạng thái cơ bản lên trạng thái kích thích.</w:t>
      </w:r>
    </w:p>
    <w:p w14:paraId="7CD09396" w14:textId="77777777" w:rsidR="000D5B32" w:rsidRPr="00C917D3" w:rsidRDefault="000D5B32" w:rsidP="0016669E">
      <w:pPr>
        <w:widowControl w:val="0"/>
        <w:tabs>
          <w:tab w:val="left" w:pos="283"/>
          <w:tab w:val="left" w:pos="2835"/>
          <w:tab w:val="left" w:pos="5386"/>
          <w:tab w:val="left" w:pos="7937"/>
        </w:tabs>
        <w:spacing w:after="0" w:line="240" w:lineRule="auto"/>
        <w:ind w:firstLine="283"/>
        <w:jc w:val="both"/>
        <w:rPr>
          <w:rFonts w:eastAsia="Microsoft Sans Serif" w:cs="Times New Roman"/>
          <w:b/>
          <w:sz w:val="26"/>
          <w:szCs w:val="26"/>
          <w:lang w:val="nl-NL" w:eastAsia="vi-VN" w:bidi="vi-VN"/>
        </w:rPr>
      </w:pPr>
      <w:r w:rsidRPr="00C917D3">
        <w:rPr>
          <w:rFonts w:eastAsia="Microsoft Sans Serif" w:cs="Times New Roman"/>
          <w:b/>
          <w:color w:val="0066FF"/>
          <w:sz w:val="26"/>
          <w:szCs w:val="26"/>
          <w:lang w:val="nl-NL" w:eastAsia="vi-VN" w:bidi="vi-VN"/>
        </w:rPr>
        <w:t>D.</w:t>
      </w:r>
      <w:r w:rsidRPr="00C917D3">
        <w:rPr>
          <w:rFonts w:eastAsia="Microsoft Sans Serif" w:cs="Times New Roman"/>
          <w:b/>
          <w:sz w:val="26"/>
          <w:szCs w:val="26"/>
          <w:lang w:val="nl-NL" w:eastAsia="vi-VN" w:bidi="vi-VN"/>
        </w:rPr>
        <w:t xml:space="preserve"> </w:t>
      </w:r>
      <w:r w:rsidRPr="00C917D3">
        <w:rPr>
          <w:rFonts w:eastAsia="Microsoft Sans Serif" w:cs="Times New Roman"/>
          <w:sz w:val="26"/>
          <w:szCs w:val="26"/>
          <w:lang w:val="nl-NL" w:eastAsia="vi-VN" w:bidi="vi-VN"/>
        </w:rPr>
        <w:t>trạng thái kích thích có năng lượng càng cao ứng với bán kính quỹ đạo của electron càng lớn.</w:t>
      </w:r>
    </w:p>
    <w:p w14:paraId="68BAE331" w14:textId="77777777" w:rsidR="000D5B32" w:rsidRPr="00C917D3" w:rsidRDefault="000D5B32" w:rsidP="0016669E">
      <w:pPr>
        <w:spacing w:after="0" w:line="240" w:lineRule="auto"/>
        <w:jc w:val="both"/>
        <w:rPr>
          <w:rFonts w:cs="Times New Roman"/>
          <w:sz w:val="26"/>
          <w:szCs w:val="26"/>
          <w:lang w:val="nl-NL"/>
        </w:rPr>
      </w:pPr>
      <w:r w:rsidRPr="00C917D3">
        <w:rPr>
          <w:rFonts w:cs="Times New Roman"/>
          <w:b/>
          <w:color w:val="FF0000"/>
          <w:sz w:val="26"/>
          <w:szCs w:val="26"/>
          <w:lang w:val="nl-NL"/>
        </w:rPr>
        <w:t>Câu 25:</w:t>
      </w:r>
      <w:r w:rsidRPr="00C917D3">
        <w:rPr>
          <w:rFonts w:cs="Times New Roman"/>
          <w:b/>
          <w:sz w:val="26"/>
          <w:szCs w:val="26"/>
          <w:lang w:val="nl-NL"/>
        </w:rPr>
        <w:t xml:space="preserve"> </w:t>
      </w:r>
      <w:r w:rsidRPr="00C917D3">
        <w:rPr>
          <w:rFonts w:cs="Times New Roman"/>
          <w:sz w:val="26"/>
          <w:szCs w:val="26"/>
          <w:lang w:val="nl-NL"/>
        </w:rPr>
        <w:t>Vật sáng nhỏ AB đặt vụông góc trục chính của một thấu kính và cách thấu kính</w:t>
      </w:r>
    </w:p>
    <w:p w14:paraId="64AAB8D3"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
          <w:sz w:val="26"/>
          <w:szCs w:val="26"/>
          <w:lang w:val="nl-NL"/>
        </w:rPr>
      </w:pPr>
      <w:r w:rsidRPr="00C917D3">
        <w:rPr>
          <w:rFonts w:cs="Times New Roman"/>
          <w:sz w:val="26"/>
          <w:szCs w:val="26"/>
          <w:lang w:val="nl-NL"/>
        </w:rPr>
        <w:t>15 cm cho ảnh ảo lớn hơn vật hai lần. Tiêu cự của thấu kính là</w:t>
      </w:r>
    </w:p>
    <w:p w14:paraId="04815152"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rPr>
      </w:pPr>
      <w:r w:rsidRPr="00C917D3">
        <w:rPr>
          <w:rFonts w:cs="Times New Roman"/>
          <w:b/>
          <w:color w:val="0066FF"/>
          <w:sz w:val="26"/>
          <w:szCs w:val="26"/>
        </w:rPr>
        <w:t>A.</w:t>
      </w:r>
      <w:r w:rsidRPr="00C917D3">
        <w:rPr>
          <w:rFonts w:cs="Times New Roman"/>
          <w:b/>
          <w:sz w:val="26"/>
          <w:szCs w:val="26"/>
          <w:lang w:val="nl-NL"/>
        </w:rPr>
        <w:t xml:space="preserve"> </w:t>
      </w:r>
      <w:r w:rsidRPr="00C917D3">
        <w:rPr>
          <w:rFonts w:cs="Times New Roman"/>
          <w:sz w:val="26"/>
          <w:szCs w:val="26"/>
        </w:rPr>
        <w:t>18 cm.</w:t>
      </w:r>
      <w:r w:rsidRPr="00C917D3">
        <w:rPr>
          <w:rFonts w:cs="Times New Roman"/>
          <w:b/>
          <w:sz w:val="26"/>
          <w:szCs w:val="26"/>
        </w:rPr>
        <w:tab/>
      </w:r>
      <w:r w:rsidRPr="00C917D3">
        <w:rPr>
          <w:rFonts w:cs="Times New Roman"/>
          <w:b/>
          <w:color w:val="0066FF"/>
          <w:sz w:val="26"/>
          <w:szCs w:val="26"/>
        </w:rPr>
        <w:t>B.</w:t>
      </w:r>
      <w:r w:rsidRPr="00C917D3">
        <w:rPr>
          <w:rFonts w:cs="Times New Roman"/>
          <w:b/>
          <w:sz w:val="26"/>
          <w:szCs w:val="26"/>
        </w:rPr>
        <w:t xml:space="preserve"> </w:t>
      </w:r>
      <w:r w:rsidRPr="00C917D3">
        <w:rPr>
          <w:rFonts w:cs="Times New Roman"/>
          <w:sz w:val="26"/>
          <w:szCs w:val="26"/>
        </w:rPr>
        <w:t>24 cm.</w:t>
      </w:r>
      <w:r w:rsidRPr="00C917D3">
        <w:rPr>
          <w:rFonts w:cs="Times New Roman"/>
          <w:b/>
          <w:sz w:val="26"/>
          <w:szCs w:val="26"/>
        </w:rPr>
        <w:tab/>
      </w:r>
      <w:r w:rsidRPr="00C917D3">
        <w:rPr>
          <w:rFonts w:cs="Times New Roman"/>
          <w:b/>
          <w:color w:val="0066FF"/>
          <w:sz w:val="26"/>
          <w:szCs w:val="26"/>
        </w:rPr>
        <w:t>C.</w:t>
      </w:r>
      <w:r w:rsidRPr="00C917D3">
        <w:rPr>
          <w:rFonts w:cs="Times New Roman"/>
          <w:b/>
          <w:sz w:val="26"/>
          <w:szCs w:val="26"/>
        </w:rPr>
        <w:t xml:space="preserve"> </w:t>
      </w:r>
      <w:r w:rsidRPr="00C917D3">
        <w:rPr>
          <w:rFonts w:cs="Times New Roman"/>
          <w:sz w:val="26"/>
          <w:szCs w:val="26"/>
        </w:rPr>
        <w:t>63 cm.</w:t>
      </w:r>
      <w:r w:rsidRPr="00C917D3">
        <w:rPr>
          <w:rFonts w:cs="Times New Roman"/>
          <w:b/>
          <w:sz w:val="26"/>
          <w:szCs w:val="26"/>
        </w:rPr>
        <w:tab/>
      </w:r>
      <w:r w:rsidRPr="00C917D3">
        <w:rPr>
          <w:rFonts w:cs="Times New Roman"/>
          <w:b/>
          <w:color w:val="0066FF"/>
          <w:sz w:val="26"/>
          <w:szCs w:val="26"/>
        </w:rPr>
        <w:t>D.</w:t>
      </w:r>
      <w:r w:rsidRPr="00C917D3">
        <w:rPr>
          <w:rFonts w:cs="Times New Roman"/>
          <w:b/>
          <w:sz w:val="26"/>
          <w:szCs w:val="26"/>
        </w:rPr>
        <w:t xml:space="preserve"> </w:t>
      </w:r>
      <w:r w:rsidRPr="00C917D3">
        <w:rPr>
          <w:rFonts w:cs="Times New Roman"/>
          <w:sz w:val="26"/>
          <w:szCs w:val="26"/>
        </w:rPr>
        <w:t>30 cm.</w:t>
      </w:r>
    </w:p>
    <w:p w14:paraId="70196205" w14:textId="77777777" w:rsidR="000D5B32" w:rsidRPr="00C917D3" w:rsidRDefault="000D5B32" w:rsidP="0016669E">
      <w:pPr>
        <w:spacing w:after="0" w:line="240" w:lineRule="auto"/>
        <w:jc w:val="both"/>
        <w:rPr>
          <w:rFonts w:cs="Times New Roman"/>
          <w:b/>
          <w:sz w:val="26"/>
          <w:szCs w:val="26"/>
        </w:rPr>
      </w:pPr>
      <w:r w:rsidRPr="00C917D3">
        <w:rPr>
          <w:rFonts w:cs="Times New Roman"/>
          <w:b/>
          <w:color w:val="FF0000"/>
          <w:sz w:val="26"/>
          <w:szCs w:val="26"/>
        </w:rPr>
        <w:t>Câu 26:</w:t>
      </w:r>
      <w:r w:rsidRPr="00C917D3">
        <w:rPr>
          <w:rFonts w:cs="Times New Roman"/>
          <w:b/>
          <w:sz w:val="26"/>
          <w:szCs w:val="26"/>
        </w:rPr>
        <w:t xml:space="preserve"> </w:t>
      </w:r>
      <w:r w:rsidRPr="00C917D3">
        <w:rPr>
          <w:rFonts w:cs="Times New Roman"/>
          <w:sz w:val="26"/>
          <w:szCs w:val="26"/>
        </w:rPr>
        <w:t>Trong thí nghiệm Y-âng về giao thoa ánh sáng đơn sắc, khoảng vân đo được trên màn quan sát là 0,7 mm. Hai vân sáng bậc 3 cách nhau một đoạn là</w:t>
      </w:r>
    </w:p>
    <w:p w14:paraId="18D2529B"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rPr>
      </w:pPr>
      <w:r w:rsidRPr="00C917D3">
        <w:rPr>
          <w:rFonts w:cs="Times New Roman"/>
          <w:b/>
          <w:color w:val="0066FF"/>
          <w:sz w:val="26"/>
          <w:szCs w:val="26"/>
        </w:rPr>
        <w:t>A.</w:t>
      </w:r>
      <w:r w:rsidRPr="00C917D3">
        <w:rPr>
          <w:rFonts w:cs="Times New Roman"/>
          <w:b/>
          <w:sz w:val="26"/>
          <w:szCs w:val="26"/>
        </w:rPr>
        <w:t xml:space="preserve"> </w:t>
      </w:r>
      <w:r w:rsidRPr="00C917D3">
        <w:rPr>
          <w:rFonts w:cs="Times New Roman"/>
          <w:position w:val="-10"/>
          <w:sz w:val="26"/>
          <w:szCs w:val="26"/>
        </w:rPr>
        <w:object w:dxaOrig="840" w:dyaOrig="320" w14:anchorId="0DB5836F">
          <v:shape id="_x0000_i1717" type="#_x0000_t75" style="width:42pt;height:15.75pt" o:ole="">
            <v:imagedata r:id="rId1414" o:title=""/>
          </v:shape>
          <o:OLEObject Type="Embed" ProgID="Equation.DSMT4" ShapeID="_x0000_i1717" DrawAspect="Content" ObjectID="_1764604995" r:id="rId1415"/>
        </w:object>
      </w:r>
      <w:r w:rsidRPr="00C917D3">
        <w:rPr>
          <w:rFonts w:cs="Times New Roman"/>
          <w:sz w:val="26"/>
          <w:szCs w:val="26"/>
        </w:rPr>
        <w:t>.</w:t>
      </w:r>
      <w:r w:rsidRPr="00C917D3">
        <w:rPr>
          <w:rFonts w:cs="Times New Roman"/>
          <w:b/>
          <w:sz w:val="26"/>
          <w:szCs w:val="26"/>
        </w:rPr>
        <w:tab/>
      </w:r>
      <w:r w:rsidRPr="00C917D3">
        <w:rPr>
          <w:rFonts w:cs="Times New Roman"/>
          <w:b/>
          <w:color w:val="0066FF"/>
          <w:sz w:val="26"/>
          <w:szCs w:val="26"/>
        </w:rPr>
        <w:t>B.</w:t>
      </w:r>
      <w:r w:rsidRPr="00C917D3">
        <w:rPr>
          <w:rFonts w:cs="Times New Roman"/>
          <w:b/>
          <w:sz w:val="26"/>
          <w:szCs w:val="26"/>
        </w:rPr>
        <w:t xml:space="preserve"> </w:t>
      </w:r>
      <w:r w:rsidRPr="00C917D3">
        <w:rPr>
          <w:rFonts w:cs="Times New Roman"/>
          <w:sz w:val="26"/>
          <w:szCs w:val="26"/>
        </w:rPr>
        <w:t>2,1 mm.</w:t>
      </w:r>
      <w:r w:rsidRPr="00C917D3">
        <w:rPr>
          <w:rFonts w:cs="Times New Roman"/>
          <w:b/>
          <w:sz w:val="26"/>
          <w:szCs w:val="26"/>
        </w:rPr>
        <w:tab/>
      </w:r>
      <w:r w:rsidRPr="00C917D3">
        <w:rPr>
          <w:rFonts w:cs="Times New Roman"/>
          <w:b/>
          <w:color w:val="0066FF"/>
          <w:sz w:val="26"/>
          <w:szCs w:val="26"/>
        </w:rPr>
        <w:t>C.</w:t>
      </w:r>
      <w:r w:rsidRPr="00C917D3">
        <w:rPr>
          <w:rFonts w:cs="Times New Roman"/>
          <w:b/>
          <w:sz w:val="26"/>
          <w:szCs w:val="26"/>
        </w:rPr>
        <w:t xml:space="preserve"> </w:t>
      </w:r>
      <w:r w:rsidRPr="00C917D3">
        <w:rPr>
          <w:rFonts w:cs="Times New Roman"/>
          <w:position w:val="-10"/>
          <w:sz w:val="26"/>
          <w:szCs w:val="26"/>
        </w:rPr>
        <w:object w:dxaOrig="820" w:dyaOrig="320" w14:anchorId="077FF45F">
          <v:shape id="_x0000_i1718" type="#_x0000_t75" style="width:41.25pt;height:15.75pt" o:ole="">
            <v:imagedata r:id="rId1416" o:title=""/>
          </v:shape>
          <o:OLEObject Type="Embed" ProgID="Equation.DSMT4" ShapeID="_x0000_i1718" DrawAspect="Content" ObjectID="_1764604996" r:id="rId1417"/>
        </w:object>
      </w:r>
      <w:r w:rsidRPr="00C917D3">
        <w:rPr>
          <w:rFonts w:cs="Times New Roman"/>
          <w:sz w:val="26"/>
          <w:szCs w:val="26"/>
        </w:rPr>
        <w:t>.</w:t>
      </w:r>
      <w:r w:rsidRPr="00C917D3">
        <w:rPr>
          <w:rFonts w:cs="Times New Roman"/>
          <w:b/>
          <w:sz w:val="26"/>
          <w:szCs w:val="26"/>
        </w:rPr>
        <w:tab/>
      </w:r>
      <w:r w:rsidRPr="00C917D3">
        <w:rPr>
          <w:rFonts w:cs="Times New Roman"/>
          <w:b/>
          <w:color w:val="0066FF"/>
          <w:sz w:val="26"/>
          <w:szCs w:val="26"/>
        </w:rPr>
        <w:t>D.</w:t>
      </w:r>
      <w:r w:rsidRPr="00C917D3">
        <w:rPr>
          <w:rFonts w:cs="Times New Roman"/>
          <w:b/>
          <w:sz w:val="26"/>
          <w:szCs w:val="26"/>
        </w:rPr>
        <w:t xml:space="preserve"> </w:t>
      </w:r>
      <w:r w:rsidRPr="00C917D3">
        <w:rPr>
          <w:rFonts w:cs="Times New Roman"/>
          <w:position w:val="-10"/>
          <w:sz w:val="26"/>
          <w:szCs w:val="26"/>
        </w:rPr>
        <w:object w:dxaOrig="800" w:dyaOrig="320" w14:anchorId="52CE9915">
          <v:shape id="_x0000_i1719" type="#_x0000_t75" style="width:39.75pt;height:15.75pt" o:ole="">
            <v:imagedata r:id="rId1418" o:title=""/>
          </v:shape>
          <o:OLEObject Type="Embed" ProgID="Equation.DSMT4" ShapeID="_x0000_i1719" DrawAspect="Content" ObjectID="_1764604997" r:id="rId1419"/>
        </w:object>
      </w:r>
      <w:r w:rsidRPr="00C917D3">
        <w:rPr>
          <w:rFonts w:cs="Times New Roman"/>
          <w:sz w:val="26"/>
          <w:szCs w:val="26"/>
        </w:rPr>
        <w:t>.</w:t>
      </w:r>
    </w:p>
    <w:p w14:paraId="57B7B04A" w14:textId="77777777" w:rsidR="000D5B32" w:rsidRPr="00C917D3" w:rsidRDefault="000D5B32" w:rsidP="0016669E">
      <w:pPr>
        <w:spacing w:after="0" w:line="240" w:lineRule="auto"/>
        <w:jc w:val="both"/>
        <w:rPr>
          <w:rFonts w:cs="Times New Roman"/>
          <w:b/>
          <w:spacing w:val="-5"/>
          <w:sz w:val="26"/>
          <w:szCs w:val="26"/>
        </w:rPr>
      </w:pPr>
      <w:r w:rsidRPr="00C917D3">
        <w:rPr>
          <w:rFonts w:cs="Times New Roman"/>
          <w:b/>
          <w:color w:val="FF0000"/>
          <w:spacing w:val="-5"/>
          <w:sz w:val="26"/>
          <w:szCs w:val="26"/>
        </w:rPr>
        <w:t>Câu 27:</w:t>
      </w:r>
      <w:r w:rsidRPr="00C917D3">
        <w:rPr>
          <w:rFonts w:cs="Times New Roman"/>
          <w:b/>
          <w:spacing w:val="-5"/>
          <w:sz w:val="26"/>
          <w:szCs w:val="26"/>
        </w:rPr>
        <w:t xml:space="preserve"> </w:t>
      </w:r>
      <w:r w:rsidRPr="00C917D3">
        <w:rPr>
          <w:rFonts w:cs="Times New Roman"/>
          <w:sz w:val="26"/>
          <w:szCs w:val="26"/>
        </w:rPr>
        <w:t xml:space="preserve">Cho khối lượng của prôtôn; nơtron; </w:t>
      </w:r>
      <w:r w:rsidRPr="00C917D3">
        <w:rPr>
          <w:rFonts w:cs="Times New Roman"/>
          <w:position w:val="-12"/>
          <w:sz w:val="26"/>
          <w:szCs w:val="26"/>
        </w:rPr>
        <w:object w:dxaOrig="220" w:dyaOrig="380" w14:anchorId="5AD399C9">
          <v:shape id="_x0000_i1720" type="#_x0000_t75" style="width:11.25pt;height:18.75pt" o:ole="">
            <v:imagedata r:id="rId1420" o:title=""/>
          </v:shape>
          <o:OLEObject Type="Embed" ProgID="Equation.DSMT4" ShapeID="_x0000_i1720" DrawAspect="Content" ObjectID="_1764604998" r:id="rId1421"/>
        </w:object>
      </w:r>
      <w:r w:rsidRPr="00C917D3">
        <w:rPr>
          <w:rFonts w:cs="Times New Roman"/>
          <w:spacing w:val="-9"/>
          <w:sz w:val="26"/>
          <w:szCs w:val="26"/>
        </w:rPr>
        <w:t xml:space="preserve">Ar </w:t>
      </w:r>
      <w:r w:rsidRPr="00C917D3">
        <w:rPr>
          <w:rFonts w:cs="Times New Roman"/>
          <w:w w:val="101"/>
          <w:sz w:val="26"/>
          <w:szCs w:val="26"/>
        </w:rPr>
        <w:t xml:space="preserve">lần lượt là: 1,0073 u; 1,0087 u; 39,9525 u; </w:t>
      </w:r>
      <w:r w:rsidRPr="00C917D3">
        <w:rPr>
          <w:rFonts w:cs="Times New Roman"/>
          <w:spacing w:val="-1"/>
          <w:sz w:val="26"/>
          <w:szCs w:val="26"/>
        </w:rPr>
        <w:t>và 1 u = 931,5 MeV/c</w:t>
      </w:r>
      <w:r w:rsidRPr="00C917D3">
        <w:rPr>
          <w:rFonts w:cs="Times New Roman"/>
          <w:spacing w:val="-1"/>
          <w:sz w:val="26"/>
          <w:szCs w:val="26"/>
          <w:vertAlign w:val="superscript"/>
        </w:rPr>
        <w:t>2</w:t>
      </w:r>
      <w:r w:rsidRPr="00C917D3">
        <w:rPr>
          <w:rFonts w:cs="Times New Roman"/>
          <w:spacing w:val="-1"/>
          <w:sz w:val="26"/>
          <w:szCs w:val="26"/>
        </w:rPr>
        <w:t xml:space="preserve">. Năng lượng liên kết của hạt nhân </w:t>
      </w:r>
      <w:r w:rsidRPr="00C917D3">
        <w:rPr>
          <w:rFonts w:cs="Times New Roman"/>
          <w:position w:val="-12"/>
          <w:sz w:val="26"/>
          <w:szCs w:val="26"/>
        </w:rPr>
        <w:object w:dxaOrig="220" w:dyaOrig="380" w14:anchorId="02BFA816">
          <v:shape id="_x0000_i1721" type="#_x0000_t75" style="width:11.25pt;height:18.75pt" o:ole="">
            <v:imagedata r:id="rId1420" o:title=""/>
          </v:shape>
          <o:OLEObject Type="Embed" ProgID="Equation.DSMT4" ShapeID="_x0000_i1721" DrawAspect="Content" ObjectID="_1764604999" r:id="rId1422"/>
        </w:object>
      </w:r>
      <w:r w:rsidRPr="00C917D3">
        <w:rPr>
          <w:rFonts w:cs="Times New Roman"/>
          <w:spacing w:val="-9"/>
          <w:sz w:val="26"/>
          <w:szCs w:val="26"/>
        </w:rPr>
        <w:t>Ar là</w:t>
      </w:r>
    </w:p>
    <w:p w14:paraId="3CF2F8A0"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pacing w:val="-5"/>
          <w:sz w:val="26"/>
          <w:szCs w:val="26"/>
        </w:rPr>
      </w:pPr>
      <w:r w:rsidRPr="00C917D3">
        <w:rPr>
          <w:rFonts w:cs="Times New Roman"/>
          <w:b/>
          <w:bCs/>
          <w:color w:val="0066FF"/>
          <w:sz w:val="26"/>
          <w:szCs w:val="26"/>
        </w:rPr>
        <w:t>A</w:t>
      </w:r>
      <w:r w:rsidRPr="00C917D3">
        <w:rPr>
          <w:rFonts w:cs="Times New Roman"/>
          <w:b/>
          <w:color w:val="0066FF"/>
          <w:sz w:val="26"/>
          <w:szCs w:val="26"/>
        </w:rPr>
        <w:t>.</w:t>
      </w:r>
      <w:r w:rsidRPr="00C917D3">
        <w:rPr>
          <w:rFonts w:cs="Times New Roman"/>
          <w:b/>
          <w:spacing w:val="-5"/>
          <w:sz w:val="26"/>
          <w:szCs w:val="26"/>
        </w:rPr>
        <w:t xml:space="preserve"> </w:t>
      </w:r>
      <w:r w:rsidRPr="00C917D3">
        <w:rPr>
          <w:rFonts w:cs="Times New Roman"/>
          <w:sz w:val="26"/>
          <w:szCs w:val="26"/>
        </w:rPr>
        <w:t>339,82 MeV.</w:t>
      </w:r>
      <w:r w:rsidRPr="00C917D3">
        <w:rPr>
          <w:rFonts w:cs="Times New Roman"/>
          <w:b/>
          <w:sz w:val="26"/>
          <w:szCs w:val="26"/>
        </w:rPr>
        <w:tab/>
      </w:r>
      <w:r w:rsidRPr="00C917D3">
        <w:rPr>
          <w:rFonts w:cs="Times New Roman"/>
          <w:b/>
          <w:bCs/>
          <w:color w:val="0066FF"/>
          <w:sz w:val="26"/>
          <w:szCs w:val="26"/>
        </w:rPr>
        <w:t>B</w:t>
      </w:r>
      <w:r w:rsidRPr="00C917D3">
        <w:rPr>
          <w:rFonts w:cs="Times New Roman"/>
          <w:b/>
          <w:color w:val="0066FF"/>
          <w:sz w:val="26"/>
          <w:szCs w:val="26"/>
        </w:rPr>
        <w:t>.</w:t>
      </w:r>
      <w:r w:rsidRPr="00C917D3">
        <w:rPr>
          <w:rFonts w:cs="Times New Roman"/>
          <w:b/>
          <w:sz w:val="26"/>
          <w:szCs w:val="26"/>
        </w:rPr>
        <w:t xml:space="preserve"> </w:t>
      </w:r>
      <w:r w:rsidRPr="00C917D3">
        <w:rPr>
          <w:rFonts w:cs="Times New Roman"/>
          <w:sz w:val="26"/>
          <w:szCs w:val="26"/>
        </w:rPr>
        <w:t>338,76 MeV.</w:t>
      </w:r>
      <w:r w:rsidRPr="00C917D3">
        <w:rPr>
          <w:rFonts w:cs="Times New Roman"/>
          <w:b/>
          <w:sz w:val="26"/>
          <w:szCs w:val="26"/>
        </w:rPr>
        <w:tab/>
      </w:r>
      <w:r w:rsidRPr="00C917D3">
        <w:rPr>
          <w:rFonts w:cs="Times New Roman"/>
          <w:b/>
          <w:bCs/>
          <w:color w:val="0066FF"/>
          <w:sz w:val="26"/>
          <w:szCs w:val="26"/>
        </w:rPr>
        <w:t>C</w:t>
      </w:r>
      <w:r w:rsidRPr="00C917D3">
        <w:rPr>
          <w:rFonts w:cs="Times New Roman"/>
          <w:b/>
          <w:color w:val="0066FF"/>
          <w:sz w:val="26"/>
          <w:szCs w:val="26"/>
        </w:rPr>
        <w:t>.</w:t>
      </w:r>
      <w:r w:rsidRPr="00C917D3">
        <w:rPr>
          <w:rFonts w:cs="Times New Roman"/>
          <w:b/>
          <w:sz w:val="26"/>
          <w:szCs w:val="26"/>
        </w:rPr>
        <w:t xml:space="preserve"> </w:t>
      </w:r>
      <w:r w:rsidRPr="00C917D3">
        <w:rPr>
          <w:rFonts w:cs="Times New Roman"/>
          <w:sz w:val="26"/>
          <w:szCs w:val="26"/>
        </w:rPr>
        <w:t>344,93MeV..</w:t>
      </w:r>
      <w:r w:rsidRPr="00C917D3">
        <w:rPr>
          <w:rFonts w:cs="Times New Roman"/>
          <w:b/>
          <w:sz w:val="26"/>
          <w:szCs w:val="26"/>
        </w:rPr>
        <w:tab/>
      </w:r>
      <w:r w:rsidRPr="00C917D3">
        <w:rPr>
          <w:rFonts w:cs="Times New Roman"/>
          <w:b/>
          <w:bCs/>
          <w:color w:val="0066FF"/>
          <w:sz w:val="26"/>
          <w:szCs w:val="26"/>
        </w:rPr>
        <w:t>D</w:t>
      </w:r>
      <w:r w:rsidRPr="00C917D3">
        <w:rPr>
          <w:rFonts w:cs="Times New Roman"/>
          <w:b/>
          <w:color w:val="0066FF"/>
          <w:sz w:val="26"/>
          <w:szCs w:val="26"/>
        </w:rPr>
        <w:t>.</w:t>
      </w:r>
      <w:r w:rsidRPr="00C917D3">
        <w:rPr>
          <w:rFonts w:cs="Times New Roman"/>
          <w:b/>
          <w:sz w:val="26"/>
          <w:szCs w:val="26"/>
        </w:rPr>
        <w:t xml:space="preserve"> </w:t>
      </w:r>
      <w:r w:rsidRPr="00C917D3">
        <w:rPr>
          <w:rFonts w:cs="Times New Roman"/>
          <w:sz w:val="26"/>
          <w:szCs w:val="26"/>
        </w:rPr>
        <w:t>339,81 MeV</w:t>
      </w:r>
    </w:p>
    <w:p w14:paraId="5038E1A0" w14:textId="77777777" w:rsidR="000D5B32" w:rsidRPr="00C917D3" w:rsidRDefault="000D5B32" w:rsidP="0016669E">
      <w:pPr>
        <w:pStyle w:val="ListParagraph"/>
        <w:spacing w:after="0" w:line="276" w:lineRule="auto"/>
        <w:ind w:left="0"/>
        <w:jc w:val="both"/>
        <w:rPr>
          <w:rFonts w:cs="Times New Roman"/>
          <w:b/>
          <w:sz w:val="26"/>
          <w:szCs w:val="26"/>
        </w:rPr>
      </w:pPr>
      <w:r w:rsidRPr="00C917D3">
        <w:rPr>
          <w:rFonts w:cs="Times New Roman"/>
          <w:b/>
          <w:color w:val="FF0000"/>
          <w:sz w:val="26"/>
          <w:szCs w:val="26"/>
          <w:lang w:val="vi-VN"/>
        </w:rPr>
        <w:t>Câu 28:</w:t>
      </w:r>
      <w:r w:rsidRPr="00C917D3">
        <w:rPr>
          <w:rFonts w:cs="Times New Roman"/>
          <w:b/>
          <w:sz w:val="26"/>
          <w:szCs w:val="26"/>
          <w:lang w:val="vi-VN"/>
        </w:rPr>
        <w:t xml:space="preserve"> </w:t>
      </w:r>
      <w:r w:rsidRPr="00C917D3">
        <w:rPr>
          <w:rFonts w:cs="Times New Roman"/>
          <w:sz w:val="26"/>
          <w:szCs w:val="26"/>
        </w:rPr>
        <w:t>Một con lắc đơn gồm quả cầu có khối lượng 100 (g), dây treo dài 1 m,  tại nơi có gia tốc trọng trường 10 m/s</w:t>
      </w:r>
      <w:r w:rsidRPr="00C917D3">
        <w:rPr>
          <w:rFonts w:cs="Times New Roman"/>
          <w:sz w:val="26"/>
          <w:szCs w:val="26"/>
          <w:vertAlign w:val="superscript"/>
        </w:rPr>
        <w:t>2</w:t>
      </w:r>
      <w:r w:rsidRPr="00C917D3">
        <w:rPr>
          <w:rFonts w:cs="Times New Roman"/>
          <w:sz w:val="26"/>
          <w:szCs w:val="26"/>
        </w:rPr>
        <w:t xml:space="preserve">. Kéo con lắc lệch khỏi vị trí cân bằng một góc 0,1 rad rồi thả nhẹ. Khi lực kéo về có độ lớn 0,05 N thì vật qua vị trí có tốc độ góc là </w:t>
      </w:r>
    </w:p>
    <w:p w14:paraId="31348640" w14:textId="77777777" w:rsidR="000D5B32" w:rsidRPr="00C917D3" w:rsidRDefault="000D5B32" w:rsidP="0016669E">
      <w:pPr>
        <w:tabs>
          <w:tab w:val="left" w:pos="283"/>
          <w:tab w:val="left" w:pos="2835"/>
          <w:tab w:val="left" w:pos="5386"/>
          <w:tab w:val="left" w:pos="7937"/>
        </w:tabs>
        <w:spacing w:after="0"/>
        <w:jc w:val="both"/>
        <w:rPr>
          <w:rFonts w:eastAsia="Calibri" w:cs="Times New Roman"/>
          <w:sz w:val="26"/>
          <w:szCs w:val="26"/>
        </w:rPr>
      </w:pPr>
      <w:r w:rsidRPr="00C917D3">
        <w:rPr>
          <w:rFonts w:eastAsia="Calibri" w:cs="Times New Roman"/>
          <w:b/>
          <w:color w:val="0066FF"/>
          <w:sz w:val="26"/>
          <w:szCs w:val="26"/>
        </w:rPr>
        <w:lastRenderedPageBreak/>
        <w:t>A.</w:t>
      </w:r>
      <w:r w:rsidRPr="00C917D3">
        <w:rPr>
          <w:rFonts w:eastAsia="Calibri" w:cs="Times New Roman"/>
          <w:b/>
          <w:sz w:val="26"/>
          <w:szCs w:val="26"/>
        </w:rPr>
        <w:t xml:space="preserve"> </w:t>
      </w:r>
      <w:r w:rsidRPr="00C917D3">
        <w:rPr>
          <w:rFonts w:eastAsia="Calibri" w:cs="Times New Roman"/>
          <w:sz w:val="26"/>
          <w:szCs w:val="26"/>
        </w:rPr>
        <w:t>2,7 m/s.</w:t>
      </w:r>
      <w:r w:rsidRPr="00C917D3">
        <w:rPr>
          <w:rFonts w:eastAsia="Calibri" w:cs="Times New Roman"/>
          <w:b/>
          <w:sz w:val="26"/>
          <w:szCs w:val="26"/>
        </w:rPr>
        <w:tab/>
      </w:r>
      <w:r w:rsidRPr="00C917D3">
        <w:rPr>
          <w:rFonts w:eastAsia="Calibri" w:cs="Times New Roman"/>
          <w:b/>
          <w:color w:val="0066FF"/>
          <w:sz w:val="26"/>
          <w:szCs w:val="26"/>
        </w:rPr>
        <w:t>B.</w:t>
      </w:r>
      <w:r w:rsidRPr="00C917D3">
        <w:rPr>
          <w:rFonts w:eastAsia="Calibri" w:cs="Times New Roman"/>
          <w:b/>
          <w:sz w:val="26"/>
          <w:szCs w:val="26"/>
        </w:rPr>
        <w:t xml:space="preserve"> </w:t>
      </w:r>
      <w:r w:rsidRPr="00C917D3">
        <w:rPr>
          <w:rFonts w:eastAsia="Calibri" w:cs="Times New Roman"/>
          <w:bCs/>
          <w:sz w:val="26"/>
          <w:szCs w:val="26"/>
        </w:rPr>
        <w:t>0,</w:t>
      </w:r>
      <w:r w:rsidRPr="00C917D3">
        <w:rPr>
          <w:rFonts w:eastAsia="Calibri" w:cs="Times New Roman"/>
          <w:sz w:val="26"/>
          <w:szCs w:val="26"/>
        </w:rPr>
        <w:t>54 m/s.</w:t>
      </w:r>
      <w:r w:rsidRPr="00C917D3">
        <w:rPr>
          <w:rFonts w:eastAsia="Calibri" w:cs="Times New Roman"/>
          <w:b/>
          <w:sz w:val="26"/>
          <w:szCs w:val="26"/>
        </w:rPr>
        <w:tab/>
      </w:r>
      <w:r w:rsidRPr="00C917D3">
        <w:rPr>
          <w:rFonts w:eastAsia="Calibri" w:cs="Times New Roman"/>
          <w:b/>
          <w:color w:val="0066FF"/>
          <w:sz w:val="26"/>
          <w:szCs w:val="26"/>
        </w:rPr>
        <w:t>C.</w:t>
      </w:r>
      <w:r w:rsidRPr="00C917D3">
        <w:rPr>
          <w:rFonts w:eastAsia="Calibri" w:cs="Times New Roman"/>
          <w:b/>
          <w:sz w:val="26"/>
          <w:szCs w:val="26"/>
        </w:rPr>
        <w:t xml:space="preserve"> </w:t>
      </w:r>
      <w:r w:rsidRPr="00C917D3">
        <w:rPr>
          <w:rFonts w:eastAsia="Calibri" w:cs="Times New Roman"/>
          <w:bCs/>
          <w:sz w:val="26"/>
          <w:szCs w:val="26"/>
        </w:rPr>
        <w:t>0,</w:t>
      </w:r>
      <w:r w:rsidRPr="00C917D3">
        <w:rPr>
          <w:rFonts w:eastAsia="Calibri" w:cs="Times New Roman"/>
          <w:sz w:val="26"/>
          <w:szCs w:val="26"/>
        </w:rPr>
        <w:t>27 m/s.</w:t>
      </w:r>
      <w:r w:rsidRPr="00C917D3">
        <w:rPr>
          <w:rFonts w:eastAsia="Calibri" w:cs="Times New Roman"/>
          <w:b/>
          <w:sz w:val="26"/>
          <w:szCs w:val="26"/>
        </w:rPr>
        <w:tab/>
      </w:r>
      <w:r w:rsidRPr="00C917D3">
        <w:rPr>
          <w:rFonts w:eastAsia="Calibri" w:cs="Times New Roman"/>
          <w:b/>
          <w:color w:val="0066FF"/>
          <w:sz w:val="26"/>
          <w:szCs w:val="26"/>
        </w:rPr>
        <w:t>D.</w:t>
      </w:r>
      <w:r w:rsidRPr="00C917D3">
        <w:rPr>
          <w:rFonts w:eastAsia="Calibri" w:cs="Times New Roman"/>
          <w:b/>
          <w:sz w:val="26"/>
          <w:szCs w:val="26"/>
        </w:rPr>
        <w:t xml:space="preserve"> </w:t>
      </w:r>
      <w:r w:rsidRPr="00C917D3">
        <w:rPr>
          <w:rFonts w:eastAsia="Calibri" w:cs="Times New Roman"/>
          <w:bCs/>
          <w:sz w:val="26"/>
          <w:szCs w:val="26"/>
        </w:rPr>
        <w:t>5,4</w:t>
      </w:r>
      <w:r w:rsidRPr="00C917D3">
        <w:rPr>
          <w:rFonts w:eastAsia="Calibri" w:cs="Times New Roman"/>
          <w:sz w:val="26"/>
          <w:szCs w:val="26"/>
        </w:rPr>
        <w:t xml:space="preserve"> m/s.</w:t>
      </w:r>
    </w:p>
    <w:p w14:paraId="470F17E5" w14:textId="77777777" w:rsidR="000D5B32" w:rsidRPr="00C917D3" w:rsidRDefault="000D5B32" w:rsidP="0016669E">
      <w:pPr>
        <w:tabs>
          <w:tab w:val="left" w:pos="283"/>
          <w:tab w:val="left" w:pos="2835"/>
          <w:tab w:val="left" w:pos="5386"/>
          <w:tab w:val="left" w:pos="7937"/>
        </w:tabs>
        <w:spacing w:after="0"/>
        <w:jc w:val="center"/>
        <w:rPr>
          <w:rFonts w:eastAsia="Calibri" w:cs="Times New Roman"/>
          <w:b/>
          <w:sz w:val="26"/>
          <w:szCs w:val="26"/>
        </w:rPr>
      </w:pPr>
      <w:r w:rsidRPr="00C917D3">
        <w:rPr>
          <w:rFonts w:eastAsia="Calibri" w:cs="Times New Roman"/>
          <w:b/>
          <w:sz w:val="26"/>
          <w:szCs w:val="26"/>
        </w:rPr>
        <w:t>Hướng dẫn</w:t>
      </w:r>
    </w:p>
    <w:p w14:paraId="29149372" w14:textId="77777777" w:rsidR="000D5B32" w:rsidRPr="00C917D3" w:rsidRDefault="000D5B32" w:rsidP="0016669E">
      <w:pPr>
        <w:tabs>
          <w:tab w:val="left" w:pos="283"/>
          <w:tab w:val="left" w:pos="2835"/>
          <w:tab w:val="left" w:pos="5386"/>
          <w:tab w:val="left" w:pos="7937"/>
        </w:tabs>
        <w:spacing w:after="0"/>
        <w:jc w:val="both"/>
        <w:rPr>
          <w:rFonts w:eastAsia="Calibri" w:cs="Times New Roman"/>
          <w:sz w:val="26"/>
          <w:szCs w:val="26"/>
        </w:rPr>
      </w:pPr>
      <w:r w:rsidRPr="00C917D3">
        <w:rPr>
          <w:rFonts w:eastAsia="Calibri" w:cs="Times New Roman"/>
          <w:position w:val="-20"/>
          <w:sz w:val="26"/>
          <w:szCs w:val="26"/>
        </w:rPr>
        <w:object w:dxaOrig="6820" w:dyaOrig="600" w14:anchorId="0DA01555">
          <v:shape id="_x0000_i1722" type="#_x0000_t75" style="width:338.25pt;height:28.5pt" o:ole="">
            <v:imagedata r:id="rId1423" o:title=""/>
          </v:shape>
          <o:OLEObject Type="Embed" ProgID="Equation.DSMT4" ShapeID="_x0000_i1722" DrawAspect="Content" ObjectID="_1764605000" r:id="rId1424"/>
        </w:object>
      </w:r>
      <w:r w:rsidRPr="00C917D3">
        <w:rPr>
          <w:rFonts w:eastAsia="Calibri" w:cs="Times New Roman"/>
          <w:sz w:val="26"/>
          <w:szCs w:val="26"/>
        </w:rPr>
        <w:t xml:space="preserve"> </w:t>
      </w:r>
    </w:p>
    <w:p w14:paraId="15693B6F" w14:textId="77777777" w:rsidR="000D5B32" w:rsidRPr="00C917D3" w:rsidRDefault="000D5B32" w:rsidP="0016669E">
      <w:pPr>
        <w:tabs>
          <w:tab w:val="left" w:pos="283"/>
          <w:tab w:val="left" w:pos="2835"/>
          <w:tab w:val="left" w:pos="5386"/>
          <w:tab w:val="left" w:pos="7937"/>
        </w:tabs>
        <w:spacing w:after="0"/>
        <w:jc w:val="both"/>
        <w:rPr>
          <w:rFonts w:eastAsia="Calibri" w:cs="Times New Roman"/>
          <w:sz w:val="26"/>
          <w:szCs w:val="26"/>
        </w:rPr>
      </w:pPr>
      <w:r w:rsidRPr="00C917D3">
        <w:rPr>
          <w:rFonts w:eastAsia="Calibri" w:cs="Times New Roman"/>
          <w:position w:val="-6"/>
          <w:sz w:val="26"/>
          <w:szCs w:val="26"/>
        </w:rPr>
        <w:object w:dxaOrig="300" w:dyaOrig="240" w14:anchorId="515F2058">
          <v:shape id="_x0000_i1723" type="#_x0000_t75" style="width:13.5pt;height:13.5pt" o:ole="">
            <v:imagedata r:id="rId1425" o:title=""/>
          </v:shape>
          <o:OLEObject Type="Embed" ProgID="Equation.DSMT4" ShapeID="_x0000_i1723" DrawAspect="Content" ObjectID="_1764605001" r:id="rId1426"/>
        </w:object>
      </w:r>
      <w:r w:rsidRPr="00C917D3">
        <w:rPr>
          <w:rFonts w:eastAsia="Calibri" w:cs="Times New Roman"/>
          <w:b/>
          <w:bCs/>
          <w:sz w:val="26"/>
          <w:szCs w:val="26"/>
        </w:rPr>
        <w:t xml:space="preserve">Chọn </w:t>
      </w:r>
      <w:r w:rsidRPr="00C917D3">
        <w:rPr>
          <w:rFonts w:eastAsia="Calibri" w:cs="Times New Roman"/>
          <w:b/>
          <w:bCs/>
          <w:color w:val="0066FF"/>
          <w:sz w:val="26"/>
          <w:szCs w:val="26"/>
        </w:rPr>
        <w:t>C.</w:t>
      </w:r>
    </w:p>
    <w:p w14:paraId="0119BB97" w14:textId="77777777" w:rsidR="000D5B32" w:rsidRPr="00C917D3" w:rsidRDefault="000D5B32" w:rsidP="0016669E">
      <w:pPr>
        <w:spacing w:after="0" w:line="240" w:lineRule="auto"/>
        <w:jc w:val="both"/>
        <w:rPr>
          <w:rFonts w:cs="Times New Roman"/>
          <w:b/>
          <w:sz w:val="26"/>
          <w:szCs w:val="26"/>
          <w:lang w:val="pt-BR"/>
        </w:rPr>
      </w:pPr>
      <w:r w:rsidRPr="00C917D3">
        <w:rPr>
          <w:rFonts w:cs="Times New Roman"/>
          <w:b/>
          <w:color w:val="FF0000"/>
          <w:sz w:val="26"/>
          <w:szCs w:val="26"/>
          <w:lang w:val="vi-VN"/>
        </w:rPr>
        <w:t>Câu 29:</w:t>
      </w:r>
      <w:r w:rsidRPr="00C917D3">
        <w:rPr>
          <w:rFonts w:cs="Times New Roman"/>
          <w:b/>
          <w:sz w:val="26"/>
          <w:szCs w:val="26"/>
          <w:lang w:val="vi-VN"/>
        </w:rPr>
        <w:t xml:space="preserve"> </w:t>
      </w:r>
      <w:r w:rsidRPr="00C917D3">
        <w:rPr>
          <w:rFonts w:cs="Times New Roman"/>
          <w:sz w:val="26"/>
          <w:szCs w:val="26"/>
          <w:lang w:val="pt-BR"/>
        </w:rPr>
        <w:t xml:space="preserve">Mạch chọn sóng của một máy thu thanh gồm cuộn cảm thuần có độ tự cảm không đổi và một tụ điện có thể thay đổi điện dung. Khi tụ điện có điện dung </w:t>
      </w:r>
      <w:r w:rsidRPr="00C917D3">
        <w:rPr>
          <w:rFonts w:cs="Times New Roman"/>
          <w:position w:val="-12"/>
          <w:sz w:val="26"/>
          <w:szCs w:val="26"/>
        </w:rPr>
        <w:object w:dxaOrig="279" w:dyaOrig="360" w14:anchorId="49689EDE">
          <v:shape id="_x0000_i1724" type="#_x0000_t75" style="width:13.5pt;height:18pt" o:ole="">
            <v:imagedata r:id="rId1427" o:title=""/>
          </v:shape>
          <o:OLEObject Type="Embed" ProgID="Equation.DSMT4" ShapeID="_x0000_i1724" DrawAspect="Content" ObjectID="_1764605002" r:id="rId1428"/>
        </w:object>
      </w:r>
      <w:r w:rsidRPr="00C917D3">
        <w:rPr>
          <w:rFonts w:cs="Times New Roman"/>
          <w:sz w:val="26"/>
          <w:szCs w:val="26"/>
          <w:lang w:val="pt-BR"/>
        </w:rPr>
        <w:t xml:space="preserve">, mạch thu được sóng điện từ có bước sóng 100m; khi tụ điện có điện dung </w:t>
      </w:r>
      <w:r w:rsidRPr="00C917D3">
        <w:rPr>
          <w:rFonts w:cs="Times New Roman"/>
          <w:position w:val="-12"/>
          <w:sz w:val="26"/>
          <w:szCs w:val="26"/>
        </w:rPr>
        <w:object w:dxaOrig="320" w:dyaOrig="360" w14:anchorId="4DA38EC1">
          <v:shape id="_x0000_i1725" type="#_x0000_t75" style="width:15.75pt;height:18pt" o:ole="">
            <v:imagedata r:id="rId1429" o:title=""/>
          </v:shape>
          <o:OLEObject Type="Embed" ProgID="Equation.DSMT4" ShapeID="_x0000_i1725" DrawAspect="Content" ObjectID="_1764605003" r:id="rId1430"/>
        </w:object>
      </w:r>
      <w:r w:rsidRPr="00C917D3">
        <w:rPr>
          <w:rFonts w:cs="Times New Roman"/>
          <w:sz w:val="26"/>
          <w:szCs w:val="26"/>
          <w:lang w:val="pt-BR"/>
        </w:rPr>
        <w:t xml:space="preserve">, mạch thu được sóng điện từ có bước sóng 1km. Tỉ số </w:t>
      </w:r>
      <w:r w:rsidRPr="00C917D3">
        <w:rPr>
          <w:rFonts w:cs="Times New Roman"/>
          <w:position w:val="-30"/>
          <w:sz w:val="26"/>
          <w:szCs w:val="26"/>
        </w:rPr>
        <w:object w:dxaOrig="380" w:dyaOrig="680" w14:anchorId="16A84F5E">
          <v:shape id="_x0000_i1726" type="#_x0000_t75" style="width:18.75pt;height:33.75pt" o:ole="">
            <v:imagedata r:id="rId1431" o:title=""/>
          </v:shape>
          <o:OLEObject Type="Embed" ProgID="Equation.DSMT4" ShapeID="_x0000_i1726" DrawAspect="Content" ObjectID="_1764605004" r:id="rId1432"/>
        </w:object>
      </w:r>
      <w:r w:rsidRPr="00C917D3">
        <w:rPr>
          <w:rFonts w:cs="Times New Roman"/>
          <w:sz w:val="26"/>
          <w:szCs w:val="26"/>
          <w:lang w:val="pt-BR"/>
        </w:rPr>
        <w:t xml:space="preserve"> là</w:t>
      </w:r>
    </w:p>
    <w:p w14:paraId="533E2E0D"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lang w:val="pt-BR"/>
        </w:rPr>
      </w:pPr>
      <w:r w:rsidRPr="00C917D3">
        <w:rPr>
          <w:rFonts w:cs="Times New Roman"/>
          <w:b/>
          <w:color w:val="0066FF"/>
          <w:sz w:val="26"/>
          <w:szCs w:val="26"/>
          <w:lang w:val="pt-BR"/>
        </w:rPr>
        <w:t>A.</w:t>
      </w:r>
      <w:r w:rsidRPr="00C917D3">
        <w:rPr>
          <w:rFonts w:cs="Times New Roman"/>
          <w:b/>
          <w:sz w:val="26"/>
          <w:szCs w:val="26"/>
          <w:lang w:val="pt-BR"/>
        </w:rPr>
        <w:t xml:space="preserve"> </w:t>
      </w:r>
      <w:r w:rsidRPr="00C917D3">
        <w:rPr>
          <w:rFonts w:cs="Times New Roman"/>
          <w:sz w:val="26"/>
          <w:szCs w:val="26"/>
          <w:lang w:val="pt-BR"/>
        </w:rPr>
        <w:t>10</w:t>
      </w:r>
      <w:r w:rsidRPr="00C917D3">
        <w:rPr>
          <w:rFonts w:cs="Times New Roman"/>
          <w:b/>
          <w:sz w:val="26"/>
          <w:szCs w:val="26"/>
          <w:lang w:val="pt-BR"/>
        </w:rPr>
        <w:tab/>
      </w:r>
      <w:r w:rsidRPr="00C917D3">
        <w:rPr>
          <w:rFonts w:cs="Times New Roman"/>
          <w:b/>
          <w:color w:val="0066FF"/>
          <w:sz w:val="26"/>
          <w:szCs w:val="26"/>
          <w:lang w:val="pt-BR"/>
        </w:rPr>
        <w:t>B.</w:t>
      </w:r>
      <w:r w:rsidRPr="00C917D3">
        <w:rPr>
          <w:rFonts w:cs="Times New Roman"/>
          <w:b/>
          <w:sz w:val="26"/>
          <w:szCs w:val="26"/>
          <w:lang w:val="pt-BR"/>
        </w:rPr>
        <w:t xml:space="preserve"> </w:t>
      </w:r>
      <w:r w:rsidRPr="00C917D3">
        <w:rPr>
          <w:rFonts w:cs="Times New Roman"/>
          <w:sz w:val="26"/>
          <w:szCs w:val="26"/>
          <w:lang w:val="pt-BR"/>
        </w:rPr>
        <w:t>1000</w:t>
      </w:r>
      <w:r w:rsidRPr="00C917D3">
        <w:rPr>
          <w:rFonts w:cs="Times New Roman"/>
          <w:b/>
          <w:sz w:val="26"/>
          <w:szCs w:val="26"/>
          <w:lang w:val="pt-BR"/>
        </w:rPr>
        <w:tab/>
      </w:r>
      <w:r w:rsidRPr="00C917D3">
        <w:rPr>
          <w:rFonts w:cs="Times New Roman"/>
          <w:b/>
          <w:color w:val="0066FF"/>
          <w:sz w:val="26"/>
          <w:szCs w:val="26"/>
          <w:lang w:val="pt-BR"/>
        </w:rPr>
        <w:t>C.</w:t>
      </w:r>
      <w:r w:rsidRPr="00C917D3">
        <w:rPr>
          <w:rFonts w:cs="Times New Roman"/>
          <w:b/>
          <w:sz w:val="26"/>
          <w:szCs w:val="26"/>
          <w:lang w:val="pt-BR"/>
        </w:rPr>
        <w:t xml:space="preserve"> </w:t>
      </w:r>
      <w:r w:rsidRPr="00C917D3">
        <w:rPr>
          <w:rFonts w:cs="Times New Roman"/>
          <w:sz w:val="26"/>
          <w:szCs w:val="26"/>
          <w:lang w:val="pt-BR"/>
        </w:rPr>
        <w:t>100</w:t>
      </w:r>
      <w:r w:rsidRPr="00C917D3">
        <w:rPr>
          <w:rFonts w:cs="Times New Roman"/>
          <w:b/>
          <w:sz w:val="26"/>
          <w:szCs w:val="26"/>
          <w:lang w:val="pt-BR"/>
        </w:rPr>
        <w:tab/>
      </w:r>
      <w:r w:rsidRPr="00C917D3">
        <w:rPr>
          <w:rFonts w:cs="Times New Roman"/>
          <w:b/>
          <w:color w:val="0066FF"/>
          <w:sz w:val="26"/>
          <w:szCs w:val="26"/>
          <w:lang w:val="pt-BR"/>
        </w:rPr>
        <w:t>D.</w:t>
      </w:r>
      <w:r w:rsidRPr="00C917D3">
        <w:rPr>
          <w:rFonts w:cs="Times New Roman"/>
          <w:b/>
          <w:sz w:val="26"/>
          <w:szCs w:val="26"/>
          <w:lang w:val="pt-BR"/>
        </w:rPr>
        <w:t xml:space="preserve"> </w:t>
      </w:r>
      <w:r w:rsidRPr="00C917D3">
        <w:rPr>
          <w:rFonts w:cs="Times New Roman"/>
          <w:sz w:val="26"/>
          <w:szCs w:val="26"/>
          <w:lang w:val="pt-BR"/>
        </w:rPr>
        <w:t>0,1</w:t>
      </w:r>
    </w:p>
    <w:p w14:paraId="13798A49" w14:textId="77777777" w:rsidR="000D5B32" w:rsidRPr="00C917D3" w:rsidRDefault="000D5B32" w:rsidP="0016669E">
      <w:pPr>
        <w:spacing w:after="0"/>
        <w:jc w:val="both"/>
        <w:rPr>
          <w:rFonts w:eastAsia="Calibri" w:cs="Times New Roman"/>
          <w:sz w:val="26"/>
          <w:szCs w:val="26"/>
          <w:lang w:val="pl-PL"/>
        </w:rPr>
      </w:pPr>
      <w:r w:rsidRPr="00C917D3">
        <w:rPr>
          <w:rFonts w:cs="Times New Roman"/>
          <w:b/>
          <w:color w:val="FF0000"/>
          <w:sz w:val="26"/>
          <w:szCs w:val="26"/>
          <w:lang w:val="pl-PL"/>
        </w:rPr>
        <w:t>Câu 30:</w:t>
      </w:r>
      <w:r w:rsidRPr="00C917D3">
        <w:rPr>
          <w:rFonts w:cs="Times New Roman"/>
          <w:b/>
          <w:sz w:val="26"/>
          <w:szCs w:val="26"/>
          <w:lang w:val="pl-PL"/>
        </w:rPr>
        <w:t xml:space="preserve"> </w:t>
      </w:r>
      <w:r w:rsidRPr="00C917D3">
        <w:rPr>
          <w:rFonts w:eastAsia="Calibri" w:cs="Times New Roman"/>
          <w:sz w:val="26"/>
          <w:szCs w:val="26"/>
          <w:lang w:val="pl-PL"/>
        </w:rPr>
        <w:t xml:space="preserve">Chất phóng xạ pôlôni </w:t>
      </w:r>
      <w:r w:rsidRPr="00C917D3">
        <w:rPr>
          <w:rFonts w:eastAsia="Calibri" w:cs="Times New Roman"/>
          <w:position w:val="-10"/>
          <w:sz w:val="26"/>
          <w:szCs w:val="26"/>
        </w:rPr>
        <w:object w:dxaOrig="499" w:dyaOrig="320" w14:anchorId="51F9870A">
          <v:shape id="_x0000_i1727" type="#_x0000_t75" style="width:25.5pt;height:15.75pt" o:ole="">
            <v:imagedata r:id="rId1433" o:title=""/>
          </v:shape>
          <o:OLEObject Type="Embed" ProgID="Equation.DSMT4" ShapeID="_x0000_i1727" DrawAspect="Content" ObjectID="_1764605005" r:id="rId1434"/>
        </w:object>
      </w:r>
      <w:r w:rsidRPr="00C917D3">
        <w:rPr>
          <w:rFonts w:eastAsia="Calibri" w:cs="Times New Roman"/>
          <w:sz w:val="26"/>
          <w:szCs w:val="26"/>
          <w:lang w:val="pl-PL"/>
        </w:rPr>
        <w:t xml:space="preserve"> phát ra tia </w:t>
      </w:r>
      <w:r w:rsidRPr="00C917D3">
        <w:rPr>
          <w:rFonts w:eastAsia="Calibri" w:cs="Times New Roman"/>
          <w:sz w:val="26"/>
          <w:szCs w:val="26"/>
        </w:rPr>
        <w:t>α</w:t>
      </w:r>
      <w:r w:rsidRPr="00C917D3">
        <w:rPr>
          <w:rFonts w:eastAsia="Calibri" w:cs="Times New Roman"/>
          <w:sz w:val="26"/>
          <w:szCs w:val="26"/>
          <w:lang w:val="pl-PL"/>
        </w:rPr>
        <w:t xml:space="preserve"> và biến đổi thành chì. Cho chu kì bán rã của pôlôni là 138 ngày. Ban đầu có một mẫu pôlôni nguyên chất, sau khoảng thời gian t thì tỉ số giữa khối lượng chì sinh ra và khối lượng pôlôni còn lại trong mẫu là </w:t>
      </w:r>
      <w:r w:rsidRPr="00C917D3">
        <w:rPr>
          <w:rFonts w:eastAsia="Calibri" w:cs="Times New Roman"/>
          <w:position w:val="-28"/>
          <w:sz w:val="26"/>
          <w:szCs w:val="26"/>
          <w:lang w:val="pl-PL"/>
        </w:rPr>
        <w:object w:dxaOrig="499" w:dyaOrig="720" w14:anchorId="6CBE65D1">
          <v:shape id="_x0000_i1728" type="#_x0000_t75" style="width:25.5pt;height:36.75pt" o:ole="">
            <v:imagedata r:id="rId1435" o:title=""/>
          </v:shape>
          <o:OLEObject Type="Embed" ProgID="Equation.DSMT4" ShapeID="_x0000_i1728" DrawAspect="Content" ObjectID="_1764605006" r:id="rId1436"/>
        </w:object>
      </w:r>
      <w:r w:rsidRPr="00C917D3">
        <w:rPr>
          <w:rFonts w:eastAsia="Calibri" w:cs="Times New Roman"/>
          <w:sz w:val="26"/>
          <w:szCs w:val="26"/>
          <w:lang w:val="pl-PL"/>
        </w:rPr>
        <w:t>. Coi khối lượng nguyên tử bằng số khối của hạt nhân của nguyên tử đó tính theo đơn vị u. Giá trị của t là</w:t>
      </w:r>
    </w:p>
    <w:p w14:paraId="38BABE21" w14:textId="77777777" w:rsidR="000D5B32" w:rsidRPr="00C917D3" w:rsidRDefault="000D5B32" w:rsidP="0016669E">
      <w:pPr>
        <w:tabs>
          <w:tab w:val="left" w:pos="283"/>
          <w:tab w:val="left" w:pos="2835"/>
          <w:tab w:val="left" w:pos="5386"/>
          <w:tab w:val="left" w:pos="7937"/>
        </w:tabs>
        <w:spacing w:after="0" w:line="360" w:lineRule="auto"/>
        <w:ind w:left="283"/>
        <w:jc w:val="both"/>
        <w:rPr>
          <w:rFonts w:eastAsia="Arial" w:cs="Times New Roman"/>
          <w:sz w:val="26"/>
          <w:szCs w:val="26"/>
          <w:lang w:val="vi-VN"/>
        </w:rPr>
      </w:pPr>
      <w:r w:rsidRPr="00C917D3">
        <w:rPr>
          <w:rFonts w:eastAsia="Arial" w:cs="Times New Roman"/>
          <w:b/>
          <w:color w:val="0066FF"/>
          <w:sz w:val="26"/>
          <w:szCs w:val="26"/>
          <w:lang w:val="vi-VN"/>
        </w:rPr>
        <w:t>A.</w:t>
      </w:r>
      <w:r w:rsidRPr="00C917D3">
        <w:rPr>
          <w:rFonts w:eastAsia="Arial" w:cs="Times New Roman"/>
          <w:b/>
          <w:sz w:val="26"/>
          <w:szCs w:val="26"/>
          <w:lang w:val="vi-VN"/>
        </w:rPr>
        <w:t xml:space="preserve"> </w:t>
      </w:r>
      <w:r w:rsidRPr="00C917D3">
        <w:rPr>
          <w:rFonts w:eastAsia="Calibri" w:cs="Times New Roman"/>
          <w:sz w:val="26"/>
          <w:szCs w:val="26"/>
          <w:lang w:val="pl-PL"/>
        </w:rPr>
        <w:t>138 ngày.</w:t>
      </w:r>
      <w:r w:rsidRPr="00C917D3">
        <w:rPr>
          <w:rFonts w:eastAsia="Calibri" w:cs="Times New Roman"/>
          <w:sz w:val="26"/>
          <w:szCs w:val="26"/>
          <w:lang w:val="pl-PL"/>
        </w:rPr>
        <w:tab/>
      </w:r>
      <w:r w:rsidRPr="00C917D3">
        <w:rPr>
          <w:rFonts w:eastAsia="Times New Roman" w:cs="Times New Roman"/>
          <w:b/>
          <w:color w:val="0066FF"/>
          <w:sz w:val="26"/>
          <w:szCs w:val="26"/>
          <w:lang w:val="vi-VN"/>
        </w:rPr>
        <w:t>B.</w:t>
      </w:r>
      <w:r w:rsidRPr="00C917D3">
        <w:rPr>
          <w:rFonts w:eastAsia="Times New Roman" w:cs="Times New Roman"/>
          <w:b/>
          <w:sz w:val="26"/>
          <w:szCs w:val="26"/>
          <w:lang w:val="vi-VN"/>
        </w:rPr>
        <w:t xml:space="preserve"> </w:t>
      </w:r>
      <w:r w:rsidRPr="00C917D3">
        <w:rPr>
          <w:rFonts w:eastAsia="Calibri" w:cs="Times New Roman"/>
          <w:sz w:val="26"/>
          <w:szCs w:val="26"/>
          <w:lang w:val="pl-PL"/>
        </w:rPr>
        <w:t>105 ngày.</w:t>
      </w:r>
      <w:r w:rsidRPr="00C917D3">
        <w:rPr>
          <w:rFonts w:eastAsia="Calibri" w:cs="Times New Roman"/>
          <w:sz w:val="26"/>
          <w:szCs w:val="26"/>
          <w:lang w:val="pl-PL"/>
        </w:rPr>
        <w:tab/>
      </w:r>
      <w:r w:rsidRPr="00C917D3">
        <w:rPr>
          <w:rFonts w:eastAsia="Times New Roman" w:cs="Times New Roman"/>
          <w:b/>
          <w:color w:val="0066FF"/>
          <w:sz w:val="26"/>
          <w:szCs w:val="26"/>
          <w:lang w:val="vi-VN"/>
        </w:rPr>
        <w:t>C.</w:t>
      </w:r>
      <w:r w:rsidRPr="00C917D3">
        <w:rPr>
          <w:rFonts w:eastAsia="Times New Roman" w:cs="Times New Roman"/>
          <w:b/>
          <w:sz w:val="26"/>
          <w:szCs w:val="26"/>
          <w:lang w:val="vi-VN"/>
        </w:rPr>
        <w:t xml:space="preserve"> </w:t>
      </w:r>
      <w:r w:rsidRPr="00C917D3">
        <w:rPr>
          <w:rFonts w:eastAsia="Calibri" w:cs="Times New Roman"/>
          <w:sz w:val="26"/>
          <w:szCs w:val="26"/>
          <w:lang w:val="pl-PL"/>
        </w:rPr>
        <w:t>276 ngày.</w:t>
      </w:r>
      <w:r w:rsidRPr="00C917D3">
        <w:rPr>
          <w:rFonts w:eastAsia="Calibri" w:cs="Times New Roman"/>
          <w:sz w:val="26"/>
          <w:szCs w:val="26"/>
          <w:lang w:val="pl-PL"/>
        </w:rPr>
        <w:tab/>
      </w:r>
      <w:r w:rsidRPr="00C917D3">
        <w:rPr>
          <w:rFonts w:eastAsia="Times New Roman" w:cs="Times New Roman"/>
          <w:b/>
          <w:sz w:val="26"/>
          <w:szCs w:val="26"/>
          <w:lang w:val="vi-VN"/>
        </w:rPr>
        <w:tab/>
      </w:r>
      <w:r w:rsidRPr="00C917D3">
        <w:rPr>
          <w:rFonts w:eastAsia="Times New Roman" w:cs="Times New Roman"/>
          <w:b/>
          <w:color w:val="0066FF"/>
          <w:sz w:val="26"/>
          <w:szCs w:val="26"/>
          <w:lang w:val="vi-VN"/>
        </w:rPr>
        <w:t>D.</w:t>
      </w:r>
      <w:r w:rsidRPr="00C917D3">
        <w:rPr>
          <w:rFonts w:eastAsia="Times New Roman" w:cs="Times New Roman"/>
          <w:b/>
          <w:sz w:val="26"/>
          <w:szCs w:val="26"/>
          <w:lang w:val="vi-VN"/>
        </w:rPr>
        <w:t xml:space="preserve"> </w:t>
      </w:r>
      <w:r w:rsidRPr="00C917D3">
        <w:rPr>
          <w:rFonts w:eastAsia="Calibri" w:cs="Times New Roman"/>
          <w:sz w:val="26"/>
          <w:szCs w:val="26"/>
          <w:lang w:val="pl-PL"/>
        </w:rPr>
        <w:t>69 ngày.</w:t>
      </w:r>
      <w:r w:rsidRPr="00C917D3">
        <w:rPr>
          <w:rFonts w:eastAsia="Calibri" w:cs="Times New Roman"/>
          <w:sz w:val="26"/>
          <w:szCs w:val="26"/>
          <w:lang w:val="pl-PL"/>
        </w:rPr>
        <w:tab/>
      </w:r>
    </w:p>
    <w:p w14:paraId="6F1CC6E3" w14:textId="77777777" w:rsidR="000D5B32" w:rsidRPr="00C917D3" w:rsidRDefault="000D5B32" w:rsidP="0016669E">
      <w:pPr>
        <w:spacing w:after="0" w:line="240" w:lineRule="auto"/>
        <w:jc w:val="both"/>
        <w:rPr>
          <w:rFonts w:cs="Times New Roman"/>
          <w:b/>
          <w:sz w:val="26"/>
          <w:szCs w:val="26"/>
          <w:lang w:val="fr-FR"/>
        </w:rPr>
      </w:pPr>
      <w:r w:rsidRPr="00C917D3">
        <w:rPr>
          <w:rFonts w:cs="Times New Roman"/>
          <w:b/>
          <w:color w:val="FF0000"/>
          <w:sz w:val="26"/>
          <w:szCs w:val="26"/>
          <w:lang w:val="pt-BR"/>
        </w:rPr>
        <w:t>Câu 31:</w:t>
      </w:r>
      <w:r w:rsidRPr="00C917D3">
        <w:rPr>
          <w:rFonts w:cs="Times New Roman"/>
          <w:b/>
          <w:sz w:val="26"/>
          <w:szCs w:val="26"/>
          <w:lang w:val="pt-BR"/>
        </w:rPr>
        <w:t xml:space="preserve"> </w:t>
      </w:r>
      <w:r w:rsidRPr="00C917D3">
        <w:rPr>
          <w:rFonts w:cs="Times New Roman"/>
          <w:sz w:val="26"/>
          <w:szCs w:val="26"/>
          <w:lang w:val="pt-BR"/>
        </w:rPr>
        <w:t xml:space="preserve">Năng lượng cần thiết (năng lượng kích hoạt) để giải phóng một electron liên kết thành electron dẫn của PbSe là 0,22 eV. </w:t>
      </w:r>
      <w:r w:rsidRPr="00C917D3">
        <w:rPr>
          <w:rFonts w:cs="Times New Roman"/>
          <w:sz w:val="26"/>
          <w:szCs w:val="26"/>
          <w:lang w:val="fr-FR"/>
        </w:rPr>
        <w:t xml:space="preserve">Lấy </w:t>
      </w:r>
      <w:r w:rsidRPr="00C917D3">
        <w:rPr>
          <w:rFonts w:cs="Times New Roman"/>
          <w:position w:val="-10"/>
          <w:sz w:val="26"/>
          <w:szCs w:val="26"/>
        </w:rPr>
        <w:object w:dxaOrig="3060" w:dyaOrig="360" w14:anchorId="5F55054D">
          <v:shape id="_x0000_i1729" type="#_x0000_t75" style="width:153pt;height:18pt" o:ole="">
            <v:imagedata r:id="rId1437" o:title=""/>
          </v:shape>
          <o:OLEObject Type="Embed" ProgID="Equation.DSMT4" ShapeID="_x0000_i1729" DrawAspect="Content" ObjectID="_1764605007" r:id="rId1438"/>
        </w:object>
      </w:r>
      <w:r w:rsidRPr="00C917D3">
        <w:rPr>
          <w:rFonts w:cs="Times New Roman"/>
          <w:sz w:val="26"/>
          <w:szCs w:val="26"/>
          <w:lang w:val="fr-FR"/>
        </w:rPr>
        <w:t>. Giới hạn quang dẫn của PbSe là</w:t>
      </w:r>
    </w:p>
    <w:p w14:paraId="3E06D692"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lang w:val="fr-FR"/>
        </w:rPr>
      </w:pPr>
      <w:r w:rsidRPr="00C917D3">
        <w:rPr>
          <w:rFonts w:cs="Times New Roman"/>
          <w:b/>
          <w:color w:val="0066FF"/>
          <w:sz w:val="26"/>
          <w:szCs w:val="26"/>
          <w:lang w:val="fr-FR"/>
        </w:rPr>
        <w:t>A.</w:t>
      </w:r>
      <w:r w:rsidRPr="00C917D3">
        <w:rPr>
          <w:rFonts w:cs="Times New Roman"/>
          <w:b/>
          <w:sz w:val="26"/>
          <w:szCs w:val="26"/>
          <w:lang w:val="fr-FR"/>
        </w:rPr>
        <w:t xml:space="preserve"> </w:t>
      </w:r>
      <w:r w:rsidRPr="00C917D3">
        <w:rPr>
          <w:rFonts w:cs="Times New Roman"/>
          <w:position w:val="-10"/>
          <w:sz w:val="26"/>
          <w:szCs w:val="26"/>
        </w:rPr>
        <w:object w:dxaOrig="820" w:dyaOrig="320" w14:anchorId="5BB936E9">
          <v:shape id="_x0000_i1730" type="#_x0000_t75" style="width:41.25pt;height:15.75pt" o:ole="">
            <v:imagedata r:id="rId1439" o:title=""/>
          </v:shape>
          <o:OLEObject Type="Embed" ProgID="Equation.DSMT4" ShapeID="_x0000_i1730" DrawAspect="Content" ObjectID="_1764605008" r:id="rId1440"/>
        </w:object>
      </w:r>
      <w:r w:rsidRPr="00C917D3">
        <w:rPr>
          <w:rFonts w:cs="Times New Roman"/>
          <w:sz w:val="26"/>
          <w:szCs w:val="26"/>
          <w:lang w:val="fr-FR"/>
        </w:rPr>
        <w:t>.</w:t>
      </w:r>
      <w:r w:rsidRPr="00C917D3">
        <w:rPr>
          <w:rFonts w:cs="Times New Roman"/>
          <w:b/>
          <w:sz w:val="26"/>
          <w:szCs w:val="26"/>
          <w:lang w:val="fr-FR"/>
        </w:rPr>
        <w:tab/>
      </w:r>
      <w:r w:rsidRPr="00C917D3">
        <w:rPr>
          <w:rFonts w:cs="Times New Roman"/>
          <w:b/>
          <w:color w:val="0066FF"/>
          <w:sz w:val="26"/>
          <w:szCs w:val="26"/>
          <w:lang w:val="fr-FR"/>
        </w:rPr>
        <w:t>B.</w:t>
      </w:r>
      <w:r w:rsidRPr="00C917D3">
        <w:rPr>
          <w:rFonts w:cs="Times New Roman"/>
          <w:b/>
          <w:sz w:val="26"/>
          <w:szCs w:val="26"/>
          <w:lang w:val="fr-FR"/>
        </w:rPr>
        <w:t xml:space="preserve"> </w:t>
      </w:r>
      <w:r w:rsidRPr="00C917D3">
        <w:rPr>
          <w:rFonts w:cs="Times New Roman"/>
          <w:position w:val="-10"/>
          <w:sz w:val="26"/>
          <w:szCs w:val="26"/>
        </w:rPr>
        <w:object w:dxaOrig="840" w:dyaOrig="320" w14:anchorId="6B7C5D9C">
          <v:shape id="_x0000_i1731" type="#_x0000_t75" style="width:42pt;height:15.75pt" o:ole="">
            <v:imagedata r:id="rId1441" o:title=""/>
          </v:shape>
          <o:OLEObject Type="Embed" ProgID="Equation.DSMT4" ShapeID="_x0000_i1731" DrawAspect="Content" ObjectID="_1764605009" r:id="rId1442"/>
        </w:object>
      </w:r>
      <w:r w:rsidRPr="00C917D3">
        <w:rPr>
          <w:rFonts w:cs="Times New Roman"/>
          <w:b/>
          <w:sz w:val="26"/>
          <w:szCs w:val="26"/>
          <w:lang w:val="fr-FR"/>
        </w:rPr>
        <w:tab/>
      </w:r>
      <w:r w:rsidRPr="00C917D3">
        <w:rPr>
          <w:rFonts w:cs="Times New Roman"/>
          <w:b/>
          <w:color w:val="0066FF"/>
          <w:sz w:val="26"/>
          <w:szCs w:val="26"/>
          <w:lang w:val="fr-FR"/>
        </w:rPr>
        <w:t>C.</w:t>
      </w:r>
      <w:r w:rsidRPr="00C917D3">
        <w:rPr>
          <w:rFonts w:cs="Times New Roman"/>
          <w:b/>
          <w:sz w:val="26"/>
          <w:szCs w:val="26"/>
          <w:lang w:val="fr-FR"/>
        </w:rPr>
        <w:t xml:space="preserve"> </w:t>
      </w:r>
      <w:r w:rsidRPr="00C917D3">
        <w:rPr>
          <w:rFonts w:cs="Times New Roman"/>
          <w:position w:val="-10"/>
          <w:sz w:val="26"/>
          <w:szCs w:val="26"/>
        </w:rPr>
        <w:object w:dxaOrig="800" w:dyaOrig="320" w14:anchorId="1D202921">
          <v:shape id="_x0000_i1732" type="#_x0000_t75" style="width:39.75pt;height:15.75pt" o:ole="">
            <v:imagedata r:id="rId1443" o:title=""/>
          </v:shape>
          <o:OLEObject Type="Embed" ProgID="Equation.DSMT4" ShapeID="_x0000_i1732" DrawAspect="Content" ObjectID="_1764605010" r:id="rId1444"/>
        </w:object>
      </w:r>
      <w:r w:rsidRPr="00C917D3">
        <w:rPr>
          <w:rFonts w:cs="Times New Roman"/>
          <w:b/>
          <w:sz w:val="26"/>
          <w:szCs w:val="26"/>
          <w:lang w:val="fr-FR"/>
        </w:rPr>
        <w:tab/>
      </w:r>
      <w:r w:rsidRPr="00C917D3">
        <w:rPr>
          <w:rFonts w:cs="Times New Roman"/>
          <w:b/>
          <w:color w:val="0066FF"/>
          <w:sz w:val="26"/>
          <w:szCs w:val="26"/>
          <w:lang w:val="fr-FR"/>
        </w:rPr>
        <w:t>D.</w:t>
      </w:r>
      <w:r w:rsidRPr="00C917D3">
        <w:rPr>
          <w:rFonts w:cs="Times New Roman"/>
          <w:b/>
          <w:sz w:val="26"/>
          <w:szCs w:val="26"/>
          <w:lang w:val="fr-FR"/>
        </w:rPr>
        <w:t xml:space="preserve"> </w:t>
      </w:r>
      <w:r w:rsidRPr="00C917D3">
        <w:rPr>
          <w:rFonts w:cs="Times New Roman"/>
          <w:position w:val="-10"/>
          <w:sz w:val="26"/>
          <w:szCs w:val="26"/>
        </w:rPr>
        <w:object w:dxaOrig="940" w:dyaOrig="320" w14:anchorId="75D68969">
          <v:shape id="_x0000_i1733" type="#_x0000_t75" style="width:46.5pt;height:15.75pt" o:ole="">
            <v:imagedata r:id="rId1445" o:title=""/>
          </v:shape>
          <o:OLEObject Type="Embed" ProgID="Equation.DSMT4" ShapeID="_x0000_i1733" DrawAspect="Content" ObjectID="_1764605011" r:id="rId1446"/>
        </w:object>
      </w:r>
    </w:p>
    <w:p w14:paraId="27626C4B" w14:textId="77777777" w:rsidR="000D5B32" w:rsidRPr="00C917D3" w:rsidRDefault="000D5B32" w:rsidP="0016669E">
      <w:pPr>
        <w:spacing w:after="0" w:line="240" w:lineRule="auto"/>
        <w:jc w:val="both"/>
        <w:rPr>
          <w:rFonts w:cs="Times New Roman"/>
          <w:b/>
          <w:sz w:val="26"/>
          <w:szCs w:val="26"/>
          <w:lang w:val="vi-VN"/>
        </w:rPr>
      </w:pPr>
      <w:r w:rsidRPr="00C917D3">
        <w:rPr>
          <w:rFonts w:cs="Times New Roman"/>
          <w:b/>
          <w:color w:val="FF0000"/>
          <w:sz w:val="26"/>
          <w:szCs w:val="26"/>
          <w:lang w:val="vi-VN"/>
        </w:rPr>
        <w:t>Câu 32:</w:t>
      </w:r>
      <w:r w:rsidRPr="00C917D3">
        <w:rPr>
          <w:rFonts w:cs="Times New Roman"/>
          <w:b/>
          <w:sz w:val="26"/>
          <w:szCs w:val="26"/>
          <w:lang w:val="vi-VN"/>
        </w:rPr>
        <w:t xml:space="preserve"> </w:t>
      </w:r>
      <w:r w:rsidRPr="00C917D3">
        <w:rPr>
          <w:rFonts w:cs="Times New Roman"/>
          <w:sz w:val="26"/>
          <w:szCs w:val="26"/>
          <w:lang w:val="vi-VN"/>
        </w:rPr>
        <w:t xml:space="preserve">Mạch AB gồm hai đoạn, AM là cuộn dây thuần cảm có </w:t>
      </w:r>
      <w:r w:rsidRPr="00C917D3">
        <w:rPr>
          <w:rFonts w:cs="Times New Roman"/>
          <w:position w:val="-24"/>
          <w:sz w:val="26"/>
          <w:szCs w:val="26"/>
        </w:rPr>
        <w:object w:dxaOrig="639" w:dyaOrig="620" w14:anchorId="42628AB7">
          <v:shape id="_x0000_i1734" type="#_x0000_t75" style="width:31.5pt;height:30.75pt" o:ole="">
            <v:imagedata r:id="rId1447" o:title=""/>
          </v:shape>
          <o:OLEObject Type="Embed" ProgID="Equation.DSMT4" ShapeID="_x0000_i1734" DrawAspect="Content" ObjectID="_1764605012" r:id="rId1448"/>
        </w:object>
      </w:r>
      <w:r w:rsidRPr="00C917D3">
        <w:rPr>
          <w:rFonts w:cs="Times New Roman"/>
          <w:sz w:val="26"/>
          <w:szCs w:val="26"/>
          <w:lang w:val="vi-VN"/>
        </w:rPr>
        <w:t xml:space="preserve">H, và biến trở R, đoạn MB gồm tụ điện có điện dung thay đổi được. Cho biểu thức </w:t>
      </w:r>
      <w:r w:rsidRPr="00C917D3">
        <w:rPr>
          <w:rFonts w:cs="Times New Roman"/>
          <w:position w:val="-12"/>
          <w:sz w:val="26"/>
          <w:szCs w:val="26"/>
        </w:rPr>
        <w:object w:dxaOrig="2420" w:dyaOrig="360" w14:anchorId="597054D6">
          <v:shape id="_x0000_i1735" type="#_x0000_t75" style="width:120.75pt;height:18pt" o:ole="">
            <v:imagedata r:id="rId1449" o:title=""/>
          </v:shape>
          <o:OLEObject Type="Embed" ProgID="Equation.DSMT4" ShapeID="_x0000_i1735" DrawAspect="Content" ObjectID="_1764605013" r:id="rId1450"/>
        </w:object>
      </w:r>
      <w:r w:rsidRPr="00C917D3">
        <w:rPr>
          <w:rFonts w:cs="Times New Roman"/>
          <w:sz w:val="26"/>
          <w:szCs w:val="26"/>
          <w:lang w:val="vi-VN"/>
        </w:rPr>
        <w:t>. Điều chỉnh C = C</w:t>
      </w:r>
      <w:r w:rsidRPr="00C917D3">
        <w:rPr>
          <w:rFonts w:cs="Times New Roman"/>
          <w:sz w:val="26"/>
          <w:szCs w:val="26"/>
          <w:vertAlign w:val="subscript"/>
          <w:lang w:val="vi-VN"/>
        </w:rPr>
        <w:t>1</w:t>
      </w:r>
      <w:r w:rsidRPr="00C917D3">
        <w:rPr>
          <w:rFonts w:cs="Times New Roman"/>
          <w:sz w:val="26"/>
          <w:szCs w:val="26"/>
          <w:lang w:val="vi-VN"/>
        </w:rPr>
        <w:t xml:space="preserve"> sau đó điều chỉnh R thì thấy U</w:t>
      </w:r>
      <w:r w:rsidRPr="00C917D3">
        <w:rPr>
          <w:rFonts w:cs="Times New Roman"/>
          <w:sz w:val="26"/>
          <w:szCs w:val="26"/>
          <w:vertAlign w:val="subscript"/>
          <w:lang w:val="vi-VN"/>
        </w:rPr>
        <w:t xml:space="preserve">AM </w:t>
      </w:r>
      <w:r w:rsidRPr="00C917D3">
        <w:rPr>
          <w:rFonts w:cs="Times New Roman"/>
          <w:sz w:val="26"/>
          <w:szCs w:val="26"/>
          <w:lang w:val="vi-VN"/>
        </w:rPr>
        <w:t>không đổi. Điện dung có giá trị</w:t>
      </w:r>
    </w:p>
    <w:p w14:paraId="05E13724"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
          <w:sz w:val="26"/>
          <w:szCs w:val="26"/>
          <w:lang w:val="vi-VN"/>
        </w:rPr>
      </w:pPr>
      <w:r w:rsidRPr="00C917D3">
        <w:rPr>
          <w:rFonts w:cs="Times New Roman"/>
          <w:b/>
          <w:color w:val="0066FF"/>
          <w:sz w:val="26"/>
          <w:szCs w:val="26"/>
          <w:lang w:val="vi-VN"/>
        </w:rPr>
        <w:t>A.</w:t>
      </w:r>
      <w:r w:rsidRPr="00C917D3">
        <w:rPr>
          <w:rFonts w:cs="Times New Roman"/>
          <w:b/>
          <w:sz w:val="26"/>
          <w:szCs w:val="26"/>
          <w:lang w:val="vi-VN"/>
        </w:rPr>
        <w:t xml:space="preserve"> </w:t>
      </w:r>
      <w:r w:rsidRPr="00C917D3">
        <w:rPr>
          <w:rFonts w:cs="Times New Roman"/>
          <w:position w:val="-24"/>
          <w:sz w:val="26"/>
          <w:szCs w:val="26"/>
        </w:rPr>
        <w:object w:dxaOrig="639" w:dyaOrig="660" w14:anchorId="45738516">
          <v:shape id="_x0000_i1736" type="#_x0000_t75" style="width:31.5pt;height:33pt" o:ole="">
            <v:imagedata r:id="rId1451" o:title=""/>
          </v:shape>
          <o:OLEObject Type="Embed" ProgID="Equation.DSMT4" ShapeID="_x0000_i1736" DrawAspect="Content" ObjectID="_1764605014" r:id="rId1452"/>
        </w:object>
      </w:r>
      <w:r w:rsidRPr="00C917D3">
        <w:rPr>
          <w:rFonts w:cs="Times New Roman"/>
          <w:sz w:val="26"/>
          <w:szCs w:val="26"/>
          <w:lang w:val="vi-VN"/>
        </w:rPr>
        <w:t>.</w:t>
      </w:r>
      <w:r w:rsidRPr="00C917D3">
        <w:rPr>
          <w:rFonts w:cs="Times New Roman"/>
          <w:b/>
          <w:sz w:val="26"/>
          <w:szCs w:val="26"/>
          <w:lang w:val="vi-VN"/>
        </w:rPr>
        <w:tab/>
      </w:r>
      <w:r w:rsidRPr="00C917D3">
        <w:rPr>
          <w:rFonts w:cs="Times New Roman"/>
          <w:b/>
          <w:color w:val="0066FF"/>
          <w:sz w:val="26"/>
          <w:szCs w:val="26"/>
          <w:lang w:val="vi-VN"/>
        </w:rPr>
        <w:t>B.</w:t>
      </w:r>
      <w:r w:rsidRPr="00C917D3">
        <w:rPr>
          <w:rFonts w:cs="Times New Roman"/>
          <w:b/>
          <w:sz w:val="26"/>
          <w:szCs w:val="26"/>
          <w:lang w:val="vi-VN"/>
        </w:rPr>
        <w:t xml:space="preserve"> </w:t>
      </w:r>
      <w:r w:rsidRPr="00C917D3">
        <w:rPr>
          <w:rFonts w:cs="Times New Roman"/>
          <w:position w:val="-24"/>
          <w:sz w:val="26"/>
          <w:szCs w:val="26"/>
        </w:rPr>
        <w:object w:dxaOrig="639" w:dyaOrig="660" w14:anchorId="7BC573AE">
          <v:shape id="_x0000_i1737" type="#_x0000_t75" style="width:31.5pt;height:33pt" o:ole="">
            <v:imagedata r:id="rId1453" o:title=""/>
          </v:shape>
          <o:OLEObject Type="Embed" ProgID="Equation.DSMT4" ShapeID="_x0000_i1737" DrawAspect="Content" ObjectID="_1764605015" r:id="rId1454"/>
        </w:object>
      </w:r>
      <w:r w:rsidRPr="00C917D3">
        <w:rPr>
          <w:rFonts w:cs="Times New Roman"/>
          <w:sz w:val="26"/>
          <w:szCs w:val="26"/>
          <w:lang w:val="vi-VN"/>
        </w:rPr>
        <w:t>.</w:t>
      </w:r>
      <w:r w:rsidRPr="00C917D3">
        <w:rPr>
          <w:rFonts w:cs="Times New Roman"/>
          <w:b/>
          <w:sz w:val="26"/>
          <w:szCs w:val="26"/>
          <w:lang w:val="vi-VN"/>
        </w:rPr>
        <w:tab/>
      </w:r>
      <w:r w:rsidRPr="00C917D3">
        <w:rPr>
          <w:rFonts w:cs="Times New Roman"/>
          <w:b/>
          <w:color w:val="0066FF"/>
          <w:sz w:val="26"/>
          <w:szCs w:val="26"/>
          <w:lang w:val="vi-VN"/>
        </w:rPr>
        <w:t>C.</w:t>
      </w:r>
      <w:r w:rsidRPr="00C917D3">
        <w:rPr>
          <w:rFonts w:cs="Times New Roman"/>
          <w:b/>
          <w:sz w:val="26"/>
          <w:szCs w:val="26"/>
          <w:lang w:val="vi-VN"/>
        </w:rPr>
        <w:t xml:space="preserve"> </w:t>
      </w:r>
      <w:r w:rsidRPr="00C917D3">
        <w:rPr>
          <w:rFonts w:cs="Times New Roman"/>
          <w:position w:val="-24"/>
          <w:sz w:val="26"/>
          <w:szCs w:val="26"/>
        </w:rPr>
        <w:object w:dxaOrig="639" w:dyaOrig="660" w14:anchorId="60F3E07B">
          <v:shape id="_x0000_i1738" type="#_x0000_t75" style="width:31.5pt;height:33pt" o:ole="">
            <v:imagedata r:id="rId1455" o:title=""/>
          </v:shape>
          <o:OLEObject Type="Embed" ProgID="Equation.DSMT4" ShapeID="_x0000_i1738" DrawAspect="Content" ObjectID="_1764605016" r:id="rId1456"/>
        </w:object>
      </w:r>
      <w:r w:rsidRPr="00C917D3">
        <w:rPr>
          <w:rFonts w:cs="Times New Roman"/>
          <w:sz w:val="26"/>
          <w:szCs w:val="26"/>
          <w:lang w:val="vi-VN"/>
        </w:rPr>
        <w:t>.</w:t>
      </w:r>
      <w:r w:rsidRPr="00C917D3">
        <w:rPr>
          <w:rFonts w:cs="Times New Roman"/>
          <w:b/>
          <w:sz w:val="26"/>
          <w:szCs w:val="26"/>
          <w:lang w:val="vi-VN"/>
        </w:rPr>
        <w:tab/>
      </w:r>
      <w:r w:rsidRPr="00C917D3">
        <w:rPr>
          <w:rFonts w:cs="Times New Roman"/>
          <w:b/>
          <w:color w:val="0066FF"/>
          <w:sz w:val="26"/>
          <w:szCs w:val="26"/>
          <w:lang w:val="vi-VN"/>
        </w:rPr>
        <w:t>D.</w:t>
      </w:r>
      <w:r w:rsidRPr="00C917D3">
        <w:rPr>
          <w:rFonts w:cs="Times New Roman"/>
          <w:b/>
          <w:sz w:val="26"/>
          <w:szCs w:val="26"/>
          <w:lang w:val="vi-VN"/>
        </w:rPr>
        <w:t xml:space="preserve"> </w:t>
      </w:r>
      <w:r w:rsidRPr="00C917D3">
        <w:rPr>
          <w:rFonts w:cs="Times New Roman"/>
          <w:position w:val="-24"/>
          <w:sz w:val="26"/>
          <w:szCs w:val="26"/>
        </w:rPr>
        <w:object w:dxaOrig="840" w:dyaOrig="660" w14:anchorId="06F7BBB5">
          <v:shape id="_x0000_i1739" type="#_x0000_t75" style="width:42pt;height:33pt" o:ole="">
            <v:imagedata r:id="rId1457" o:title=""/>
          </v:shape>
          <o:OLEObject Type="Embed" ProgID="Equation.DSMT4" ShapeID="_x0000_i1739" DrawAspect="Content" ObjectID="_1764605017" r:id="rId1458"/>
        </w:object>
      </w:r>
      <w:r w:rsidRPr="00C917D3">
        <w:rPr>
          <w:rFonts w:cs="Times New Roman"/>
          <w:sz w:val="26"/>
          <w:szCs w:val="26"/>
          <w:lang w:val="vi-VN"/>
        </w:rPr>
        <w:t>.</w:t>
      </w:r>
    </w:p>
    <w:p w14:paraId="2C0D14E7" w14:textId="77777777" w:rsidR="000D5B32" w:rsidRPr="00C917D3" w:rsidRDefault="000D5B32" w:rsidP="0016669E">
      <w:pPr>
        <w:spacing w:after="0" w:line="240" w:lineRule="auto"/>
        <w:jc w:val="both"/>
        <w:rPr>
          <w:rFonts w:cs="Times New Roman"/>
          <w:b/>
          <w:sz w:val="26"/>
          <w:szCs w:val="26"/>
          <w:lang w:val="vi-VN"/>
        </w:rPr>
      </w:pPr>
      <w:r w:rsidRPr="00C917D3">
        <w:rPr>
          <w:rFonts w:cs="Times New Roman"/>
          <w:b/>
          <w:color w:val="FF0000"/>
          <w:sz w:val="26"/>
          <w:szCs w:val="26"/>
          <w:lang w:val="vi-VN"/>
        </w:rPr>
        <w:t>Câu 33:</w:t>
      </w:r>
      <w:r w:rsidRPr="00C917D3">
        <w:rPr>
          <w:rFonts w:cs="Times New Roman"/>
          <w:b/>
          <w:sz w:val="26"/>
          <w:szCs w:val="26"/>
          <w:lang w:val="vi-VN"/>
        </w:rPr>
        <w:t xml:space="preserve"> </w:t>
      </w:r>
      <w:r w:rsidRPr="00C917D3">
        <w:rPr>
          <w:rFonts w:cs="Times New Roman"/>
          <w:sz w:val="26"/>
          <w:szCs w:val="26"/>
          <w:lang w:val="vi-VN"/>
        </w:rPr>
        <w:t xml:space="preserve">Trong thí nghiệm Y-âng về giao thoa ánh sáng, hai khe cách nhau </w:t>
      </w:r>
      <w:r w:rsidRPr="00C917D3">
        <w:rPr>
          <w:rFonts w:cs="Times New Roman"/>
          <w:position w:val="-10"/>
          <w:sz w:val="26"/>
          <w:szCs w:val="26"/>
        </w:rPr>
        <w:object w:dxaOrig="820" w:dyaOrig="320" w14:anchorId="68E8CD3E">
          <v:shape id="_x0000_i1740" type="#_x0000_t75" style="width:41.25pt;height:15.75pt" o:ole="">
            <v:imagedata r:id="rId1459" o:title=""/>
          </v:shape>
          <o:OLEObject Type="Embed" ProgID="Equation.DSMT4" ShapeID="_x0000_i1740" DrawAspect="Content" ObjectID="_1764605018" r:id="rId1460"/>
        </w:object>
      </w:r>
      <w:r w:rsidRPr="00C917D3">
        <w:rPr>
          <w:rFonts w:cs="Times New Roman"/>
          <w:sz w:val="26"/>
          <w:szCs w:val="26"/>
          <w:lang w:val="vi-VN"/>
        </w:rPr>
        <w:t xml:space="preserve">, màn quan sát cách mặt phẳng chứa hai khe một khoảng </w:t>
      </w:r>
      <w:r w:rsidRPr="00C917D3">
        <w:rPr>
          <w:rFonts w:cs="Times New Roman"/>
          <w:position w:val="-4"/>
          <w:sz w:val="26"/>
          <w:szCs w:val="26"/>
        </w:rPr>
        <w:object w:dxaOrig="260" w:dyaOrig="260" w14:anchorId="4616B018">
          <v:shape id="_x0000_i1741" type="#_x0000_t75" style="width:13.5pt;height:13.5pt" o:ole="">
            <v:imagedata r:id="rId1461" o:title=""/>
          </v:shape>
          <o:OLEObject Type="Embed" ProgID="Equation.DSMT4" ShapeID="_x0000_i1741" DrawAspect="Content" ObjectID="_1764605019" r:id="rId1462"/>
        </w:object>
      </w:r>
      <w:r w:rsidRPr="00C917D3">
        <w:rPr>
          <w:rFonts w:cs="Times New Roman"/>
          <w:sz w:val="26"/>
          <w:szCs w:val="26"/>
          <w:lang w:val="vi-VN"/>
        </w:rPr>
        <w:t xml:space="preserve">=0,8m. Chiếu sáng hai khe bằng ánh sáng đơn sắc có bước sóng </w:t>
      </w:r>
      <w:r w:rsidRPr="00C917D3">
        <w:rPr>
          <w:rFonts w:cs="Times New Roman"/>
          <w:position w:val="-14"/>
          <w:sz w:val="26"/>
          <w:szCs w:val="26"/>
        </w:rPr>
        <w:object w:dxaOrig="2500" w:dyaOrig="400" w14:anchorId="6F6E6A1F">
          <v:shape id="_x0000_i1742" type="#_x0000_t75" style="width:125.25pt;height:20.25pt" o:ole="">
            <v:imagedata r:id="rId1463" o:title=""/>
          </v:shape>
          <o:OLEObject Type="Embed" ProgID="Equation.DSMT4" ShapeID="_x0000_i1742" DrawAspect="Content" ObjectID="_1764605020" r:id="rId1464"/>
        </w:object>
      </w:r>
      <w:r w:rsidRPr="00C917D3">
        <w:rPr>
          <w:rFonts w:cs="Times New Roman"/>
          <w:sz w:val="26"/>
          <w:szCs w:val="26"/>
          <w:lang w:val="vi-VN"/>
        </w:rPr>
        <w:t xml:space="preserve">. Trên màn, tại 3 điểm M, N và P cách vị trí vân sáng trung tâm lần lượt là </w:t>
      </w:r>
      <w:r w:rsidRPr="00C917D3">
        <w:rPr>
          <w:rFonts w:cs="Times New Roman"/>
          <w:position w:val="-10"/>
          <w:sz w:val="26"/>
          <w:szCs w:val="26"/>
        </w:rPr>
        <w:object w:dxaOrig="840" w:dyaOrig="320" w14:anchorId="79EA2C8E">
          <v:shape id="_x0000_i1743" type="#_x0000_t75" style="width:42pt;height:15.75pt" o:ole="">
            <v:imagedata r:id="rId1465" o:title=""/>
          </v:shape>
          <o:OLEObject Type="Embed" ProgID="Equation.DSMT4" ShapeID="_x0000_i1743" DrawAspect="Content" ObjectID="_1764605021" r:id="rId1466"/>
        </w:object>
      </w:r>
      <w:r w:rsidRPr="00C917D3">
        <w:rPr>
          <w:rFonts w:cs="Times New Roman"/>
          <w:sz w:val="26"/>
          <w:szCs w:val="26"/>
          <w:lang w:val="vi-VN"/>
        </w:rPr>
        <w:t xml:space="preserve">, </w:t>
      </w:r>
      <w:r w:rsidRPr="00C917D3">
        <w:rPr>
          <w:rFonts w:cs="Times New Roman"/>
          <w:position w:val="-10"/>
          <w:sz w:val="26"/>
          <w:szCs w:val="26"/>
        </w:rPr>
        <w:object w:dxaOrig="840" w:dyaOrig="320" w14:anchorId="27BC492F">
          <v:shape id="_x0000_i1744" type="#_x0000_t75" style="width:42pt;height:15.75pt" o:ole="">
            <v:imagedata r:id="rId1467" o:title=""/>
          </v:shape>
          <o:OLEObject Type="Embed" ProgID="Equation.DSMT4" ShapeID="_x0000_i1744" DrawAspect="Content" ObjectID="_1764605022" r:id="rId1468"/>
        </w:object>
      </w:r>
      <w:r w:rsidRPr="00C917D3">
        <w:rPr>
          <w:rFonts w:cs="Times New Roman"/>
          <w:sz w:val="26"/>
          <w:szCs w:val="26"/>
          <w:lang w:val="vi-VN"/>
        </w:rPr>
        <w:t xml:space="preserve">và 8,0 mm là 3 vân sáng. Bước sóng </w:t>
      </w:r>
      <w:r w:rsidRPr="00C917D3">
        <w:rPr>
          <w:rFonts w:cs="Times New Roman"/>
          <w:sz w:val="26"/>
          <w:szCs w:val="26"/>
        </w:rPr>
        <w:sym w:font="Symbol" w:char="F06C"/>
      </w:r>
      <w:r w:rsidRPr="00C917D3">
        <w:rPr>
          <w:rFonts w:cs="Times New Roman"/>
          <w:sz w:val="26"/>
          <w:szCs w:val="26"/>
          <w:lang w:val="vi-VN"/>
        </w:rPr>
        <w:t xml:space="preserve"> dùng trong thí nghiệm là</w:t>
      </w:r>
    </w:p>
    <w:p w14:paraId="0CE7BDEF" w14:textId="77777777" w:rsidR="000D5B32" w:rsidRPr="00C917D3" w:rsidRDefault="000D5B32" w:rsidP="0016669E">
      <w:pPr>
        <w:pStyle w:val="ListParagraph"/>
        <w:tabs>
          <w:tab w:val="left" w:pos="283"/>
          <w:tab w:val="left" w:pos="2835"/>
          <w:tab w:val="left" w:pos="5386"/>
          <w:tab w:val="left" w:pos="7937"/>
        </w:tabs>
        <w:spacing w:after="0" w:line="240" w:lineRule="auto"/>
        <w:ind w:left="0" w:firstLine="283"/>
        <w:jc w:val="both"/>
        <w:rPr>
          <w:rFonts w:cs="Times New Roman"/>
          <w:sz w:val="26"/>
          <w:szCs w:val="26"/>
          <w:lang w:val="vi-VN"/>
        </w:rPr>
      </w:pPr>
      <w:r w:rsidRPr="00C917D3">
        <w:rPr>
          <w:rFonts w:cs="Times New Roman"/>
          <w:b/>
          <w:color w:val="0066FF"/>
          <w:sz w:val="26"/>
          <w:szCs w:val="26"/>
          <w:lang w:val="vi-VN"/>
        </w:rPr>
        <w:t>A.</w:t>
      </w:r>
      <w:r w:rsidRPr="00C917D3">
        <w:rPr>
          <w:rFonts w:cs="Times New Roman"/>
          <w:b/>
          <w:sz w:val="26"/>
          <w:szCs w:val="26"/>
          <w:lang w:val="vi-VN"/>
        </w:rPr>
        <w:t xml:space="preserve"> </w:t>
      </w:r>
      <w:r w:rsidRPr="00C917D3">
        <w:rPr>
          <w:rFonts w:cs="Times New Roman"/>
          <w:bCs/>
          <w:sz w:val="26"/>
          <w:szCs w:val="26"/>
          <w:lang w:val="vi-VN"/>
        </w:rPr>
        <w:t>0,4µm.</w:t>
      </w:r>
      <w:r w:rsidRPr="00C917D3">
        <w:rPr>
          <w:rFonts w:cs="Times New Roman"/>
          <w:b/>
          <w:sz w:val="26"/>
          <w:szCs w:val="26"/>
          <w:lang w:val="vi-VN"/>
        </w:rPr>
        <w:tab/>
      </w:r>
      <w:r w:rsidRPr="00C917D3">
        <w:rPr>
          <w:rFonts w:cs="Times New Roman"/>
          <w:b/>
          <w:color w:val="0066FF"/>
          <w:sz w:val="26"/>
          <w:szCs w:val="26"/>
          <w:lang w:val="vi-VN"/>
        </w:rPr>
        <w:t>B.</w:t>
      </w:r>
      <w:r w:rsidRPr="00C917D3">
        <w:rPr>
          <w:rFonts w:cs="Times New Roman"/>
          <w:b/>
          <w:sz w:val="26"/>
          <w:szCs w:val="26"/>
          <w:lang w:val="vi-VN"/>
        </w:rPr>
        <w:t xml:space="preserve"> </w:t>
      </w:r>
      <w:r w:rsidRPr="00C917D3">
        <w:rPr>
          <w:rFonts w:cs="Times New Roman"/>
          <w:bCs/>
          <w:sz w:val="26"/>
          <w:szCs w:val="26"/>
          <w:lang w:val="vi-VN"/>
        </w:rPr>
        <w:t>0,67µm.</w:t>
      </w:r>
      <w:r w:rsidRPr="00C917D3">
        <w:rPr>
          <w:rFonts w:cs="Times New Roman"/>
          <w:b/>
          <w:sz w:val="26"/>
          <w:szCs w:val="26"/>
          <w:lang w:val="vi-VN"/>
        </w:rPr>
        <w:tab/>
      </w:r>
      <w:r w:rsidRPr="00C917D3">
        <w:rPr>
          <w:rFonts w:cs="Times New Roman"/>
          <w:b/>
          <w:color w:val="0066FF"/>
          <w:sz w:val="26"/>
          <w:szCs w:val="26"/>
          <w:lang w:val="vi-VN"/>
        </w:rPr>
        <w:t>C.</w:t>
      </w:r>
      <w:r w:rsidRPr="00C917D3">
        <w:rPr>
          <w:rFonts w:cs="Times New Roman"/>
          <w:b/>
          <w:sz w:val="26"/>
          <w:szCs w:val="26"/>
          <w:lang w:val="vi-VN"/>
        </w:rPr>
        <w:t xml:space="preserve"> </w:t>
      </w:r>
      <w:r w:rsidRPr="00C917D3">
        <w:rPr>
          <w:rFonts w:cs="Times New Roman"/>
          <w:bCs/>
          <w:sz w:val="26"/>
          <w:szCs w:val="26"/>
          <w:lang w:val="vi-VN"/>
        </w:rPr>
        <w:t>0,5µm.</w:t>
      </w:r>
      <w:r w:rsidRPr="00C917D3">
        <w:rPr>
          <w:rFonts w:cs="Times New Roman"/>
          <w:b/>
          <w:sz w:val="26"/>
          <w:szCs w:val="26"/>
          <w:lang w:val="vi-VN"/>
        </w:rPr>
        <w:tab/>
      </w:r>
      <w:r w:rsidRPr="00C917D3">
        <w:rPr>
          <w:rFonts w:cs="Times New Roman"/>
          <w:b/>
          <w:color w:val="0066FF"/>
          <w:sz w:val="26"/>
          <w:szCs w:val="26"/>
          <w:lang w:val="vi-VN"/>
        </w:rPr>
        <w:t>D.</w:t>
      </w:r>
      <w:r w:rsidRPr="00C917D3">
        <w:rPr>
          <w:rFonts w:cs="Times New Roman"/>
          <w:b/>
          <w:sz w:val="26"/>
          <w:szCs w:val="26"/>
          <w:lang w:val="vi-VN"/>
        </w:rPr>
        <w:t xml:space="preserve"> </w:t>
      </w:r>
      <w:r w:rsidRPr="00C917D3">
        <w:rPr>
          <w:rFonts w:cs="Times New Roman"/>
          <w:sz w:val="26"/>
          <w:szCs w:val="26"/>
          <w:lang w:val="vi-VN"/>
        </w:rPr>
        <w:t>0,44µm.</w:t>
      </w:r>
    </w:p>
    <w:p w14:paraId="316E2F66" w14:textId="77777777" w:rsidR="000D5B32" w:rsidRPr="00C917D3" w:rsidRDefault="000D5B32" w:rsidP="0016669E">
      <w:pPr>
        <w:spacing w:after="0" w:line="240" w:lineRule="auto"/>
        <w:jc w:val="both"/>
        <w:rPr>
          <w:rFonts w:eastAsia="Calibri" w:cs="Times New Roman"/>
          <w:b/>
          <w:sz w:val="26"/>
          <w:szCs w:val="26"/>
          <w:lang w:val="vi-VN"/>
        </w:rPr>
      </w:pPr>
      <w:r w:rsidRPr="00C917D3">
        <w:rPr>
          <w:rFonts w:eastAsia="Calibri" w:cs="Times New Roman"/>
          <w:b/>
          <w:color w:val="FF0000"/>
          <w:sz w:val="26"/>
          <w:szCs w:val="26"/>
          <w:lang w:val="vi-VN"/>
        </w:rPr>
        <w:t>Câu 34:</w:t>
      </w:r>
      <w:r w:rsidRPr="00C917D3">
        <w:rPr>
          <w:rFonts w:eastAsia="Calibri" w:cs="Times New Roman"/>
          <w:b/>
          <w:sz w:val="26"/>
          <w:szCs w:val="26"/>
          <w:lang w:val="vi-VN"/>
        </w:rPr>
        <w:t xml:space="preserve"> </w:t>
      </w:r>
      <w:r w:rsidRPr="00C917D3">
        <w:rPr>
          <w:rFonts w:eastAsia="Calibri" w:cs="Times New Roman"/>
          <w:sz w:val="26"/>
          <w:szCs w:val="26"/>
          <w:lang w:val="vi-VN"/>
        </w:rPr>
        <w:t>Hai nguồn phát sóng kết hợp S</w:t>
      </w:r>
      <w:r w:rsidRPr="00C917D3">
        <w:rPr>
          <w:rFonts w:eastAsia="Calibri" w:cs="Times New Roman"/>
          <w:sz w:val="26"/>
          <w:szCs w:val="26"/>
          <w:vertAlign w:val="subscript"/>
          <w:lang w:val="vi-VN"/>
        </w:rPr>
        <w:t>1</w:t>
      </w:r>
      <w:r w:rsidRPr="00C917D3">
        <w:rPr>
          <w:rFonts w:eastAsia="Calibri" w:cs="Times New Roman"/>
          <w:sz w:val="26"/>
          <w:szCs w:val="26"/>
          <w:lang w:val="vi-VN"/>
        </w:rPr>
        <w:t>, S</w:t>
      </w:r>
      <w:r w:rsidRPr="00C917D3">
        <w:rPr>
          <w:rFonts w:eastAsia="Calibri" w:cs="Times New Roman"/>
          <w:sz w:val="26"/>
          <w:szCs w:val="26"/>
          <w:vertAlign w:val="subscript"/>
          <w:lang w:val="vi-VN"/>
        </w:rPr>
        <w:t>2</w:t>
      </w:r>
      <w:r w:rsidRPr="00C917D3">
        <w:rPr>
          <w:rFonts w:eastAsia="Calibri" w:cs="Times New Roman"/>
          <w:sz w:val="26"/>
          <w:szCs w:val="26"/>
          <w:lang w:val="vi-VN"/>
        </w:rPr>
        <w:t xml:space="preserve"> trên mặt nước cách nhau 20 cm phát ra hai dao động điều hoà cùng phương, cùng tần số f = 40 Hz và pha ban đầu bằng không. Biết tốc độ truyền sóng trên mặt chất lỏng v = 3,2 m/s. Những điểm nằm trên đường trung trực của đoạn S</w:t>
      </w:r>
      <w:r w:rsidRPr="00C917D3">
        <w:rPr>
          <w:rFonts w:eastAsia="Calibri" w:cs="Times New Roman"/>
          <w:sz w:val="26"/>
          <w:szCs w:val="26"/>
          <w:vertAlign w:val="subscript"/>
          <w:lang w:val="vi-VN"/>
        </w:rPr>
        <w:t>1</w:t>
      </w:r>
      <w:r w:rsidRPr="00C917D3">
        <w:rPr>
          <w:rFonts w:eastAsia="Calibri" w:cs="Times New Roman"/>
          <w:sz w:val="26"/>
          <w:szCs w:val="26"/>
          <w:lang w:val="vi-VN"/>
        </w:rPr>
        <w:t>S</w:t>
      </w:r>
      <w:r w:rsidRPr="00C917D3">
        <w:rPr>
          <w:rFonts w:eastAsia="Calibri" w:cs="Times New Roman"/>
          <w:sz w:val="26"/>
          <w:szCs w:val="26"/>
          <w:vertAlign w:val="subscript"/>
          <w:lang w:val="vi-VN"/>
        </w:rPr>
        <w:t>2</w:t>
      </w:r>
      <w:r w:rsidRPr="00C917D3">
        <w:rPr>
          <w:rFonts w:eastAsia="Calibri" w:cs="Times New Roman"/>
          <w:sz w:val="26"/>
          <w:szCs w:val="26"/>
          <w:lang w:val="vi-VN"/>
        </w:rPr>
        <w:t xml:space="preserve"> mà sóng tổng hợp tại đó luôn dao động ngược pha với sóng tổng hợp tại O ( O là trung điểm của S</w:t>
      </w:r>
      <w:r w:rsidRPr="00C917D3">
        <w:rPr>
          <w:rFonts w:eastAsia="Calibri" w:cs="Times New Roman"/>
          <w:sz w:val="26"/>
          <w:szCs w:val="26"/>
          <w:vertAlign w:val="subscript"/>
          <w:lang w:val="vi-VN"/>
        </w:rPr>
        <w:t>1</w:t>
      </w:r>
      <w:r w:rsidRPr="00C917D3">
        <w:rPr>
          <w:rFonts w:eastAsia="Calibri" w:cs="Times New Roman"/>
          <w:sz w:val="26"/>
          <w:szCs w:val="26"/>
          <w:lang w:val="vi-VN"/>
        </w:rPr>
        <w:t>S</w:t>
      </w:r>
      <w:r w:rsidRPr="00C917D3">
        <w:rPr>
          <w:rFonts w:eastAsia="Calibri" w:cs="Times New Roman"/>
          <w:sz w:val="26"/>
          <w:szCs w:val="26"/>
          <w:vertAlign w:val="subscript"/>
          <w:lang w:val="vi-VN"/>
        </w:rPr>
        <w:t>2</w:t>
      </w:r>
      <w:r w:rsidRPr="00C917D3">
        <w:rPr>
          <w:rFonts w:eastAsia="Calibri" w:cs="Times New Roman"/>
          <w:sz w:val="26"/>
          <w:szCs w:val="26"/>
          <w:lang w:val="vi-VN"/>
        </w:rPr>
        <w:t>) cách O một khoảng nhỏ nhất là:</w:t>
      </w:r>
    </w:p>
    <w:p w14:paraId="6B1D3105"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Calibri" w:cs="Times New Roman"/>
          <w:sz w:val="26"/>
          <w:szCs w:val="26"/>
        </w:rPr>
      </w:pPr>
      <w:r w:rsidRPr="00C917D3">
        <w:rPr>
          <w:rFonts w:eastAsia="Calibri" w:cs="Times New Roman"/>
          <w:b/>
          <w:color w:val="0066FF"/>
          <w:sz w:val="26"/>
          <w:szCs w:val="26"/>
        </w:rPr>
        <w:t>A.</w:t>
      </w:r>
      <w:r w:rsidRPr="00C917D3">
        <w:rPr>
          <w:rFonts w:eastAsia="Calibri" w:cs="Times New Roman"/>
          <w:b/>
          <w:sz w:val="26"/>
          <w:szCs w:val="26"/>
        </w:rPr>
        <w:t xml:space="preserve"> </w:t>
      </w:r>
      <w:r w:rsidRPr="00C917D3">
        <w:rPr>
          <w:rFonts w:eastAsia="Calibri" w:cs="Times New Roman"/>
          <w:sz w:val="26"/>
          <w:szCs w:val="26"/>
        </w:rPr>
        <w:t>4</w:t>
      </w:r>
      <w:r w:rsidRPr="00C917D3">
        <w:rPr>
          <w:rFonts w:eastAsia="Calibri" w:cs="Times New Roman"/>
          <w:position w:val="-8"/>
          <w:sz w:val="26"/>
          <w:szCs w:val="26"/>
        </w:rPr>
        <w:object w:dxaOrig="380" w:dyaOrig="360" w14:anchorId="7D5064D1">
          <v:shape id="_x0000_i1745" type="#_x0000_t75" style="width:18pt;height:18.75pt" o:ole="">
            <v:imagedata r:id="rId1469" o:title=""/>
          </v:shape>
          <o:OLEObject Type="Embed" ProgID="Equation.DSMT4" ShapeID="_x0000_i1745" DrawAspect="Content" ObjectID="_1764605023" r:id="rId1470"/>
        </w:object>
      </w:r>
      <w:r w:rsidRPr="00C917D3">
        <w:rPr>
          <w:rFonts w:eastAsia="Calibri" w:cs="Times New Roman"/>
          <w:sz w:val="26"/>
          <w:szCs w:val="26"/>
        </w:rPr>
        <w:t xml:space="preserve"> cm.</w:t>
      </w:r>
      <w:r w:rsidRPr="00C917D3">
        <w:rPr>
          <w:rFonts w:eastAsia="Calibri" w:cs="Times New Roman"/>
          <w:b/>
          <w:sz w:val="26"/>
          <w:szCs w:val="26"/>
        </w:rPr>
        <w:tab/>
      </w:r>
      <w:r w:rsidRPr="00C917D3">
        <w:rPr>
          <w:rFonts w:eastAsia="Calibri" w:cs="Times New Roman"/>
          <w:b/>
          <w:color w:val="0066FF"/>
          <w:sz w:val="26"/>
          <w:szCs w:val="26"/>
        </w:rPr>
        <w:t>B.</w:t>
      </w:r>
      <w:r w:rsidRPr="00C917D3">
        <w:rPr>
          <w:rFonts w:eastAsia="Calibri" w:cs="Times New Roman"/>
          <w:b/>
          <w:sz w:val="26"/>
          <w:szCs w:val="26"/>
        </w:rPr>
        <w:t xml:space="preserve"> </w:t>
      </w:r>
      <w:r w:rsidRPr="00C917D3">
        <w:rPr>
          <w:rFonts w:eastAsia="Calibri" w:cs="Times New Roman"/>
          <w:sz w:val="26"/>
          <w:szCs w:val="26"/>
        </w:rPr>
        <w:t>5</w:t>
      </w:r>
      <w:r w:rsidRPr="00C917D3">
        <w:rPr>
          <w:rFonts w:eastAsia="Calibri" w:cs="Times New Roman"/>
          <w:position w:val="-8"/>
          <w:sz w:val="26"/>
          <w:szCs w:val="26"/>
        </w:rPr>
        <w:object w:dxaOrig="380" w:dyaOrig="360" w14:anchorId="1038907A">
          <v:shape id="_x0000_i1746" type="#_x0000_t75" style="width:18pt;height:18.75pt" o:ole="">
            <v:imagedata r:id="rId1471" o:title=""/>
          </v:shape>
          <o:OLEObject Type="Embed" ProgID="Equation.DSMT4" ShapeID="_x0000_i1746" DrawAspect="Content" ObjectID="_1764605024" r:id="rId1472"/>
        </w:object>
      </w:r>
      <w:r w:rsidRPr="00C917D3">
        <w:rPr>
          <w:rFonts w:eastAsia="Calibri" w:cs="Times New Roman"/>
          <w:sz w:val="26"/>
          <w:szCs w:val="26"/>
        </w:rPr>
        <w:t xml:space="preserve"> cm.</w:t>
      </w:r>
      <w:r w:rsidRPr="00C917D3">
        <w:rPr>
          <w:rFonts w:eastAsia="Calibri" w:cs="Times New Roman"/>
          <w:b/>
          <w:sz w:val="26"/>
          <w:szCs w:val="26"/>
        </w:rPr>
        <w:tab/>
      </w:r>
      <w:r w:rsidRPr="00C917D3">
        <w:rPr>
          <w:rFonts w:eastAsia="Calibri" w:cs="Times New Roman"/>
          <w:b/>
          <w:color w:val="0066FF"/>
          <w:sz w:val="26"/>
          <w:szCs w:val="26"/>
        </w:rPr>
        <w:t>C.</w:t>
      </w:r>
      <w:r w:rsidRPr="00C917D3">
        <w:rPr>
          <w:rFonts w:eastAsia="Calibri" w:cs="Times New Roman"/>
          <w:b/>
          <w:sz w:val="26"/>
          <w:szCs w:val="26"/>
        </w:rPr>
        <w:t xml:space="preserve"> </w:t>
      </w:r>
      <w:r w:rsidRPr="00C917D3">
        <w:rPr>
          <w:rFonts w:eastAsia="Calibri" w:cs="Times New Roman"/>
          <w:position w:val="-8"/>
          <w:sz w:val="26"/>
          <w:szCs w:val="26"/>
        </w:rPr>
        <w:object w:dxaOrig="499" w:dyaOrig="360" w14:anchorId="650B572F">
          <v:shape id="_x0000_i1747" type="#_x0000_t75" style="width:22.5pt;height:18.75pt" o:ole="">
            <v:imagedata r:id="rId1473" o:title=""/>
          </v:shape>
          <o:OLEObject Type="Embed" ProgID="Equation.DSMT4" ShapeID="_x0000_i1747" DrawAspect="Content" ObjectID="_1764605025" r:id="rId1474"/>
        </w:object>
      </w:r>
      <w:r w:rsidRPr="00C917D3">
        <w:rPr>
          <w:rFonts w:eastAsia="Calibri" w:cs="Times New Roman"/>
          <w:sz w:val="26"/>
          <w:szCs w:val="26"/>
        </w:rPr>
        <w:t>cm.</w:t>
      </w:r>
      <w:r w:rsidRPr="00C917D3">
        <w:rPr>
          <w:rFonts w:eastAsia="Calibri" w:cs="Times New Roman"/>
          <w:b/>
          <w:sz w:val="26"/>
          <w:szCs w:val="26"/>
        </w:rPr>
        <w:tab/>
      </w:r>
      <w:r w:rsidRPr="00C917D3">
        <w:rPr>
          <w:rFonts w:eastAsia="Calibri" w:cs="Times New Roman"/>
          <w:b/>
          <w:color w:val="0066FF"/>
          <w:sz w:val="26"/>
          <w:szCs w:val="26"/>
        </w:rPr>
        <w:t>D.</w:t>
      </w:r>
      <w:r w:rsidRPr="00C917D3">
        <w:rPr>
          <w:rFonts w:eastAsia="Calibri" w:cs="Times New Roman"/>
          <w:b/>
          <w:sz w:val="26"/>
          <w:szCs w:val="26"/>
        </w:rPr>
        <w:t xml:space="preserve"> </w:t>
      </w:r>
      <w:r w:rsidRPr="00C917D3">
        <w:rPr>
          <w:rFonts w:eastAsia="Calibri" w:cs="Times New Roman"/>
          <w:sz w:val="26"/>
          <w:szCs w:val="26"/>
        </w:rPr>
        <w:t>14 cm.</w:t>
      </w:r>
    </w:p>
    <w:p w14:paraId="59EE8C45" w14:textId="77777777" w:rsidR="000D5B32" w:rsidRPr="00C917D3" w:rsidRDefault="000D5B32" w:rsidP="0016669E">
      <w:pPr>
        <w:spacing w:after="0" w:line="240" w:lineRule="auto"/>
        <w:jc w:val="both"/>
        <w:rPr>
          <w:rFonts w:eastAsia="Calibri" w:cs="Times New Roman"/>
          <w:sz w:val="26"/>
          <w:szCs w:val="26"/>
          <w:lang w:val="vi-VN"/>
        </w:rPr>
      </w:pPr>
      <w:r w:rsidRPr="00C917D3">
        <w:rPr>
          <w:rFonts w:eastAsia="Calibri" w:cs="Times New Roman"/>
          <w:b/>
          <w:color w:val="FF0000"/>
          <w:sz w:val="26"/>
          <w:szCs w:val="26"/>
          <w:lang w:val="vi-VN"/>
        </w:rPr>
        <w:t>Câu 35:</w:t>
      </w:r>
      <w:r w:rsidRPr="00C917D3">
        <w:rPr>
          <w:rFonts w:eastAsia="Calibri" w:cs="Times New Roman"/>
          <w:b/>
          <w:sz w:val="26"/>
          <w:szCs w:val="26"/>
          <w:lang w:val="vi-VN"/>
        </w:rPr>
        <w:t xml:space="preserve"> </w:t>
      </w:r>
      <w:r w:rsidRPr="00C917D3">
        <w:rPr>
          <w:rFonts w:eastAsia="Calibri" w:cs="Times New Roman"/>
          <w:sz w:val="26"/>
          <w:szCs w:val="26"/>
          <w:lang w:val="vi-VN"/>
        </w:rPr>
        <w:t xml:space="preserve">Một đoạn mạch </w:t>
      </w:r>
      <w:r w:rsidRPr="00C917D3">
        <w:rPr>
          <w:rFonts w:cs="Times New Roman"/>
          <w:position w:val="-4"/>
          <w:sz w:val="26"/>
          <w:szCs w:val="26"/>
        </w:rPr>
        <w:object w:dxaOrig="400" w:dyaOrig="260" w14:anchorId="7F1C8F1F">
          <v:shape id="_x0000_i1748" type="#_x0000_t75" style="width:21pt;height:13.5pt" o:ole="">
            <v:imagedata r:id="rId1475" o:title=""/>
          </v:shape>
          <o:OLEObject Type="Embed" ProgID="Equation.DSMT4" ShapeID="_x0000_i1748" DrawAspect="Content" ObjectID="_1764605026" r:id="rId1476"/>
        </w:object>
      </w:r>
      <w:r w:rsidRPr="00C917D3">
        <w:rPr>
          <w:rFonts w:eastAsia="Calibri" w:cs="Times New Roman"/>
          <w:sz w:val="26"/>
          <w:szCs w:val="26"/>
          <w:lang w:val="vi-VN"/>
        </w:rPr>
        <w:t xml:space="preserve"> chứa L, R và </w:t>
      </w:r>
      <w:r w:rsidRPr="00C917D3">
        <w:rPr>
          <w:rFonts w:cs="Times New Roman"/>
          <w:position w:val="-6"/>
          <w:sz w:val="26"/>
          <w:szCs w:val="26"/>
        </w:rPr>
        <w:object w:dxaOrig="240" w:dyaOrig="279" w14:anchorId="05AB8B6E">
          <v:shape id="_x0000_i1749" type="#_x0000_t75" style="width:13.5pt;height:13.5pt" o:ole="">
            <v:imagedata r:id="rId1477" o:title=""/>
          </v:shape>
          <o:OLEObject Type="Embed" ProgID="Equation.DSMT4" ShapeID="_x0000_i1749" DrawAspect="Content" ObjectID="_1764605027" r:id="rId1478"/>
        </w:object>
      </w:r>
      <w:r w:rsidRPr="00C917D3">
        <w:rPr>
          <w:rFonts w:eastAsia="Calibri" w:cs="Times New Roman"/>
          <w:sz w:val="26"/>
          <w:szCs w:val="26"/>
          <w:lang w:val="vi-VN"/>
        </w:rPr>
        <w:t xml:space="preserve">như hình vẽ. Cuộn cảm thuần có độ tự cảm L. Đặt vào hai đầu </w:t>
      </w:r>
      <w:r w:rsidRPr="00C917D3">
        <w:rPr>
          <w:rFonts w:cs="Times New Roman"/>
          <w:position w:val="-4"/>
          <w:sz w:val="26"/>
          <w:szCs w:val="26"/>
        </w:rPr>
        <w:object w:dxaOrig="400" w:dyaOrig="260" w14:anchorId="2110B57B">
          <v:shape id="_x0000_i1750" type="#_x0000_t75" style="width:21pt;height:13.5pt" o:ole="">
            <v:imagedata r:id="rId1479" o:title=""/>
          </v:shape>
          <o:OLEObject Type="Embed" ProgID="Equation.DSMT4" ShapeID="_x0000_i1750" DrawAspect="Content" ObjectID="_1764605028" r:id="rId1480"/>
        </w:object>
      </w:r>
      <w:r w:rsidRPr="00C917D3">
        <w:rPr>
          <w:rFonts w:eastAsia="Calibri" w:cs="Times New Roman"/>
          <w:sz w:val="26"/>
          <w:szCs w:val="26"/>
          <w:lang w:val="vi-VN"/>
        </w:rPr>
        <w:t xml:space="preserve"> một điện áp có biểu thức </w:t>
      </w:r>
      <w:r w:rsidRPr="00C917D3">
        <w:rPr>
          <w:rFonts w:cs="Times New Roman"/>
          <w:position w:val="-12"/>
          <w:sz w:val="26"/>
          <w:szCs w:val="26"/>
        </w:rPr>
        <w:object w:dxaOrig="1640" w:dyaOrig="360" w14:anchorId="190F0435">
          <v:shape id="_x0000_i1751" type="#_x0000_t75" style="width:79.5pt;height:21pt" o:ole="">
            <v:imagedata r:id="rId1481" o:title=""/>
          </v:shape>
          <o:OLEObject Type="Embed" ProgID="Equation.DSMT4" ShapeID="_x0000_i1751" DrawAspect="Content" ObjectID="_1764605029" r:id="rId1482"/>
        </w:object>
      </w:r>
      <w:r w:rsidRPr="00C917D3">
        <w:rPr>
          <w:rFonts w:eastAsia="Calibri" w:cs="Times New Roman"/>
          <w:sz w:val="26"/>
          <w:szCs w:val="26"/>
          <w:lang w:val="vi-VN"/>
        </w:rPr>
        <w:t xml:space="preserve">, rồi dùng dao động kí điện tử để hiện thị đồng thời đồ thị điện áp giữa hai đầu đoạn mạch </w:t>
      </w:r>
      <w:r w:rsidRPr="00C917D3">
        <w:rPr>
          <w:rFonts w:cs="Times New Roman"/>
          <w:position w:val="-6"/>
          <w:sz w:val="26"/>
          <w:szCs w:val="26"/>
        </w:rPr>
        <w:object w:dxaOrig="420" w:dyaOrig="279" w14:anchorId="70211488">
          <v:shape id="_x0000_i1752" type="#_x0000_t75" style="width:21pt;height:13.5pt" o:ole="">
            <v:imagedata r:id="rId1483" o:title=""/>
          </v:shape>
          <o:OLEObject Type="Embed" ProgID="Equation.DSMT4" ShapeID="_x0000_i1752" DrawAspect="Content" ObjectID="_1764605030" r:id="rId1484"/>
        </w:object>
      </w:r>
      <w:r w:rsidRPr="00C917D3">
        <w:rPr>
          <w:rFonts w:eastAsia="Calibri" w:cs="Times New Roman"/>
          <w:sz w:val="26"/>
          <w:szCs w:val="26"/>
          <w:lang w:val="vi-VN"/>
        </w:rPr>
        <w:t xml:space="preserve"> và </w:t>
      </w:r>
      <w:r w:rsidRPr="00C917D3">
        <w:rPr>
          <w:rFonts w:cs="Times New Roman"/>
          <w:position w:val="-4"/>
          <w:sz w:val="26"/>
          <w:szCs w:val="26"/>
        </w:rPr>
        <w:object w:dxaOrig="440" w:dyaOrig="260" w14:anchorId="401D96D9">
          <v:shape id="_x0000_i1753" type="#_x0000_t75" style="width:21pt;height:13.5pt" o:ole="">
            <v:imagedata r:id="rId1485" o:title=""/>
          </v:shape>
          <o:OLEObject Type="Embed" ProgID="Equation.DSMT4" ShapeID="_x0000_i1753" DrawAspect="Content" ObjectID="_1764605031" r:id="rId1486"/>
        </w:object>
      </w:r>
      <w:r w:rsidRPr="00C917D3">
        <w:rPr>
          <w:rFonts w:eastAsia="Calibri" w:cs="Times New Roman"/>
          <w:sz w:val="26"/>
          <w:szCs w:val="26"/>
          <w:lang w:val="vi-VN"/>
        </w:rPr>
        <w:t xml:space="preserve"> ta thu được các đồ thị như hình vẽ bên. Xác định hệ số công suất của đoạn mạch </w:t>
      </w:r>
      <w:r w:rsidRPr="00C917D3">
        <w:rPr>
          <w:rFonts w:cs="Times New Roman"/>
          <w:position w:val="-4"/>
          <w:sz w:val="26"/>
          <w:szCs w:val="26"/>
        </w:rPr>
        <w:object w:dxaOrig="400" w:dyaOrig="260" w14:anchorId="4A30DCF8">
          <v:shape id="_x0000_i1754" type="#_x0000_t75" style="width:21pt;height:13.5pt" o:ole="">
            <v:imagedata r:id="rId1475" o:title=""/>
          </v:shape>
          <o:OLEObject Type="Embed" ProgID="Equation.DSMT4" ShapeID="_x0000_i1754" DrawAspect="Content" ObjectID="_1764605032" r:id="rId1487"/>
        </w:object>
      </w:r>
    </w:p>
    <w:p w14:paraId="2F880BDC"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Calibri" w:cs="Times New Roman"/>
          <w:b/>
          <w:sz w:val="26"/>
          <w:szCs w:val="26"/>
          <w:lang w:val="vi-VN"/>
        </w:rPr>
      </w:pPr>
      <w:r w:rsidRPr="00C917D3">
        <w:rPr>
          <w:rFonts w:cs="Times New Roman"/>
          <w:b/>
          <w:noProof/>
          <w:sz w:val="26"/>
          <w:szCs w:val="26"/>
        </w:rPr>
        <w:lastRenderedPageBreak/>
        <mc:AlternateContent>
          <mc:Choice Requires="wpg">
            <w:drawing>
              <wp:inline distT="0" distB="0" distL="0" distR="0" wp14:anchorId="15FFEE4B" wp14:editId="16656A2C">
                <wp:extent cx="4782185" cy="1657985"/>
                <wp:effectExtent l="0" t="0" r="37465" b="37465"/>
                <wp:docPr id="1391" name="Group 1391"/>
                <wp:cNvGraphicFramePr/>
                <a:graphic xmlns:a="http://schemas.openxmlformats.org/drawingml/2006/main">
                  <a:graphicData uri="http://schemas.microsoft.com/office/word/2010/wordprocessingGroup">
                    <wpg:wgp>
                      <wpg:cNvGrpSpPr/>
                      <wpg:grpSpPr>
                        <a:xfrm>
                          <a:off x="0" y="0"/>
                          <a:ext cx="4782185" cy="1657985"/>
                          <a:chOff x="0" y="0"/>
                          <a:chExt cx="4782185" cy="1657985"/>
                        </a:xfrm>
                      </wpg:grpSpPr>
                      <wpg:grpSp>
                        <wpg:cNvPr id="1392" name="Group 1392"/>
                        <wpg:cNvGrpSpPr>
                          <a:grpSpLocks/>
                        </wpg:cNvGrpSpPr>
                        <wpg:grpSpPr bwMode="auto">
                          <a:xfrm>
                            <a:off x="0" y="573206"/>
                            <a:ext cx="2341245" cy="572135"/>
                            <a:chOff x="755" y="8715"/>
                            <a:chExt cx="3687" cy="901"/>
                          </a:xfrm>
                        </wpg:grpSpPr>
                        <wpg:grpSp>
                          <wpg:cNvPr id="1393" name="Group 719"/>
                          <wpg:cNvGrpSpPr>
                            <a:grpSpLocks/>
                          </wpg:cNvGrpSpPr>
                          <wpg:grpSpPr bwMode="auto">
                            <a:xfrm>
                              <a:off x="2169" y="9077"/>
                              <a:ext cx="1264" cy="226"/>
                              <a:chOff x="5600" y="8717"/>
                              <a:chExt cx="980" cy="120"/>
                            </a:xfrm>
                          </wpg:grpSpPr>
                          <wps:wsp>
                            <wps:cNvPr id="1394" name="Line 720"/>
                            <wps:cNvCnPr>
                              <a:cxnSpLocks noChangeShapeType="1"/>
                            </wps:cNvCnPr>
                            <wps:spPr bwMode="auto">
                              <a:xfrm>
                                <a:off x="5600" y="8782"/>
                                <a:ext cx="9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95" name="Rectangle 721"/>
                            <wps:cNvSpPr>
                              <a:spLocks noChangeArrowheads="1"/>
                            </wps:cNvSpPr>
                            <wps:spPr bwMode="auto">
                              <a:xfrm>
                                <a:off x="5903" y="8717"/>
                                <a:ext cx="398" cy="120"/>
                              </a:xfrm>
                              <a:prstGeom prst="rect">
                                <a:avLst/>
                              </a:prstGeom>
                              <a:gradFill rotWithShape="1">
                                <a:gsLst>
                                  <a:gs pos="0">
                                    <a:srgbClr val="FFFFFF">
                                      <a:gamma/>
                                      <a:shade val="46275"/>
                                      <a:invGamma/>
                                    </a:srgbClr>
                                  </a:gs>
                                  <a:gs pos="100000">
                                    <a:srgbClr val="FFFFFF"/>
                                  </a:gs>
                                </a:gsLst>
                                <a:lin ang="5400000" scaled="1"/>
                              </a:gradFill>
                              <a:ln w="9525">
                                <a:solidFill>
                                  <a:srgbClr val="000000"/>
                                </a:solidFill>
                                <a:miter lim="800000"/>
                                <a:headEnd/>
                                <a:tailEnd/>
                              </a:ln>
                            </wps:spPr>
                            <wps:bodyPr rot="0" vert="horz" wrap="square" lIns="91440" tIns="45720" rIns="91440" bIns="45720" anchor="t" anchorCtr="0" upright="1">
                              <a:noAutofit/>
                            </wps:bodyPr>
                          </wps:wsp>
                        </wpg:grpSp>
                        <wps:wsp>
                          <wps:cNvPr id="1396" name="Rectangle 722"/>
                          <wps:cNvSpPr>
                            <a:spLocks noChangeArrowheads="1"/>
                          </wps:cNvSpPr>
                          <wps:spPr bwMode="auto">
                            <a:xfrm>
                              <a:off x="755" y="8823"/>
                              <a:ext cx="783" cy="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2530E3" w14:textId="77777777" w:rsidR="003B4DD8" w:rsidRPr="00A32CC6" w:rsidRDefault="003B4DD8" w:rsidP="003B4DD8">
                                <w:pPr>
                                  <w:jc w:val="center"/>
                                  <w:rPr>
                                    <w:sz w:val="24"/>
                                    <w:szCs w:val="24"/>
                                  </w:rPr>
                                </w:pPr>
                                <w:r w:rsidRPr="00A32CC6">
                                  <w:rPr>
                                    <w:sz w:val="24"/>
                                    <w:szCs w:val="24"/>
                                  </w:rPr>
                                  <w:t>A</w:t>
                                </w:r>
                              </w:p>
                            </w:txbxContent>
                          </wps:txbx>
                          <wps:bodyPr rot="0" vert="horz" wrap="square" lIns="91440" tIns="45720" rIns="91440" bIns="45720" anchor="t" anchorCtr="0" upright="1">
                            <a:noAutofit/>
                          </wps:bodyPr>
                        </wps:wsp>
                        <wps:wsp>
                          <wps:cNvPr id="1397" name="Oval 723"/>
                          <wps:cNvSpPr>
                            <a:spLocks noChangeArrowheads="1"/>
                          </wps:cNvSpPr>
                          <wps:spPr bwMode="auto">
                            <a:xfrm>
                              <a:off x="2298" y="9171"/>
                              <a:ext cx="72" cy="57"/>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g:grpSp>
                          <wpg:cNvPr id="1398" name="Group 724"/>
                          <wpg:cNvGrpSpPr>
                            <a:grpSpLocks/>
                          </wpg:cNvGrpSpPr>
                          <wpg:grpSpPr bwMode="auto">
                            <a:xfrm>
                              <a:off x="3175" y="8745"/>
                              <a:ext cx="903" cy="679"/>
                              <a:chOff x="6020" y="7308"/>
                              <a:chExt cx="700" cy="679"/>
                            </a:xfrm>
                          </wpg:grpSpPr>
                          <wps:wsp>
                            <wps:cNvPr id="1399" name="Text Box 725"/>
                            <wps:cNvSpPr txBox="1">
                              <a:spLocks noChangeArrowheads="1"/>
                            </wps:cNvSpPr>
                            <wps:spPr bwMode="auto">
                              <a:xfrm>
                                <a:off x="6160" y="7308"/>
                                <a:ext cx="510" cy="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7C5A98" w14:textId="77777777" w:rsidR="003B4DD8" w:rsidRPr="00A32CC6" w:rsidRDefault="003B4DD8" w:rsidP="003B4DD8">
                                  <w:pPr>
                                    <w:jc w:val="center"/>
                                    <w:rPr>
                                      <w:sz w:val="24"/>
                                      <w:szCs w:val="24"/>
                                    </w:rPr>
                                  </w:pPr>
                                  <w:r w:rsidRPr="00A32CC6">
                                    <w:rPr>
                                      <w:sz w:val="24"/>
                                      <w:szCs w:val="24"/>
                                    </w:rPr>
                                    <w:t>C</w:t>
                                  </w:r>
                                </w:p>
                              </w:txbxContent>
                            </wps:txbx>
                            <wps:bodyPr rot="0" vert="horz" wrap="square" lIns="91440" tIns="45720" rIns="91440" bIns="45720" anchor="t" anchorCtr="0" upright="1">
                              <a:noAutofit/>
                            </wps:bodyPr>
                          </wps:wsp>
                          <wpg:grpSp>
                            <wpg:cNvPr id="1400" name="Group 726"/>
                            <wpg:cNvGrpSpPr>
                              <a:grpSpLocks/>
                            </wpg:cNvGrpSpPr>
                            <wpg:grpSpPr bwMode="auto">
                              <a:xfrm>
                                <a:off x="6020" y="7619"/>
                                <a:ext cx="700" cy="368"/>
                                <a:chOff x="5320" y="9905"/>
                                <a:chExt cx="700" cy="368"/>
                              </a:xfrm>
                            </wpg:grpSpPr>
                            <wps:wsp>
                              <wps:cNvPr id="1401" name="Line 727"/>
                              <wps:cNvCnPr>
                                <a:cxnSpLocks noChangeShapeType="1"/>
                              </wps:cNvCnPr>
                              <wps:spPr bwMode="auto">
                                <a:xfrm flipV="1">
                                  <a:off x="5740" y="10053"/>
                                  <a:ext cx="2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02" name="Rectangle 728"/>
                              <wps:cNvSpPr>
                                <a:spLocks noChangeArrowheads="1"/>
                              </wps:cNvSpPr>
                              <wps:spPr bwMode="auto">
                                <a:xfrm>
                                  <a:off x="5788" y="10069"/>
                                  <a:ext cx="56" cy="20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03" name="Line 729"/>
                              <wps:cNvCnPr>
                                <a:cxnSpLocks noChangeShapeType="1"/>
                              </wps:cNvCnPr>
                              <wps:spPr bwMode="auto">
                                <a:xfrm flipH="1">
                                  <a:off x="5731" y="9905"/>
                                  <a:ext cx="6" cy="29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404" name="Line 730"/>
                              <wps:cNvCnPr>
                                <a:cxnSpLocks noChangeShapeType="1"/>
                              </wps:cNvCnPr>
                              <wps:spPr bwMode="auto">
                                <a:xfrm flipH="1">
                                  <a:off x="5665" y="9905"/>
                                  <a:ext cx="6" cy="29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405" name="Line 731"/>
                              <wps:cNvCnPr>
                                <a:cxnSpLocks noChangeShapeType="1"/>
                              </wps:cNvCnPr>
                              <wps:spPr bwMode="auto">
                                <a:xfrm flipV="1">
                                  <a:off x="5320" y="10053"/>
                                  <a:ext cx="32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grpSp>
                          <wpg:cNvPr id="1406" name="Group 732"/>
                          <wpg:cNvGrpSpPr>
                            <a:grpSpLocks/>
                          </wpg:cNvGrpSpPr>
                          <wpg:grpSpPr bwMode="auto">
                            <a:xfrm>
                              <a:off x="1093" y="8726"/>
                              <a:ext cx="1483" cy="777"/>
                              <a:chOff x="5250" y="7645"/>
                              <a:chExt cx="1190" cy="777"/>
                            </a:xfrm>
                          </wpg:grpSpPr>
                          <wps:wsp>
                            <wps:cNvPr id="1407" name="Text Box 733"/>
                            <wps:cNvSpPr txBox="1">
                              <a:spLocks noChangeArrowheads="1"/>
                            </wps:cNvSpPr>
                            <wps:spPr bwMode="auto">
                              <a:xfrm>
                                <a:off x="5654" y="7645"/>
                                <a:ext cx="511" cy="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C46F12" w14:textId="77777777" w:rsidR="003B4DD8" w:rsidRPr="00A32CC6" w:rsidRDefault="003B4DD8" w:rsidP="003B4DD8">
                                  <w:pPr>
                                    <w:jc w:val="center"/>
                                    <w:rPr>
                                      <w:sz w:val="24"/>
                                      <w:szCs w:val="24"/>
                                    </w:rPr>
                                  </w:pPr>
                                  <w:r w:rsidRPr="00A32CC6">
                                    <w:rPr>
                                      <w:sz w:val="24"/>
                                      <w:szCs w:val="24"/>
                                    </w:rPr>
                                    <w:t>L</w:t>
                                  </w:r>
                                </w:p>
                              </w:txbxContent>
                            </wps:txbx>
                            <wps:bodyPr rot="0" vert="horz" wrap="square" lIns="91440" tIns="45720" rIns="91440" bIns="45720" anchor="t" anchorCtr="0" upright="1">
                              <a:noAutofit/>
                            </wps:bodyPr>
                          </wps:wsp>
                          <wpg:grpSp>
                            <wpg:cNvPr id="1408" name="Group 734"/>
                            <wpg:cNvGrpSpPr>
                              <a:grpSpLocks/>
                            </wpg:cNvGrpSpPr>
                            <wpg:grpSpPr bwMode="auto">
                              <a:xfrm>
                                <a:off x="5250" y="8000"/>
                                <a:ext cx="1190" cy="422"/>
                                <a:chOff x="5250" y="8000"/>
                                <a:chExt cx="1190" cy="422"/>
                              </a:xfrm>
                            </wpg:grpSpPr>
                            <wpg:grpSp>
                              <wpg:cNvPr id="1409" name="Group 735"/>
                              <wpg:cNvGrpSpPr>
                                <a:grpSpLocks/>
                              </wpg:cNvGrpSpPr>
                              <wpg:grpSpPr bwMode="auto">
                                <a:xfrm>
                                  <a:off x="5600" y="8000"/>
                                  <a:ext cx="560" cy="422"/>
                                  <a:chOff x="2940" y="8729"/>
                                  <a:chExt cx="2920" cy="733"/>
                                </a:xfrm>
                              </wpg:grpSpPr>
                              <wps:wsp>
                                <wps:cNvPr id="1410" name="Oval 736"/>
                                <wps:cNvSpPr>
                                  <a:spLocks noChangeArrowheads="1"/>
                                </wps:cNvSpPr>
                                <wps:spPr bwMode="auto">
                                  <a:xfrm>
                                    <a:off x="3360" y="8729"/>
                                    <a:ext cx="420" cy="381"/>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11" name="Oval 737"/>
                                <wps:cNvSpPr>
                                  <a:spLocks noChangeArrowheads="1"/>
                                </wps:cNvSpPr>
                                <wps:spPr bwMode="auto">
                                  <a:xfrm>
                                    <a:off x="3600" y="8729"/>
                                    <a:ext cx="420" cy="381"/>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12" name="Oval 738"/>
                                <wps:cNvSpPr>
                                  <a:spLocks noChangeArrowheads="1"/>
                                </wps:cNvSpPr>
                                <wps:spPr bwMode="auto">
                                  <a:xfrm>
                                    <a:off x="3850" y="8729"/>
                                    <a:ext cx="420" cy="381"/>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13" name="Oval 739"/>
                                <wps:cNvSpPr>
                                  <a:spLocks noChangeArrowheads="1"/>
                                </wps:cNvSpPr>
                                <wps:spPr bwMode="auto">
                                  <a:xfrm>
                                    <a:off x="4090" y="8729"/>
                                    <a:ext cx="420" cy="381"/>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14" name="Oval 740"/>
                                <wps:cNvSpPr>
                                  <a:spLocks noChangeArrowheads="1"/>
                                </wps:cNvSpPr>
                                <wps:spPr bwMode="auto">
                                  <a:xfrm>
                                    <a:off x="4320" y="8729"/>
                                    <a:ext cx="420" cy="381"/>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15" name="Oval 741"/>
                                <wps:cNvSpPr>
                                  <a:spLocks noChangeArrowheads="1"/>
                                </wps:cNvSpPr>
                                <wps:spPr bwMode="auto">
                                  <a:xfrm>
                                    <a:off x="4560" y="8729"/>
                                    <a:ext cx="420" cy="381"/>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16" name="Oval 742"/>
                                <wps:cNvSpPr>
                                  <a:spLocks noChangeArrowheads="1"/>
                                </wps:cNvSpPr>
                                <wps:spPr bwMode="auto">
                                  <a:xfrm>
                                    <a:off x="4790" y="8729"/>
                                    <a:ext cx="420" cy="381"/>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17" name="Oval 743"/>
                                <wps:cNvSpPr>
                                  <a:spLocks noChangeArrowheads="1"/>
                                </wps:cNvSpPr>
                                <wps:spPr bwMode="auto">
                                  <a:xfrm>
                                    <a:off x="5020" y="8729"/>
                                    <a:ext cx="420" cy="381"/>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18" name="Rectangle 744"/>
                                <wps:cNvSpPr>
                                  <a:spLocks noChangeArrowheads="1"/>
                                </wps:cNvSpPr>
                                <wps:spPr bwMode="auto">
                                  <a:xfrm>
                                    <a:off x="3360" y="9081"/>
                                    <a:ext cx="2100" cy="38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19" name="Rectangle 745"/>
                                <wps:cNvSpPr>
                                  <a:spLocks noChangeArrowheads="1"/>
                                </wps:cNvSpPr>
                                <wps:spPr bwMode="auto">
                                  <a:xfrm>
                                    <a:off x="5300" y="8961"/>
                                    <a:ext cx="280" cy="38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20" name="Rectangle 746"/>
                                <wps:cNvSpPr>
                                  <a:spLocks noChangeArrowheads="1"/>
                                </wps:cNvSpPr>
                                <wps:spPr bwMode="auto">
                                  <a:xfrm>
                                    <a:off x="3220" y="8970"/>
                                    <a:ext cx="280" cy="38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21" name="Line 747"/>
                                <wps:cNvCnPr>
                                  <a:cxnSpLocks noChangeShapeType="1"/>
                                </wps:cNvCnPr>
                                <wps:spPr bwMode="auto">
                                  <a:xfrm>
                                    <a:off x="2940" y="8960"/>
                                    <a:ext cx="4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22" name="Line 748"/>
                                <wps:cNvCnPr>
                                  <a:cxnSpLocks noChangeShapeType="1"/>
                                </wps:cNvCnPr>
                                <wps:spPr bwMode="auto">
                                  <a:xfrm>
                                    <a:off x="5440" y="8950"/>
                                    <a:ext cx="4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423" name="Line 749"/>
                              <wps:cNvCnPr>
                                <a:cxnSpLocks noChangeShapeType="1"/>
                              </wps:cNvCnPr>
                              <wps:spPr bwMode="auto">
                                <a:xfrm>
                                  <a:off x="6100" y="8120"/>
                                  <a:ext cx="3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24" name="Line 750"/>
                              <wps:cNvCnPr>
                                <a:cxnSpLocks noChangeShapeType="1"/>
                              </wps:cNvCnPr>
                              <wps:spPr bwMode="auto">
                                <a:xfrm>
                                  <a:off x="5250" y="8131"/>
                                  <a:ext cx="4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grpSp>
                          <wpg:cNvPr id="1425" name="Group 751"/>
                          <wpg:cNvGrpSpPr>
                            <a:grpSpLocks/>
                          </wpg:cNvGrpSpPr>
                          <wpg:grpSpPr bwMode="auto">
                            <a:xfrm>
                              <a:off x="1085" y="9105"/>
                              <a:ext cx="95" cy="199"/>
                              <a:chOff x="5422" y="12542"/>
                              <a:chExt cx="74" cy="199"/>
                            </a:xfrm>
                          </wpg:grpSpPr>
                          <wps:wsp>
                            <wps:cNvPr id="1426" name="Line 752"/>
                            <wps:cNvCnPr>
                              <a:cxnSpLocks noChangeShapeType="1"/>
                            </wps:cNvCnPr>
                            <wps:spPr bwMode="auto">
                              <a:xfrm flipH="1">
                                <a:off x="5422" y="12542"/>
                                <a:ext cx="74" cy="19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27" name="Oval 753"/>
                            <wps:cNvSpPr>
                              <a:spLocks noChangeArrowheads="1"/>
                            </wps:cNvSpPr>
                            <wps:spPr bwMode="auto">
                              <a:xfrm>
                                <a:off x="5437" y="12617"/>
                                <a:ext cx="56" cy="57"/>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g:grpSp>
                        <wps:wsp>
                          <wps:cNvPr id="1428" name="Oval 754"/>
                          <wps:cNvSpPr>
                            <a:spLocks noChangeArrowheads="1"/>
                          </wps:cNvSpPr>
                          <wps:spPr bwMode="auto">
                            <a:xfrm>
                              <a:off x="4039" y="9171"/>
                              <a:ext cx="72" cy="57"/>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429" name="Oval 755"/>
                          <wps:cNvSpPr>
                            <a:spLocks noChangeArrowheads="1"/>
                          </wps:cNvSpPr>
                          <wps:spPr bwMode="auto">
                            <a:xfrm>
                              <a:off x="3310" y="9186"/>
                              <a:ext cx="72" cy="57"/>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430" name="Line 756"/>
                          <wps:cNvCnPr>
                            <a:cxnSpLocks noChangeShapeType="1"/>
                          </wps:cNvCnPr>
                          <wps:spPr bwMode="auto">
                            <a:xfrm flipH="1">
                              <a:off x="4039" y="9096"/>
                              <a:ext cx="95" cy="19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31" name="Rectangle 757"/>
                          <wps:cNvSpPr>
                            <a:spLocks noChangeArrowheads="1"/>
                          </wps:cNvSpPr>
                          <wps:spPr bwMode="auto">
                            <a:xfrm>
                              <a:off x="1969" y="9171"/>
                              <a:ext cx="783" cy="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A98117" w14:textId="77777777" w:rsidR="003B4DD8" w:rsidRPr="00A32CC6" w:rsidRDefault="003B4DD8" w:rsidP="003B4DD8">
                                <w:pPr>
                                  <w:jc w:val="center"/>
                                  <w:rPr>
                                    <w:sz w:val="24"/>
                                    <w:szCs w:val="24"/>
                                  </w:rPr>
                                </w:pPr>
                                <w:r w:rsidRPr="00A32CC6">
                                  <w:rPr>
                                    <w:sz w:val="24"/>
                                    <w:szCs w:val="24"/>
                                  </w:rPr>
                                  <w:t>M</w:t>
                                </w:r>
                              </w:p>
                            </w:txbxContent>
                          </wps:txbx>
                          <wps:bodyPr rot="0" vert="horz" wrap="square" lIns="91440" tIns="45720" rIns="91440" bIns="45720" anchor="t" anchorCtr="0" upright="1">
                            <a:noAutofit/>
                          </wps:bodyPr>
                        </wps:wsp>
                        <wps:wsp>
                          <wps:cNvPr id="1432" name="Rectangle 758"/>
                          <wps:cNvSpPr>
                            <a:spLocks noChangeArrowheads="1"/>
                          </wps:cNvSpPr>
                          <wps:spPr bwMode="auto">
                            <a:xfrm>
                              <a:off x="2968" y="9171"/>
                              <a:ext cx="783" cy="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11E916" w14:textId="77777777" w:rsidR="003B4DD8" w:rsidRPr="00A32CC6" w:rsidRDefault="003B4DD8" w:rsidP="003B4DD8">
                                <w:pPr>
                                  <w:jc w:val="center"/>
                                  <w:rPr>
                                    <w:sz w:val="24"/>
                                    <w:szCs w:val="24"/>
                                  </w:rPr>
                                </w:pPr>
                                <w:r w:rsidRPr="00A32CC6">
                                  <w:rPr>
                                    <w:sz w:val="24"/>
                                    <w:szCs w:val="24"/>
                                  </w:rPr>
                                  <w:t>N</w:t>
                                </w:r>
                              </w:p>
                            </w:txbxContent>
                          </wps:txbx>
                          <wps:bodyPr rot="0" vert="horz" wrap="square" lIns="91440" tIns="45720" rIns="91440" bIns="45720" anchor="t" anchorCtr="0" upright="1">
                            <a:noAutofit/>
                          </wps:bodyPr>
                        </wps:wsp>
                        <wps:wsp>
                          <wps:cNvPr id="1433" name="Rectangle 759"/>
                          <wps:cNvSpPr>
                            <a:spLocks noChangeArrowheads="1"/>
                          </wps:cNvSpPr>
                          <wps:spPr bwMode="auto">
                            <a:xfrm>
                              <a:off x="3659" y="8833"/>
                              <a:ext cx="783"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CFACD7" w14:textId="77777777" w:rsidR="003B4DD8" w:rsidRPr="00A32CC6" w:rsidRDefault="003B4DD8" w:rsidP="003B4DD8">
                                <w:pPr>
                                  <w:jc w:val="center"/>
                                  <w:rPr>
                                    <w:sz w:val="24"/>
                                    <w:szCs w:val="24"/>
                                  </w:rPr>
                                </w:pPr>
                                <w:r w:rsidRPr="00A32CC6">
                                  <w:rPr>
                                    <w:sz w:val="24"/>
                                    <w:szCs w:val="24"/>
                                  </w:rPr>
                                  <w:t>B</w:t>
                                </w:r>
                              </w:p>
                            </w:txbxContent>
                          </wps:txbx>
                          <wps:bodyPr rot="0" vert="horz" wrap="square" lIns="91440" tIns="45720" rIns="91440" bIns="45720" anchor="t" anchorCtr="0" upright="1">
                            <a:noAutofit/>
                          </wps:bodyPr>
                        </wps:wsp>
                        <wps:wsp>
                          <wps:cNvPr id="1434" name="Rectangle 760"/>
                          <wps:cNvSpPr>
                            <a:spLocks noChangeArrowheads="1"/>
                          </wps:cNvSpPr>
                          <wps:spPr bwMode="auto">
                            <a:xfrm>
                              <a:off x="2409" y="8715"/>
                              <a:ext cx="783" cy="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5389BB" w14:textId="77777777" w:rsidR="003B4DD8" w:rsidRPr="00A32CC6" w:rsidRDefault="003B4DD8" w:rsidP="003B4DD8">
                                <w:pPr>
                                  <w:jc w:val="center"/>
                                  <w:rPr>
                                    <w:sz w:val="24"/>
                                    <w:szCs w:val="24"/>
                                  </w:rPr>
                                </w:pPr>
                                <w:r>
                                  <w:rPr>
                                    <w:sz w:val="24"/>
                                    <w:szCs w:val="24"/>
                                  </w:rPr>
                                  <w:t>R</w:t>
                                </w:r>
                              </w:p>
                            </w:txbxContent>
                          </wps:txbx>
                          <wps:bodyPr rot="0" vert="horz" wrap="square" lIns="91440" tIns="45720" rIns="91440" bIns="45720" anchor="t" anchorCtr="0" upright="1">
                            <a:noAutofit/>
                          </wps:bodyPr>
                        </wps:wsp>
                      </wpg:grpSp>
                      <wpg:grpSp>
                        <wpg:cNvPr id="1435" name="Group 1435"/>
                        <wpg:cNvGrpSpPr>
                          <a:grpSpLocks/>
                        </wpg:cNvGrpSpPr>
                        <wpg:grpSpPr bwMode="auto">
                          <a:xfrm>
                            <a:off x="2286000" y="0"/>
                            <a:ext cx="2496185" cy="1657985"/>
                            <a:chOff x="6920" y="9240"/>
                            <a:chExt cx="3958" cy="2833"/>
                          </a:xfrm>
                        </wpg:grpSpPr>
                        <wps:wsp>
                          <wps:cNvPr id="1436" name="Text Box 4"/>
                          <wps:cNvSpPr txBox="1">
                            <a:spLocks noChangeArrowheads="1"/>
                          </wps:cNvSpPr>
                          <wps:spPr bwMode="auto">
                            <a:xfrm>
                              <a:off x="10272" y="10487"/>
                              <a:ext cx="516" cy="5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3E721F" w14:textId="77777777" w:rsidR="003B4DD8" w:rsidRPr="00BA1F31" w:rsidRDefault="003B4DD8" w:rsidP="003B4DD8">
                                <w:pPr>
                                  <w:rPr>
                                    <w:sz w:val="24"/>
                                    <w:szCs w:val="24"/>
                                  </w:rPr>
                                </w:pPr>
                                <w:r w:rsidRPr="00BA1F31">
                                  <w:rPr>
                                    <w:sz w:val="24"/>
                                    <w:szCs w:val="24"/>
                                  </w:rPr>
                                  <w:t>t</w:t>
                                </w:r>
                              </w:p>
                            </w:txbxContent>
                          </wps:txbx>
                          <wps:bodyPr rot="0" vert="horz" wrap="square" lIns="91440" tIns="45720" rIns="91440" bIns="45720" anchor="t" anchorCtr="0" upright="1">
                            <a:noAutofit/>
                          </wps:bodyPr>
                        </wps:wsp>
                        <wps:wsp>
                          <wps:cNvPr id="1437" name="AutoShape 5"/>
                          <wps:cNvCnPr>
                            <a:cxnSpLocks noChangeShapeType="1"/>
                          </wps:cNvCnPr>
                          <wps:spPr bwMode="auto">
                            <a:xfrm flipV="1">
                              <a:off x="7012" y="9351"/>
                              <a:ext cx="0" cy="2722"/>
                            </a:xfrm>
                            <a:prstGeom prst="straightConnector1">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438" name="Text Box 6"/>
                          <wps:cNvSpPr txBox="1">
                            <a:spLocks noChangeArrowheads="1"/>
                          </wps:cNvSpPr>
                          <wps:spPr bwMode="auto">
                            <a:xfrm>
                              <a:off x="6920" y="9240"/>
                              <a:ext cx="825"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108ED0" w14:textId="77777777" w:rsidR="003B4DD8" w:rsidRPr="00FF5EA8" w:rsidRDefault="003B4DD8" w:rsidP="003B4DD8">
                                <w:pPr>
                                  <w:rPr>
                                    <w:sz w:val="24"/>
                                    <w:szCs w:val="24"/>
                                  </w:rPr>
                                </w:pPr>
                                <w:r w:rsidRPr="00FF5EA8">
                                  <w:rPr>
                                    <w:sz w:val="24"/>
                                    <w:szCs w:val="24"/>
                                  </w:rPr>
                                  <w:t>u</w:t>
                                </w:r>
                              </w:p>
                            </w:txbxContent>
                          </wps:txbx>
                          <wps:bodyPr rot="0" vert="horz" wrap="square" lIns="91440" tIns="45720" rIns="91440" bIns="45720" anchor="t" anchorCtr="0" upright="1">
                            <a:noAutofit/>
                          </wps:bodyPr>
                        </wps:wsp>
                        <wps:wsp>
                          <wps:cNvPr id="1439" name="AutoShape 7"/>
                          <wps:cNvCnPr>
                            <a:cxnSpLocks noChangeShapeType="1"/>
                          </wps:cNvCnPr>
                          <wps:spPr bwMode="auto">
                            <a:xfrm>
                              <a:off x="7012" y="9806"/>
                              <a:ext cx="3433" cy="0"/>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1440" name="AutoShape 8"/>
                          <wps:cNvCnPr>
                            <a:cxnSpLocks noChangeShapeType="1"/>
                          </wps:cNvCnPr>
                          <wps:spPr bwMode="auto">
                            <a:xfrm>
                              <a:off x="7370" y="9710"/>
                              <a:ext cx="0" cy="2353"/>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1441" name="AutoShape 9"/>
                          <wps:cNvCnPr>
                            <a:cxnSpLocks noChangeShapeType="1"/>
                          </wps:cNvCnPr>
                          <wps:spPr bwMode="auto">
                            <a:xfrm>
                              <a:off x="7012" y="10347"/>
                              <a:ext cx="3439" cy="0"/>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1442" name="AutoShape 10"/>
                          <wps:cNvCnPr>
                            <a:cxnSpLocks noChangeShapeType="1"/>
                          </wps:cNvCnPr>
                          <wps:spPr bwMode="auto">
                            <a:xfrm>
                              <a:off x="7012" y="11427"/>
                              <a:ext cx="3439" cy="0"/>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1443" name="AutoShape 11"/>
                          <wps:cNvCnPr>
                            <a:cxnSpLocks noChangeShapeType="1"/>
                          </wps:cNvCnPr>
                          <wps:spPr bwMode="auto">
                            <a:xfrm>
                              <a:off x="7012" y="11960"/>
                              <a:ext cx="3433" cy="0"/>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1444" name="Oval 12"/>
                          <wps:cNvSpPr>
                            <a:spLocks noChangeArrowheads="1"/>
                          </wps:cNvSpPr>
                          <wps:spPr bwMode="auto">
                            <a:xfrm>
                              <a:off x="6979" y="10837"/>
                              <a:ext cx="60" cy="79"/>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445" name="Oval 13"/>
                          <wps:cNvSpPr>
                            <a:spLocks noChangeArrowheads="1"/>
                          </wps:cNvSpPr>
                          <wps:spPr bwMode="auto">
                            <a:xfrm>
                              <a:off x="6987" y="11923"/>
                              <a:ext cx="60" cy="79"/>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446" name="AutoShape 14"/>
                          <wps:cNvCnPr>
                            <a:cxnSpLocks noChangeShapeType="1"/>
                          </wps:cNvCnPr>
                          <wps:spPr bwMode="auto">
                            <a:xfrm>
                              <a:off x="7736" y="9714"/>
                              <a:ext cx="0" cy="2339"/>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1447" name="AutoShape 15"/>
                          <wps:cNvCnPr>
                            <a:cxnSpLocks noChangeShapeType="1"/>
                          </wps:cNvCnPr>
                          <wps:spPr bwMode="auto">
                            <a:xfrm>
                              <a:off x="8096" y="9678"/>
                              <a:ext cx="0" cy="2377"/>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1448" name="AutoShape 16"/>
                          <wps:cNvCnPr>
                            <a:cxnSpLocks noChangeShapeType="1"/>
                          </wps:cNvCnPr>
                          <wps:spPr bwMode="auto">
                            <a:xfrm>
                              <a:off x="8467" y="9716"/>
                              <a:ext cx="0" cy="2357"/>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1449" name="AutoShape 18"/>
                          <wps:cNvCnPr>
                            <a:cxnSpLocks noChangeShapeType="1"/>
                          </wps:cNvCnPr>
                          <wps:spPr bwMode="auto">
                            <a:xfrm>
                              <a:off x="9176" y="9713"/>
                              <a:ext cx="0" cy="2340"/>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1450" name="AutoShape 20"/>
                          <wps:cNvCnPr>
                            <a:cxnSpLocks noChangeShapeType="1"/>
                          </wps:cNvCnPr>
                          <wps:spPr bwMode="auto">
                            <a:xfrm>
                              <a:off x="9898" y="9722"/>
                              <a:ext cx="0" cy="2351"/>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1451" name="AutoShape 21"/>
                          <wps:cNvCnPr>
                            <a:cxnSpLocks noChangeShapeType="1"/>
                          </wps:cNvCnPr>
                          <wps:spPr bwMode="auto">
                            <a:xfrm>
                              <a:off x="10265" y="9725"/>
                              <a:ext cx="0" cy="2338"/>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1452" name="Freeform 22"/>
                          <wps:cNvSpPr>
                            <a:spLocks/>
                          </wps:cNvSpPr>
                          <wps:spPr bwMode="auto">
                            <a:xfrm>
                              <a:off x="9183" y="10347"/>
                              <a:ext cx="1089" cy="528"/>
                            </a:xfrm>
                            <a:custGeom>
                              <a:avLst/>
                              <a:gdLst>
                                <a:gd name="T0" fmla="*/ 0 w 1499"/>
                                <a:gd name="T1" fmla="*/ 560 h 562"/>
                                <a:gd name="T2" fmla="*/ 749 w 1499"/>
                                <a:gd name="T3" fmla="*/ 0 h 562"/>
                                <a:gd name="T4" fmla="*/ 1499 w 1499"/>
                                <a:gd name="T5" fmla="*/ 562 h 562"/>
                              </a:gdLst>
                              <a:ahLst/>
                              <a:cxnLst>
                                <a:cxn ang="0">
                                  <a:pos x="T0" y="T1"/>
                                </a:cxn>
                                <a:cxn ang="0">
                                  <a:pos x="T2" y="T3"/>
                                </a:cxn>
                                <a:cxn ang="0">
                                  <a:pos x="T4" y="T5"/>
                                </a:cxn>
                              </a:cxnLst>
                              <a:rect l="0" t="0" r="r" b="b"/>
                              <a:pathLst>
                                <a:path w="1499" h="562">
                                  <a:moveTo>
                                    <a:pt x="0" y="560"/>
                                  </a:moveTo>
                                  <a:cubicBezTo>
                                    <a:pt x="249" y="280"/>
                                    <a:pt x="499" y="0"/>
                                    <a:pt x="749" y="0"/>
                                  </a:cubicBezTo>
                                  <a:cubicBezTo>
                                    <a:pt x="999" y="0"/>
                                    <a:pt x="1249" y="281"/>
                                    <a:pt x="1499" y="562"/>
                                  </a:cubicBezTo>
                                </a:path>
                              </a:pathLst>
                            </a:custGeom>
                            <a:noFill/>
                            <a:ln w="15875">
                              <a:solidFill>
                                <a:srgbClr val="0000CC"/>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53" name="Freeform 23"/>
                          <wps:cNvSpPr>
                            <a:spLocks/>
                          </wps:cNvSpPr>
                          <wps:spPr bwMode="auto">
                            <a:xfrm>
                              <a:off x="7018" y="9806"/>
                              <a:ext cx="531" cy="1078"/>
                            </a:xfrm>
                            <a:custGeom>
                              <a:avLst/>
                              <a:gdLst>
                                <a:gd name="T0" fmla="*/ 0 w 1350"/>
                                <a:gd name="T1" fmla="*/ 0 h 2652"/>
                                <a:gd name="T2" fmla="*/ 119 w 1350"/>
                                <a:gd name="T3" fmla="*/ 20 h 2652"/>
                                <a:gd name="T4" fmla="*/ 219 w 1350"/>
                                <a:gd name="T5" fmla="*/ 95 h 2652"/>
                                <a:gd name="T6" fmla="*/ 362 w 1350"/>
                                <a:gd name="T7" fmla="*/ 252 h 2652"/>
                                <a:gd name="T8" fmla="*/ 457 w 1350"/>
                                <a:gd name="T9" fmla="*/ 392 h 2652"/>
                                <a:gd name="T10" fmla="*/ 527 w 1350"/>
                                <a:gd name="T11" fmla="*/ 501 h 2652"/>
                                <a:gd name="T12" fmla="*/ 584 w 1350"/>
                                <a:gd name="T13" fmla="*/ 615 h 2652"/>
                                <a:gd name="T14" fmla="*/ 625 w 1350"/>
                                <a:gd name="T15" fmla="*/ 696 h 2652"/>
                                <a:gd name="T16" fmla="*/ 680 w 1350"/>
                                <a:gd name="T17" fmla="*/ 813 h 2652"/>
                                <a:gd name="T18" fmla="*/ 716 w 1350"/>
                                <a:gd name="T19" fmla="*/ 888 h 2652"/>
                                <a:gd name="T20" fmla="*/ 782 w 1350"/>
                                <a:gd name="T21" fmla="*/ 1038 h 2652"/>
                                <a:gd name="T22" fmla="*/ 851 w 1350"/>
                                <a:gd name="T23" fmla="*/ 1226 h 2652"/>
                                <a:gd name="T24" fmla="*/ 905 w 1350"/>
                                <a:gd name="T25" fmla="*/ 1374 h 2652"/>
                                <a:gd name="T26" fmla="*/ 962 w 1350"/>
                                <a:gd name="T27" fmla="*/ 1518 h 2652"/>
                                <a:gd name="T28" fmla="*/ 1013 w 1350"/>
                                <a:gd name="T29" fmla="*/ 1659 h 2652"/>
                                <a:gd name="T30" fmla="*/ 1098 w 1350"/>
                                <a:gd name="T31" fmla="*/ 1908 h 2652"/>
                                <a:gd name="T32" fmla="*/ 1276 w 1350"/>
                                <a:gd name="T33" fmla="*/ 2417 h 2652"/>
                                <a:gd name="T34" fmla="*/ 1350 w 1350"/>
                                <a:gd name="T35" fmla="*/ 2652 h 2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350" h="2652">
                                  <a:moveTo>
                                    <a:pt x="0" y="0"/>
                                  </a:moveTo>
                                  <a:cubicBezTo>
                                    <a:pt x="41" y="2"/>
                                    <a:pt x="82" y="4"/>
                                    <a:pt x="119" y="20"/>
                                  </a:cubicBezTo>
                                  <a:cubicBezTo>
                                    <a:pt x="156" y="36"/>
                                    <a:pt x="178" y="56"/>
                                    <a:pt x="219" y="95"/>
                                  </a:cubicBezTo>
                                  <a:cubicBezTo>
                                    <a:pt x="260" y="134"/>
                                    <a:pt x="322" y="203"/>
                                    <a:pt x="362" y="252"/>
                                  </a:cubicBezTo>
                                  <a:cubicBezTo>
                                    <a:pt x="402" y="301"/>
                                    <a:pt x="430" y="351"/>
                                    <a:pt x="457" y="392"/>
                                  </a:cubicBezTo>
                                  <a:cubicBezTo>
                                    <a:pt x="484" y="433"/>
                                    <a:pt x="506" y="464"/>
                                    <a:pt x="527" y="501"/>
                                  </a:cubicBezTo>
                                  <a:lnTo>
                                    <a:pt x="584" y="615"/>
                                  </a:lnTo>
                                  <a:cubicBezTo>
                                    <a:pt x="600" y="647"/>
                                    <a:pt x="609" y="663"/>
                                    <a:pt x="625" y="696"/>
                                  </a:cubicBezTo>
                                  <a:cubicBezTo>
                                    <a:pt x="641" y="729"/>
                                    <a:pt x="665" y="781"/>
                                    <a:pt x="680" y="813"/>
                                  </a:cubicBezTo>
                                  <a:cubicBezTo>
                                    <a:pt x="695" y="845"/>
                                    <a:pt x="699" y="851"/>
                                    <a:pt x="716" y="888"/>
                                  </a:cubicBezTo>
                                  <a:cubicBezTo>
                                    <a:pt x="733" y="925"/>
                                    <a:pt x="760" y="982"/>
                                    <a:pt x="782" y="1038"/>
                                  </a:cubicBezTo>
                                  <a:cubicBezTo>
                                    <a:pt x="804" y="1094"/>
                                    <a:pt x="831" y="1170"/>
                                    <a:pt x="851" y="1226"/>
                                  </a:cubicBezTo>
                                  <a:cubicBezTo>
                                    <a:pt x="871" y="1282"/>
                                    <a:pt x="887" y="1325"/>
                                    <a:pt x="905" y="1374"/>
                                  </a:cubicBezTo>
                                  <a:cubicBezTo>
                                    <a:pt x="923" y="1423"/>
                                    <a:pt x="944" y="1471"/>
                                    <a:pt x="962" y="1518"/>
                                  </a:cubicBezTo>
                                  <a:cubicBezTo>
                                    <a:pt x="980" y="1565"/>
                                    <a:pt x="990" y="1594"/>
                                    <a:pt x="1013" y="1659"/>
                                  </a:cubicBezTo>
                                  <a:cubicBezTo>
                                    <a:pt x="1036" y="1724"/>
                                    <a:pt x="1054" y="1782"/>
                                    <a:pt x="1098" y="1908"/>
                                  </a:cubicBezTo>
                                  <a:cubicBezTo>
                                    <a:pt x="1142" y="2034"/>
                                    <a:pt x="1234" y="2293"/>
                                    <a:pt x="1276" y="2417"/>
                                  </a:cubicBezTo>
                                  <a:cubicBezTo>
                                    <a:pt x="1318" y="2541"/>
                                    <a:pt x="1334" y="2596"/>
                                    <a:pt x="1350" y="2652"/>
                                  </a:cubicBezTo>
                                </a:path>
                              </a:pathLst>
                            </a:custGeom>
                            <a:noFill/>
                            <a:ln w="15875">
                              <a:solidFill>
                                <a:srgbClr val="0000CC"/>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54" name="Freeform 24"/>
                          <wps:cNvSpPr>
                            <a:spLocks/>
                          </wps:cNvSpPr>
                          <wps:spPr bwMode="auto">
                            <a:xfrm flipV="1">
                              <a:off x="8089" y="10867"/>
                              <a:ext cx="1095" cy="552"/>
                            </a:xfrm>
                            <a:custGeom>
                              <a:avLst/>
                              <a:gdLst>
                                <a:gd name="T0" fmla="*/ 0 w 1499"/>
                                <a:gd name="T1" fmla="*/ 560 h 562"/>
                                <a:gd name="T2" fmla="*/ 749 w 1499"/>
                                <a:gd name="T3" fmla="*/ 0 h 562"/>
                                <a:gd name="T4" fmla="*/ 1499 w 1499"/>
                                <a:gd name="T5" fmla="*/ 562 h 562"/>
                              </a:gdLst>
                              <a:ahLst/>
                              <a:cxnLst>
                                <a:cxn ang="0">
                                  <a:pos x="T0" y="T1"/>
                                </a:cxn>
                                <a:cxn ang="0">
                                  <a:pos x="T2" y="T3"/>
                                </a:cxn>
                                <a:cxn ang="0">
                                  <a:pos x="T4" y="T5"/>
                                </a:cxn>
                              </a:cxnLst>
                              <a:rect l="0" t="0" r="r" b="b"/>
                              <a:pathLst>
                                <a:path w="1499" h="562">
                                  <a:moveTo>
                                    <a:pt x="0" y="560"/>
                                  </a:moveTo>
                                  <a:cubicBezTo>
                                    <a:pt x="249" y="280"/>
                                    <a:pt x="499" y="0"/>
                                    <a:pt x="749" y="0"/>
                                  </a:cubicBezTo>
                                  <a:cubicBezTo>
                                    <a:pt x="999" y="0"/>
                                    <a:pt x="1249" y="281"/>
                                    <a:pt x="1499" y="562"/>
                                  </a:cubicBezTo>
                                </a:path>
                              </a:pathLst>
                            </a:custGeom>
                            <a:noFill/>
                            <a:ln w="15875">
                              <a:solidFill>
                                <a:srgbClr val="0000CC"/>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55" name="Freeform 25"/>
                          <wps:cNvSpPr>
                            <a:spLocks/>
                          </wps:cNvSpPr>
                          <wps:spPr bwMode="auto">
                            <a:xfrm>
                              <a:off x="7002" y="10356"/>
                              <a:ext cx="1103" cy="531"/>
                            </a:xfrm>
                            <a:custGeom>
                              <a:avLst/>
                              <a:gdLst>
                                <a:gd name="T0" fmla="*/ 0 w 1499"/>
                                <a:gd name="T1" fmla="*/ 560 h 562"/>
                                <a:gd name="T2" fmla="*/ 749 w 1499"/>
                                <a:gd name="T3" fmla="*/ 0 h 562"/>
                                <a:gd name="T4" fmla="*/ 1499 w 1499"/>
                                <a:gd name="T5" fmla="*/ 562 h 562"/>
                              </a:gdLst>
                              <a:ahLst/>
                              <a:cxnLst>
                                <a:cxn ang="0">
                                  <a:pos x="T0" y="T1"/>
                                </a:cxn>
                                <a:cxn ang="0">
                                  <a:pos x="T2" y="T3"/>
                                </a:cxn>
                                <a:cxn ang="0">
                                  <a:pos x="T4" y="T5"/>
                                </a:cxn>
                              </a:cxnLst>
                              <a:rect l="0" t="0" r="r" b="b"/>
                              <a:pathLst>
                                <a:path w="1499" h="562">
                                  <a:moveTo>
                                    <a:pt x="0" y="560"/>
                                  </a:moveTo>
                                  <a:cubicBezTo>
                                    <a:pt x="249" y="280"/>
                                    <a:pt x="499" y="0"/>
                                    <a:pt x="749" y="0"/>
                                  </a:cubicBezTo>
                                  <a:cubicBezTo>
                                    <a:pt x="999" y="0"/>
                                    <a:pt x="1249" y="281"/>
                                    <a:pt x="1499" y="562"/>
                                  </a:cubicBezTo>
                                </a:path>
                              </a:pathLst>
                            </a:custGeom>
                            <a:noFill/>
                            <a:ln w="15875">
                              <a:solidFill>
                                <a:srgbClr val="0000CC"/>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56" name="AutoShape 26"/>
                          <wps:cNvCnPr>
                            <a:cxnSpLocks noChangeShapeType="1"/>
                          </wps:cNvCnPr>
                          <wps:spPr bwMode="auto">
                            <a:xfrm>
                              <a:off x="7018" y="10895"/>
                              <a:ext cx="3433" cy="0"/>
                            </a:xfrm>
                            <a:prstGeom prst="straightConnector1">
                              <a:avLst/>
                            </a:prstGeom>
                            <a:noFill/>
                            <a:ln w="9525">
                              <a:solidFill>
                                <a:srgbClr val="FF0000"/>
                              </a:solidFill>
                              <a:round/>
                              <a:headEnd/>
                              <a:tailEnd/>
                            </a:ln>
                            <a:extLst>
                              <a:ext uri="{909E8E84-426E-40DD-AFC4-6F175D3DCCD1}">
                                <a14:hiddenFill xmlns:a14="http://schemas.microsoft.com/office/drawing/2010/main">
                                  <a:noFill/>
                                </a14:hiddenFill>
                              </a:ext>
                            </a:extLst>
                          </wps:spPr>
                          <wps:bodyPr/>
                        </wps:wsp>
                        <wps:wsp>
                          <wps:cNvPr id="1457" name="Oval 27"/>
                          <wps:cNvSpPr>
                            <a:spLocks noChangeArrowheads="1"/>
                          </wps:cNvSpPr>
                          <wps:spPr bwMode="auto">
                            <a:xfrm>
                              <a:off x="6990" y="9773"/>
                              <a:ext cx="57" cy="59"/>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458" name="Freeform 28"/>
                          <wps:cNvSpPr>
                            <a:spLocks/>
                          </wps:cNvSpPr>
                          <wps:spPr bwMode="auto">
                            <a:xfrm>
                              <a:off x="8638" y="9806"/>
                              <a:ext cx="1087" cy="1089"/>
                            </a:xfrm>
                            <a:custGeom>
                              <a:avLst/>
                              <a:gdLst>
                                <a:gd name="T0" fmla="*/ 0 w 1499"/>
                                <a:gd name="T1" fmla="*/ 560 h 562"/>
                                <a:gd name="T2" fmla="*/ 749 w 1499"/>
                                <a:gd name="T3" fmla="*/ 0 h 562"/>
                                <a:gd name="T4" fmla="*/ 1499 w 1499"/>
                                <a:gd name="T5" fmla="*/ 562 h 562"/>
                              </a:gdLst>
                              <a:ahLst/>
                              <a:cxnLst>
                                <a:cxn ang="0">
                                  <a:pos x="T0" y="T1"/>
                                </a:cxn>
                                <a:cxn ang="0">
                                  <a:pos x="T2" y="T3"/>
                                </a:cxn>
                                <a:cxn ang="0">
                                  <a:pos x="T4" y="T5"/>
                                </a:cxn>
                              </a:cxnLst>
                              <a:rect l="0" t="0" r="r" b="b"/>
                              <a:pathLst>
                                <a:path w="1499" h="562">
                                  <a:moveTo>
                                    <a:pt x="0" y="560"/>
                                  </a:moveTo>
                                  <a:cubicBezTo>
                                    <a:pt x="249" y="280"/>
                                    <a:pt x="499" y="0"/>
                                    <a:pt x="749" y="0"/>
                                  </a:cubicBezTo>
                                  <a:cubicBezTo>
                                    <a:pt x="999" y="0"/>
                                    <a:pt x="1249" y="281"/>
                                    <a:pt x="1499" y="562"/>
                                  </a:cubicBezTo>
                                </a:path>
                              </a:pathLst>
                            </a:custGeom>
                            <a:noFill/>
                            <a:ln w="15875">
                              <a:solidFill>
                                <a:srgbClr val="0000CC"/>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59" name="Freeform 29"/>
                          <wps:cNvSpPr>
                            <a:spLocks/>
                          </wps:cNvSpPr>
                          <wps:spPr bwMode="auto">
                            <a:xfrm rot="10350731">
                              <a:off x="9789" y="10828"/>
                              <a:ext cx="427" cy="1168"/>
                            </a:xfrm>
                            <a:custGeom>
                              <a:avLst/>
                              <a:gdLst>
                                <a:gd name="T0" fmla="*/ 0 w 1350"/>
                                <a:gd name="T1" fmla="*/ 0 h 2652"/>
                                <a:gd name="T2" fmla="*/ 119 w 1350"/>
                                <a:gd name="T3" fmla="*/ 20 h 2652"/>
                                <a:gd name="T4" fmla="*/ 219 w 1350"/>
                                <a:gd name="T5" fmla="*/ 95 h 2652"/>
                                <a:gd name="T6" fmla="*/ 362 w 1350"/>
                                <a:gd name="T7" fmla="*/ 252 h 2652"/>
                                <a:gd name="T8" fmla="*/ 457 w 1350"/>
                                <a:gd name="T9" fmla="*/ 392 h 2652"/>
                                <a:gd name="T10" fmla="*/ 527 w 1350"/>
                                <a:gd name="T11" fmla="*/ 501 h 2652"/>
                                <a:gd name="T12" fmla="*/ 584 w 1350"/>
                                <a:gd name="T13" fmla="*/ 615 h 2652"/>
                                <a:gd name="T14" fmla="*/ 625 w 1350"/>
                                <a:gd name="T15" fmla="*/ 696 h 2652"/>
                                <a:gd name="T16" fmla="*/ 680 w 1350"/>
                                <a:gd name="T17" fmla="*/ 813 h 2652"/>
                                <a:gd name="T18" fmla="*/ 716 w 1350"/>
                                <a:gd name="T19" fmla="*/ 888 h 2652"/>
                                <a:gd name="T20" fmla="*/ 782 w 1350"/>
                                <a:gd name="T21" fmla="*/ 1038 h 2652"/>
                                <a:gd name="T22" fmla="*/ 851 w 1350"/>
                                <a:gd name="T23" fmla="*/ 1226 h 2652"/>
                                <a:gd name="T24" fmla="*/ 905 w 1350"/>
                                <a:gd name="T25" fmla="*/ 1374 h 2652"/>
                                <a:gd name="T26" fmla="*/ 962 w 1350"/>
                                <a:gd name="T27" fmla="*/ 1518 h 2652"/>
                                <a:gd name="T28" fmla="*/ 1013 w 1350"/>
                                <a:gd name="T29" fmla="*/ 1659 h 2652"/>
                                <a:gd name="T30" fmla="*/ 1098 w 1350"/>
                                <a:gd name="T31" fmla="*/ 1908 h 2652"/>
                                <a:gd name="T32" fmla="*/ 1276 w 1350"/>
                                <a:gd name="T33" fmla="*/ 2417 h 2652"/>
                                <a:gd name="T34" fmla="*/ 1350 w 1350"/>
                                <a:gd name="T35" fmla="*/ 2652 h 2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350" h="2652">
                                  <a:moveTo>
                                    <a:pt x="0" y="0"/>
                                  </a:moveTo>
                                  <a:cubicBezTo>
                                    <a:pt x="41" y="2"/>
                                    <a:pt x="82" y="4"/>
                                    <a:pt x="119" y="20"/>
                                  </a:cubicBezTo>
                                  <a:cubicBezTo>
                                    <a:pt x="156" y="36"/>
                                    <a:pt x="178" y="56"/>
                                    <a:pt x="219" y="95"/>
                                  </a:cubicBezTo>
                                  <a:cubicBezTo>
                                    <a:pt x="260" y="134"/>
                                    <a:pt x="322" y="203"/>
                                    <a:pt x="362" y="252"/>
                                  </a:cubicBezTo>
                                  <a:cubicBezTo>
                                    <a:pt x="402" y="301"/>
                                    <a:pt x="430" y="351"/>
                                    <a:pt x="457" y="392"/>
                                  </a:cubicBezTo>
                                  <a:cubicBezTo>
                                    <a:pt x="484" y="433"/>
                                    <a:pt x="506" y="464"/>
                                    <a:pt x="527" y="501"/>
                                  </a:cubicBezTo>
                                  <a:lnTo>
                                    <a:pt x="584" y="615"/>
                                  </a:lnTo>
                                  <a:cubicBezTo>
                                    <a:pt x="600" y="647"/>
                                    <a:pt x="609" y="663"/>
                                    <a:pt x="625" y="696"/>
                                  </a:cubicBezTo>
                                  <a:cubicBezTo>
                                    <a:pt x="641" y="729"/>
                                    <a:pt x="665" y="781"/>
                                    <a:pt x="680" y="813"/>
                                  </a:cubicBezTo>
                                  <a:cubicBezTo>
                                    <a:pt x="695" y="845"/>
                                    <a:pt x="699" y="851"/>
                                    <a:pt x="716" y="888"/>
                                  </a:cubicBezTo>
                                  <a:cubicBezTo>
                                    <a:pt x="733" y="925"/>
                                    <a:pt x="760" y="982"/>
                                    <a:pt x="782" y="1038"/>
                                  </a:cubicBezTo>
                                  <a:cubicBezTo>
                                    <a:pt x="804" y="1094"/>
                                    <a:pt x="831" y="1170"/>
                                    <a:pt x="851" y="1226"/>
                                  </a:cubicBezTo>
                                  <a:cubicBezTo>
                                    <a:pt x="871" y="1282"/>
                                    <a:pt x="887" y="1325"/>
                                    <a:pt x="905" y="1374"/>
                                  </a:cubicBezTo>
                                  <a:cubicBezTo>
                                    <a:pt x="923" y="1423"/>
                                    <a:pt x="944" y="1471"/>
                                    <a:pt x="962" y="1518"/>
                                  </a:cubicBezTo>
                                  <a:cubicBezTo>
                                    <a:pt x="980" y="1565"/>
                                    <a:pt x="990" y="1594"/>
                                    <a:pt x="1013" y="1659"/>
                                  </a:cubicBezTo>
                                  <a:cubicBezTo>
                                    <a:pt x="1036" y="1724"/>
                                    <a:pt x="1054" y="1782"/>
                                    <a:pt x="1098" y="1908"/>
                                  </a:cubicBezTo>
                                  <a:cubicBezTo>
                                    <a:pt x="1142" y="2034"/>
                                    <a:pt x="1234" y="2293"/>
                                    <a:pt x="1276" y="2417"/>
                                  </a:cubicBezTo>
                                  <a:cubicBezTo>
                                    <a:pt x="1318" y="2541"/>
                                    <a:pt x="1334" y="2596"/>
                                    <a:pt x="1350" y="2652"/>
                                  </a:cubicBezTo>
                                </a:path>
                              </a:pathLst>
                            </a:custGeom>
                            <a:noFill/>
                            <a:ln w="15875">
                              <a:solidFill>
                                <a:srgbClr val="0000CC"/>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60" name="Freeform 30"/>
                          <wps:cNvSpPr>
                            <a:spLocks/>
                          </wps:cNvSpPr>
                          <wps:spPr bwMode="auto">
                            <a:xfrm flipV="1">
                              <a:off x="7549" y="10879"/>
                              <a:ext cx="1096" cy="1081"/>
                            </a:xfrm>
                            <a:custGeom>
                              <a:avLst/>
                              <a:gdLst>
                                <a:gd name="T0" fmla="*/ 0 w 1499"/>
                                <a:gd name="T1" fmla="*/ 560 h 562"/>
                                <a:gd name="T2" fmla="*/ 749 w 1499"/>
                                <a:gd name="T3" fmla="*/ 0 h 562"/>
                                <a:gd name="T4" fmla="*/ 1499 w 1499"/>
                                <a:gd name="T5" fmla="*/ 562 h 562"/>
                              </a:gdLst>
                              <a:ahLst/>
                              <a:cxnLst>
                                <a:cxn ang="0">
                                  <a:pos x="T0" y="T1"/>
                                </a:cxn>
                                <a:cxn ang="0">
                                  <a:pos x="T2" y="T3"/>
                                </a:cxn>
                                <a:cxn ang="0">
                                  <a:pos x="T4" y="T5"/>
                                </a:cxn>
                              </a:cxnLst>
                              <a:rect l="0" t="0" r="r" b="b"/>
                              <a:pathLst>
                                <a:path w="1499" h="562">
                                  <a:moveTo>
                                    <a:pt x="0" y="560"/>
                                  </a:moveTo>
                                  <a:cubicBezTo>
                                    <a:pt x="249" y="280"/>
                                    <a:pt x="499" y="0"/>
                                    <a:pt x="749" y="0"/>
                                  </a:cubicBezTo>
                                  <a:cubicBezTo>
                                    <a:pt x="999" y="0"/>
                                    <a:pt x="1249" y="281"/>
                                    <a:pt x="1499" y="562"/>
                                  </a:cubicBezTo>
                                </a:path>
                              </a:pathLst>
                            </a:custGeom>
                            <a:noFill/>
                            <a:ln w="15875">
                              <a:solidFill>
                                <a:srgbClr val="0000CC"/>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61" name="AutoShape 18"/>
                          <wps:cNvCnPr>
                            <a:cxnSpLocks noChangeShapeType="1"/>
                          </wps:cNvCnPr>
                          <wps:spPr bwMode="auto">
                            <a:xfrm>
                              <a:off x="9523" y="9733"/>
                              <a:ext cx="0" cy="2340"/>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1462" name="AutoShape 18"/>
                          <wps:cNvCnPr>
                            <a:cxnSpLocks noChangeShapeType="1"/>
                          </wps:cNvCnPr>
                          <wps:spPr bwMode="auto">
                            <a:xfrm>
                              <a:off x="8813" y="9723"/>
                              <a:ext cx="0" cy="2340"/>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1463" name="AutoShape 3"/>
                          <wps:cNvCnPr>
                            <a:cxnSpLocks noChangeShapeType="1"/>
                          </wps:cNvCnPr>
                          <wps:spPr bwMode="auto">
                            <a:xfrm>
                              <a:off x="7019" y="10895"/>
                              <a:ext cx="3859" cy="0"/>
                            </a:xfrm>
                            <a:prstGeom prst="straightConnector1">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g:grpSp>
                    </wpg:wgp>
                  </a:graphicData>
                </a:graphic>
              </wp:inline>
            </w:drawing>
          </mc:Choice>
          <mc:Fallback>
            <w:pict>
              <v:group id="Group 1391" o:spid="_x0000_s1946" style="width:376.55pt;height:130.55pt;mso-position-horizontal-relative:char;mso-position-vertical-relative:line" coordsize="47821,16579"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iGCMfNBcAAFX/AAAOAAAAZHJzL2Uyb0RvYy54bWzsXVtv40aWfl9g/gOhxwHc5v1ixBkkdrt3 gMxOsPHuPNMSbQkjiRpK3XYm2P++3zmnqliURFvdtmg7qX5oU2SxWJdzv9V3f3lYzL0vVbOe1cvz UfDBH3nVclxPZsu789H/XF+d5CNvvSmXk3JeL6vz0a/VevSX7//0H9/dr86qsJ7W80nVeOhkuT67 X52PppvN6uz0dD2eVoty/aFeVUs8vK2bRbnBz+budNKU9+h9MT8NfT89va+byaqpx9V6jbuX8nD0 Pfd/e1uNN3+/vV1XG29+PsLYNvx/w//f0P+n339Xnt015Wo6G6thlN8wikU5W+KjpqvLclN6n5vZ TleL2bip1/Xt5sO4XpzWt7ezccVzwGwCf2s2n5r684rncnd2f7cyy4Sl3Vqnb+52/F9ffm682QR7 FxXByFuWC+wSf9jjO1ig+9XdGdp9ala/rH5u1I07+UVzfrhtFvQXs/EeeGl/NUtbPWy8MW7GWR4G eTLyxngWpElW4Acv/niKHdp5bzz9+MSbp/rDpzQ+Mxzzw4y7nV+4M7+QxtCdn+wipvpTPf7nGo+5 /3b+0l59z7u5/1s9wYqVnzc1A8DexUiyKPRTma9ekTCKgzBWK5JkYRBtL0iW4CmWK88C80ivSpTm mSxm4QfU8TcsR9Rdjiwojr0aYZAWPKXCz7LucgRhGsuEwlCtlIGMJPWBu7IS6rUWPooczxiqQkbn 3oUAgVm3OLR+Hg79Mi1XFaPmmnCjhTFMQnDop9my8jIZ0/2KW10sf24IvMYPSwVe3rK+mJbLu4r7 u/51BVCS7ey8Qj/WwL0nwc1aqZxhuzzT8GbWqbtK5dmqWW8+VfXCo4vz0RzjZkguv/y03ghk6SY0 +GV9NZvPcb88my+9+/NRkYQJv7Cu57MJPaRn6+bu5mLeeF9Korz8T4Fppxko3HLCnU2rcvJRXW/K 2VyusZvzJfWHaWA46kpI62+FX3zMP+bxSRymH09i//Ly5Ieri/gkvQqy5DK6vLi4DP6PhhbEZ9PZ ZFItaXSazAfxYSCgGI4QaEPozTKcdntnTMRg9V8eNEiIbCARj/XZTT35lQkp3wdUyu0hwBMURcDz v8EaAXhzglGGOAVwROJ5/4T+GQD9oWnqe9ojIE4HQuUFPcGnIbTwQXc6uKwhNCogLOzD5B0YbTD4 x2AUDJ0B0WvqzT9mmyljF42bZna3VoB0t/ZWNabj8+0OwF7xP2leLhYlQ+h6Wk4qAeg4DTNFk2fL L59UEwCr6oV3/24tn5OvBIIDvLY2bqhPCaLRK+jFDBHI6GGXzkdJLK9763E5r4hdK2zSU6V+XwAf F7MN5LH5bAG2Y5C2PHsUOfdCNy09LS0Jh7iY1s2/R949BK3z0fpfn8umGnnzvy6x+kUQxySZ8Y8Y jBA/GvvJjf2kXI7R1floM8K60OXFRqS5z6tmdjfFl2STl/UP4Mi3MyZgLc5hdekHoxyulNwwHPql +9BPCSHMIo6NfkamyMOoy4CzHHhJ2BdDKBFo1LKMJv+KQzyFfYY0atptbrxZat7hSfsogSyI1ayX 7AvHZdn/twISnv9jWJxcQVw7ia/i5KTI/PzED4ofi9SPi/jyqsugWGoQdQh85VsZ1LPZ8leSAcNf afia8+m/+zjg5uHmQbSO1DAf4Ypvn24oAmK0MdCw52hjzJvAaajbjiQJ+V5Y9d8hQ4FLM76qVscm E2FIvBjEoAgy3qBWjsygRRGZSFgSB0b3UIlqPp+t1o+KkhY6Gc75lMD4AjzuQJnznbK1Dldjxb1V TrCntoKfhTFR+mPqvxEkcSXuCVtpAYkFQYKkNGPFE3qRNgWkPkkBeJRFfi5sqlX4MlIGrfcMCLYM nUTYodAUCq2s6TXJsT/WD0BVZqAWqnqbBzzQssn6SKJ1GqTbq6ZF6yRQaxbHvOVmzb5atDa83DF3 x9yVTr5FKS3mbkTb98PcLZ2gQz2hgGlMF/NoJnaqY1LPlg6mYpxrqaehgrAEagqpDKkJjI3CvAt/ x3C4/Z6hBK9BPWPYLhX1ZME3C1moUJTzSOYy7xaCyf9qYqyM1klGSig4DtT0ZEszCrWF0VnO2E/z DMWErBSGg/SqUIBJMK59esOrWc5i3zgPbMsZo57F6Nm6cyT2nmS5yOQAUZjRIbi11CCBYYFEotB/ JnvvF8k7dqpOMzHQWtv6mMnWMc3HINtpv2IViMlILGK1YgzKN3VMPwozhv/cYQwReBRQqzDMVAvV GueKJzTh+dd6VIKQuDTTEudSIXeSMAT9940xhi2PX8RSwgAizA6kpqmo2g5SnfNvj286hjLQoakg bGz9OTpN3RG2tYKyR9iOoAKwKOOE7TcobLdKIojxlqWRQ2KMNVEbHWPEvSioU2pzdPSgm8AvtI9Z x5Jonh3E2s2V6QgUY3VEHIPogFmqbZWt1TEICjwkGVu9+MqKs/EOtGbHaNtDMIzZMUkTsEBaGLNs erWTALITrVkMBUVcaD3eAudTZDHHONIkjEbLPaLoOZ/io1E1ltnRIMLvwey47bSJju60MYSQQkC6 hoaWDMahCjDbpZ/ta/vop3qxl372G2CNq0VzEuVnscNTSWtiTvQi4ZttPN3OSuCRom07CxEWypiY Z6FxbX1U8axhQdZZZiRCsHsXYoiAxZgcQ7abOWJCPZBJK4qUx6pdKM06Yr1KUa5DnXpYxwGOZmOb epEYqQP9x60Rs0O+XzFmsWO1e16Ui3Cmfk3cGbKUIYskoA5+2R6OY4dxAL2A3pC/HH4NERPs8MsK ryQWcvyIZuRQbOHXkC6ZKFcao8Mvh1+IAxwyfHko/DKOGAlDjGxHzLH5V+yT0cXxr4FyWhz/egX+ ZdxHgl/QHFuj/NHxSxviHf9y/Ot3yr+M00vhl+30Ojp+sZHI8S/Hv4ZPbxtKPjTuPYVfJuQXySxH x6/MyYcD5jw7+fAV5EPj6FX4ZXxbA+BXovNwnHzo5MPfqXxo3KtWXLckSQ3tBCt8cXW1Yd0hAqTE V/ikF+ypAIqvp91fmeDlArtdYLdViasnrTlGHpPyh9n4tp0wedQ8ikg7xQpJPrfwTWf6OHTjwmS7 pW/efGWB9xPxM4h7jKIoxP1so9ugMR6hykbMUfqiG0xkEuscujl0kzJAxyr2M5A1JDTRHpK2FNvR HkfKZyVeqbJY28AzVJfp4pqJp+L7JuZsJ///q5OVXPk3u7iczlHSf/sjpCgcWkHlUMUqKPJScQMF nnawxPHBM+FKX2QOLxA3gQVoJS8Hnm+5OmE31WMYwcXEHShQteMOjg+qKWveBKoBxJcOqEYU3Evx u46SvsEMpaEYvXHbC3gKPVMWo+ODZxuhH0gWn6OklC/dSZ95k3VebUpqX2/l0lmF4GJUk1JMW6U9 JMqFfby0h8CnUt0gcUWgK8jouPwCD4j4BYXJbNBlZ1i8oEdhEpvcEJ32kAFhrPeMANouwnBFu1Au WC+pwl7baXkk7N1fXWDPmumV7lsxJ7JbBwTsLXy/a7YiUdMkgbyrujOUDm3nD0hxIsVoju1fT+II n2eUTgNWZVs+o0vOuDqQrryxynUJjS9NfNXICx4wltFHaLLwLFeyVCwKzhZuV9SNkYvZJaVDep2i iDItWaTK1fkWhtG7irrQpd9uofiBVEoUDuoY56RkwnFVyr1CKYpvKUrqF1uguiX9GyneyaR/JJmU KqLtOBVFDhxIMA0KfZDQbn1yXeDFnWPQe8yIFQzUqwyJpO9qjhxac8TIuk7q6khdKPe0h1jYjqdj a7FhgRLJPZqBIxb7zuvqq/XqiIV1MJkxNpMNUft79d99fl+rQJHRPByx6BIL4/WzwpUS2/V3bGIR pfgcEYs8l/I8rcWrPSFJSsf1S79PBeMaU+RXxtj+PmrHOMnigIK2FrEw0XqOWHSJhfHBWsRC4p4G UkNwupciFuaIVmPUcZKFkyz0YagDHqdmAg7fC7FoHcBSO7anjCxOR1ZqhHjBg1jOSz7m8SthmKOA lphtt4KAwhjJA4+fZ51yoT+y+IJMSAhRWw4xKhLoJOQQD5WcYaSJdkEG9Iij7J9aXlNP1ii0KtFw mGqygR/SCXNYmMCPccZ1J/QqCTBMWrQkZaZo1mzH/ugkMFdPtjyzz5F+jrpmrBXvhagO5bIwwQl0 2i6nfHlGtQXZOGYozXZR+cynUnBEbiMJkGoVN1BwprSZVGrtpxrrTVPSKcIX9XKJI6brRg4Tfv2T 0L0NHw2/aWZ8ZjdOUsYxygscoVwtz0eLakJkEtNyR6VXi3L9YW9Q0H3dTOQMd7paNfW4Wq9ny7u+ RMXIBDMYjmgUsUE54h45QisZOcUGEmjTqdkCAj1Fch0/dPzw5fihMcg5fti1SJgIk5YfGoXsePzQ ygBruWCOgzc6wnMUw6DJ1OIJWnF8Lnh1BbVKj8JyRooYf1mup3IM9ARXMol3W3PbmHp7fSfg26Dn +xwGgl1E15U8N1iiGKW4iIe/BWQjBA8DyBGyhVmcyxA41QFkLc5FEgv7muKcA+Q3fjpbbEJVWkA2 3GsYQNZ6SeBHkg7cKiYgyeAYJMBpYtgjvjmSvCRb6ptM6RlI10ZKzQ5JFsqonB1HUrb3CRdBEMtJ zQ6UR78Vr+iVfafShfHyt0QZ52SAyb8GKO+USnCC8gky5D6exP7lgMUl3ykoGx80p7zABNlC8bFD VdIiE+8z0jWRp9WRkfXhVGiB+/0i8gGHJ3X0s86pQaTE7Vfj5stnF4o6UONj1Wi90q4yZ5DoGCRw jqUSGgQ8hywemhZw37EjLyhC/nArLTjwJJH/D5/yEhuvsyUI2H7nAWTajFzf5DbKAv5yC6TGziBn nvQTUaedOe1sjyc0GMAVamlnOWVrMSSnGdvq9kDyU4GrDpIdJBu/p0WTbc/n8WlyHqciOYAmbzkx DE1+quyAg2QHyXu8ccGwXowiyIx0sSUCG0iW4EAnXZwMUWL/fVoZ6JTJbXecRHwMZjAr8kIl0ako qj3ShcRdOUh2kNwbVQUQ2YXkYU2/iDBOYRZhlQ/xUx2zmSHKiP561G7mxIs/vHiRGIfcVVNVt3Wz 8CS+VNHkLfMvgVPnCf0gw6V3c/+3elKdj0rE0FIVwzPtBFZVnYuAcokAr3s8yDD9Kg9ygupLXZAd f15vPlX1grrUIazl2d2EQ03oQmHiNaD+djEvz0d/PvV8794LYl3cr20DvDVtcKqdN/WSVBX5axth RUyjLC56usJkTKuejmBVN01oND09AY1NMwynHRR4kJlnOcWEGcvHD0s1d1x5iKQlIxytzqpeew/n I1oILPM10yN0gVb0tKexRBtfs1j3ZGNMiHpmcqMby181IgrQ9OZsFUQ9MQykOR81I+/mfHQjJGpV bmgiPFxckn2d98mbUjpEyPNY1F+q65qbbGhCMh86hFAgo30+/nwzG/9Y/dtujZwWHiWV5ef1WnEn BAw0+M5N7G57kybS6a/7S7op9nWDQ2P0N3nRsRX8TZkZPqqAbOsL+EnLwY4Nsy7cpoV4I+lRWDSv VpJnCS/T4x6Niwu1Wp1mB7ojWCpS20RRuqp+xiu6iDuz6LhvvjrLHyv8aKSa19QCu1+q5m0WxSOa O8Ch9AhMU7S1ZQ1MJzoMoAT5/6ke/3NNyNl5cjBrQLinksp3wj0TqtJDoUWBL+ZA7J5mLN/OGSJd uL0l+jZnIHIO6epRxhAETM739GQzhrCvK5s1hL1d2ZyhSHpGBdXcsI8I7AOcb8+oYIoyrcKEmMy+ GWIbTCscA9/TF4idaRUVfX1RpTjTLAn7OkPIhNXMD3pGRmkxbW953DO0wF79NOhbMzhJ2t7SMOnr zd6AtEj7xmZvQZqz8LFnC1B7tP1oHkR9vdmbANNh39jsXcjzvKe30N6FLO8DDzrywywvJLTe7uxt yJOgZ3DwlFrdhWHfyoX2PhR+3z5Qgkg7uiiL+yZrb0TRiwtUjbbtLgl6J2vvROBjx/bjFpVkbPtD 6Y2e4VFtvLadX+Q9/RHNa9vhQL2+/uzNCMKsD1QoYt70F8ZB1tefvRtERPrGZ28HkRGrP9Dnty+z 9krDYua85jAUksQeFZ2FZ13r2JTHG6u6mdcSIfZk3yoL8Br0TITeJ3rHzpFkLs66p3tX8wRFOqh3 NVOcendIcyI5NBjQlIOaA4q5+WFTJZLBzTtaSO+OUpF0bn7YVKn4Lzc/bKqE0dRcji94ct2pihg3 P2yqkZqq1AjQvcvf5yhcxJtI4WIJgPSsVqMSxUVmdZi+RbHpmJMSluT9XOapIhGUMkRnJlJD3W1X ver+Uq9QdW68gtgGAJLRqiAI0l2pLKrvQojiu6jtqYDuSV0upPgddBRgna3+IzpfiAfKu6Q/ANFK botcSLvw5BdiX96J/I5eGCuwMSm+Ml0IXPwFiFQHzyHOBUYoK8qaQ4K0KZpDnHamBimMbycynp05 zJe2Jp2oviFGqfHo592Zy+hRY4L7TnV6gL4t+5KmnQFC5pLWUpt1ZyR7v6BALQO/teaaKjtops+d VR+mUzCxBBC0Dl7NlCrD0juIOLO/oJR+yDv2bXLrcutc26y6o+7+klFlxIvxhULbbNVtBYoFMMf6 MOQ1bk0C2cGTyH0BicAvOpufk1iBTweBPsFQvk2z4vsQ0w7/CKqTy0vdEec6Wi7qThCynbSH8Hbw Ryjgjj8S68g7GXGBk43lvq6Rru4rFA0g0h3+EQUnQQI4sta+KBR1SLrLSHKgfJ1qrOGFg2AXOyjA EmRgYNZncDSJmgxtdueBclUFEAAP/w5yGnh0IfJ0Ot2FipuEYdHBRJIb5Q0Ihod/J1IqO05J6SBF EOnvJLrssmwOK6W0a1rv3Fo3/HTWsHpd324+jOvFKazms3F1uv8QEGcNGz6ZlNBUvNetNYwxrGPz +lZrGJcw3y4GkrNbhEi2nyOWiImDLpoA6g6KSpaxxAgkzzeMOZeJ0PNH9T4hsM5lciDrcy6TPH6N VCTHJF6BSYAmbzMJlipfhEmQDqy86ZmvVEsIlloRNqwB9xRrMHYJxxpITn/7lkkSio1/33nTOxqM duE7b/oZzgg9H003m9W3HdjiWMMrsAZo2TvRr8NmJBg/O8VbKWOHZhrvIl383YavmDCed1U/iezR ArKcdyvFMvZLMt6yvpgiFq36oWnq+2lVTtZQW9mc1HmBfhwULphq+1uRZcpepUGVhsWKrza/aeFm 1UjglEcX5yOXFU4FsDZ/XWIr4Fsgt1zDP4ogpic39pNyOZ7WiNbbjBBSSJcXG/xCq8+rhoqJ0m6S /LmsKaHqdkaxiBzuI7nq6geikgar7kWlp7dlbTaUdgDuWw0ylqydp1RFE5aWYic8CYRUASOHsNKa vER8kjPDiG3BmWEQ/qrFXhe5OmELKDGXj0u5tktjv9G6wU7WfgVZGz7nbdbAwsKLsAYJECbDi5/B wGJxiiKjPAYx2EsiQ5tfRrXGJJI1wEFuL8Up9oUZWsFefeGnMGGbgDAXySo5Iy6SFfFjUFINYLhI VgpigynVrEjgIlnLBXK8rl0ka2/AIVQmMIChsq96hyExHS6StZsap4JWrl0kK+n2JLnopEEXyTpy kawS/bkvbtFFso5SdUqii2Tl5FYXyeoiWbsRpi6SVTLRXSTrbNy4SNY36zihXIMt6xikP1ikXsY6 djufrbYjWbNEVUggh4nK3tDuPESyQlmRHG9J4XA+FGUfdPFKrvrHfM5eD1f9Qx9D7ap/DFL9I0WC l3AJcvjLqaiSVqXYxPErqBaJSgArSNlgNNBMAyyMOAaSmnQ6aU8QiCtx9ocvcUZZga8MyTlloXII SaZTGR0kuyOHvvY0X+RQ70AyE8bBSDJCSI2HeyeENEdCLJPlV6fJ/We6PBpC6g6o5pA+juLD1d3Z XbP6BRF9fH1/R1dIomjK1XQ2viw3pf2bW51VYT2t55Oq+f7/BQAAAP//AwBQSwMEFAAGAAgAAAAh AP42Gh7dAAAABQEAAA8AAABkcnMvZG93bnJldi54bWxMj0FrwkAQhe+F/odlCr3VzSraErMRkbYn KVQLxduYHZNgdjZk1yT++257qZeBx3u89022Gm0jeup87ViDmiQgiAtnai41fO3fnl5A+IBssHFM Gq7kYZXf32WYGjfwJ/W7UIpYwj5FDVUIbSqlLyqy6CeuJY7eyXUWQ5RdKU2HQyy3jZwmyUJarDku VNjSpqLivLtYDe8DDuuZeu2359PmetjPP763irR+fBjXSxCBxvAfhl/8iA55ZDq6CxsvGg3xkfB3 o/c8nykQRw3ThVIg80ze0uc/AAAA//8DAFBLAQItABQABgAIAAAAIQC2gziS/gAAAOEBAAATAAAA AAAAAAAAAAAAAAAAAABbQ29udGVudF9UeXBlc10ueG1sUEsBAi0AFAAGAAgAAAAhADj9If/WAAAA lAEAAAsAAAAAAAAAAAAAAAAALwEAAF9yZWxzLy5yZWxzUEsBAi0AFAAGAAgAAAAhAOIYIx80FwAA Vf8AAA4AAAAAAAAAAAAAAAAALgIAAGRycy9lMm9Eb2MueG1sUEsBAi0AFAAGAAgAAAAhAP42Gh7d AAAABQEAAA8AAAAAAAAAAAAAAAAAjhkAAGRycy9kb3ducmV2LnhtbFBLBQYAAAAABAAEAPMAAACY GgAAAAA= ">
                <v:group id="Group 1392" o:spid="_x0000_s1947" style="position:absolute;top:5732;width:23412;height:5721" coordorigin="755,8715" coordsize="3687,90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wyumdMUAAADdAAAADwAAAGRycy9kb3ducmV2LnhtbERPS2vCQBC+F/wPyxR6 q5sHlpq6BhFbPIhQFUpvQ3ZMQrKzIbtN4r/vFoTe5uN7ziqfTCsG6l1tWUE8j0AQF1bXXCq4nN+f X0E4j6yxtUwKbuQgX88eVphpO/InDSdfihDCLkMFlfddJqUrKjLo5rYjDtzV9gZ9gH0pdY9jCDet TKLoRRqsOTRU2NG2oqI5/RgFHyOOmzTeDYfmur19nxfHr0NMSj09Tps3EJ4m/y++u/c6zE+XCfx9 E06Q618A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MMrpnTFAAAA3QAA AA8AAAAAAAAAAAAAAAAAqgIAAGRycy9kb3ducmV2LnhtbFBLBQYAAAAABAAEAPoAAACcAwAAAAA= ">
                  <v:group id="Group 719" o:spid="_x0000_s1948" style="position:absolute;left:2169;top:9077;width:1264;height:226" coordorigin="5600,8717" coordsize="980,12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rGcD78QAAADdAAAADwAAAGRycy9kb3ducmV2LnhtbERPS2vCQBC+F/wPywi9 1U0MLRpdRURLDyL4APE2ZMckmJ0N2TWJ/75bEHqbj+8582VvKtFS40rLCuJRBII4s7rkXMH5tP2Y gHAeWWNlmRQ8ycFyMXibY6ptxwdqjz4XIYRdigoK7+tUSpcVZNCNbE0cuJttDPoAm1zqBrsQbio5 jqIvabDk0FBgTeuCsvvxYRR8d9itknjT7u639fN6+txfdjEp9T7sVzMQnnr/L365f3SYn0wT+Psm nCAXvwA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rGcD78QAAADdAAAA DwAAAAAAAAAAAAAAAACqAgAAZHJzL2Rvd25yZXYueG1sUEsFBgAAAAAEAAQA+gAAAJsDAAAAAA== ">
                    <v:line id="Line 720" o:spid="_x0000_s1949" style="position:absolute;visibility:visible;mso-wrap-style:square" from="5600,8782" to="6580,878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d7p7Y8YAAADdAAAADwAAAGRycy9kb3ducmV2LnhtbERPTWvCQBC9F/wPyxR6q5vWEmp0FWkp aA9FraDHMTsmsdnZsLtN0n/vCgVv83ifM533phYtOV9ZVvA0TEAQ51ZXXCjYfX88voLwAVljbZkU /JGH+WxwN8VM24431G5DIWII+wwVlCE0mZQ+L8mgH9qGOHIn6wyGCF0htcMuhptaPidJKg1WHBtK bOitpPxn+2sUfI3WabtYfS77/So95u+b4+HcOaUe7vvFBESgPtzE/+6ljvNH4xe4fhNPkLML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He6e2PGAAAA3QAAAA8AAAAAAAAA AAAAAAAAoQIAAGRycy9kb3ducmV2LnhtbFBLBQYAAAAABAAEAPkAAACUAwAAAAA= "/>
                    <v:rect id="Rectangle 721" o:spid="_x0000_s1950" style="position:absolute;left:5903;top:8717;width:398;height:12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jR95MQA AADdAAAADwAAAGRycy9kb3ducmV2LnhtbERPTWvCQBC9F/oflhG8SN1UUWrqKqUgxKMahd6m2WkS zM7G7JrEf+8KQm/zeJ+zXPemEi01rrSs4H0cgSDOrC45V5AeNm8fIJxH1lhZJgU3crBevb4sMda2 4x21e5+LEMIuRgWF93UspcsKMujGtiYO3J9tDPoAm1zqBrsQbio5iaK5NFhyaCiwpu+CsvP+ahQc u2T0k25+3enSXk8Xs/VJO1koNRz0X58gPPX+X/x0JzrMny5m8PgmnCBXdwAAAP//AwBQSwECLQAU AAYACAAAACEA8PeKu/0AAADiAQAAEwAAAAAAAAAAAAAAAAAAAAAAW0NvbnRlbnRfVHlwZXNdLnht bFBLAQItABQABgAIAAAAIQAx3V9h0gAAAI8BAAALAAAAAAAAAAAAAAAAAC4BAABfcmVscy8ucmVs c1BLAQItABQABgAIAAAAIQAzLwWeQQAAADkAAAAQAAAAAAAAAAAAAAAAACkCAABkcnMvc2hhcGV4 bWwueG1sUEsBAi0AFAAGAAgAAAAhAMo0feTEAAAA3QAAAA8AAAAAAAAAAAAAAAAAmAIAAGRycy9k b3ducmV2LnhtbFBLBQYAAAAABAAEAPUAAACJAwAAAAA= " fillcolor="#767676">
                      <v:fill rotate="t" focus="100%" type="gradient"/>
                    </v:rect>
                  </v:group>
                  <v:rect id="Rectangle 722" o:spid="_x0000_s1951" style="position:absolute;left:755;top:8823;width:783;height:44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3YQ2SsQA AADdAAAADwAAAGRycy9kb3ducmV2LnhtbERPTWvCQBC9C/6HZQpeitnUgrQxq4hQDKUgjdXzkB2T 0OxszK5J+u+7hYK3ebzPSTejaURPnastK3iKYhDEhdU1lwq+jm/zFxDOI2tsLJOCH3KwWU8nKSba DvxJfe5LEULYJaig8r5NpHRFRQZdZFviwF1sZ9AH2JVSdziEcNPIRRwvpcGaQ0OFLe0qKr7zm1Ew FIf+fPzYy8PjObN8za67/PSu1Oxh3K5AeBr9XfzvznSY//y6hL9vwgly/QsAAP//AwBQSwECLQAU AAYACAAAACEA8PeKu/0AAADiAQAAEwAAAAAAAAAAAAAAAAAAAAAAW0NvbnRlbnRfVHlwZXNdLnht bFBLAQItABQABgAIAAAAIQAx3V9h0gAAAI8BAAALAAAAAAAAAAAAAAAAAC4BAABfcmVscy8ucmVs c1BLAQItABQABgAIAAAAIQAzLwWeQQAAADkAAAAQAAAAAAAAAAAAAAAAACkCAABkcnMvc2hhcGV4 bWwueG1sUEsBAi0AFAAGAAgAAAAhAN2ENkrEAAAA3QAAAA8AAAAAAAAAAAAAAAAAmAIAAGRycy9k b3ducmV2LnhtbFBLBQYAAAAABAAEAPUAAACJAwAAAAA= " filled="f" stroked="f">
                    <v:textbox>
                      <w:txbxContent>
                        <w:p w14:paraId="442530E3" w14:textId="77777777" w:rsidR="003B4DD8" w:rsidRPr="00A32CC6" w:rsidRDefault="003B4DD8" w:rsidP="003B4DD8">
                          <w:pPr>
                            <w:jc w:val="center"/>
                            <w:rPr>
                              <w:sz w:val="24"/>
                              <w:szCs w:val="24"/>
                            </w:rPr>
                          </w:pPr>
                          <w:r w:rsidRPr="00A32CC6">
                            <w:rPr>
                              <w:sz w:val="24"/>
                              <w:szCs w:val="24"/>
                            </w:rPr>
                            <w:t>A</w:t>
                          </w:r>
                        </w:p>
                      </w:txbxContent>
                    </v:textbox>
                  </v:rect>
                  <v:oval id="Oval 723" o:spid="_x0000_s1952" style="position:absolute;left:2298;top:9171;width:72;height:5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2LRG8IA AADdAAAADwAAAGRycy9kb3ducmV2LnhtbERPS2vCQBC+F/oflin0UnRji6/UVSRg8Wr04HHMjklo djbsrib5992C4G0+vuesNr1pxJ2cry0rmIwTEMSF1TWXCk7H3WgBwgdkjY1lUjCQh8369WWFqbYd H+ieh1LEEPYpKqhCaFMpfVGRQT+2LXHkrtYZDBG6UmqHXQw3jfxMkpk0WHNsqLClrKLiN78ZBe6j HbJhn+0mF/7Jp91Cn2cnrdT7W7/9BhGoD0/xw73Xcf7Xcg7/38QT5PoPAAD//wMAUEsBAi0AFAAG AAgAAAAhAPD3irv9AAAA4gEAABMAAAAAAAAAAAAAAAAAAAAAAFtDb250ZW50X1R5cGVzXS54bWxQ SwECLQAUAAYACAAAACEAMd1fYdIAAACPAQAACwAAAAAAAAAAAAAAAAAuAQAAX3JlbHMvLnJlbHNQ SwECLQAUAAYACAAAACEAMy8FnkEAAAA5AAAAEAAAAAAAAAAAAAAAAAApAgAAZHJzL3NoYXBleG1s LnhtbFBLAQItABQABgAIAAAAIQCTYtEbwgAAAN0AAAAPAAAAAAAAAAAAAAAAAJgCAABkcnMvZG93 bnJldi54bWxQSwUGAAAAAAQABAD1AAAAhwMAAAAA " fillcolor="black"/>
                  <v:group id="Group 724" o:spid="_x0000_s1953" style="position:absolute;left:3175;top:8745;width:903;height:679" coordorigin="6020,7308" coordsize="700,679"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osORnscAAADdAAAADwAAAGRycy9kb3ducmV2LnhtbESPQWvCQBCF74X+h2UK vdVNKi02dRWRVjxIwVgQb0N2TILZ2ZDdJvHfdw6Ctxnem/e+mS9H16ieulB7NpBOElDEhbc1lwZ+ D98vM1AhIltsPJOBKwVYLh4f5phZP/Ce+jyWSkI4ZGigirHNtA5FRQ7DxLfEop195zDK2pXadjhI uGv0a5K8a4c1S0OFLa0rKi75nzOwGXBYTdOvfnc5r6+nw9vPcZeSMc9P4+oTVKQx3s23660V/OmH 4Mo3MoJe/AMAAP//AwBQSwECLQAUAAYACAAAACEAovhPUwQBAADsAQAAEwAAAAAAAAAAAAAAAAAA AAAAW0NvbnRlbnRfVHlwZXNdLnhtbFBLAQItABQABgAIAAAAIQBsBtX+2AAAAJkBAAALAAAAAAAA AAAAAAAAADUBAABfcmVscy8ucmVsc1BLAQItABQABgAIAAAAIQAzLwWeQQAAADkAAAAVAAAAAAAA AAAAAAAAADYCAABkcnMvZ3JvdXBzaGFwZXhtbC54bWxQSwECLQAUAAYACAAAACEAosORnscAAADd AAAADwAAAAAAAAAAAAAAAACqAgAAZHJzL2Rvd25yZXYueG1sUEsFBgAAAAAEAAQA+gAAAJ4DAAAA AA== ">
                    <v:shape id="Text Box 725" o:spid="_x0000_s1954" type="#_x0000_t202" style="position:absolute;left:6160;top:7308;width:510;height:44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jw6TcMA AADdAAAADwAAAGRycy9kb3ducmV2LnhtbERPS2sCMRC+C/6HMEJvmtiquNuNUloKnio+Wuht2Mw+ cDNZNqm7/fdNQfA2H99zsu1gG3GlzteONcxnCgRx7kzNpYbz6X26BuEDssHGMWn4JQ/bzXiUYWpc zwe6HkMpYgj7FDVUIbSplD6vyKKfuZY4coXrLIYIu1KaDvsYbhv5qNRKWqw5NlTY0mtF+eX4YzV8 fhTfXwu1L9/ssu3doCTbRGr9MBlenkEEGsJdfHPvTJz/lCTw/008QW7+AAAA//8DAFBLAQItABQA BgAIAAAAIQDw94q7/QAAAOIBAAATAAAAAAAAAAAAAAAAAAAAAABbQ29udGVudF9UeXBlc10ueG1s UEsBAi0AFAAGAAgAAAAhADHdX2HSAAAAjwEAAAsAAAAAAAAAAAAAAAAALgEAAF9yZWxzLy5yZWxz UEsBAi0AFAAGAAgAAAAhADMvBZ5BAAAAOQAAABAAAAAAAAAAAAAAAAAAKQIAAGRycy9zaGFwZXht bC54bWxQSwECLQAUAAYACAAAACEAEjw6TcMAAADdAAAADwAAAAAAAAAAAAAAAACYAgAAZHJzL2Rv d25yZXYueG1sUEsFBgAAAAAEAAQA9QAAAIgDAAAAAA== " filled="f" stroked="f">
                      <v:textbox>
                        <w:txbxContent>
                          <w:p w14:paraId="357C5A98" w14:textId="77777777" w:rsidR="003B4DD8" w:rsidRPr="00A32CC6" w:rsidRDefault="003B4DD8" w:rsidP="003B4DD8">
                            <w:pPr>
                              <w:jc w:val="center"/>
                              <w:rPr>
                                <w:sz w:val="24"/>
                                <w:szCs w:val="24"/>
                              </w:rPr>
                            </w:pPr>
                            <w:r w:rsidRPr="00A32CC6">
                              <w:rPr>
                                <w:sz w:val="24"/>
                                <w:szCs w:val="24"/>
                              </w:rPr>
                              <w:t>C</w:t>
                            </w:r>
                          </w:p>
                        </w:txbxContent>
                      </v:textbox>
                    </v:shape>
                    <v:group id="Group 726" o:spid="_x0000_s1955" style="position:absolute;left:6020;top:7619;width:700;height:368" coordorigin="5320,9905" coordsize="700,368"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dBXFescAAADdAAAADwAAAGRycy9kb3ducmV2LnhtbESPQWvCQBCF70L/wzKF 3nSTVkuJriLSlh5EMBaKtyE7JsHsbMhuk/jvnUOhtxnem/e+WW1G16ieulB7NpDOElDEhbc1lwa+ Tx/TN1AhIltsPJOBGwXYrB8mK8ysH/hIfR5LJSEcMjRQxdhmWoeiIodh5lti0S6+cxhl7UptOxwk 3DX6OUletcOapaHClnYVFdf81xn4HHDYvqTv/f562d3Op8XhZ5+SMU+P43YJKtIY/81/119W8OeJ 8Ms3MoJe3wEAAP//AwBQSwECLQAUAAYACAAAACEAovhPUwQBAADsAQAAEwAAAAAAAAAAAAAAAAAA AAAAW0NvbnRlbnRfVHlwZXNdLnhtbFBLAQItABQABgAIAAAAIQBsBtX+2AAAAJkBAAALAAAAAAAA AAAAAAAAADUBAABfcmVscy8ucmVsc1BLAQItABQABgAIAAAAIQAzLwWeQQAAADkAAAAVAAAAAAAA AAAAAAAAADYCAABkcnMvZ3JvdXBzaGFwZXhtbC54bWxQSwECLQAUAAYACAAAACEAdBXFescAAADd AAAADwAAAAAAAAAAAAAAAACqAgAAZHJzL2Rvd25yZXYueG1sUEsFBgAAAAAEAAQA+gAAAJ4DAAAA AA== ">
                      <v:line id="Line 727" o:spid="_x0000_s1956" style="position:absolute;flip:y;visibility:visible;mso-wrap-style:square" from="5740,10053" to="6020,10053"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G4bw5sUAAADdAAAADwAAAGRycy9kb3ducmV2LnhtbERPTWsCMRC9F/ofwhR6KTVrEbFbo4gg 9OClKrv0Nt1MN8tuJmsSdfvvG0HwNo/3OfPlYDtxJh8axwrGowwEceV0w7WCw37zOgMRIrLGzjEp +KMAy8Xjwxxz7S78ReddrEUK4ZCjAhNjn0sZKkMWw8j1xIn7dd5iTNDXUnu8pHDbybcsm0qLDacG gz2tDVXt7mQVyNn25ehXP5O2aMvy3RRV0X9vlXp+GlYfICIN8S6+uT91mj/JxnD9Jp0gF/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G4bw5sUAAADdAAAADwAAAAAAAAAA AAAAAAChAgAAZHJzL2Rvd25yZXYueG1sUEsFBgAAAAAEAAQA+QAAAJMDAAAAAA== "/>
                      <v:rect id="Rectangle 728" o:spid="_x0000_s1957" style="position:absolute;left:5788;top:10069;width:56;height:20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uQmQvsQA AADdAAAADwAAAGRycy9kb3ducmV2LnhtbERPS2vCQBC+F/wPywje6m5TG2p0DaUgCLYHH9DrkB2T 0Oxsml2T+O+7hYK3+fies85H24ieOl871vA0VyCIC2dqLjWcT9vHVxA+IBtsHJOGG3nIN5OHNWbG DXyg/hhKEUPYZ6ihCqHNpPRFRRb93LXEkbu4zmKIsCul6XCI4baRiVKptFhzbKiwpfeKiu/j1WrA dGF+Pi/PH6f9NcVlOarty5fSejYd31YgAo3hLv5370ycv1AJ/H0TT5CbXwAAAP//AwBQSwECLQAU AAYACAAAACEA8PeKu/0AAADiAQAAEwAAAAAAAAAAAAAAAAAAAAAAW0NvbnRlbnRfVHlwZXNdLnht bFBLAQItABQABgAIAAAAIQAx3V9h0gAAAI8BAAALAAAAAAAAAAAAAAAAAC4BAABfcmVscy8ucmVs c1BLAQItABQABgAIAAAAIQAzLwWeQQAAADkAAAAQAAAAAAAAAAAAAAAAACkCAABkcnMvc2hhcGV4 bWwueG1sUEsBAi0AFAAGAAgAAAAhALkJkL7EAAAA3QAAAA8AAAAAAAAAAAAAAAAAmAIAAGRycy9k b3ducmV2LnhtbFBLBQYAAAAABAAEAPUAAACJAwAAAAA= " stroked="f"/>
                      <v:line id="Line 729" o:spid="_x0000_s1958" style="position:absolute;flip:x;visibility:visible;mso-wrap-style:square" from="5731,9905" to="5737,1020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XqocmcgAAADdAAAADwAAAGRycy9kb3ducmV2LnhtbESPQWvCQBCF74X+h2UKvRTdWEtoU1cR QRDBQ2Mh8TZkp0lsdjZk1yT+e7dQ8DbDe/O+N4vVaBrRU+dqywpm0wgEcWF1zaWC7+N28g7CeWSN jWVScCUHq+XjwwITbQf+oj71pQgh7BJUUHnfJlK6oiKDbmpb4qD92M6gD2tXSt3hEMJNI1+jKJYG aw6EClvaVFT8phcTIOdNeTqcqcg+snY/xLOXIc8vSj0/jetPEJ5Gfzf/X+90qP8WzeHvmzCCXN4A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XqocmcgAAADdAAAADwAAAAAA AAAAAAAAAAChAgAAZHJzL2Rvd25yZXYueG1sUEsFBgAAAAAEAAQA+QAAAJYDAAAAAA== " strokeweight="1pt"/>
                      <v:line id="Line 730" o:spid="_x0000_s1959" style="position:absolute;flip:x;visibility:visible;mso-wrap-style:square" from="5665,9905" to="5671,1020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0UOE7ccAAADdAAAADwAAAGRycy9kb3ducmV2LnhtbESPT2vCQBDF7wW/wzKCl6IbJYhGV5FA oRR60BbU25Adk2h2NmQ3f/rtu0Khtxnem/d7s90PphIdNa60rGA+i0AQZ1aXnCv4/nqbrkA4j6yx skwKfsjBfjd62WKibc9H6k4+FyGEXYIKCu/rREqXFWTQzWxNHLSbbQz6sDa51A32IdxUchFFS2mw 5EAosKa0oOxxak2A3NP8+nmn7Lw+1x/9cv7aXy6tUpPxcNiA8DT4f/Pf9bsO9eMohuc3YQS5+wU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DRQ4TtxwAAAN0AAAAPAAAAAAAA AAAAAAAAAKECAABkcnMvZG93bnJldi54bWxQSwUGAAAAAAQABAD5AAAAlQMAAAAA " strokeweight="1pt"/>
                      <v:line id="Line 731" o:spid="_x0000_s1960" style="position:absolute;flip:y;visibility:visible;mso-wrap-style:square" from="5320,10053" to="5647,10053"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ZL325cUAAADdAAAADwAAAGRycy9kb3ducmV2LnhtbERPTWsCMRC9F/wPYQpepGYtttitUUQo ePBSlZXeppvpZtnNZE2irv++KQi9zeN9znzZ21ZcyIfasYLJOANBXDpdc6XgsP94moEIEVlj65gU 3CjAcjF4mGOu3ZU/6bKLlUghHHJUYGLscilDachiGLuOOHE/zluMCfpKao/XFG5b+Zxlr9JizanB YEdrQ2WzO1sFcrYdnfzqe9oUzfH4Zoqy6L62Sg0f+9U7iEh9/Bff3Rud5k+zF/j7Jp0gF7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ZL325cUAAADdAAAADwAAAAAAAAAA AAAAAAChAgAAZHJzL2Rvd25yZXYueG1sUEsFBgAAAAAEAAQA+QAAAJMDAAAAAA== "/>
                    </v:group>
                  </v:group>
                  <v:group id="Group 732" o:spid="_x0000_s1961" style="position:absolute;left:1093;top:8726;width:1483;height:777" coordorigin="5250,7645" coordsize="1190,77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lLD4lcMAAADdAAAADwAAAGRycy9kb3ducmV2LnhtbERPS4vCMBC+C/6HMII3 Tau7snSNIqLiQRZ8wLK3oRnbYjMpTWzrv98Igrf5+J4zX3amFA3VrrCsIB5HIIhTqwvOFFzO29EX COeRNZaWScGDHCwX/d4cE21bPlJz8pkIIewSVJB7XyVSujQng25sK+LAXW1t0AdYZ1LX2IZwU8pJ FM2kwYJDQ44VrXNKb6e7UbBrsV1N401zuF3Xj7/z58/vISalhoNu9Q3CU+ff4pd7r8P8j2gGz2/C CXLxDwAA//8DAFBLAQItABQABgAIAAAAIQCi+E9TBAEAAOwBAAATAAAAAAAAAAAAAAAAAAAAAABb Q29udGVudF9UeXBlc10ueG1sUEsBAi0AFAAGAAgAAAAhAGwG1f7YAAAAmQEAAAsAAAAAAAAAAAAA AAAANQEAAF9yZWxzLy5yZWxzUEsBAi0AFAAGAAgAAAAhADMvBZ5BAAAAOQAAABUAAAAAAAAAAAAA AAAANgIAAGRycy9ncm91cHNoYXBleG1sLnhtbFBLAQItABQABgAIAAAAIQCUsPiVwwAAAN0AAAAP AAAAAAAAAAAAAAAAAKoCAABkcnMvZG93bnJldi54bWxQSwUGAAAAAAQABAD6AAAAmgMAAAAA ">
                    <v:shape id="Text Box 733" o:spid="_x0000_s1962" type="#_x0000_t202" style="position:absolute;left:5654;top:7645;width:511;height:45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JE9TRsIA AADdAAAADwAAAGRycy9kb3ducmV2LnhtbERPS4vCMBC+C/sfwix402QXH7vVKMuK4ElRV2FvQzO2 xWZSmmjrvzeC4G0+vudM560txZVqXzjW8NFXIIhTZwrONPztl70vED4gGywdk4YbeZjP3jpTTIxr eEvXXchEDGGfoIY8hCqR0qc5WfR9VxFH7uRqiyHCOpOmxiaG21J+KjWSFguODTlW9JtTet5drIbD +vR/HKhNtrDDqnGtkmy/pdbd9/ZnAiJQG17ip3tl4vyBGsPjm3iCnN0BAAD//wMAUEsBAi0AFAAG AAgAAAAhAPD3irv9AAAA4gEAABMAAAAAAAAAAAAAAAAAAAAAAFtDb250ZW50X1R5cGVzXS54bWxQ SwECLQAUAAYACAAAACEAMd1fYdIAAACPAQAACwAAAAAAAAAAAAAAAAAuAQAAX3JlbHMvLnJlbHNQ SwECLQAUAAYACAAAACEAMy8FnkEAAAA5AAAAEAAAAAAAAAAAAAAAAAApAgAAZHJzL3NoYXBleG1s LnhtbFBLAQItABQABgAIAAAAIQAkT1NGwgAAAN0AAAAPAAAAAAAAAAAAAAAAAJgCAABkcnMvZG93 bnJldi54bWxQSwUGAAAAAAQABAD1AAAAhwMAAAAA " filled="f" stroked="f">
                      <v:textbox>
                        <w:txbxContent>
                          <w:p w14:paraId="34C46F12" w14:textId="77777777" w:rsidR="003B4DD8" w:rsidRPr="00A32CC6" w:rsidRDefault="003B4DD8" w:rsidP="003B4DD8">
                            <w:pPr>
                              <w:jc w:val="center"/>
                              <w:rPr>
                                <w:sz w:val="24"/>
                                <w:szCs w:val="24"/>
                              </w:rPr>
                            </w:pPr>
                            <w:r w:rsidRPr="00A32CC6">
                              <w:rPr>
                                <w:sz w:val="24"/>
                                <w:szCs w:val="24"/>
                              </w:rPr>
                              <w:t>L</w:t>
                            </w:r>
                          </w:p>
                        </w:txbxContent>
                      </v:textbox>
                    </v:shape>
                    <v:group id="Group 734" o:spid="_x0000_s1963" style="position:absolute;left:5250;top:8000;width:1190;height:422" coordorigin="5250,8000" coordsize="1190,42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imPJfMcAAADdAAAADwAAAGRycy9kb3ducmV2LnhtbESPQWvCQBCF70L/wzKF 3nSTVkuJriLSlh5EMBaKtyE7JsHsbMhuk/jvnUOhtxnem/e+WW1G16ieulB7NpDOElDEhbc1lwa+ Tx/TN1AhIltsPJOBGwXYrB8mK8ysH/hIfR5LJSEcMjRQxdhmWoeiIodh5lti0S6+cxhl7UptOxwk 3DX6OUletcOapaHClnYVFdf81xn4HHDYvqTv/f562d3Op8XhZ5+SMU+P43YJKtIY/81/119W8OeJ 4Mo3MoJe3wEAAP//AwBQSwECLQAUAAYACAAAACEAovhPUwQBAADsAQAAEwAAAAAAAAAAAAAAAAAA AAAAW0NvbnRlbnRfVHlwZXNdLnhtbFBLAQItABQABgAIAAAAIQBsBtX+2AAAAJkBAAALAAAAAAAA AAAAAAAAADUBAABfcmVscy8ucmVsc1BLAQItABQABgAIAAAAIQAzLwWeQQAAADkAAAAVAAAAAAAA AAAAAAAAADYCAABkcnMvZ3JvdXBzaGFwZXhtbC54bWxQSwECLQAUAAYACAAAACEAimPJfMcAAADd AAAADwAAAAAAAAAAAAAAAACqAgAAZHJzL2Rvd25yZXYueG1sUEsFBgAAAAAEAAQA+gAAAJ4DAAAA AA== ">
                      <v:group id="Group 735" o:spid="_x0000_s1964" style="position:absolute;left:5600;top:8000;width:560;height:422" coordorigin="2940,8729" coordsize="2920,733"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5S9s58QAAADdAAAADwAAAGRycy9kb3ducmV2LnhtbERPS2vCQBC+F/wPywi9 1U1sKxqziogtPYjgA8TbkJ08MDsbstsk/vtuodDbfHzPSdeDqUVHrassK4gnEQjizOqKCwWX88fL HITzyBpry6TgQQ7Wq9FTiom2PR+pO/lChBB2CSoovW8SKV1WkkE3sQ1x4HLbGvQBtoXULfYh3NRy GkUzabDi0FBiQ9uSsvvp2yj47LHfvMa7bn/Pt4/b+f1w3cek1PN42CxBeBr8v/jP/aXD/LdoAb/f hBPk6gc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5S9s58QAAADdAAAA DwAAAAAAAAAAAAAAAACqAgAAZHJzL2Rvd25yZXYueG1sUEsFBgAAAAAEAAQA+gAAAJsDAAAAAA== ">
                        <v:oval id="Oval 736" o:spid="_x0000_s1965" style="position:absolute;left:3360;top:8729;width:420;height:38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tRQoKsYA AADdAAAADwAAAGRycy9kb3ducmV2LnhtbESPQWsCMRCF74X+hzBCL0WzFillNYoUCj0UqtYfMG7G 7Opmsk1Sd/33zkHobYb35r1vFqvBt+pCMTWBDUwnBSjiKtiGnYH9z8f4DVTKyBbbwGTgSglWy8eH BZY29Lylyy47JSGcSjRQ59yVWqeqJo9pEjpi0Y4hesyyRqdtxF7CfatfiuJVe2xYGmrs6L2m6rz7 8wYOh30Y9G/83jy7c8TZqe/c18aYp9GwnoPKNOR/8/360wr+bCr88o2MoJc3AAAA//8DAFBLAQIt ABQABgAIAAAAIQDw94q7/QAAAOIBAAATAAAAAAAAAAAAAAAAAAAAAABbQ29udGVudF9UeXBlc10u eG1sUEsBAi0AFAAGAAgAAAAhADHdX2HSAAAAjwEAAAsAAAAAAAAAAAAAAAAALgEAAF9yZWxzLy5y ZWxzUEsBAi0AFAAGAAgAAAAhADMvBZ5BAAAAOQAAABAAAAAAAAAAAAAAAAAAKQIAAGRycy9zaGFw ZXhtbC54bWxQSwECLQAUAAYACAAAACEAtRQoKsYAAADdAAAADwAAAAAAAAAAAAAAAACYAgAAZHJz L2Rvd25yZXYueG1sUEsFBgAAAAAEAAQA9QAAAIsDAAAAAA== " filled="f"/>
                        <v:oval id="Oval 737" o:spid="_x0000_s1966" style="position:absolute;left:3600;top:8729;width:420;height:38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2liNscIA AADdAAAADwAAAGRycy9kb3ducmV2LnhtbERPzWoCMRC+F3yHMIKXotkVKbIaRYRCD0Kt+gDjZsyu biZrEt3t2zeFQm/z8f3Oct3bRjzJh9qxgnySgSAuna7ZKDgd38dzECEia2wck4JvCrBeDV6WWGjX 8Rc9D9GIFMKhQAVVjG0hZSgrshgmriVO3MV5izFBb6T22KVw28hplr1JizWnhgpb2lZU3g4Pq+B8 Prle3v3n/tXcPM6uXWt2e6VGw36zABGpj//iP/eHTvNneQ6/36QT5OoHAAD//wMAUEsBAi0AFAAG AAgAAAAhAPD3irv9AAAA4gEAABMAAAAAAAAAAAAAAAAAAAAAAFtDb250ZW50X1R5cGVzXS54bWxQ SwECLQAUAAYACAAAACEAMd1fYdIAAACPAQAACwAAAAAAAAAAAAAAAAAuAQAAX3JlbHMvLnJlbHNQ SwECLQAUAAYACAAAACEAMy8FnkEAAAA5AAAAEAAAAAAAAAAAAAAAAAApAgAAZHJzL3NoYXBleG1s LnhtbFBLAQItABQABgAIAAAAIQDaWI2xwgAAAN0AAAAPAAAAAAAAAAAAAAAAAJgCAABkcnMvZG93 bnJldi54bWxQSwUGAAAAAAQABAD1AAAAhwMAAAAA " filled="f"/>
                        <v:oval id="Oval 738" o:spid="_x0000_s1967" style="position:absolute;left:3850;top:8729;width:420;height:38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ooTxsMA AADdAAAADwAAAGRycy9kb3ducmV2LnhtbERP3WrCMBS+F3yHcAa7EZsqMqSayhAGXgx06gMcm7O0 sznpkmjr2y+Dwe7Ox/d71pvBtuJOPjSOFcyyHARx5XTDRsH59DZdgggRWWPrmBQ8KMCmHI/WWGjX 8wfdj9GIFMKhQAV1jF0hZahqshgy1xEn7tN5izFBb6T22Kdw28p5nr9Iiw2nhho72tZUXY83q+By ObtBfvv9YWKuHhdffWfeD0o9Pw2vKxCRhvgv/nPvdJq/mM3h95t0gix/AAAA//8DAFBLAQItABQA BgAIAAAAIQDw94q7/QAAAOIBAAATAAAAAAAAAAAAAAAAAAAAAABbQ29udGVudF9UeXBlc10ueG1s UEsBAi0AFAAGAAgAAAAhADHdX2HSAAAAjwEAAAsAAAAAAAAAAAAAAAAALgEAAF9yZWxzLy5yZWxz UEsBAi0AFAAGAAgAAAAhADMvBZ5BAAAAOQAAABAAAAAAAAAAAAAAAAAAKQIAAGRycy9zaGFwZXht bC54bWxQSwECLQAUAAYACAAAACEAKooTxsMAAADdAAAADwAAAAAAAAAAAAAAAACYAgAAZHJzL2Rv d25yZXYueG1sUEsFBgAAAAAEAAQA9QAAAIgDAAAAAA== " filled="f"/>
                        <v:oval id="Oval 739" o:spid="_x0000_s1968" style="position:absolute;left:4090;top:8729;width:420;height:38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ca2XcMA AADdAAAADwAAAGRycy9kb3ducmV2LnhtbERPzWoCMRC+C75DGMGLaFYrIqtRpFDoQai1PsC4GbOr m8mapO769k2h0Nt8fL+z3na2Fg/yoXKsYDrJQBAXTldsFJy+3sZLECEia6wdk4InBdhu+r015tq1 /EmPYzQihXDIUUEZY5NLGYqSLIaJa4gTd3HeYkzQG6k9tinc1nKWZQtpseLUUGJDryUVt+O3VXA+ n1wn7/7jMDI3j/Nr25j9QanhoNutQETq4r/4z/2u0/z59AV+v0knyM0PAAAA//8DAFBLAQItABQA BgAIAAAAIQDw94q7/QAAAOIBAAATAAAAAAAAAAAAAAAAAAAAAABbQ29udGVudF9UeXBlc10ueG1s UEsBAi0AFAAGAAgAAAAhADHdX2HSAAAAjwEAAAsAAAAAAAAAAAAAAAAALgEAAF9yZWxzLy5yZWxz UEsBAi0AFAAGAAgAAAAhADMvBZ5BAAAAOQAAABAAAAAAAAAAAAAAAAAAKQIAAGRycy9zaGFwZXht bC54bWxQSwECLQAUAAYACAAAACEARca2XcMAAADdAAAADwAAAAAAAAAAAAAAAACYAgAAZHJzL2Rv d25yZXYueG1sUEsFBgAAAAAEAAQA9QAAAIgDAAAAAA== " filled="f"/>
                        <v:oval id="Oval 740" o:spid="_x0000_s1969" style="position:absolute;left:4320;top:8729;width:420;height:38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i8uKcMA AADdAAAADwAAAGRycy9kb3ducmV2LnhtbERP3WrCMBS+H/gO4Qi7GZo6ikhnKjIY7GIwpz7AsTlL a5uTLsls9/ZGGHh3Pr7fs96MthMX8qFxrGAxz0AQV043bBQcD2+zFYgQkTV2jknBHwXYlJOHNRba DfxFl300IoVwKFBBHWNfSBmqmiyGueuJE/ftvMWYoDdSexxSuO3kc5YtpcWGU0ONPb3WVLX7X6vg dDq6Uf74z92TaT3m56E3HzulHqfj9gVEpDHexf/ud53m54scbt+kE2R5BQAA//8DAFBLAQItABQA BgAIAAAAIQDw94q7/QAAAOIBAAATAAAAAAAAAAAAAAAAAAAAAABbQ29udGVudF9UeXBlc10ueG1s UEsBAi0AFAAGAAgAAAAhADHdX2HSAAAAjwEAAAsAAAAAAAAAAAAAAAAALgEAAF9yZWxzLy5yZWxz UEsBAi0AFAAGAAgAAAAhADMvBZ5BAAAAOQAAABAAAAAAAAAAAAAAAAAAKQIAAGRycy9zaGFwZXht bC54bWxQSwECLQAUAAYACAAAACEAyi8uKcMAAADdAAAADwAAAAAAAAAAAAAAAACYAgAAZHJzL2Rv d25yZXYueG1sUEsFBgAAAAAEAAQA9QAAAIgDAAAAAA== " filled="f"/>
                        <v:oval id="Oval 741" o:spid="_x0000_s1970" style="position:absolute;left:4560;top:8729;width:420;height:38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pWOLssIA AADdAAAADwAAAGRycy9kb3ducmV2LnhtbERP22oCMRB9F/oPYQq+SM0qWsrWKEUQ+iB4/YBxM81u 3Uy2Sequf28Ewbc5nOvMFp2txYV8qBwrGA0zEMSF0xUbBcfD6u0DRIjIGmvHpOBKARbzl94Mc+1a 3tFlH41IIRxyVFDG2ORShqIki2HoGuLE/ThvMSbojdQe2xRuaznOsndpseLUUGJDy5KK8/7fKjid jq6Tf36zHZizx8lv25j1Vqn+a/f1CSJSF5/ih/tbp/mT0RTu36QT5PwGAAD//wMAUEsBAi0AFAAG AAgAAAAhAPD3irv9AAAA4gEAABMAAAAAAAAAAAAAAAAAAAAAAFtDb250ZW50X1R5cGVzXS54bWxQ SwECLQAUAAYACAAAACEAMd1fYdIAAACPAQAACwAAAAAAAAAAAAAAAAAuAQAAX3JlbHMvLnJlbHNQ SwECLQAUAAYACAAAACEAMy8FnkEAAAA5AAAAEAAAAAAAAAAAAAAAAAApAgAAZHJzL3NoYXBleG1s LnhtbFBLAQItABQABgAIAAAAIQClY4uywgAAAN0AAAAPAAAAAAAAAAAAAAAAAJgCAABkcnMvZG93 bnJldi54bWxQSwUGAAAAAAQABAD1AAAAhwMAAAAA " filled="f"/>
                        <v:oval id="Oval 742" o:spid="_x0000_s1971" style="position:absolute;left:4790;top:8729;width:420;height:38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VbEVxcMA AADdAAAADwAAAGRycy9kb3ducmV2LnhtbERP3WrCMBS+H+wdwhG8GWvqEJHOVGQw2MXA3wc4Nse0 2px0SWa7t18Ewbvz8f2exXKwrbiSD41jBZMsB0FcOd2wUXDYf77OQYSIrLF1TAr+KMCyfH5aYKFd z1u67qIRKYRDgQrqGLtCylDVZDFkriNO3Ml5izFBb6T22Kdw28q3PJ9Jiw2nhho7+qipuux+rYLj 8eAG+ePXmxdz8Tg995353ig1Hg2rdxCRhvgQ391fOs2fTmZw+yadIMt/AAAA//8DAFBLAQItABQA BgAIAAAAIQDw94q7/QAAAOIBAAATAAAAAAAAAAAAAAAAAAAAAABbQ29udGVudF9UeXBlc10ueG1s UEsBAi0AFAAGAAgAAAAhADHdX2HSAAAAjwEAAAsAAAAAAAAAAAAAAAAALgEAAF9yZWxzLy5yZWxz UEsBAi0AFAAGAAgAAAAhADMvBZ5BAAAAOQAAABAAAAAAAAAAAAAAAAAAKQIAAGRycy9zaGFwZXht bC54bWxQSwECLQAUAAYACAAAACEAVbEVxcMAAADdAAAADwAAAAAAAAAAAAAAAACYAgAAZHJzL2Rv d25yZXYueG1sUEsFBgAAAAAEAAQA9QAAAIgDAAAAAA== " filled="f"/>
                        <v:oval id="Oval 743" o:spid="_x0000_s1972" style="position:absolute;left:5020;top:8729;width:420;height:38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Ov2wXsIA AADdAAAADwAAAGRycy9kb3ducmV2LnhtbERP22oCMRB9F/oPYQq+SM0qYsvWKEUQ+iB4/YBxM81u 3Uy2Sequf28Ewbc5nOvMFp2txYV8qBwrGA0zEMSF0xUbBcfD6u0DRIjIGmvHpOBKARbzl94Mc+1a 3tFlH41IIRxyVFDG2ORShqIki2HoGuLE/ThvMSbojdQe2xRuaznOsqm0WHFqKLGhZUnFef9vFZxO R9fJP7/ZDszZ4+S3bcx6q1T/tfv6BBGpi0/xw/2t0/zJ6B3u36QT5PwGAAD//wMAUEsBAi0AFAAG AAgAAAAhAPD3irv9AAAA4gEAABMAAAAAAAAAAAAAAAAAAAAAAFtDb250ZW50X1R5cGVzXS54bWxQ SwECLQAUAAYACAAAACEAMd1fYdIAAACPAQAACwAAAAAAAAAAAAAAAAAuAQAAX3JlbHMvLnJlbHNQ SwECLQAUAAYACAAAACEAMy8FnkEAAAA5AAAAEAAAAAAAAAAAAAAAAAApAgAAZHJzL3NoYXBleG1s LnhtbFBLAQItABQABgAIAAAAIQA6/bBewgAAAN0AAAAPAAAAAAAAAAAAAAAAAJgCAABkcnMvZG93 bnJldi54bWxQSwUGAAAAAAQABAD1AAAAhwMAAAAA " filled="f"/>
                        <v:rect id="Rectangle 744" o:spid="_x0000_s1973" style="position:absolute;left:3360;top:9081;width:2100;height:38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TgxicYA AADdAAAADwAAAGRycy9kb3ducmV2LnhtbESPQWvCQBCF74X+h2UK3uqu1QaNrlIEQbA9VAteh+yY hGZn0+yq8d93DoK3Gd6b975ZrHrfqAt1sQ5sYTQ0oIiL4GouLfwcNq9TUDEhO2wCk4UbRVgtn58W mLtw5W+67FOpJIRjjhaqlNpc61hU5DEOQ0ss2il0HpOsXaldh1cJ941+MybTHmuWhgpbWldU/O7P 3gJmE/f3dRp/HnbnDGdlbzbvR2Pt4KX/mINK1KeH+X69dYI/GQmufCMj6OU/AAAA//8DAFBLAQIt ABQABgAIAAAAIQDw94q7/QAAAOIBAAATAAAAAAAAAAAAAAAAAAAAAABbQ29udGVudF9UeXBlc10u eG1sUEsBAi0AFAAGAAgAAAAhADHdX2HSAAAAjwEAAAsAAAAAAAAAAAAAAAAALgEAAF9yZWxzLy5y ZWxzUEsBAi0AFAAGAAgAAAAhADMvBZ5BAAAAOQAAABAAAAAAAAAAAAAAAAAAKQIAAGRycy9zaGFw ZXhtbC54bWxQSwECLQAUAAYACAAAACEAXTgxicYAAADdAAAADwAAAAAAAAAAAAAAAACYAgAAZHJz L2Rvd25yZXYueG1sUEsFBgAAAAAEAAQA9QAAAIsDAAAAAA== " stroked="f"/>
                        <v:rect id="Rectangle 745" o:spid="_x0000_s1974" style="position:absolute;left:5300;top:8961;width:280;height:38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MnSUEsIA AADdAAAADwAAAGRycy9kb3ducmV2LnhtbERPTYvCMBC9C/sfwix400RXy1qNIguCoB7UBa9DM7Zl m0m3iVr/vREEb/N4nzNbtLYSV2p86VjDoK9AEGfOlJxr+D2uet8gfEA2WDkmDXfysJh/dGaYGnfj PV0PIRcxhH2KGooQ6lRKnxVk0fddTRy5s2sshgibXJoGbzHcVnKoVCItlhwbCqzpp6Ds73CxGjAZ mf/d+Wt73FwSnOStWo1PSuvuZ7ucggjUhrf45V6bOH80mMDzm3iCnD8AAAD//wMAUEsBAi0AFAAG AAgAAAAhAPD3irv9AAAA4gEAABMAAAAAAAAAAAAAAAAAAAAAAFtDb250ZW50X1R5cGVzXS54bWxQ SwECLQAUAAYACAAAACEAMd1fYdIAAACPAQAACwAAAAAAAAAAAAAAAAAuAQAAX3JlbHMvLnJlbHNQ SwECLQAUAAYACAAAACEAMy8FnkEAAAA5AAAAEAAAAAAAAAAAAAAAAAApAgAAZHJzL3NoYXBleG1s LnhtbFBLAQItABQABgAIAAAAIQAydJQSwgAAAN0AAAAPAAAAAAAAAAAAAAAAAJgCAABkcnMvZG93 bnJldi54bWxQSwUGAAAAAAQABAD1AAAAhwMAAAAA " stroked="f"/>
                        <v:rect id="Rectangle 746" o:spid="_x0000_s1975" style="position:absolute;left:3220;top:8970;width:280;height:38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SL3MsYA AADdAAAADwAAAGRycy9kb3ducmV2LnhtbESPQWvCQBCF74X+h2UK3upu1QaNriKCINgeqgWvQ3ZM QrOzMbtq/PedQ6G3Gd6b975ZrHrfqBt1sQ5s4W1oQBEXwdVcWvg+bl+noGJCdtgEJgsPirBaPj8t MHfhzl90O6RSSQjHHC1UKbW51rGoyGMchpZYtHPoPCZZu1K7Du8S7hs9MibTHmuWhgpb2lRU/Byu 3gJmE3f5PI8/jvtrhrOyN9v3k7F28NKv56AS9enf/He9c4I/GQm/fCMj6OUvAAAA//8DAFBLAQIt ABQABgAIAAAAIQDw94q7/QAAAOIBAAATAAAAAAAAAAAAAAAAAAAAAABbQ29udGVudF9UeXBlc10u eG1sUEsBAi0AFAAGAAgAAAAhADHdX2HSAAAAjwEAAAsAAAAAAAAAAAAAAAAALgEAAF9yZWxzLy5y ZWxzUEsBAi0AFAAGAAgAAAAhADMvBZ5BAAAAOQAAABAAAAAAAAAAAAAAAAAAKQIAAGRycy9zaGFw ZXhtbC54bWxQSwECLQAUAAYACAAAACEAbSL3MsYAAADdAAAADwAAAAAAAAAAAAAAAACYAgAAZHJz L2Rvd25yZXYueG1sUEsFBgAAAAAEAAQA9QAAAIsDAAAAAA== " stroked="f"/>
                        <v:line id="Line 747" o:spid="_x0000_s1976" style="position:absolute;visibility:visible;mso-wrap-style:square" from="2940,8960" to="3360,896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BNjcecUAAADdAAAADwAAAGRycy9kb3ducmV2LnhtbERPS2vCQBC+C/0PyxS86UYtQVJXkZaC 9iA+Cu1xzI5JbHY27G6T9N+7QqG3+fies1j1phYtOV9ZVjAZJyCIc6srLhR8nN5GcxA+IGusLZOC X/KwWj4MFphp2/GB2mMoRAxhn6GCMoQmk9LnJRn0Y9sQR+5incEQoSukdtjFcFPLaZKk0mDFsaHE hl5Kyr+PP0bBbrZP2/X2fdN/btNz/no4f107p9TwsV8/gwjUh3/xn3uj4/yn6QTu38QT5PIG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BNjcecUAAADdAAAADwAAAAAAAAAA AAAAAAChAgAAZHJzL2Rvd25yZXYueG1sUEsFBgAAAAAEAAQA+QAAAJMDAAAAAA== "/>
                        <v:line id="Line 748" o:spid="_x0000_s1977" style="position:absolute;visibility:visible;mso-wrap-style:square" from="5440,8950" to="5860,895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9ApCDsUAAADdAAAADwAAAGRycy9kb3ducmV2LnhtbERPTWvCQBC9F/wPywi91Y1pCZK6ilgK 2kOptqDHMTtNotnZsLtN0n/fLQje5vE+Z74cTCM6cr62rGA6SUAQF1bXXCr4+nx9mIHwAVljY5kU /JKH5WJ0N8dc25531O1DKWII+xwVVCG0uZS+qMign9iWOHLf1hkMEbpSaod9DDeNTJMkkwZrjg0V trSuqLjsf4yC98ePrFtt3zbDYZudipfd6XjunVL342H1DCLQEG7iq3uj4/ynNIX/b+IJcvEH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9ApCDsUAAADdAAAADwAAAAAAAAAA AAAAAAChAgAAZHJzL2Rvd25yZXYueG1sUEsFBgAAAAAEAAQA+QAAAJMDAAAAAA== "/>
                      </v:group>
                      <v:line id="Line 749" o:spid="_x0000_s1978" style="position:absolute;visibility:visible;mso-wrap-style:square" from="6100,8120" to="6440,812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m0bnlcUAAADdAAAADwAAAGRycy9kb3ducmV2LnhtbERPS2vCQBC+C/0PyxR60021BEldRVoK 6qH4KLTHMTsmsdnZsLsm6b93C4K3+fieM1v0phYtOV9ZVvA8SkAQ51ZXXCj4OnwMpyB8QNZYWyYF f+RhMX8YzDDTtuMdtftQiBjCPkMFZQhNJqXPSzLoR7YhjtzJOoMhQldI7bCL4aaW4yRJpcGKY0OJ Db2VlP/uL0bB52Sbtsv1ZtV/r9Nj/r47/pw7p9TTY798BRGoD3fxzb3Scf7LeAL/38QT5PwK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m0bnlcUAAADdAAAADwAAAAAAAAAA AAAAAAChAgAAZHJzL2Rvd25yZXYueG1sUEsFBgAAAAAEAAQA+QAAAJMDAAAAAA== "/>
                      <v:line id="Line 750" o:spid="_x0000_s1979" style="position:absolute;visibility:visible;mso-wrap-style:square" from="5250,8131" to="5670,813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FK9/4cUAAADdAAAADwAAAGRycy9kb3ducmV2LnhtbERPS2vCQBC+F/oflhF6qxutBImuIi0F 7UHqA/Q4ZqdJ2uxs2N0m6b/vCoK3+fieM1/2phYtOV9ZVjAaJiCIc6srLhQcD+/PUxA+IGusLZOC P/KwXDw+zDHTtuMdtftQiBjCPkMFZQhNJqXPSzLoh7YhjtyXdQZDhK6Q2mEXw00tx0mSSoMVx4YS G3otKf/Z/xoF25fPtF1tPtb9aZNe8rfd5fzdOaWeBv1qBiJQH+7im3ut4/zJeALXb+IJcvEP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FK9/4cUAAADdAAAADwAAAAAAAAAA AAAAAAChAgAAZHJzL2Rvd25yZXYueG1sUEsFBgAAAAAEAAQA+QAAAJMDAAAAAA== "/>
                    </v:group>
                  </v:group>
                  <v:group id="Group 751" o:spid="_x0000_s1980" style="position:absolute;left:1085;top:9105;width:95;height:199" coordorigin="5422,12542" coordsize="74,199"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L9c6gsUAAADdAAAADwAAAGRycy9kb3ducmV2LnhtbERPTWvCQBC9F/wPywi9 NZvYpkjMKiJWPIRCVSi9DdkxCWZnQ3abxH/fLRR6m8f7nHwzmVYM1LvGsoIkikEQl1Y3XCm4nN+e liCcR9bYWiYFd3KwWc8ecsy0HfmDhpOvRAhhl6GC2vsuk9KVNRl0ke2IA3e1vUEfYF9J3eMYwk0r F3H8Kg02HBpq7GhXU3k7fRsFhxHH7XOyH4rbdXf/Oqfvn0VCSj3Op+0KhKfJ/4v/3Ecd5r8sUvj9 Jpwg1z8A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C/XOoLFAAAA3QAA AA8AAAAAAAAAAAAAAAAAqgIAAGRycy9kb3ducmV2LnhtbFBLBQYAAAAABAAEAPoAAACcAwAAAAA= ">
                    <v:line id="Line 752" o:spid="_x0000_s1981" style="position:absolute;flip:x;visibility:visible;mso-wrap-style:square" from="5422,12542" to="5496,1274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39o08sQAAADdAAAADwAAAGRycy9kb3ducmV2LnhtbERPTWsCMRC9F/ofwgi9FM0qIroaRYRC D16qZaW3cTNult1Mtkmq23/fFARv83ifs9r0thVX8qF2rGA8ykAQl07XXCn4PL4N5yBCRNbYOiYF vxRgs35+WmGu3Y0/6HqIlUghHHJUYGLscilDachiGLmOOHEX5y3GBH0ltcdbCretnGTZTFqsOTUY 7GhnqGwOP1aBnO9fv/32PG2K5nRamKIsuq+9Ui+DfrsEEamPD/Hd/a7T/OlkBv/fpBPk+g8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Df2jTyxAAAAN0AAAAPAAAAAAAAAAAA AAAAAKECAABkcnMvZG93bnJldi54bWxQSwUGAAAAAAQABAD5AAAAkgMAAAAA "/>
                    <v:oval id="Oval 753" o:spid="_x0000_s1982" style="position:absolute;left:5437;top:12617;width:56;height:5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8HfVmcMA AADdAAAADwAAAGRycy9kb3ducmV2LnhtbERPTWvCQBC9F/wPyxR6KbpRWg3RVSRg8dqYg8cxOyah 2dmwuzXJv+8WCr3N433O7jCaTjzI+dayguUiAUFcWd1yraC8nOYpCB+QNXaWScFEHg772dMOM20H /qRHEWoRQ9hnqKAJoc+k9FVDBv3C9sSRu1tnMEToaqkdDjHcdHKVJGtpsOXY0GBPeUPVV/FtFLjX fsqnc35a3vijeB9SfV2XWqmX5/G4BRFoDP/iP/dZx/lvqw38fhNPkPsfAAAA//8DAFBLAQItABQA BgAIAAAAIQDw94q7/QAAAOIBAAATAAAAAAAAAAAAAAAAAAAAAABbQ29udGVudF9UeXBlc10ueG1s UEsBAi0AFAAGAAgAAAAhADHdX2HSAAAAjwEAAAsAAAAAAAAAAAAAAAAALgEAAF9yZWxzLy5yZWxz UEsBAi0AFAAGAAgAAAAhADMvBZ5BAAAAOQAAABAAAAAAAAAAAAAAAAAAKQIAAGRycy9zaGFwZXht bC54bWxQSwECLQAUAAYACAAAACEA8HfVmcMAAADdAAAADwAAAAAAAAAAAAAAAACYAgAAZHJzL2Rv d25yZXYueG1sUEsFBgAAAAAEAAQA9QAAAIgDAAAAAA== " fillcolor="black"/>
                  </v:group>
                  <v:oval id="Oval 754" o:spid="_x0000_s1983" style="position:absolute;left:4039;top:9171;width:72;height:5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gehB68UA AADdAAAADwAAAGRycy9kb3ducmV2LnhtbESPQWvCQBCF7wX/wzJCL0U3SiuSuooELF6bevA4ZqdJ MDsbdrcm+fedQ6G3Gd6b977ZHUbXqQeF2Ho2sFpmoIgrb1uuDVy+TostqJiQLXaeycBEEQ772dMO c+sH/qRHmWolIRxzNNCk1Odax6ohh3Hpe2LRvn1wmGQNtbYBBwl3nV5n2UY7bFkaGuypaKi6lz/O QHjpp2I6F6fVjT/Kt2Frr5uLNeZ5Ph7fQSUa07/57/psBf91LbjyjYyg978AAAD//wMAUEsBAi0A FAAGAAgAAAAhAPD3irv9AAAA4gEAABMAAAAAAAAAAAAAAAAAAAAAAFtDb250ZW50X1R5cGVzXS54 bWxQSwECLQAUAAYACAAAACEAMd1fYdIAAACPAQAACwAAAAAAAAAAAAAAAAAuAQAAX3JlbHMvLnJl bHNQSwECLQAUAAYACAAAACEAMy8FnkEAAAA5AAAAEAAAAAAAAAAAAAAAAAApAgAAZHJzL3NoYXBl eG1sLnhtbFBLAQItABQABgAIAAAAIQCB6EHrxQAAAN0AAAAPAAAAAAAAAAAAAAAAAJgCAABkcnMv ZG93bnJldi54bWxQSwUGAAAAAAQABAD1AAAAigMAAAAA " fillcolor="black"/>
                  <v:oval id="Oval 755" o:spid="_x0000_s1984" style="position:absolute;left:3310;top:9186;width:72;height:5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7qTkcMMA AADdAAAADwAAAGRycy9kb3ducmV2LnhtbERPTWvCQBC9F/wPyxR6KbpRWtHoJkjA4rXRg8cxOyah 2dmwuzXJv+8WCr3N433OPh9NJx7kfGtZwXKRgCCurG65VnA5H+cbED4ga+wsk4KJPOTZ7GmPqbYD f9KjDLWIIexTVNCE0KdS+qohg35he+LI3a0zGCJ0tdQOhxhuOrlKkrU02HJsaLCnoqHqq/w2Ctxr PxXTqTgub/xRvg8bfV1ftFIvz+NhByLQGP7Ff+6TjvPfVlv4/SaeILMfAAAA//8DAFBLAQItABQA BgAIAAAAIQDw94q7/QAAAOIBAAATAAAAAAAAAAAAAAAAAAAAAABbQ29udGVudF9UeXBlc10ueG1s UEsBAi0AFAAGAAgAAAAhADHdX2HSAAAAjwEAAAsAAAAAAAAAAAAAAAAALgEAAF9yZWxzLy5yZWxz UEsBAi0AFAAGAAgAAAAhADMvBZ5BAAAAOQAAABAAAAAAAAAAAAAAAAAAKQIAAGRycy9zaGFwZXht bC54bWxQSwECLQAUAAYACAAAACEA7qTkcMMAAADdAAAADwAAAAAAAAAAAAAAAACYAgAAZHJzL2Rv d25yZXYueG1sUEsFBgAAAAAEAAQA9QAAAIgDAAAAAA== " fillcolor="black"/>
                  <v:line id="Line 756" o:spid="_x0000_s1985" style="position:absolute;flip:x;visibility:visible;mso-wrap-style:square" from="4039,9096" to="4134,929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uqafwMgAAADdAAAADwAAAGRycy9kb3ducmV2LnhtbESPQUsDMRCF70L/Q5iCF7FZtZS6Ni1F EDz0Ylu2eBs342bZzWRNYrv+e+cgeJvhvXnvm9Vm9L06U0xtYAN3swIUcR1sy42B4+HldgkqZWSL fWAy8EMJNuvJ1QpLGy78Rud9bpSEcCrRgMt5KLVOtSOPaRYGYtE+Q/SYZY2NthEvEu57fV8UC+2x ZWlwONCzo7rbf3sDerm7+Yrbj3lXdafTo6vqanjfGXM9HbdPoDKN+d/8d/1qBX/+IPzyjYyg178A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uqafwMgAAADdAAAADwAAAAAA AAAAAAAAAAChAgAAZHJzL2Rvd25yZXYueG1sUEsFBgAAAAAEAAQA+QAAAJYDAAAAAA== "/>
                  <v:rect id="Rectangle 757" o:spid="_x0000_s1986" style="position:absolute;left:1969;top:9171;width:783;height:44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tKE8YcQA AADdAAAADwAAAGRycy9kb3ducmV2LnhtbERPTWvCQBC9F/wPyxR6Ed1Yi5ToKiKIoQhirJ6H7JiE ZmdjdpvEf+8WhN7m8T5nsepNJVpqXGlZwWQcgSDOrC45V/B92o4+QTiPrLGyTAru5GC1HLwsMNa2 4yO1qc9FCGEXo4LC+zqW0mUFGXRjWxMH7mobgz7AJpe6wS6Em0q+R9FMGiw5NBRY06ag7Cf9NQq6 7NBeTvudPAwvieVbctuk5y+l3l779RyEp97/i5/uRIf5H9MJ/H0TTpDLBwAAAP//AwBQSwECLQAU AAYACAAAACEA8PeKu/0AAADiAQAAEwAAAAAAAAAAAAAAAAAAAAAAW0NvbnRlbnRfVHlwZXNdLnht bFBLAQItABQABgAIAAAAIQAx3V9h0gAAAI8BAAALAAAAAAAAAAAAAAAAAC4BAABfcmVscy8ucmVs c1BLAQItABQABgAIAAAAIQAzLwWeQQAAADkAAAAQAAAAAAAAAAAAAAAAACkCAABkcnMvc2hhcGV4 bWwueG1sUEsBAi0AFAAGAAgAAAAhALShPGHEAAAA3QAAAA8AAAAAAAAAAAAAAAAAmAIAAGRycy9k b3ducmV2LnhtbFBLBQYAAAAABAAEAPUAAACJAwAAAAA= " filled="f" stroked="f">
                    <v:textbox>
                      <w:txbxContent>
                        <w:p w14:paraId="00A98117" w14:textId="77777777" w:rsidR="003B4DD8" w:rsidRPr="00A32CC6" w:rsidRDefault="003B4DD8" w:rsidP="003B4DD8">
                          <w:pPr>
                            <w:jc w:val="center"/>
                            <w:rPr>
                              <w:sz w:val="24"/>
                              <w:szCs w:val="24"/>
                            </w:rPr>
                          </w:pPr>
                          <w:r w:rsidRPr="00A32CC6">
                            <w:rPr>
                              <w:sz w:val="24"/>
                              <w:szCs w:val="24"/>
                            </w:rPr>
                            <w:t>M</w:t>
                          </w:r>
                        </w:p>
                      </w:txbxContent>
                    </v:textbox>
                  </v:rect>
                  <v:rect id="Rectangle 758" o:spid="_x0000_s1987" style="position:absolute;left:2968;top:9171;width:783;height:44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HOiFsQA AADdAAAADwAAAGRycy9kb3ducmV2LnhtbERPTWvCQBC9F/wPyxS8FN2oRUp0FRHEUAQxVs9DdkxC s7Mxu03iv3cLhd7m8T5nue5NJVpqXGlZwWQcgSDOrC45V/B13o0+QDiPrLGyTAoe5GC9GrwsMda2 4xO1qc9FCGEXo4LC+zqW0mUFGXRjWxMH7mYbgz7AJpe6wS6Em0pOo2guDZYcGgqsaVtQ9p3+GAVd dmyv58NeHt+uieV7ct+ml0+lhq/9ZgHCU+//xX/uRIf577Mp/H4TTpCrJwAAAP//AwBQSwECLQAU AAYACAAAACEA8PeKu/0AAADiAQAAEwAAAAAAAAAAAAAAAAAAAAAAW0NvbnRlbnRfVHlwZXNdLnht bFBLAQItABQABgAIAAAAIQAx3V9h0gAAAI8BAAALAAAAAAAAAAAAAAAAAC4BAABfcmVscy8ucmVs c1BLAQItABQABgAIAAAAIQAzLwWeQQAAADkAAAAQAAAAAAAAAAAAAAAAACkCAABkcnMvc2hhcGV4 bWwueG1sUEsBAi0AFAAGAAgAAAAhAERzohbEAAAA3QAAAA8AAAAAAAAAAAAAAAAAmAIAAGRycy9k b3ducmV2LnhtbFBLBQYAAAAABAAEAPUAAACJAwAAAAA= " filled="f" stroked="f">
                    <v:textbox>
                      <w:txbxContent>
                        <w:p w14:paraId="3F11E916" w14:textId="77777777" w:rsidR="003B4DD8" w:rsidRPr="00A32CC6" w:rsidRDefault="003B4DD8" w:rsidP="003B4DD8">
                          <w:pPr>
                            <w:jc w:val="center"/>
                            <w:rPr>
                              <w:sz w:val="24"/>
                              <w:szCs w:val="24"/>
                            </w:rPr>
                          </w:pPr>
                          <w:r w:rsidRPr="00A32CC6">
                            <w:rPr>
                              <w:sz w:val="24"/>
                              <w:szCs w:val="24"/>
                            </w:rPr>
                            <w:t>N</w:t>
                          </w:r>
                        </w:p>
                      </w:txbxContent>
                    </v:textbox>
                  </v:rect>
                  <v:rect id="Rectangle 759" o:spid="_x0000_s1988" style="position:absolute;left:3659;top:8833;width:783;height:47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z8HjcQA AADdAAAADwAAAGRycy9kb3ducmV2LnhtbERPTWvCQBC9F/wPyxS8iNlUSykxq4hQDKUgjdXzkB2T 0OxszK5J+u+7BaG3ebzPSTejaURPnastK3iKYhDEhdU1lwq+jm/zVxDOI2tsLJOCH3KwWU8eUky0 HfiT+tyXIoSwS1BB5X2bSOmKigy6yLbEgbvYzqAPsCul7nAI4aaRizh+kQZrDg0VtrSrqPjOb0bB UBz68/FjLw+zc2b5ml13+eldqenjuF2B8DT6f/Hdnekw/3m5hL9vwgly/QsAAP//AwBQSwECLQAU AAYACAAAACEA8PeKu/0AAADiAQAAEwAAAAAAAAAAAAAAAAAAAAAAW0NvbnRlbnRfVHlwZXNdLnht bFBLAQItABQABgAIAAAAIQAx3V9h0gAAAI8BAAALAAAAAAAAAAAAAAAAAC4BAABfcmVscy8ucmVs c1BLAQItABQABgAIAAAAIQAzLwWeQQAAADkAAAAQAAAAAAAAAAAAAAAAACkCAABkcnMvc2hhcGV4 bWwueG1sUEsBAi0AFAAGAAgAAAAhACs/B43EAAAA3QAAAA8AAAAAAAAAAAAAAAAAmAIAAGRycy9k b3ducmV2LnhtbFBLBQYAAAAABAAEAPUAAACJAwAAAAA= " filled="f" stroked="f">
                    <v:textbox>
                      <w:txbxContent>
                        <w:p w14:paraId="68CFACD7" w14:textId="77777777" w:rsidR="003B4DD8" w:rsidRPr="00A32CC6" w:rsidRDefault="003B4DD8" w:rsidP="003B4DD8">
                          <w:pPr>
                            <w:jc w:val="center"/>
                            <w:rPr>
                              <w:sz w:val="24"/>
                              <w:szCs w:val="24"/>
                            </w:rPr>
                          </w:pPr>
                          <w:r w:rsidRPr="00A32CC6">
                            <w:rPr>
                              <w:sz w:val="24"/>
                              <w:szCs w:val="24"/>
                            </w:rPr>
                            <w:t>B</w:t>
                          </w:r>
                        </w:p>
                      </w:txbxContent>
                    </v:textbox>
                  </v:rect>
                  <v:rect id="Rectangle 760" o:spid="_x0000_s1989" style="position:absolute;left:2409;top:8715;width:783;height:44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pNaf+cQA AADdAAAADwAAAGRycy9kb3ducmV2LnhtbERPTWvCQBC9C/6HZQpeitnUSikxq4hQDKUgjdXzkB2T 0OxszK5J+u+7hYK3ebzPSTejaURPnastK3iKYhDEhdU1lwq+jm/zVxDOI2tsLJOCH3KwWU8nKSba DvxJfe5LEULYJaig8r5NpHRFRQZdZFviwF1sZ9AH2JVSdziEcNPIRRy/SIM1h4YKW9pVVHznN6Ng KA79+fixl4fHc2b5ml13+eldqdnDuF2B8DT6u/jfnekwf/m8hL9vwgly/QsAAP//AwBQSwECLQAU AAYACAAAACEA8PeKu/0AAADiAQAAEwAAAAAAAAAAAAAAAAAAAAAAW0NvbnRlbnRfVHlwZXNdLnht bFBLAQItABQABgAIAAAAIQAx3V9h0gAAAI8BAAALAAAAAAAAAAAAAAAAAC4BAABfcmVscy8ucmVs c1BLAQItABQABgAIAAAAIQAzLwWeQQAAADkAAAAQAAAAAAAAAAAAAAAAACkCAABkcnMvc2hhcGV4 bWwueG1sUEsBAi0AFAAGAAgAAAAhAKTWn/nEAAAA3QAAAA8AAAAAAAAAAAAAAAAAmAIAAGRycy9k b3ducmV2LnhtbFBLBQYAAAAABAAEAPUAAACJAwAAAAA= " filled="f" stroked="f">
                    <v:textbox>
                      <w:txbxContent>
                        <w:p w14:paraId="1F5389BB" w14:textId="77777777" w:rsidR="003B4DD8" w:rsidRPr="00A32CC6" w:rsidRDefault="003B4DD8" w:rsidP="003B4DD8">
                          <w:pPr>
                            <w:jc w:val="center"/>
                            <w:rPr>
                              <w:sz w:val="24"/>
                              <w:szCs w:val="24"/>
                            </w:rPr>
                          </w:pPr>
                          <w:r>
                            <w:rPr>
                              <w:sz w:val="24"/>
                              <w:szCs w:val="24"/>
                            </w:rPr>
                            <w:t>R</w:t>
                          </w:r>
                        </w:p>
                      </w:txbxContent>
                    </v:textbox>
                  </v:rect>
                </v:group>
                <v:group id="Group 1435" o:spid="_x0000_s1990" style="position:absolute;left:22860;width:24961;height:16579" coordorigin="6920,9240" coordsize="3958,2833"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qg6sX8UAAADdAAAADwAAAGRycy9kb3ducmV2LnhtbERPTWvCQBC9F/wPyxS8 NZtoUyTNKiJVPIRCVSi9DdkxCWZnQ3abxH/fLRR6m8f7nHwzmVYM1LvGsoIkikEQl1Y3XCm4nPdP KxDOI2tsLZOCOznYrGcPOWbajvxBw8lXIoSwy1BB7X2XSenKmgy6yHbEgbva3qAPsK+k7nEM4aaV izh+kQYbDg01drSrqbydvo2Cw4jjdpm8DcXturt/ndP3zyIhpeaP0/YVhKfJ/4v/3Ecd5j8vU/j9 Jpwg1z8A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KoOrF/FAAAA3QAA AA8AAAAAAAAAAAAAAAAAqgIAAGRycy9kb3ducmV2LnhtbFBLBQYAAAAABAAEAPoAAACcAwAAAAA= ">
                  <v:shape id="Text Box 4" o:spid="_x0000_s1991" type="#_x0000_t202" style="position:absolute;left:10272;top:10487;width:516;height:56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hW88YMIA AADdAAAADwAAAGRycy9kb3ducmV2LnhtbERPS4vCMBC+L/gfwgje1mR9oV2jiCLsycUn7G1oxrZs MylNtN1/bxYEb/PxPWe+bG0p7lT7wrGGj74CQZw6U3Cm4XTcvk9B+IBssHRMGv7Iw3LReZtjYlzD e7ofQiZiCPsENeQhVImUPs3Jou+7ijhyV1dbDBHWmTQ1NjHclnKg1ERaLDg25FjROqf093CzGs67 689lpL6zjR1XjWuVZDuTWve67eoTRKA2vMRP95eJ80fDCfx/E0+QiwcAAAD//wMAUEsBAi0AFAAG AAgAAAAhAPD3irv9AAAA4gEAABMAAAAAAAAAAAAAAAAAAAAAAFtDb250ZW50X1R5cGVzXS54bWxQ SwECLQAUAAYACAAAACEAMd1fYdIAAACPAQAACwAAAAAAAAAAAAAAAAAuAQAAX3JlbHMvLnJlbHNQ SwECLQAUAAYACAAAACEAMy8FnkEAAAA5AAAAEAAAAAAAAAAAAAAAAAApAgAAZHJzL3NoYXBleG1s LnhtbFBLAQItABQABgAIAAAAIQCFbzxgwgAAAN0AAAAPAAAAAAAAAAAAAAAAAJgCAABkcnMvZG93 bnJldi54bWxQSwUGAAAAAAQABAD1AAAAhwMAAAAA " filled="f" stroked="f">
                    <v:textbox>
                      <w:txbxContent>
                        <w:p w14:paraId="023E721F" w14:textId="77777777" w:rsidR="003B4DD8" w:rsidRPr="00BA1F31" w:rsidRDefault="003B4DD8" w:rsidP="003B4DD8">
                          <w:pPr>
                            <w:rPr>
                              <w:sz w:val="24"/>
                              <w:szCs w:val="24"/>
                            </w:rPr>
                          </w:pPr>
                          <w:r w:rsidRPr="00BA1F31">
                            <w:rPr>
                              <w:sz w:val="24"/>
                              <w:szCs w:val="24"/>
                            </w:rPr>
                            <w:t>t</w:t>
                          </w:r>
                        </w:p>
                      </w:txbxContent>
                    </v:textbox>
                  </v:shape>
                  <v:shape id="AutoShape 5" o:spid="_x0000_s1992" type="#_x0000_t32" style="position:absolute;left:7012;top:9351;width:0;height:2722;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4Vuxn8MAAADdAAAADwAAAGRycy9kb3ducmV2LnhtbERP32vCMBB+H/g/hBvsTVM32aQzisgG mwymUfZ8NLe22FxKkrX1vzeCsLf7+H7eYjXYRnTkQ+1YwXSSgSAunKm5VHA8vI/nIEJENtg4JgVn CrBaju4WmBvX8546HUuRQjjkqKCKsc2lDEVFFsPEtcSJ+3XeYkzQl9J47FO4beRjlj1LizWnhgpb 2lRUnPSfVfC1m37rXdTyc/vGP5s+O586r5V6uB/WryAiDfFffHN/mDR/9vQC12/SCXJ5AQ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OFbsZ/DAAAA3QAAAA8AAAAAAAAAAAAA AAAAoQIAAGRycy9kb3ducmV2LnhtbFBLBQYAAAAABAAEAPkAAACRAwAAAAA= ">
                    <v:stroke endarrow="block" endarrowwidth="narrow"/>
                  </v:shape>
                  <v:shape id="Text Box 6" o:spid="_x0000_s1993" type="#_x0000_t202" style="position:absolute;left:6920;top:9240;width:825;height:72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m7wNicYA AADdAAAADwAAAGRycy9kb3ducmV2LnhtbESPzWvCQBDF70L/h2UK3nS3ftGmriJKoSdF+wG9Ddkx Cc3OhuzWpP+9cxC8zfDevPeb5br3tbpQG6vAFp7GBhRxHlzFhYXPj7fRM6iYkB3WgcnCP0VYrx4G S8xc6PhIl1MqlIRwzNBCmVKTaR3zkjzGcWiIRTuH1mOStS20a7GTcF/riTEL7bFiaSixoW1J+e/p z1v42p9/vmfmUOz8vOlCbzT7F23t8LHfvIJK1Ke7+Xb97gR/NhVc+UZG0KsrAAAA//8DAFBLAQIt ABQABgAIAAAAIQDw94q7/QAAAOIBAAATAAAAAAAAAAAAAAAAAAAAAABbQ29udGVudF9UeXBlc10u eG1sUEsBAi0AFAAGAAgAAAAhADHdX2HSAAAAjwEAAAsAAAAAAAAAAAAAAAAALgEAAF9yZWxzLy5y ZWxzUEsBAi0AFAAGAAgAAAAhADMvBZ5BAAAAOQAAABAAAAAAAAAAAAAAAAAAKQIAAGRycy9zaGFw ZXhtbC54bWxQSwECLQAUAAYACAAAACEAm7wNicYAAADdAAAADwAAAAAAAAAAAAAAAACYAgAAZHJz L2Rvd25yZXYueG1sUEsFBgAAAAAEAAQA9QAAAIsDAAAAAA== " filled="f" stroked="f">
                    <v:textbox>
                      <w:txbxContent>
                        <w:p w14:paraId="70108ED0" w14:textId="77777777" w:rsidR="003B4DD8" w:rsidRPr="00FF5EA8" w:rsidRDefault="003B4DD8" w:rsidP="003B4DD8">
                          <w:pPr>
                            <w:rPr>
                              <w:sz w:val="24"/>
                              <w:szCs w:val="24"/>
                            </w:rPr>
                          </w:pPr>
                          <w:r w:rsidRPr="00FF5EA8">
                            <w:rPr>
                              <w:sz w:val="24"/>
                              <w:szCs w:val="24"/>
                            </w:rPr>
                            <w:t>u</w:t>
                          </w:r>
                        </w:p>
                      </w:txbxContent>
                    </v:textbox>
                  </v:shape>
                  <v:shape id="AutoShape 7" o:spid="_x0000_s1994" type="#_x0000_t32" style="position:absolute;left:7012;top:9806;width:3433;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uELzVcUAAADdAAAADwAAAGRycy9kb3ducmV2LnhtbERPS2vCQBC+F/oflil4Ed1Eq9joKq3Q ohehPg69DdlxE5KdDdlV03/vFoTe5uN7zmLV2VpcqfWlYwXpMAFBnDtdslFwPHwOZiB8QNZYOyYF v+RhtXx+WmCm3Y2/6boPRsQQ9hkqKEJoMil9XpBFP3QNceTOrrUYImyN1C3eYrit5ShJptJiybGh wIbWBeXV/mIV7LaTZNP/MV/px7iapKbqY3naKdV76d7nIAJ14V/8cG90nP86foO/b+IJcnkH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uELzVcUAAADdAAAADwAAAAAAAAAA AAAAAAChAgAAZHJzL2Rvd25yZXYueG1sUEsFBgAAAAAEAAQA+QAAAJMDAAAAAA== " strokecolor="red">
                    <v:stroke dashstyle="dash"/>
                  </v:shape>
                  <v:shape id="AutoShape 8" o:spid="_x0000_s1995" type="#_x0000_t32" style="position:absolute;left:7370;top:9710;width:0;height:2353;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cX4ptcgAAADdAAAADwAAAGRycy9kb3ducmV2LnhtbESPT2vDMAzF74N+B6PCLmV1srWjZHXL NtjoLoX+O/QmYs0JieUQe2327afDoDeJ9/TeT8v14Ft1oT7WgQ3k0wwUcRlszc7A8fDxsAAVE7LF NjAZ+KUI69XobomFDVfe0WWfnJIQjgUaqFLqCq1jWZHHOA0dsWjfofeYZO2dtj1eJdy3+jHLnrXH mqWhwo7eKyqb/Y83sP2aZ5vJ2X3mb0/NPHfNBOvT1pj78fD6AirRkG7m/+uNFfzZTPjlGxlBr/4A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cX4ptcgAAADdAAAADwAAAAAA AAAAAAAAAAChAgAAZHJzL2Rvd25yZXYueG1sUEsFBgAAAAAEAAQA+QAAAJYDAAAAAA== " strokecolor="red">
                    <v:stroke dashstyle="dash"/>
                  </v:shape>
                  <v:shape id="AutoShape 9" o:spid="_x0000_s1996" type="#_x0000_t32" style="position:absolute;left:7012;top:10347;width:3439;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HjKMLsUAAADdAAAADwAAAGRycy9kb3ducmV2LnhtbERPS2vCQBC+F/wPyxR6Ed2kVZHoKiq0 2ItQHwdvQ3a6CcnOhuxW4793BaG3+fieM192thYXan3pWEE6TEAQ506XbBQcD5+DKQgfkDXWjknB jTwsF72XOWbaXfmHLvtgRAxhn6GCIoQmk9LnBVn0Q9cQR+7XtRZDhK2RusVrDLe1fE+SibRYcmwo sKFNQXm1/7MKdt/jZNs/m690/VGNU1P1sTztlHp77VYzEIG68C9+urc6zh+NUnh8E0+Qizs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HjKMLsUAAADdAAAADwAAAAAAAAAA AAAAAAChAgAAZHJzL2Rvd25yZXYueG1sUEsFBgAAAAAEAAQA+QAAAJMDAAAAAA== " strokecolor="red">
                    <v:stroke dashstyle="dash"/>
                  </v:shape>
                  <v:shape id="AutoShape 10" o:spid="_x0000_s1997" type="#_x0000_t32" style="position:absolute;left:7012;top:11427;width:3439;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7uASWcQAAADdAAAADwAAAGRycy9kb3ducmV2LnhtbERPTWvCQBC9F/oflil4Ed3Eqkh0lVaw 2ItQqwdvQ3bchGRnQ3bV+O/dQsHbPN7nLFadrcWVWl86VpAOExDEudMlGwWH381gBsIHZI21Y1Jw Jw+r5evLAjPtbvxD130wIoawz1BBEUKTSenzgiz6oWuII3d2rcUQYWukbvEWw20tR0kylRZLjg0F NrQuKK/2F6tg9z1Jtv2T+Uo/36tJaqo+lsedUr237mMOIlAXnuJ/91bH+ePxCP6+iSfI5QM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Du4BJZxAAAAN0AAAAPAAAAAAAAAAAA AAAAAKECAABkcnMvZG93bnJldi54bWxQSwUGAAAAAAQABAD5AAAAkgMAAAAA " strokecolor="red">
                    <v:stroke dashstyle="dash"/>
                  </v:shape>
                  <v:shape id="AutoShape 11" o:spid="_x0000_s1998" type="#_x0000_t32" style="position:absolute;left:7012;top:11960;width:3433;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gay3wsUAAADdAAAADwAAAGRycy9kb3ducmV2LnhtbERPS2vCQBC+C/6HZQQvopvUBxJdpS20 6EWo1YO3ITtuQrKzIbtq+u+7hYK3+fies952thZ3an3pWEE6SUAQ506XbBScvj/GSxA+IGusHZOC H/Kw3fR7a8y0e/AX3Y/BiBjCPkMFRQhNJqXPC7LoJ64hjtzVtRZDhK2RusVHDLe1fEmShbRYcmwo sKH3gvLqeLMKDvt5shtdzGf6Nq3mqalGWJ4PSg0H3esKRKAuPMX/7p2O82ezKfx9E0+Qm1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gay3wsUAAADdAAAADwAAAAAAAAAA AAAAAAChAgAAZHJzL2Rvd25yZXYueG1sUEsFBgAAAAAEAAQA+QAAAJMDAAAAAA== " strokecolor="red">
                    <v:stroke dashstyle="dash"/>
                  </v:shape>
                  <v:oval id="Oval 12" o:spid="_x0000_s1999" style="position:absolute;left:6979;top:10837;width:60;height:7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3XquTsIA AADdAAAADwAAAGRycy9kb3ducmV2LnhtbERPTWvCQBC9F/oflil4KXWjpCLRTZCA4rWphx6n2WkS zM6G3dUk/94tFHqbx/ucfTGZXtzJ+c6ygtUyAUFcW91xo+DyeXzbgvABWWNvmRTM5KHIn5/2mGk7 8gfdq9CIGMI+QwVtCEMmpa9bMuiXdiCO3I91BkOErpHa4RjDTS/XSbKRBjuODS0OVLZUX6ubUeBe h7mcz+Vx9c2n6n3c6q/NRSu1eJkOOxCBpvAv/nOfdZyfpin8fhNPkPkDAAD//wMAUEsBAi0AFAAG AAgAAAAhAPD3irv9AAAA4gEAABMAAAAAAAAAAAAAAAAAAAAAAFtDb250ZW50X1R5cGVzXS54bWxQ SwECLQAUAAYACAAAACEAMd1fYdIAAACPAQAACwAAAAAAAAAAAAAAAAAuAQAAX3JlbHMvLnJlbHNQ SwECLQAUAAYACAAAACEAMy8FnkEAAAA5AAAAEAAAAAAAAAAAAAAAAAApAgAAZHJzL3NoYXBleG1s LnhtbFBLAQItABQABgAIAAAAIQDdeq5OwgAAAN0AAAAPAAAAAAAAAAAAAAAAAJgCAABkcnMvZG93 bnJldi54bWxQSwUGAAAAAAQABAD1AAAAhwMAAAAA " fillcolor="black"/>
                  <v:oval id="Oval 13" o:spid="_x0000_s2000" style="position:absolute;left:6987;top:11923;width:60;height:7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jYL1cEA AADdAAAADwAAAGRycy9kb3ducmV2LnhtbERPTYvCMBC9L/gfwgheFk0VFalGkYKL160ePI7N2Bab SUmytv33m4UFb/N4n7M79KYRL3K+tqxgPktAEBdW11wquF5O0w0IH5A1NpZJwUAeDvvRxw5TbTv+ plceShFD2KeooAqhTaX0RUUG/cy2xJF7WGcwROhKqR12Mdw0cpEka2mw5thQYUtZRcUz/zEK3Gc7 ZMM5O83v/JWvuo2+ra9aqcm4P25BBOrDW/zvPus4f7lcwd838QS5/wUAAP//AwBQSwECLQAUAAYA CAAAACEA8PeKu/0AAADiAQAAEwAAAAAAAAAAAAAAAAAAAAAAW0NvbnRlbnRfVHlwZXNdLnhtbFBL AQItABQABgAIAAAAIQAx3V9h0gAAAI8BAAALAAAAAAAAAAAAAAAAAC4BAABfcmVscy8ucmVsc1BL AQItABQABgAIAAAAIQAzLwWeQQAAADkAAAAQAAAAAAAAAAAAAAAAACkCAABkcnMvc2hhcGV4bWwu eG1sUEsBAi0AFAAGAAgAAAAhALI2C9XBAAAA3QAAAA8AAAAAAAAAAAAAAAAAmAIAAGRycy9kb3du cmV2LnhtbFBLBQYAAAAABAAEAPUAAACGAwAAAAA= " fillcolor="black"/>
                  <v:shape id="AutoShape 14" o:spid="_x0000_s2001" type="#_x0000_t32" style="position:absolute;left:7736;top:9714;width:0;height:2339;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kdsUWsQAAADdAAAADwAAAGRycy9kb3ducmV2LnhtbERPS2vCQBC+C/0PyxS8SN3EFxJdpQoV vQi19eBtyE43IdnZkN1q/PduoeBtPr7nLNedrcWVWl86VpAOExDEudMlGwXfXx9vcxA+IGusHZOC O3lYr156S8y0u/EnXU/BiBjCPkMFRQhNJqXPC7Loh64hjtyPay2GCFsjdYu3GG5rOUqSmbRYcmwo sKFtQXl1+rUKjodpsh9czC7djKtpaqoBluejUv3X7n0BIlAXnuJ/917H+ZPJDP6+iSfI1QM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CR2xRaxAAAAN0AAAAPAAAAAAAAAAAA AAAAAKECAABkcnMvZG93bnJldi54bWxQSwUGAAAAAAQABAD5AAAAkgMAAAAA " strokecolor="red">
                    <v:stroke dashstyle="dash"/>
                  </v:shape>
                  <v:shape id="AutoShape 15" o:spid="_x0000_s2002" type="#_x0000_t32" style="position:absolute;left:8096;top:9678;width:0;height:2377;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pexwcUAAADdAAAADwAAAGRycy9kb3ducmV2LnhtbERPS2vCQBC+F/oflil4Ed3E+ijRVdpC RS+Cr0NvQ3bchGRnQ3ar6b/vFgRv8/E9Z7HqbC2u1PrSsYJ0mIAgzp0u2Sg4Hb8GbyB8QNZYOyYF v+RhtXx+WmCm3Y33dD0EI2II+wwVFCE0mZQ+L8iiH7qGOHIX11oMEbZG6hZvMdzWcpQkU2mx5NhQ YEOfBeXV4ccq2G0nyab/bdbpx2s1SU3Vx/K8U6r30r3PQQTqwkN8d290nD8ez+D/m3iCXP4B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pexwcUAAADdAAAADwAAAAAAAAAA AAAAAAChAgAAZHJzL2Rvd25yZXYueG1sUEsFBgAAAAAEAAQA+QAAAJMDAAAAAA== " strokecolor="red">
                    <v:stroke dashstyle="dash"/>
                  </v:shape>
                  <v:shape id="AutoShape 16" o:spid="_x0000_s2003" type="#_x0000_t32" style="position:absolute;left:8467;top:9716;width:0;height:2357;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jwgls8gAAADdAAAADwAAAGRycy9kb3ducmV2LnhtbESPT2vDMAzF74N+B6PCLmV1srWjZHXL NtjoLoX+O/QmYs0JieUQe2327afDoDeJ9/TeT8v14Ft1oT7WgQ3k0wwUcRlszc7A8fDxsAAVE7LF NjAZ+KUI69XobomFDVfe0WWfnJIQjgUaqFLqCq1jWZHHOA0dsWjfofeYZO2dtj1eJdy3+jHLnrXH mqWhwo7eKyqb/Y83sP2aZ5vJ2X3mb0/NPHfNBOvT1pj78fD6AirRkG7m/+uNFfzZTHDlGxlBr/4A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jwgls8gAAADdAAAADwAAAAAA AAAAAAAAAAChAgAAZHJzL2Rvd25yZXYueG1sUEsFBgAAAAAEAAQA+QAAAJYDAAAAAA== " strokecolor="red">
                    <v:stroke dashstyle="dash"/>
                  </v:shape>
                  <v:shape id="AutoShape 18" o:spid="_x0000_s2004" type="#_x0000_t32" style="position:absolute;left:9176;top:9713;width:0;height:234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4ESAKMUAAADdAAAADwAAAGRycy9kb3ducmV2LnhtbERPS2vCQBC+F/oflil4Ed3EqtjoKm2h ohfB16G3ITtuQrKzIbvV9N93C4K3+fies1h1thZXan3pWEE6TEAQ506XbBScjl+DGQgfkDXWjknB L3lYLZ+fFphpd+M9XQ/BiBjCPkMFRQhNJqXPC7Loh64hjtzFtRZDhK2RusVbDLe1HCXJVFosOTYU 2NBnQXl1+LEKdttJsul/m3X68VpNUlP1sTzvlOq9dO9zEIG68BDf3Rsd54/Hb/D/TTxBLv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4ESAKMUAAADdAAAADwAAAAAAAAAA AAAAAAChAgAAZHJzL2Rvd25yZXYueG1sUEsFBgAAAAAEAAQA+QAAAJMDAAAAAA== " strokecolor="red">
                    <v:stroke dashstyle="dash"/>
                  </v:shape>
                  <v:shape id="AutoShape 20" o:spid="_x0000_s2005" type="#_x0000_t32" style="position:absolute;left:9898;top:9722;width:0;height:2351;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9Ke/aMgAAADdAAAADwAAAGRycy9kb3ducmV2LnhtbESPQUvDQBCF7wX/wzIFL8VuYhuRtNui gqVeClY99DZkp5uQ7GzIrm38985B8DbDe/PeN+vt6Dt1oSE2gQ3k8wwUcRVsw87A58fr3SOomJAt doHJwA9F2G5uJmssbbjyO12OySkJ4ViigTqlvtQ6VjV5jPPQE4t2DoPHJOvgtB3wKuG+0/dZ9qA9 NiwNNfb0UlPVHr+9gcNbke1nJ7fLnxdtkbt2hs3XwZjb6fi0ApVoTP/mv+u9FfxlIfzyjYygN78A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9Ke/aMgAAADdAAAADwAAAAAA AAAAAAAAAAChAgAAZHJzL2Rvd25yZXYueG1sUEsFBgAAAAAEAAQA+QAAAJYDAAAAAA== " strokecolor="red">
                    <v:stroke dashstyle="dash"/>
                  </v:shape>
                  <v:shape id="AutoShape 21" o:spid="_x0000_s2006" type="#_x0000_t32" style="position:absolute;left:10265;top:9725;width:0;height:2338;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m+sa88UAAADdAAAADwAAAGRycy9kb3ducmV2LnhtbERPTWvCQBC9F/wPywi9iG5iG5HoKq3Q Yi9CrR68DdlxE5KdDdmtpv/eFQre5vE+Z7nubSMu1PnKsYJ0koAgLpyu2Cg4/HyM5yB8QNbYOCYF f+RhvRo8LTHX7srfdNkHI2II+xwVlCG0uZS+KMmin7iWOHJn11kMEXZG6g6vMdw2cpokM2mx4thQ Ykubkop6/2sV7L6yZDs6mc/0/aXOUlOPsDrulHoe9m8LEIH68BD/u7c6zn/NUrh/E0+Qqxs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m+sa88UAAADdAAAADwAAAAAAAAAA AAAAAAChAgAAZHJzL2Rvd25yZXYueG1sUEsFBgAAAAAEAAQA+QAAAJMDAAAAAA== " strokecolor="red">
                    <v:stroke dashstyle="dash"/>
                  </v:shape>
                  <v:shape id="Freeform 22" o:spid="_x0000_s2007" style="position:absolute;left:9183;top:10347;width:1089;height:528;visibility:visible;mso-wrap-style:square;v-text-anchor:top" coordsize="1499,562"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oMsmMEA AADdAAAADwAAAGRycy9kb3ducmV2LnhtbERPzYrCMBC+L/gOYYS9LJqqa63VKCIIe131AYZm2hSb SWmidn16Iwh7m4/vd9bb3jbiRp2vHSuYjBMQxIXTNVcKzqfDKAPhA7LGxjEp+CMP283gY425dnf+ pdsxVCKGsM9RgQmhzaX0hSGLfuxa4siVrrMYIuwqqTu8x3DbyGmSpNJizbHBYEt7Q8XleLUKvmYu 3Zs+W5QL09QPt6SUJlelPof9bgUiUB/+xW/3j47zv+dTeH0TT5CbJwAAAP//AwBQSwECLQAUAAYA CAAAACEA8PeKu/0AAADiAQAAEwAAAAAAAAAAAAAAAAAAAAAAW0NvbnRlbnRfVHlwZXNdLnhtbFBL AQItABQABgAIAAAAIQAx3V9h0gAAAI8BAAALAAAAAAAAAAAAAAAAAC4BAABfcmVscy8ucmVsc1BL AQItABQABgAIAAAAIQAzLwWeQQAAADkAAAAQAAAAAAAAAAAAAAAAACkCAABkcnMvc2hhcGV4bWwu eG1sUEsBAi0AFAAGAAgAAAAhAAaDLJjBAAAA3QAAAA8AAAAAAAAAAAAAAAAAmAIAAGRycy9kb3du cmV2LnhtbFBLBQYAAAAABAAEAPUAAACGAwAAAAA= " path="m,560c249,280,499,,749,v250,,500,281,750,562e" filled="f" strokecolor="#00c" strokeweight="1.25pt">
                    <v:path arrowok="t" o:connecttype="custom" o:connectlocs="0,526;544,0;1089,528" o:connectangles="0,0,0"/>
                  </v:shape>
                  <v:shape id="Freeform 23" o:spid="_x0000_s2008" style="position:absolute;left:7018;top:9806;width:531;height:1078;visibility:visible;mso-wrap-style:square;v-text-anchor:top" coordsize="1350,2652"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vvdTQ8IA AADdAAAADwAAAGRycy9kb3ducmV2LnhtbERPS4vCMBC+L/gfwgje1tQn0jWKKIoeRKy7ex6asS02 k9JEbf+9ERb2Nh/fc+bLxpTiQbUrLCsY9CMQxKnVBWcKvi/bzxkI55E1lpZJQUsOlovOxxxjbZ98 pkfiMxFC2MWoIPe+iqV0aU4GXd9WxIG72tqgD7DOpK7xGcJNKYdRNJUGCw4NOVa0zim9JXej4HbY lCfC430nGzONLj9JO/ltlep1m9UXCE+N/xf/ufc6zB9PRvD+JpwgFy8AAAD//wMAUEsBAi0AFAAG AAgAAAAhAPD3irv9AAAA4gEAABMAAAAAAAAAAAAAAAAAAAAAAFtDb250ZW50X1R5cGVzXS54bWxQ SwECLQAUAAYACAAAACEAMd1fYdIAAACPAQAACwAAAAAAAAAAAAAAAAAuAQAAX3JlbHMvLnJlbHNQ SwECLQAUAAYACAAAACEAMy8FnkEAAAA5AAAAEAAAAAAAAAAAAAAAAAApAgAAZHJzL3NoYXBleG1s LnhtbFBLAQItABQABgAIAAAAIQC+91NDwgAAAN0AAAAPAAAAAAAAAAAAAAAAAJgCAABkcnMvZG93 bnJldi54bWxQSwUGAAAAAAQABAD1AAAAhwMAAAAA " path="m,c41,2,82,4,119,20v37,16,59,36,100,75c260,134,322,203,362,252v40,49,68,99,95,140c484,433,506,464,527,501r57,114c600,647,609,663,625,696v16,33,40,85,55,117c695,845,699,851,716,888v17,37,44,94,66,150c804,1094,831,1170,851,1226v20,56,36,99,54,148c923,1423,944,1471,962,1518v18,47,28,76,51,141c1036,1724,1054,1782,1098,1908v44,126,136,385,178,509c1318,2541,1334,2596,1350,2652e" filled="f" strokecolor="#00c" strokeweight="1.25pt">
                    <v:path arrowok="t" o:connecttype="custom" o:connectlocs="0,0;47,8;86,39;142,102;180,159;207,204;230,250;246,283;267,330;282,361;308,422;335,498;356,559;378,617;398,674;432,776;502,982;531,1078" o:connectangles="0,0,0,0,0,0,0,0,0,0,0,0,0,0,0,0,0,0"/>
                  </v:shape>
                  <v:shape id="Freeform 24" o:spid="_x0000_s2009" style="position:absolute;left:8089;top:10867;width:1095;height:552;flip:y;visibility:visible;mso-wrap-style:square;v-text-anchor:top" coordsize="1499,562"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4OaSGMEA AADdAAAADwAAAGRycy9kb3ducmV2LnhtbERPzWrCQBC+F3yHZYTe6sRqpURXKYLYm1T7AMPumESz szG7mrRP7wqF3ubj+53Fqne1unEbKi8axqMMFIvxtpJCw/dh8/IOKkQSS7UX1vDDAVbLwdOCcus7 +eLbPhYqhUjISUMZY5MjBlOyozDyDUvijr51FBNsC7QtdSnc1fiaZTN0VElqKKnhdcnmvL86DUKc XX53p25yMDv0NMPt2qDWz8P+Yw4qch//xX/uT5vmT9+m8PgmnYDLOwAAAP//AwBQSwECLQAUAAYA CAAAACEA8PeKu/0AAADiAQAAEwAAAAAAAAAAAAAAAAAAAAAAW0NvbnRlbnRfVHlwZXNdLnhtbFBL AQItABQABgAIAAAAIQAx3V9h0gAAAI8BAAALAAAAAAAAAAAAAAAAAC4BAABfcmVscy8ucmVsc1BL AQItABQABgAIAAAAIQAzLwWeQQAAADkAAAAQAAAAAAAAAAAAAAAAACkCAABkcnMvc2hhcGV4bWwu eG1sUEsBAi0AFAAGAAgAAAAhAODmkhjBAAAA3QAAAA8AAAAAAAAAAAAAAAAAmAIAAGRycy9kb3du cmV2LnhtbFBLBQYAAAAABAAEAPUAAACGAwAAAAA= " path="m,560c249,280,499,,749,v250,,500,281,750,562e" filled="f" strokecolor="#00c" strokeweight="1.25pt">
                    <v:path arrowok="t" o:connecttype="custom" o:connectlocs="0,550;547,0;1095,552" o:connectangles="0,0,0"/>
                  </v:shape>
                  <v:shape id="Freeform 25" o:spid="_x0000_s2010" style="position:absolute;left:7002;top:10356;width:1103;height:531;visibility:visible;mso-wrap-style:square;v-text-anchor:top" coordsize="1499,562"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iWq07L8A AADdAAAADwAAAGRycy9kb3ducmV2LnhtbERPzYrCMBC+L/gOYQQvi6bqWrUaRQTB66oPMDRjU2wm pYlafXojCN7m4/ud5bq1lbhR40vHCoaDBARx7nTJhYLTcdefgfABWWPlmBQ8yMN61flZYqbdnf/p dgiFiCHsM1RgQqgzKX1uyKIfuJo4cmfXWAwRNoXUDd5juK3kKElSabHk2GCwpq2h/HK4WgW/Y5du TTubnqemKp9uTikNr0r1uu1mASJQG77ij3uv4/y/yQTe38QT5OoFAAD//wMAUEsBAi0AFAAGAAgA AAAhAPD3irv9AAAA4gEAABMAAAAAAAAAAAAAAAAAAAAAAFtDb250ZW50X1R5cGVzXS54bWxQSwEC LQAUAAYACAAAACEAMd1fYdIAAACPAQAACwAAAAAAAAAAAAAAAAAuAQAAX3JlbHMvLnJlbHNQSwEC LQAUAAYACAAAACEAMy8FnkEAAAA5AAAAEAAAAAAAAAAAAAAAAAApAgAAZHJzL3NoYXBleG1sLnht bFBLAQItABQABgAIAAAAIQCJarTsvwAAAN0AAAAPAAAAAAAAAAAAAAAAAJgCAABkcnMvZG93bnJl di54bWxQSwUGAAAAAAQABAD1AAAAhAMAAAAA " path="m,560c249,280,499,,749,v250,,500,281,750,562e" filled="f" strokecolor="#00c" strokeweight="1.25pt">
                    <v:path arrowok="t" o:connecttype="custom" o:connectlocs="0,529;551,0;1103,531" o:connectangles="0,0,0"/>
                  </v:shape>
                  <v:shape id="AutoShape 26" o:spid="_x0000_s2011" type="#_x0000_t32" style="position:absolute;left:7018;top:10895;width:3433;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tdjP08QAAADdAAAADwAAAGRycy9kb3ducmV2LnhtbERPS2vCQBC+C/0PyxR6Kbpp2mpJs0op CFLpQc3F25CdPDA7G7JrHv++WxC8zcf3nHQzmkb01LnasoKXRQSCOLe65lJBdtrOP0A4j6yxsUwK JnKwWT/MUky0HfhA/dGXIoSwS1BB5X2bSOnyigy6hW2JA1fYzqAPsCul7nAI4aaRcRQtpcGaQ0OF LX1XlF+OV6PAxHWU7a38PeTFOVvhdL38vD4r9fQ4fn2C8DT6u/jm3ukw/+19Cf/fhBPk+g8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C12M/TxAAAAN0AAAAPAAAAAAAAAAAA AAAAAKECAABkcnMvZG93bnJldi54bWxQSwUGAAAAAAQABAD5AAAAkgMAAAAA " strokecolor="red"/>
                  <v:oval id="Oval 27" o:spid="_x0000_s2012" style="position:absolute;left:6990;top:9773;width:57;height:5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HGm5MIA AADdAAAADwAAAGRycy9kb3ducmV2LnhtbERPS4vCMBC+L/gfwgheljVV1gddo0hB8brVg8fZZrYt NpOSRNv++40g7G0+vudsdr1pxIOcry0rmE0TEMSF1TWXCi7nw8cahA/IGhvLpGAgD7vt6G2DqbYd f9MjD6WIIexTVFCF0KZS+qIig35qW+LI/VpnMEToSqkddjHcNHKeJEtpsObYUGFLWUXFLb8bBe69 HbLhlB1mP3zMF91aX5cXrdRk3O+/QATqw7/45T7pOP9zsYLnN/EEuf0DAAD//wMAUEsBAi0AFAAG AAgAAAAhAPD3irv9AAAA4gEAABMAAAAAAAAAAAAAAAAAAAAAAFtDb250ZW50X1R5cGVzXS54bWxQ SwECLQAUAAYACAAAACEAMd1fYdIAAACPAQAACwAAAAAAAAAAAAAAAAAuAQAAX3JlbHMvLnJlbHNQ SwECLQAUAAYACAAAACEAMy8FnkEAAAA5AAAAEAAAAAAAAAAAAAAAAAApAgAAZHJzL3NoYXBleG1s LnhtbFBLAQItABQABgAIAAAAIQCocabkwgAAAN0AAAAPAAAAAAAAAAAAAAAAAJgCAABkcnMvZG93 bnJldi54bWxQSwUGAAAAAAQABAD1AAAAhwMAAAAA " fillcolor="black"/>
                  <v:shape id="Freeform 28" o:spid="_x0000_s2013" style="position:absolute;left:8638;top:9806;width:1087;height:1089;visibility:visible;mso-wrap-style:square;v-text-anchor:top" coordsize="1499,562"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2sbcsQA AADdAAAADwAAAGRycy9kb3ducmV2LnhtbESPQW/CMAyF75P4D5GRdpkgZYwChYAQ0qRdB/wAqzFN ReNUTYDCr58PSLvZes/vfV5ve9+oG3WxDmxgMs5AEZfB1lwZOB2/RwtQMSFbbAKTgQdF2G4Gb2ss bLjzL90OqVISwrFAAy6lttA6lo48xnFoiUU7h85jkrWrtO3wLuG+0Z9ZlmuPNUuDw5b2jsrL4eoN fExDvnf9Yn6eu6Z+hiXlNLka8z7sdytQifr0b35d/1jB/5oJrnwjI+jNHwAAAP//AwBQSwECLQAU AAYACAAAACEA8PeKu/0AAADiAQAAEwAAAAAAAAAAAAAAAAAAAAAAW0NvbnRlbnRfVHlwZXNdLnht bFBLAQItABQABgAIAAAAIQAx3V9h0gAAAI8BAAALAAAAAAAAAAAAAAAAAC4BAABfcmVscy8ucmVs c1BLAQItABQABgAIAAAAIQAzLwWeQQAAADkAAAAQAAAAAAAAAAAAAAAAACkCAABkcnMvc2hhcGV4 bWwueG1sUEsBAi0AFAAGAAgAAAAhAGdrG3LEAAAA3QAAAA8AAAAAAAAAAAAAAAAAmAIAAGRycy9k b3ducmV2LnhtbFBLBQYAAAAABAAEAPUAAACJAwAAAAA= " path="m,560c249,280,499,,749,v250,,500,281,750,562e" filled="f" strokecolor="#00c" strokeweight="1.25pt">
                    <v:path arrowok="t" o:connecttype="custom" o:connectlocs="0,1085;543,0;1087,1089" o:connectangles="0,0,0"/>
                  </v:shape>
                  <v:shape id="Freeform 29" o:spid="_x0000_s2014" style="position:absolute;left:9789;top:10828;width:427;height:1168;rotation:11305758fd;visibility:visible;mso-wrap-style:square;v-text-anchor:top" coordsize="1350,2652"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49ayKMMA AADdAAAADwAAAGRycy9kb3ducmV2LnhtbERPTWvCQBC9C/6HZYTedFNrpUZXEcFWvZl68TZkxyQ0 OxuyG5P8e1coeJvH+5zVpjOluFPtCssK3icRCOLU6oIzBZff/fgLhPPIGkvLpKAnB5v1cLDCWNuW z3RPfCZCCLsYFeTeV7GULs3JoJvYijhwN1sb9AHWmdQ1tiHclHIaRXNpsODQkGNFu5zSv6QxCk7H tsGfRb+7fhzxNt9/96drkyj1Nuq2SxCeOv8S/7sPOsyffS7g+U04Qa4fAAAA//8DAFBLAQItABQA BgAIAAAAIQDw94q7/QAAAOIBAAATAAAAAAAAAAAAAAAAAAAAAABbQ29udGVudF9UeXBlc10ueG1s UEsBAi0AFAAGAAgAAAAhADHdX2HSAAAAjwEAAAsAAAAAAAAAAAAAAAAALgEAAF9yZWxzLy5yZWxz UEsBAi0AFAAGAAgAAAAhADMvBZ5BAAAAOQAAABAAAAAAAAAAAAAAAAAAKQIAAGRycy9zaGFwZXht bC54bWxQSwECLQAUAAYACAAAACEA49ayKMMAAADdAAAADwAAAAAAAAAAAAAAAACYAgAAZHJzL2Rv d25yZXYueG1sUEsFBgAAAAAEAAQA9QAAAIgDAAAAAA== " path="m,c41,2,82,4,119,20v37,16,59,36,100,75c260,134,322,203,362,252v40,49,68,99,95,140c484,433,506,464,527,501r57,114c600,647,609,663,625,696v16,33,40,85,55,117c695,845,699,851,716,888v17,37,44,94,66,150c804,1094,831,1170,851,1226v20,56,36,99,54,148c923,1423,944,1471,962,1518v18,47,28,76,51,141c1036,1724,1054,1782,1098,1908v44,126,136,385,178,509c1318,2541,1334,2596,1350,2652e" filled="f" strokecolor="#00c" strokeweight="1.25pt">
                    <v:path arrowok="t" o:connecttype="custom" o:connectlocs="0,0;38,9;69,42;114,111;145,173;167,221;185,271;198,307;215,358;226,391;247,457;269,540;286,605;304,669;320,731;347,840;404,1065;427,1168" o:connectangles="0,0,0,0,0,0,0,0,0,0,0,0,0,0,0,0,0,0"/>
                  </v:shape>
                  <v:shape id="Freeform 30" o:spid="_x0000_s2015" style="position:absolute;left:7549;top:10879;width:1096;height:1081;flip:y;visibility:visible;mso-wrap-style:square;v-text-anchor:top" coordsize="1499,562"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UbFepsQA AADdAAAADwAAAGRycy9kb3ducmV2LnhtbESPzWrDQAyE74W8w6JCb43cH0xwsgklUNpbaJIHELuK 7dSrdbzb2O3TV4dCbxIzmvm02kyhM1ceUhvFwsO8AMPiom+ltnA8vN4vwKRM4qmLwha+OcFmPbtZ UeXjKB983efaaIikiiw0OfcVYnINB0rz2LOodopDoKzrUKMfaNTw0OFjUZQYqBVtaKjnbcPuc/8V LAhxcfnZnceng9thpBLftg6tvbudXpZgMk/53/x3/e4V/7lUfv1GR8D1LwAAAP//AwBQSwECLQAU AAYACAAAACEA8PeKu/0AAADiAQAAEwAAAAAAAAAAAAAAAAAAAAAAW0NvbnRlbnRfVHlwZXNdLnht bFBLAQItABQABgAIAAAAIQAx3V9h0gAAAI8BAAALAAAAAAAAAAAAAAAAAC4BAABfcmVscy8ucmVs c1BLAQItABQABgAIAAAAIQAzLwWeQQAAADkAAAAQAAAAAAAAAAAAAAAAACkCAABkcnMvc2hhcGV4 bWwueG1sUEsBAi0AFAAGAAgAAAAhAFGxXqbEAAAA3QAAAA8AAAAAAAAAAAAAAAAAmAIAAGRycy9k b3ducmV2LnhtbFBLBQYAAAAABAAEAPUAAACJAwAAAAA= " path="m,560c249,280,499,,749,v250,,500,281,750,562e" filled="f" strokecolor="#00c" strokeweight="1.25pt">
                    <v:path arrowok="t" o:connecttype="custom" o:connectlocs="0,1077;548,0;1096,1081" o:connectangles="0,0,0"/>
                  </v:shape>
                  <v:shape id="AutoShape 18" o:spid="_x0000_s2016" type="#_x0000_t32" style="position:absolute;left:9523;top:9733;width:0;height:234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VYfQTsUAAADdAAAADwAAAGRycy9kb3ducmV2LnhtbERPTWvCQBC9C/0PyxR6kbpJqyJpNtIW FL0IWj14G7LTTUh2NmS3mv77bkHwNo/3OflysK24UO9rxwrSSQKCuHS6ZqPg+LV6XoDwAVlj65gU /JKHZfEwyjHT7sp7uhyCETGEfYYKqhC6TEpfVmTRT1xHHLlv11sMEfZG6h6vMdy28iVJ5tJizbGh wo4+Kyqbw49VsNvOks34bNbpx2szS00zxvq0U+rpcXh/AxFoCHfxzb3Rcf50nsL/N/EEWfwB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VYfQTsUAAADdAAAADwAAAAAAAAAA AAAAAAChAgAAZHJzL2Rvd25yZXYueG1sUEsFBgAAAAAEAAQA+QAAAJMDAAAAAA== " strokecolor="red">
                    <v:stroke dashstyle="dash"/>
                  </v:shape>
                  <v:shape id="AutoShape 18" o:spid="_x0000_s2017" type="#_x0000_t32" style="position:absolute;left:8813;top:9723;width:0;height:234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pVVOOcQAAADdAAAADwAAAGRycy9kb3ducmV2LnhtbERPS2vCQBC+C/0PyxS8SN3EFxJdpS0o 9iLU1oO3ITvdhGRnQ3bV+O9doeBtPr7nLNedrcWFWl86VpAOExDEudMlGwW/P5u3OQgfkDXWjknB jTysVy+9JWbaXfmbLodgRAxhn6GCIoQmk9LnBVn0Q9cQR+7PtRZDhK2RusVrDLe1HCXJTFosOTYU 2NBnQXl1OFsF+69pshuczDb9GFfT1FQDLI97pfqv3fsCRKAuPMX/7p2O8yezETy+iSfI1R0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ClVU45xAAAAN0AAAAPAAAAAAAAAAAA AAAAAKECAABkcnMvZG93bnJldi54bWxQSwUGAAAAAAQABAD5AAAAkgMAAAAA " strokecolor="red">
                    <v:stroke dashstyle="dash"/>
                  </v:shape>
                  <v:shape id="AutoShape 3" o:spid="_x0000_s2018" type="#_x0000_t32" style="position:absolute;left:7019;top:10895;width:3859;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noXAk8UAAADdAAAADwAAAGRycy9kb3ducmV2LnhtbERPTWvCQBC9C/6HZQQvUjdVsTV1lVZU PPTSWAq9DdlpEpqdjbtrjP++WxC8zeN9znLdmVq05HxlWcHjOAFBnFtdcaHg87h7eAbhA7LG2jIp uJKH9arfW2Kq7YU/qM1CIWII+xQVlCE0qZQ+L8mgH9uGOHI/1hkMEbpCaoeXGG5qOUmSuTRYcWwo saFNSflvdjYKTsfFaff0ZVp258Xoe1/tt+9vRqnhoHt9ARGoC3fxzX3Qcf5sPoX/b+IJcvUH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noXAk8UAAADdAAAADwAAAAAAAAAA AAAAAAChAgAAZHJzL2Rvd25yZXYueG1sUEsFBgAAAAAEAAQA+QAAAJMDAAAAAA== ">
                    <v:stroke endarrow="block" endarrowwidth="narrow"/>
                  </v:shape>
                </v:group>
                <w10:anchorlock/>
              </v:group>
            </w:pict>
          </mc:Fallback>
        </mc:AlternateContent>
      </w:r>
    </w:p>
    <w:p w14:paraId="113BB3C4"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Calibri" w:cs="Times New Roman"/>
          <w:sz w:val="26"/>
          <w:szCs w:val="26"/>
          <w:lang w:val="vi-VN"/>
        </w:rPr>
      </w:pPr>
      <w:r w:rsidRPr="00C917D3">
        <w:rPr>
          <w:rFonts w:eastAsia="Calibri" w:cs="Times New Roman"/>
          <w:b/>
          <w:color w:val="0066FF"/>
          <w:sz w:val="26"/>
          <w:szCs w:val="26"/>
          <w:lang w:val="vi-VN"/>
        </w:rPr>
        <w:t>A.</w:t>
      </w:r>
      <w:r w:rsidRPr="00C917D3">
        <w:rPr>
          <w:rFonts w:eastAsia="Calibri" w:cs="Times New Roman"/>
          <w:b/>
          <w:sz w:val="26"/>
          <w:szCs w:val="26"/>
          <w:lang w:val="vi-VN"/>
        </w:rPr>
        <w:t xml:space="preserve"> </w:t>
      </w:r>
      <w:r w:rsidRPr="00C917D3">
        <w:rPr>
          <w:rFonts w:eastAsia="Calibri" w:cs="Times New Roman"/>
          <w:position w:val="-10"/>
          <w:sz w:val="26"/>
          <w:szCs w:val="26"/>
        </w:rPr>
        <w:object w:dxaOrig="1280" w:dyaOrig="320" w14:anchorId="4F9A03A3">
          <v:shape id="_x0000_i1755" type="#_x0000_t75" style="width:66.75pt;height:15.75pt" o:ole="">
            <v:imagedata r:id="rId1488" o:title=""/>
          </v:shape>
          <o:OLEObject Type="Embed" ProgID="Equation.DSMT4" ShapeID="_x0000_i1755" DrawAspect="Content" ObjectID="_1764605033" r:id="rId1489"/>
        </w:object>
      </w:r>
      <w:r w:rsidRPr="00C917D3">
        <w:rPr>
          <w:rFonts w:eastAsia="Calibri" w:cs="Times New Roman"/>
          <w:b/>
          <w:sz w:val="26"/>
          <w:szCs w:val="26"/>
          <w:lang w:val="vi-VN"/>
        </w:rPr>
        <w:tab/>
      </w:r>
      <w:r w:rsidRPr="00C917D3">
        <w:rPr>
          <w:rFonts w:eastAsia="Calibri" w:cs="Times New Roman"/>
          <w:b/>
          <w:color w:val="0066FF"/>
          <w:sz w:val="26"/>
          <w:szCs w:val="26"/>
          <w:lang w:val="vi-VN"/>
        </w:rPr>
        <w:t>B.</w:t>
      </w:r>
      <w:r w:rsidRPr="00C917D3">
        <w:rPr>
          <w:rFonts w:eastAsia="Calibri" w:cs="Times New Roman"/>
          <w:b/>
          <w:sz w:val="26"/>
          <w:szCs w:val="26"/>
          <w:lang w:val="vi-VN"/>
        </w:rPr>
        <w:t xml:space="preserve"> </w:t>
      </w:r>
      <w:r w:rsidRPr="00C917D3">
        <w:rPr>
          <w:rFonts w:eastAsia="Calibri" w:cs="Times New Roman"/>
          <w:position w:val="-10"/>
          <w:sz w:val="26"/>
          <w:szCs w:val="26"/>
        </w:rPr>
        <w:object w:dxaOrig="1219" w:dyaOrig="320" w14:anchorId="628A737B">
          <v:shape id="_x0000_i1756" type="#_x0000_t75" style="width:63.75pt;height:15.75pt" o:ole="">
            <v:imagedata r:id="rId1490" o:title=""/>
          </v:shape>
          <o:OLEObject Type="Embed" ProgID="Equation.DSMT4" ShapeID="_x0000_i1756" DrawAspect="Content" ObjectID="_1764605034" r:id="rId1491"/>
        </w:object>
      </w:r>
      <w:r w:rsidRPr="00C917D3">
        <w:rPr>
          <w:rFonts w:eastAsia="Calibri" w:cs="Times New Roman"/>
          <w:sz w:val="26"/>
          <w:szCs w:val="26"/>
          <w:lang w:val="vi-VN"/>
        </w:rPr>
        <w:t>.</w:t>
      </w:r>
      <w:r w:rsidRPr="00C917D3">
        <w:rPr>
          <w:rFonts w:eastAsia="Calibri" w:cs="Times New Roman"/>
          <w:b/>
          <w:sz w:val="26"/>
          <w:szCs w:val="26"/>
          <w:lang w:val="vi-VN"/>
        </w:rPr>
        <w:tab/>
      </w:r>
      <w:r w:rsidRPr="00C917D3">
        <w:rPr>
          <w:rFonts w:eastAsia="Calibri" w:cs="Times New Roman"/>
          <w:b/>
          <w:color w:val="0066FF"/>
          <w:sz w:val="26"/>
          <w:szCs w:val="26"/>
          <w:lang w:val="vi-VN"/>
        </w:rPr>
        <w:t>C.</w:t>
      </w:r>
      <w:r w:rsidRPr="00C917D3">
        <w:rPr>
          <w:rFonts w:eastAsia="Calibri" w:cs="Times New Roman"/>
          <w:b/>
          <w:sz w:val="26"/>
          <w:szCs w:val="26"/>
          <w:lang w:val="vi-VN"/>
        </w:rPr>
        <w:t xml:space="preserve"> </w:t>
      </w:r>
      <w:r w:rsidRPr="00C917D3">
        <w:rPr>
          <w:rFonts w:eastAsia="Calibri" w:cs="Times New Roman"/>
          <w:position w:val="-10"/>
          <w:sz w:val="26"/>
          <w:szCs w:val="26"/>
        </w:rPr>
        <w:object w:dxaOrig="1120" w:dyaOrig="320" w14:anchorId="747D2BC5">
          <v:shape id="_x0000_i1757" type="#_x0000_t75" style="width:58.5pt;height:15.75pt" o:ole="">
            <v:imagedata r:id="rId1492" o:title=""/>
          </v:shape>
          <o:OLEObject Type="Embed" ProgID="Equation.DSMT4" ShapeID="_x0000_i1757" DrawAspect="Content" ObjectID="_1764605035" r:id="rId1493"/>
        </w:object>
      </w:r>
      <w:r w:rsidRPr="00C917D3">
        <w:rPr>
          <w:rFonts w:eastAsia="Calibri" w:cs="Times New Roman"/>
          <w:sz w:val="26"/>
          <w:szCs w:val="26"/>
          <w:lang w:val="vi-VN"/>
        </w:rPr>
        <w:t>.</w:t>
      </w:r>
      <w:r w:rsidRPr="00C917D3">
        <w:rPr>
          <w:rFonts w:eastAsia="Calibri" w:cs="Times New Roman"/>
          <w:b/>
          <w:sz w:val="26"/>
          <w:szCs w:val="26"/>
          <w:lang w:val="vi-VN"/>
        </w:rPr>
        <w:tab/>
      </w:r>
      <w:r w:rsidRPr="00C917D3">
        <w:rPr>
          <w:rFonts w:eastAsia="Calibri" w:cs="Times New Roman"/>
          <w:b/>
          <w:color w:val="0066FF"/>
          <w:sz w:val="26"/>
          <w:szCs w:val="26"/>
          <w:lang w:val="vi-VN"/>
        </w:rPr>
        <w:t>D.</w:t>
      </w:r>
      <w:r w:rsidRPr="00C917D3">
        <w:rPr>
          <w:rFonts w:eastAsia="Calibri" w:cs="Times New Roman"/>
          <w:b/>
          <w:sz w:val="26"/>
          <w:szCs w:val="26"/>
          <w:lang w:val="vi-VN"/>
        </w:rPr>
        <w:t xml:space="preserve"> </w:t>
      </w:r>
      <w:r w:rsidRPr="00C917D3">
        <w:rPr>
          <w:rFonts w:eastAsia="Calibri" w:cs="Times New Roman"/>
          <w:position w:val="-10"/>
          <w:sz w:val="26"/>
          <w:szCs w:val="26"/>
        </w:rPr>
        <w:object w:dxaOrig="1240" w:dyaOrig="320" w14:anchorId="0105089A">
          <v:shape id="_x0000_i1758" type="#_x0000_t75" style="width:64.5pt;height:15.75pt" o:ole="">
            <v:imagedata r:id="rId1494" o:title=""/>
          </v:shape>
          <o:OLEObject Type="Embed" ProgID="Equation.DSMT4" ShapeID="_x0000_i1758" DrawAspect="Content" ObjectID="_1764605036" r:id="rId1495"/>
        </w:object>
      </w:r>
      <w:r w:rsidRPr="00C917D3">
        <w:rPr>
          <w:rFonts w:eastAsia="Calibri" w:cs="Times New Roman"/>
          <w:sz w:val="26"/>
          <w:szCs w:val="26"/>
          <w:lang w:val="vi-VN"/>
        </w:rPr>
        <w:t>.</w:t>
      </w:r>
    </w:p>
    <w:p w14:paraId="3A6C2C90" w14:textId="77777777" w:rsidR="000D5B32" w:rsidRPr="00C917D3" w:rsidRDefault="000D5B32" w:rsidP="0016669E">
      <w:pPr>
        <w:spacing w:after="0" w:line="240" w:lineRule="auto"/>
        <w:jc w:val="both"/>
        <w:rPr>
          <w:rFonts w:cs="Times New Roman"/>
          <w:b/>
          <w:sz w:val="26"/>
          <w:szCs w:val="26"/>
          <w:lang w:val="pt-BR"/>
        </w:rPr>
      </w:pPr>
      <w:r w:rsidRPr="00C917D3">
        <w:rPr>
          <w:rFonts w:cs="Times New Roman"/>
          <w:b/>
          <w:color w:val="FF0000"/>
          <w:sz w:val="26"/>
          <w:szCs w:val="26"/>
          <w:lang w:val="pt-BR"/>
        </w:rPr>
        <w:t>Câu 36:</w:t>
      </w:r>
      <w:r w:rsidRPr="00C917D3">
        <w:rPr>
          <w:rFonts w:cs="Times New Roman"/>
          <w:b/>
          <w:sz w:val="26"/>
          <w:szCs w:val="26"/>
          <w:lang w:val="pt-BR"/>
        </w:rPr>
        <w:t xml:space="preserve"> </w:t>
      </w:r>
      <w:r w:rsidRPr="00C917D3">
        <w:rPr>
          <w:rFonts w:cs="Times New Roman"/>
          <w:sz w:val="26"/>
          <w:szCs w:val="26"/>
          <w:lang w:val="pt-BR"/>
        </w:rPr>
        <w:t xml:space="preserve">Cho con lắc đơn lý tưởng đang dao động điều hòa tại vị trí có gia tốc trọng trường bằng </w:t>
      </w:r>
      <w:r w:rsidRPr="00C917D3">
        <w:rPr>
          <w:rFonts w:cs="Times New Roman"/>
          <w:position w:val="-10"/>
          <w:sz w:val="26"/>
          <w:szCs w:val="26"/>
        </w:rPr>
        <w:object w:dxaOrig="800" w:dyaOrig="360" w14:anchorId="39279BF1">
          <v:shape id="_x0000_i1759" type="#_x0000_t75" style="width:39.75pt;height:18pt" o:ole="">
            <v:imagedata r:id="rId1496" o:title=""/>
          </v:shape>
          <o:OLEObject Type="Embed" ProgID="Equation.DSMT4" ShapeID="_x0000_i1759" DrawAspect="Content" ObjectID="_1764605037" r:id="rId1497"/>
        </w:object>
      </w:r>
      <w:r w:rsidRPr="00C917D3">
        <w:rPr>
          <w:rFonts w:cs="Times New Roman"/>
          <w:sz w:val="26"/>
          <w:szCs w:val="26"/>
          <w:lang w:val="pt-BR"/>
        </w:rPr>
        <w:t xml:space="preserve"> với phương trình ly độ góc </w:t>
      </w:r>
      <w:r w:rsidRPr="00C917D3">
        <w:rPr>
          <w:rFonts w:cs="Times New Roman"/>
          <w:position w:val="-14"/>
          <w:sz w:val="26"/>
          <w:szCs w:val="26"/>
        </w:rPr>
        <w:object w:dxaOrig="2780" w:dyaOrig="400" w14:anchorId="3F963588">
          <v:shape id="_x0000_i1760" type="#_x0000_t75" style="width:138.75pt;height:20.25pt" o:ole="">
            <v:imagedata r:id="rId1498" o:title=""/>
          </v:shape>
          <o:OLEObject Type="Embed" ProgID="Equation.DSMT4" ShapeID="_x0000_i1760" DrawAspect="Content" ObjectID="_1764605038" r:id="rId1499"/>
        </w:object>
      </w:r>
      <w:r w:rsidRPr="00C917D3">
        <w:rPr>
          <w:rFonts w:cs="Times New Roman"/>
          <w:sz w:val="26"/>
          <w:szCs w:val="26"/>
          <w:lang w:val="pt-BR"/>
        </w:rPr>
        <w:t xml:space="preserve"> Lấy gần đúng </w:t>
      </w:r>
      <w:r w:rsidRPr="00C917D3">
        <w:rPr>
          <w:rFonts w:cs="Times New Roman"/>
          <w:position w:val="-6"/>
          <w:sz w:val="26"/>
          <w:szCs w:val="26"/>
        </w:rPr>
        <w:object w:dxaOrig="760" w:dyaOrig="320" w14:anchorId="00908491">
          <v:shape id="_x0000_i1761" type="#_x0000_t75" style="width:38.25pt;height:15.75pt" o:ole="">
            <v:imagedata r:id="rId1500" o:title=""/>
          </v:shape>
          <o:OLEObject Type="Embed" ProgID="Equation.DSMT4" ShapeID="_x0000_i1761" DrawAspect="Content" ObjectID="_1764605039" r:id="rId1501"/>
        </w:object>
      </w:r>
      <w:r w:rsidRPr="00C917D3">
        <w:rPr>
          <w:rFonts w:cs="Times New Roman"/>
          <w:sz w:val="26"/>
          <w:szCs w:val="26"/>
          <w:lang w:val="pt-BR"/>
        </w:rPr>
        <w:t>. Tổng quãng đường đi được của quả nặng sau 5 s chuyển động là</w:t>
      </w:r>
    </w:p>
    <w:p w14:paraId="62F6594A"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rPr>
      </w:pPr>
      <w:r w:rsidRPr="00C917D3">
        <w:rPr>
          <w:rFonts w:cs="Times New Roman"/>
          <w:b/>
          <w:bCs/>
          <w:color w:val="0066FF"/>
          <w:sz w:val="26"/>
          <w:szCs w:val="26"/>
        </w:rPr>
        <w:t>A.</w:t>
      </w:r>
      <w:r w:rsidRPr="00C917D3">
        <w:rPr>
          <w:rFonts w:cs="Times New Roman"/>
          <w:b/>
          <w:sz w:val="26"/>
          <w:szCs w:val="26"/>
          <w:lang w:val="pt-BR"/>
        </w:rPr>
        <w:t xml:space="preserve"> </w:t>
      </w:r>
      <w:r w:rsidRPr="00C917D3">
        <w:rPr>
          <w:rFonts w:cs="Times New Roman"/>
          <w:sz w:val="26"/>
          <w:szCs w:val="26"/>
        </w:rPr>
        <w:t>25 cm.</w:t>
      </w:r>
      <w:r w:rsidRPr="00C917D3">
        <w:rPr>
          <w:rFonts w:cs="Times New Roman"/>
          <w:b/>
          <w:sz w:val="26"/>
          <w:szCs w:val="26"/>
        </w:rPr>
        <w:tab/>
      </w:r>
      <w:r w:rsidRPr="00C917D3">
        <w:rPr>
          <w:rFonts w:cs="Times New Roman"/>
          <w:b/>
          <w:bCs/>
          <w:color w:val="0066FF"/>
          <w:sz w:val="26"/>
          <w:szCs w:val="26"/>
        </w:rPr>
        <w:t>B.</w:t>
      </w:r>
      <w:r w:rsidRPr="00C917D3">
        <w:rPr>
          <w:rFonts w:cs="Times New Roman"/>
          <w:b/>
          <w:sz w:val="26"/>
          <w:szCs w:val="26"/>
        </w:rPr>
        <w:t xml:space="preserve"> </w:t>
      </w:r>
      <w:r w:rsidRPr="00C917D3">
        <w:rPr>
          <w:rFonts w:cs="Times New Roman"/>
          <w:sz w:val="26"/>
          <w:szCs w:val="26"/>
        </w:rPr>
        <w:t>50 cm.</w:t>
      </w:r>
      <w:r w:rsidRPr="00C917D3">
        <w:rPr>
          <w:rFonts w:cs="Times New Roman"/>
          <w:b/>
          <w:sz w:val="26"/>
          <w:szCs w:val="26"/>
        </w:rPr>
        <w:tab/>
      </w:r>
      <w:r w:rsidRPr="00C917D3">
        <w:rPr>
          <w:rFonts w:cs="Times New Roman"/>
          <w:b/>
          <w:bCs/>
          <w:color w:val="0066FF"/>
          <w:sz w:val="26"/>
          <w:szCs w:val="26"/>
        </w:rPr>
        <w:t>C.</w:t>
      </w:r>
      <w:r w:rsidRPr="00C917D3">
        <w:rPr>
          <w:rFonts w:cs="Times New Roman"/>
          <w:b/>
          <w:sz w:val="26"/>
          <w:szCs w:val="26"/>
        </w:rPr>
        <w:t xml:space="preserve"> </w:t>
      </w:r>
      <w:r w:rsidRPr="00C917D3">
        <w:rPr>
          <w:rFonts w:cs="Times New Roman"/>
          <w:sz w:val="26"/>
          <w:szCs w:val="26"/>
        </w:rPr>
        <w:t>5 cm.</w:t>
      </w:r>
      <w:r w:rsidRPr="00C917D3">
        <w:rPr>
          <w:rFonts w:cs="Times New Roman"/>
          <w:b/>
          <w:sz w:val="26"/>
          <w:szCs w:val="26"/>
        </w:rPr>
        <w:tab/>
      </w:r>
      <w:r w:rsidRPr="00C917D3">
        <w:rPr>
          <w:rFonts w:cs="Times New Roman"/>
          <w:b/>
          <w:bCs/>
          <w:color w:val="0066FF"/>
          <w:sz w:val="26"/>
          <w:szCs w:val="26"/>
        </w:rPr>
        <w:t>D.</w:t>
      </w:r>
      <w:r w:rsidRPr="00C917D3">
        <w:rPr>
          <w:rFonts w:cs="Times New Roman"/>
          <w:b/>
          <w:sz w:val="26"/>
          <w:szCs w:val="26"/>
        </w:rPr>
        <w:t xml:space="preserve"> </w:t>
      </w:r>
      <w:r w:rsidRPr="00C917D3">
        <w:rPr>
          <w:rFonts w:cs="Times New Roman"/>
          <w:sz w:val="26"/>
          <w:szCs w:val="26"/>
        </w:rPr>
        <w:t>10 cm.</w:t>
      </w:r>
    </w:p>
    <w:p w14:paraId="1FCC68F1" w14:textId="77777777" w:rsidR="000D5B32" w:rsidRPr="00C917D3" w:rsidRDefault="000D5B32" w:rsidP="0016669E">
      <w:pPr>
        <w:spacing w:after="0" w:line="240" w:lineRule="auto"/>
        <w:jc w:val="both"/>
        <w:rPr>
          <w:rFonts w:cs="Times New Roman"/>
          <w:b/>
          <w:sz w:val="26"/>
          <w:szCs w:val="26"/>
          <w:lang w:val="it-IT"/>
        </w:rPr>
      </w:pPr>
      <w:r w:rsidRPr="00C917D3">
        <w:rPr>
          <w:rFonts w:cs="Times New Roman"/>
          <w:b/>
          <w:color w:val="FF0000"/>
          <w:sz w:val="26"/>
          <w:szCs w:val="26"/>
          <w:lang w:val="it-IT"/>
        </w:rPr>
        <w:t>Câu 37:</w:t>
      </w:r>
      <w:r w:rsidRPr="00C917D3">
        <w:rPr>
          <w:rFonts w:cs="Times New Roman"/>
          <w:b/>
          <w:sz w:val="26"/>
          <w:szCs w:val="26"/>
          <w:lang w:val="it-IT"/>
        </w:rPr>
        <w:t xml:space="preserve"> </w:t>
      </w:r>
      <w:r w:rsidRPr="00C917D3">
        <w:rPr>
          <w:rFonts w:cs="Times New Roman"/>
          <w:sz w:val="26"/>
          <w:szCs w:val="26"/>
          <w:lang w:val="pt-BR"/>
        </w:rPr>
        <w:t xml:space="preserve">Một nguồn sáng có </w:t>
      </w:r>
      <w:r w:rsidRPr="00C917D3">
        <w:rPr>
          <w:rFonts w:cs="Times New Roman"/>
          <w:sz w:val="26"/>
          <w:szCs w:val="26"/>
          <w:lang w:val="it-IT"/>
        </w:rPr>
        <w:t>công suất bức xạ điện từ của nguồn là 10 W. Số phôtôn mà nguồn phát ra trong một giây xấp xỉ bằng 3,02.10</w:t>
      </w:r>
      <w:r w:rsidRPr="00C917D3">
        <w:rPr>
          <w:rFonts w:cs="Times New Roman"/>
          <w:sz w:val="26"/>
          <w:szCs w:val="26"/>
          <w:vertAlign w:val="superscript"/>
          <w:lang w:val="it-IT"/>
        </w:rPr>
        <w:t>19</w:t>
      </w:r>
      <w:r w:rsidRPr="00C917D3">
        <w:rPr>
          <w:rFonts w:cs="Times New Roman"/>
          <w:sz w:val="26"/>
          <w:szCs w:val="26"/>
          <w:vertAlign w:val="subscript"/>
          <w:lang w:val="it-IT"/>
        </w:rPr>
        <w:t xml:space="preserve"> </w:t>
      </w:r>
      <w:r w:rsidRPr="00C917D3">
        <w:rPr>
          <w:rFonts w:cs="Times New Roman"/>
          <w:sz w:val="26"/>
          <w:szCs w:val="26"/>
          <w:lang w:val="it-IT"/>
        </w:rPr>
        <w:t xml:space="preserve">photon. Chiếu bức xạ phát ra từ nguồn này vào bề mặt các kim loại: đồng; nhôm; canxi; kali và xesi có giới hạn quang điện lần lượt là </w:t>
      </w:r>
      <w:r w:rsidRPr="00C917D3">
        <w:rPr>
          <w:rFonts w:cs="Times New Roman"/>
          <w:position w:val="-10"/>
          <w:sz w:val="26"/>
          <w:szCs w:val="26"/>
        </w:rPr>
        <w:object w:dxaOrig="880" w:dyaOrig="320" w14:anchorId="433A6034">
          <v:shape id="_x0000_i1762" type="#_x0000_t75" style="width:43.5pt;height:15.75pt" o:ole="">
            <v:imagedata r:id="rId1502" o:title=""/>
          </v:shape>
          <o:OLEObject Type="Embed" ProgID="Equation.DSMT4" ShapeID="_x0000_i1762" DrawAspect="Content" ObjectID="_1764605040" r:id="rId1503"/>
        </w:object>
      </w:r>
      <w:r w:rsidRPr="00C917D3">
        <w:rPr>
          <w:rFonts w:cs="Times New Roman"/>
          <w:sz w:val="26"/>
          <w:szCs w:val="26"/>
          <w:lang w:val="it-IT"/>
        </w:rPr>
        <w:t xml:space="preserve"> </w:t>
      </w:r>
      <w:r w:rsidRPr="00C917D3">
        <w:rPr>
          <w:rFonts w:cs="Times New Roman"/>
          <w:position w:val="-10"/>
          <w:sz w:val="26"/>
          <w:szCs w:val="26"/>
        </w:rPr>
        <w:object w:dxaOrig="880" w:dyaOrig="320" w14:anchorId="31898734">
          <v:shape id="_x0000_i1763" type="#_x0000_t75" style="width:43.5pt;height:15.75pt" o:ole="">
            <v:imagedata r:id="rId1504" o:title=""/>
          </v:shape>
          <o:OLEObject Type="Embed" ProgID="Equation.DSMT4" ShapeID="_x0000_i1763" DrawAspect="Content" ObjectID="_1764605041" r:id="rId1505"/>
        </w:object>
      </w:r>
      <w:r w:rsidRPr="00C917D3">
        <w:rPr>
          <w:rFonts w:cs="Times New Roman"/>
          <w:sz w:val="26"/>
          <w:szCs w:val="26"/>
          <w:lang w:val="it-IT"/>
        </w:rPr>
        <w:t xml:space="preserve"> </w:t>
      </w:r>
      <w:r w:rsidRPr="00C917D3">
        <w:rPr>
          <w:rFonts w:cs="Times New Roman"/>
          <w:position w:val="-10"/>
          <w:sz w:val="26"/>
          <w:szCs w:val="26"/>
        </w:rPr>
        <w:object w:dxaOrig="880" w:dyaOrig="320" w14:anchorId="0414B2CE">
          <v:shape id="_x0000_i1764" type="#_x0000_t75" style="width:43.5pt;height:15.75pt" o:ole="">
            <v:imagedata r:id="rId1506" o:title=""/>
          </v:shape>
          <o:OLEObject Type="Embed" ProgID="Equation.DSMT4" ShapeID="_x0000_i1764" DrawAspect="Content" ObjectID="_1764605042" r:id="rId1507"/>
        </w:object>
      </w:r>
      <w:r w:rsidRPr="00C917D3">
        <w:rPr>
          <w:rFonts w:cs="Times New Roman"/>
          <w:sz w:val="26"/>
          <w:szCs w:val="26"/>
          <w:lang w:val="it-IT"/>
        </w:rPr>
        <w:t xml:space="preserve"> </w:t>
      </w:r>
      <w:r w:rsidRPr="00C917D3">
        <w:rPr>
          <w:rFonts w:cs="Times New Roman"/>
          <w:position w:val="-10"/>
          <w:sz w:val="26"/>
          <w:szCs w:val="26"/>
        </w:rPr>
        <w:object w:dxaOrig="820" w:dyaOrig="320" w14:anchorId="291C454E">
          <v:shape id="_x0000_i1765" type="#_x0000_t75" style="width:41.25pt;height:15.75pt" o:ole="">
            <v:imagedata r:id="rId1508" o:title=""/>
          </v:shape>
          <o:OLEObject Type="Embed" ProgID="Equation.DSMT4" ShapeID="_x0000_i1765" DrawAspect="Content" ObjectID="_1764605043" r:id="rId1509"/>
        </w:object>
      </w:r>
      <w:r w:rsidRPr="00C917D3">
        <w:rPr>
          <w:rFonts w:cs="Times New Roman"/>
          <w:sz w:val="26"/>
          <w:szCs w:val="26"/>
          <w:lang w:val="it-IT"/>
        </w:rPr>
        <w:t xml:space="preserve"> và </w:t>
      </w:r>
      <w:r w:rsidRPr="00C917D3">
        <w:rPr>
          <w:rFonts w:cs="Times New Roman"/>
          <w:position w:val="-10"/>
          <w:sz w:val="26"/>
          <w:szCs w:val="26"/>
        </w:rPr>
        <w:object w:dxaOrig="820" w:dyaOrig="320" w14:anchorId="3C9B8B37">
          <v:shape id="_x0000_i1766" type="#_x0000_t75" style="width:41.25pt;height:15.75pt" o:ole="">
            <v:imagedata r:id="rId1510" o:title=""/>
          </v:shape>
          <o:OLEObject Type="Embed" ProgID="Equation.DSMT4" ShapeID="_x0000_i1766" DrawAspect="Content" ObjectID="_1764605044" r:id="rId1511"/>
        </w:object>
      </w:r>
      <w:r w:rsidRPr="00C917D3">
        <w:rPr>
          <w:rFonts w:cs="Times New Roman"/>
          <w:sz w:val="26"/>
          <w:szCs w:val="26"/>
          <w:lang w:val="it-IT"/>
        </w:rPr>
        <w:t xml:space="preserve">. Lấy </w:t>
      </w:r>
      <w:r w:rsidRPr="00C917D3">
        <w:rPr>
          <w:rFonts w:cs="Times New Roman"/>
          <w:position w:val="-10"/>
          <w:sz w:val="26"/>
          <w:szCs w:val="26"/>
        </w:rPr>
        <w:object w:dxaOrig="1939" w:dyaOrig="360" w14:anchorId="36389A91">
          <v:shape id="_x0000_i1767" type="#_x0000_t75" style="width:96.75pt;height:18pt" o:ole="">
            <v:imagedata r:id="rId1512" o:title=""/>
          </v:shape>
          <o:OLEObject Type="Embed" ProgID="Equation.DSMT4" ShapeID="_x0000_i1767" DrawAspect="Content" ObjectID="_1764605045" r:id="rId1513"/>
        </w:object>
      </w:r>
      <w:r w:rsidRPr="00C917D3">
        <w:rPr>
          <w:rFonts w:cs="Times New Roman"/>
          <w:sz w:val="26"/>
          <w:szCs w:val="26"/>
          <w:lang w:val="it-IT"/>
        </w:rPr>
        <w:t xml:space="preserve"> </w:t>
      </w:r>
      <w:r w:rsidRPr="00C917D3">
        <w:rPr>
          <w:rFonts w:cs="Times New Roman"/>
          <w:position w:val="-6"/>
          <w:sz w:val="26"/>
          <w:szCs w:val="26"/>
        </w:rPr>
        <w:object w:dxaOrig="1340" w:dyaOrig="320" w14:anchorId="348E817F">
          <v:shape id="_x0000_i1768" type="#_x0000_t75" style="width:66.75pt;height:15.75pt" o:ole="">
            <v:imagedata r:id="rId1514" o:title=""/>
          </v:shape>
          <o:OLEObject Type="Embed" ProgID="Equation.DSMT4" ShapeID="_x0000_i1768" DrawAspect="Content" ObjectID="_1764605046" r:id="rId1515"/>
        </w:object>
      </w:r>
      <w:r w:rsidRPr="00C917D3">
        <w:rPr>
          <w:rFonts w:cs="Times New Roman"/>
          <w:sz w:val="26"/>
          <w:szCs w:val="26"/>
          <w:lang w:val="it-IT"/>
        </w:rPr>
        <w:t xml:space="preserve"> Số kim loại không xảy ra hiện tượng quang điện là</w:t>
      </w:r>
    </w:p>
    <w:p w14:paraId="7FE29F18"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lang w:val="it-IT"/>
        </w:rPr>
      </w:pPr>
      <w:r w:rsidRPr="00C917D3">
        <w:rPr>
          <w:rFonts w:cs="Times New Roman"/>
          <w:b/>
          <w:color w:val="0066FF"/>
          <w:sz w:val="26"/>
          <w:szCs w:val="26"/>
          <w:lang w:val="it-IT"/>
        </w:rPr>
        <w:t>A.</w:t>
      </w:r>
      <w:r w:rsidRPr="00C917D3">
        <w:rPr>
          <w:rFonts w:cs="Times New Roman"/>
          <w:b/>
          <w:sz w:val="26"/>
          <w:szCs w:val="26"/>
          <w:lang w:val="it-IT"/>
        </w:rPr>
        <w:t xml:space="preserve"> </w:t>
      </w:r>
      <w:r w:rsidRPr="00C917D3">
        <w:rPr>
          <w:rFonts w:cs="Times New Roman"/>
          <w:sz w:val="26"/>
          <w:szCs w:val="26"/>
          <w:lang w:val="it-IT"/>
        </w:rPr>
        <w:t>2.</w:t>
      </w:r>
      <w:r w:rsidRPr="00C917D3">
        <w:rPr>
          <w:rFonts w:cs="Times New Roman"/>
          <w:b/>
          <w:sz w:val="26"/>
          <w:szCs w:val="26"/>
          <w:lang w:val="it-IT"/>
        </w:rPr>
        <w:tab/>
      </w:r>
      <w:r w:rsidRPr="00C917D3">
        <w:rPr>
          <w:rFonts w:cs="Times New Roman"/>
          <w:b/>
          <w:color w:val="0066FF"/>
          <w:sz w:val="26"/>
          <w:szCs w:val="26"/>
          <w:lang w:val="it-IT"/>
        </w:rPr>
        <w:t>B.</w:t>
      </w:r>
      <w:r w:rsidRPr="00C917D3">
        <w:rPr>
          <w:rFonts w:cs="Times New Roman"/>
          <w:b/>
          <w:sz w:val="26"/>
          <w:szCs w:val="26"/>
          <w:lang w:val="it-IT"/>
        </w:rPr>
        <w:t xml:space="preserve"> </w:t>
      </w:r>
      <w:r w:rsidRPr="00C917D3">
        <w:rPr>
          <w:rFonts w:cs="Times New Roman"/>
          <w:sz w:val="26"/>
          <w:szCs w:val="26"/>
          <w:lang w:val="it-IT"/>
        </w:rPr>
        <w:t>5.</w:t>
      </w:r>
      <w:r w:rsidRPr="00C917D3">
        <w:rPr>
          <w:rFonts w:cs="Times New Roman"/>
          <w:b/>
          <w:sz w:val="26"/>
          <w:szCs w:val="26"/>
          <w:lang w:val="it-IT"/>
        </w:rPr>
        <w:tab/>
      </w:r>
      <w:r w:rsidRPr="00C917D3">
        <w:rPr>
          <w:rFonts w:cs="Times New Roman"/>
          <w:b/>
          <w:color w:val="0066FF"/>
          <w:sz w:val="26"/>
          <w:szCs w:val="26"/>
          <w:lang w:val="it-IT"/>
        </w:rPr>
        <w:t>C.</w:t>
      </w:r>
      <w:r w:rsidRPr="00C917D3">
        <w:rPr>
          <w:rFonts w:cs="Times New Roman"/>
          <w:b/>
          <w:sz w:val="26"/>
          <w:szCs w:val="26"/>
          <w:lang w:val="it-IT"/>
        </w:rPr>
        <w:t xml:space="preserve"> </w:t>
      </w:r>
      <w:r w:rsidRPr="00C917D3">
        <w:rPr>
          <w:rFonts w:cs="Times New Roman"/>
          <w:sz w:val="26"/>
          <w:szCs w:val="26"/>
          <w:lang w:val="it-IT"/>
        </w:rPr>
        <w:t>4.</w:t>
      </w:r>
      <w:r w:rsidRPr="00C917D3">
        <w:rPr>
          <w:rFonts w:cs="Times New Roman"/>
          <w:b/>
          <w:sz w:val="26"/>
          <w:szCs w:val="26"/>
          <w:lang w:val="it-IT"/>
        </w:rPr>
        <w:tab/>
      </w:r>
      <w:r w:rsidRPr="00C917D3">
        <w:rPr>
          <w:rFonts w:cs="Times New Roman"/>
          <w:b/>
          <w:color w:val="0066FF"/>
          <w:sz w:val="26"/>
          <w:szCs w:val="26"/>
          <w:lang w:val="it-IT"/>
        </w:rPr>
        <w:t>D.</w:t>
      </w:r>
      <w:r w:rsidRPr="00C917D3">
        <w:rPr>
          <w:rFonts w:cs="Times New Roman"/>
          <w:b/>
          <w:sz w:val="26"/>
          <w:szCs w:val="26"/>
          <w:lang w:val="it-IT"/>
        </w:rPr>
        <w:t xml:space="preserve"> </w:t>
      </w:r>
      <w:r w:rsidRPr="00C917D3">
        <w:rPr>
          <w:rFonts w:cs="Times New Roman"/>
          <w:sz w:val="26"/>
          <w:szCs w:val="26"/>
          <w:lang w:val="it-IT"/>
        </w:rPr>
        <w:t>3.</w:t>
      </w:r>
    </w:p>
    <w:p w14:paraId="33FE48BE" w14:textId="77777777" w:rsidR="000D5B32" w:rsidRPr="00C917D3" w:rsidRDefault="000D5B32" w:rsidP="0016669E">
      <w:pPr>
        <w:pBdr>
          <w:top w:val="nil"/>
          <w:left w:val="nil"/>
          <w:bottom w:val="nil"/>
          <w:right w:val="nil"/>
          <w:between w:val="nil"/>
        </w:pBdr>
        <w:spacing w:after="0" w:line="240" w:lineRule="auto"/>
        <w:jc w:val="both"/>
        <w:rPr>
          <w:rFonts w:eastAsia="Times New Roman" w:cs="Times New Roman"/>
          <w:b/>
          <w:sz w:val="26"/>
          <w:szCs w:val="26"/>
          <w:lang w:val="pl-PL"/>
        </w:rPr>
      </w:pPr>
      <w:r w:rsidRPr="00C917D3">
        <w:rPr>
          <w:rFonts w:eastAsia="Times New Roman" w:cs="Times New Roman"/>
          <w:b/>
          <w:color w:val="FF0000"/>
          <w:sz w:val="26"/>
          <w:szCs w:val="26"/>
          <w:lang w:val="pl-PL"/>
        </w:rPr>
        <w:t>Câu 38:</w:t>
      </w:r>
      <w:r w:rsidRPr="00C917D3">
        <w:rPr>
          <w:rFonts w:eastAsia="Times New Roman" w:cs="Times New Roman"/>
          <w:b/>
          <w:sz w:val="26"/>
          <w:szCs w:val="26"/>
          <w:lang w:val="pl-PL"/>
        </w:rPr>
        <w:t xml:space="preserve"> </w:t>
      </w:r>
      <w:r w:rsidRPr="00C917D3">
        <w:rPr>
          <w:rFonts w:eastAsia="Times New Roman" w:cs="Times New Roman"/>
          <w:sz w:val="26"/>
          <w:szCs w:val="26"/>
          <w:lang w:val="pl-PL"/>
        </w:rPr>
        <w:t>Một sợi dây căng ngang với hai đầu cố định, đang có sóng dừng, Biết khoảng cách xa nhất giữa hai phần tử dây dao động với cùng biên độ 5 mm là 80 cm, còn khoảng cách xa nhất giữa hai phần tử dây dao động cùng pha với cùng biên độ 5 mm là 65 cm. Tỉ số giữa tốc độ cực đại của một phần tử dây tại bụng sóng và tốc độ truyền sóng trên dây là</w:t>
      </w:r>
    </w:p>
    <w:p w14:paraId="3D395F97"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Times New Roman" w:cs="Times New Roman"/>
          <w:b/>
          <w:sz w:val="26"/>
          <w:szCs w:val="26"/>
          <w:lang w:val="pl-PL"/>
        </w:rPr>
      </w:pPr>
      <w:r w:rsidRPr="00C917D3">
        <w:rPr>
          <w:rFonts w:eastAsia="Times New Roman" w:cs="Times New Roman"/>
          <w:b/>
          <w:color w:val="0066FF"/>
          <w:sz w:val="26"/>
          <w:szCs w:val="26"/>
          <w:lang w:val="pl-PL"/>
        </w:rPr>
        <w:t>A.</w:t>
      </w:r>
      <w:r w:rsidRPr="00C917D3">
        <w:rPr>
          <w:rFonts w:eastAsia="Times New Roman" w:cs="Times New Roman"/>
          <w:b/>
          <w:sz w:val="26"/>
          <w:szCs w:val="26"/>
          <w:lang w:val="pl-PL"/>
        </w:rPr>
        <w:t xml:space="preserve"> </w:t>
      </w:r>
      <w:r w:rsidRPr="00C917D3">
        <w:rPr>
          <w:rFonts w:eastAsia="Times New Roman" w:cs="Times New Roman"/>
          <w:sz w:val="26"/>
          <w:szCs w:val="26"/>
          <w:lang w:val="pl-PL"/>
        </w:rPr>
        <w:t>0,12.</w:t>
      </w:r>
      <w:r w:rsidRPr="00C917D3">
        <w:rPr>
          <w:rFonts w:eastAsia="Times New Roman" w:cs="Times New Roman"/>
          <w:b/>
          <w:sz w:val="26"/>
          <w:szCs w:val="26"/>
          <w:lang w:val="pl-PL"/>
        </w:rPr>
        <w:tab/>
      </w:r>
      <w:r w:rsidRPr="00C917D3">
        <w:rPr>
          <w:rFonts w:eastAsia="Times New Roman" w:cs="Times New Roman"/>
          <w:b/>
          <w:color w:val="0066FF"/>
          <w:sz w:val="26"/>
          <w:szCs w:val="26"/>
          <w:lang w:val="pl-PL"/>
        </w:rPr>
        <w:t>B.</w:t>
      </w:r>
      <w:r w:rsidRPr="00C917D3">
        <w:rPr>
          <w:rFonts w:eastAsia="Times New Roman" w:cs="Times New Roman"/>
          <w:b/>
          <w:sz w:val="26"/>
          <w:szCs w:val="26"/>
          <w:lang w:val="pl-PL"/>
        </w:rPr>
        <w:t xml:space="preserve"> </w:t>
      </w:r>
      <w:r w:rsidRPr="00C917D3">
        <w:rPr>
          <w:rFonts w:eastAsia="Times New Roman" w:cs="Times New Roman"/>
          <w:sz w:val="26"/>
          <w:szCs w:val="26"/>
          <w:lang w:val="pl-PL"/>
        </w:rPr>
        <w:t>0,41.</w:t>
      </w:r>
      <w:r w:rsidRPr="00C917D3">
        <w:rPr>
          <w:rFonts w:eastAsia="Times New Roman" w:cs="Times New Roman"/>
          <w:b/>
          <w:sz w:val="26"/>
          <w:szCs w:val="26"/>
          <w:lang w:val="pl-PL"/>
        </w:rPr>
        <w:tab/>
      </w:r>
      <w:r w:rsidRPr="00C917D3">
        <w:rPr>
          <w:rFonts w:eastAsia="Times New Roman" w:cs="Times New Roman"/>
          <w:b/>
          <w:color w:val="0066FF"/>
          <w:sz w:val="26"/>
          <w:szCs w:val="26"/>
          <w:lang w:val="pl-PL"/>
        </w:rPr>
        <w:t>C.</w:t>
      </w:r>
      <w:r w:rsidRPr="00C917D3">
        <w:rPr>
          <w:rFonts w:eastAsia="Times New Roman" w:cs="Times New Roman"/>
          <w:b/>
          <w:sz w:val="26"/>
          <w:szCs w:val="26"/>
          <w:lang w:val="pl-PL"/>
        </w:rPr>
        <w:t xml:space="preserve"> </w:t>
      </w:r>
      <w:r w:rsidRPr="00C917D3">
        <w:rPr>
          <w:rFonts w:eastAsia="Times New Roman" w:cs="Times New Roman"/>
          <w:sz w:val="26"/>
          <w:szCs w:val="26"/>
          <w:lang w:val="pl-PL"/>
        </w:rPr>
        <w:t>0,21.</w:t>
      </w:r>
      <w:r w:rsidRPr="00C917D3">
        <w:rPr>
          <w:rFonts w:eastAsia="Times New Roman" w:cs="Times New Roman"/>
          <w:b/>
          <w:sz w:val="26"/>
          <w:szCs w:val="26"/>
          <w:lang w:val="pl-PL"/>
        </w:rPr>
        <w:tab/>
      </w:r>
      <w:r w:rsidRPr="00C917D3">
        <w:rPr>
          <w:rFonts w:eastAsia="Times New Roman" w:cs="Times New Roman"/>
          <w:b/>
          <w:color w:val="0066FF"/>
          <w:sz w:val="26"/>
          <w:szCs w:val="26"/>
          <w:lang w:val="pl-PL"/>
        </w:rPr>
        <w:t>D.</w:t>
      </w:r>
      <w:r w:rsidRPr="00C917D3">
        <w:rPr>
          <w:rFonts w:eastAsia="Times New Roman" w:cs="Times New Roman"/>
          <w:b/>
          <w:sz w:val="26"/>
          <w:szCs w:val="26"/>
          <w:lang w:val="pl-PL"/>
        </w:rPr>
        <w:t xml:space="preserve"> </w:t>
      </w:r>
      <w:r w:rsidRPr="00C917D3">
        <w:rPr>
          <w:rFonts w:eastAsia="Times New Roman" w:cs="Times New Roman"/>
          <w:sz w:val="26"/>
          <w:szCs w:val="26"/>
          <w:lang w:val="pl-PL"/>
        </w:rPr>
        <w:t>0,14.</w:t>
      </w:r>
    </w:p>
    <w:p w14:paraId="5D14F108" w14:textId="77777777" w:rsidR="000D5B32" w:rsidRPr="00C917D3" w:rsidRDefault="000D5B32" w:rsidP="0016669E">
      <w:pPr>
        <w:spacing w:after="0" w:line="240" w:lineRule="auto"/>
        <w:jc w:val="both"/>
        <w:rPr>
          <w:rFonts w:eastAsia="Calibri" w:cs="Times New Roman"/>
          <w:sz w:val="26"/>
          <w:szCs w:val="26"/>
          <w:lang w:val="pl-PL"/>
        </w:rPr>
      </w:pPr>
      <w:r w:rsidRPr="00C917D3">
        <w:rPr>
          <w:rFonts w:eastAsia="Calibri" w:cs="Times New Roman"/>
          <w:b/>
          <w:color w:val="FF0000"/>
          <w:sz w:val="26"/>
          <w:szCs w:val="26"/>
          <w:lang w:val="pl-PL"/>
        </w:rPr>
        <w:t>Câu 39:</w:t>
      </w:r>
      <w:r w:rsidRPr="00C917D3">
        <w:rPr>
          <w:rFonts w:eastAsia="Calibri" w:cs="Times New Roman"/>
          <w:b/>
          <w:sz w:val="26"/>
          <w:szCs w:val="26"/>
          <w:lang w:val="pl-PL"/>
        </w:rPr>
        <w:t xml:space="preserve"> </w:t>
      </w:r>
      <w:r w:rsidRPr="00C917D3">
        <w:rPr>
          <w:rFonts w:eastAsia="Calibri" w:cs="Times New Roman"/>
          <w:sz w:val="26"/>
          <w:szCs w:val="26"/>
          <w:lang w:val="pl-PL"/>
        </w:rPr>
        <w:t xml:space="preserve">Cho cơ hệ như hình vẽ: hòn bi có kích thước rất nhỏ nặng </w:t>
      </w:r>
      <m:oMath>
        <m:r>
          <m:rPr>
            <m:sty m:val="p"/>
          </m:rPr>
          <w:rPr>
            <w:rFonts w:ascii="Cambria Math" w:eastAsia="Calibri" w:hAnsi="Cambria Math" w:cs="Times New Roman"/>
            <w:sz w:val="26"/>
            <w:szCs w:val="26"/>
            <w:lang w:val="pl-PL"/>
          </w:rPr>
          <m:t>m=150 g</m:t>
        </m:r>
      </m:oMath>
      <w:r w:rsidRPr="00C917D3">
        <w:rPr>
          <w:rFonts w:eastAsia="Calibri" w:cs="Times New Roman"/>
          <w:sz w:val="26"/>
          <w:szCs w:val="26"/>
          <w:lang w:val="pl-PL"/>
        </w:rPr>
        <w:t xml:space="preserve"> treo vào đầu một sợi dây đàn hồi có chiều dài tự nhiên </w:t>
      </w:r>
      <m:oMath>
        <m:r>
          <m:rPr>
            <m:scr m:val="script"/>
            <m:sty m:val="p"/>
          </m:rPr>
          <w:rPr>
            <w:rFonts w:ascii="Cambria Math" w:eastAsia="Calibri" w:hAnsi="Cambria Math" w:cs="Times New Roman"/>
            <w:sz w:val="26"/>
            <w:szCs w:val="26"/>
            <w:lang w:val="pl-PL"/>
          </w:rPr>
          <m:t>l=</m:t>
        </m:r>
        <m:r>
          <m:rPr>
            <m:sty m:val="p"/>
          </m:rPr>
          <w:rPr>
            <w:rFonts w:ascii="Cambria Math" w:eastAsia="Calibri" w:hAnsi="Cambria Math" w:cs="Times New Roman"/>
            <w:sz w:val="26"/>
            <w:szCs w:val="26"/>
            <w:lang w:val="pl-PL"/>
          </w:rPr>
          <m:t>20 cm</m:t>
        </m:r>
      </m:oMath>
      <w:r w:rsidRPr="00C917D3">
        <w:rPr>
          <w:rFonts w:eastAsia="Calibri" w:cs="Times New Roman"/>
          <w:sz w:val="26"/>
          <w:szCs w:val="26"/>
          <w:lang w:val="pl-PL"/>
        </w:rPr>
        <w:t xml:space="preserve">, có hệ số đàn hồi </w:t>
      </w:r>
      <m:oMath>
        <m:sSub>
          <m:sSubPr>
            <m:ctrlPr>
              <w:rPr>
                <w:rFonts w:ascii="Cambria Math" w:eastAsia="Calibri" w:hAnsi="Cambria Math" w:cs="Times New Roman"/>
                <w:sz w:val="26"/>
                <w:szCs w:val="26"/>
              </w:rPr>
            </m:ctrlPr>
          </m:sSubPr>
          <m:e>
            <m:r>
              <m:rPr>
                <m:sty m:val="p"/>
              </m:rPr>
              <w:rPr>
                <w:rFonts w:ascii="Cambria Math" w:eastAsia="Calibri" w:hAnsi="Cambria Math" w:cs="Times New Roman"/>
                <w:sz w:val="26"/>
                <w:szCs w:val="26"/>
                <w:lang w:val="pl-PL"/>
              </w:rPr>
              <m:t>k</m:t>
            </m:r>
          </m:e>
          <m:sub>
            <m:r>
              <m:rPr>
                <m:sty m:val="p"/>
              </m:rPr>
              <w:rPr>
                <w:rFonts w:ascii="Cambria Math" w:eastAsia="Calibri" w:hAnsi="Cambria Math" w:cs="Times New Roman"/>
                <w:sz w:val="26"/>
                <w:szCs w:val="26"/>
                <w:lang w:val="pl-PL"/>
              </w:rPr>
              <m:t>1</m:t>
            </m:r>
          </m:sub>
        </m:sSub>
        <m:r>
          <m:rPr>
            <m:sty m:val="p"/>
          </m:rPr>
          <w:rPr>
            <w:rFonts w:ascii="Cambria Math" w:eastAsia="Calibri" w:hAnsi="Cambria Math" w:cs="Times New Roman"/>
            <w:sz w:val="26"/>
            <w:szCs w:val="26"/>
            <w:lang w:val="pl-PL"/>
          </w:rPr>
          <m:t>=50 N/m</m:t>
        </m:r>
      </m:oMath>
      <w:r w:rsidRPr="00C917D3">
        <w:rPr>
          <w:rFonts w:eastAsia="Calibri" w:cs="Times New Roman"/>
          <w:sz w:val="26"/>
          <w:szCs w:val="26"/>
          <w:lang w:val="pl-PL"/>
        </w:rPr>
        <w:t xml:space="preserve"> (đầu trên sợi dây gắn cố định tại </w:t>
      </w:r>
      <m:oMath>
        <m:r>
          <m:rPr>
            <m:sty m:val="p"/>
          </m:rPr>
          <w:rPr>
            <w:rFonts w:ascii="Cambria Math" w:eastAsia="Calibri" w:hAnsi="Cambria Math" w:cs="Times New Roman"/>
            <w:sz w:val="26"/>
            <w:szCs w:val="26"/>
            <w:lang w:val="pl-PL"/>
          </w:rPr>
          <m:t>H</m:t>
        </m:r>
      </m:oMath>
      <w:r w:rsidRPr="00C917D3">
        <w:rPr>
          <w:rFonts w:eastAsia="Calibri" w:cs="Times New Roman"/>
          <w:sz w:val="26"/>
          <w:szCs w:val="26"/>
          <w:lang w:val="pl-PL"/>
        </w:rPr>
        <w:t xml:space="preserve">). Một cái đĩa </w:t>
      </w:r>
      <m:oMath>
        <m:r>
          <m:rPr>
            <m:sty m:val="p"/>
          </m:rPr>
          <w:rPr>
            <w:rFonts w:ascii="Cambria Math" w:eastAsia="Calibri" w:hAnsi="Cambria Math" w:cs="Times New Roman"/>
            <w:sz w:val="26"/>
            <w:szCs w:val="26"/>
            <w:lang w:val="pl-PL"/>
          </w:rPr>
          <m:t>M=250 g</m:t>
        </m:r>
      </m:oMath>
      <w:r w:rsidRPr="00C917D3">
        <w:rPr>
          <w:rFonts w:eastAsia="Calibri" w:cs="Times New Roman"/>
          <w:sz w:val="26"/>
          <w:szCs w:val="26"/>
          <w:lang w:val="pl-PL"/>
        </w:rPr>
        <w:t xml:space="preserve"> được gắn chặt ở đầu trên của lò xo nhẹ có độ cứng </w:t>
      </w:r>
      <m:oMath>
        <m:sSub>
          <m:sSubPr>
            <m:ctrlPr>
              <w:rPr>
                <w:rFonts w:ascii="Cambria Math" w:eastAsia="Calibri" w:hAnsi="Cambria Math" w:cs="Times New Roman"/>
                <w:sz w:val="26"/>
                <w:szCs w:val="26"/>
              </w:rPr>
            </m:ctrlPr>
          </m:sSubPr>
          <m:e>
            <m:r>
              <m:rPr>
                <m:sty m:val="p"/>
              </m:rPr>
              <w:rPr>
                <w:rFonts w:ascii="Cambria Math" w:eastAsia="Calibri" w:hAnsi="Cambria Math" w:cs="Times New Roman"/>
                <w:sz w:val="26"/>
                <w:szCs w:val="26"/>
                <w:lang w:val="pl-PL"/>
              </w:rPr>
              <m:t>k</m:t>
            </m:r>
          </m:e>
          <m:sub>
            <m:r>
              <m:rPr>
                <m:sty m:val="p"/>
              </m:rPr>
              <w:rPr>
                <w:rFonts w:ascii="Cambria Math" w:eastAsia="Calibri" w:hAnsi="Cambria Math" w:cs="Times New Roman"/>
                <w:sz w:val="26"/>
                <w:szCs w:val="26"/>
                <w:lang w:val="pl-PL"/>
              </w:rPr>
              <m:t>2</m:t>
            </m:r>
          </m:sub>
        </m:sSub>
        <m:r>
          <m:rPr>
            <m:sty m:val="p"/>
          </m:rPr>
          <w:rPr>
            <w:rFonts w:ascii="Cambria Math" w:eastAsia="Calibri" w:hAnsi="Cambria Math" w:cs="Times New Roman"/>
            <w:sz w:val="26"/>
            <w:szCs w:val="26"/>
            <w:lang w:val="pl-PL"/>
          </w:rPr>
          <m:t>=100 N/m</m:t>
        </m:r>
      </m:oMath>
      <w:r w:rsidRPr="00C917D3">
        <w:rPr>
          <w:rFonts w:eastAsia="Calibri" w:cs="Times New Roman"/>
          <w:sz w:val="26"/>
          <w:szCs w:val="26"/>
          <w:lang w:val="pl-PL"/>
        </w:rPr>
        <w:t xml:space="preserve">, đầu dưới của lò xo gắn cố định, sao cho hệ chỉ có thể dao động theo phương thẳng đứng trùng với trục của lò xo và trùng với phương của sợi dây. Lúc đầu, giữ </w:t>
      </w:r>
      <m:oMath>
        <m:r>
          <m:rPr>
            <m:sty m:val="p"/>
          </m:rPr>
          <w:rPr>
            <w:rFonts w:ascii="Cambria Math" w:eastAsia="Calibri" w:hAnsi="Cambria Math" w:cs="Times New Roman"/>
            <w:sz w:val="26"/>
            <w:szCs w:val="26"/>
            <w:lang w:val="pl-PL"/>
          </w:rPr>
          <m:t>m</m:t>
        </m:r>
      </m:oMath>
      <w:r w:rsidRPr="00C917D3">
        <w:rPr>
          <w:rFonts w:eastAsia="Calibri" w:cs="Times New Roman"/>
          <w:sz w:val="26"/>
          <w:szCs w:val="26"/>
          <w:lang w:val="pl-PL"/>
        </w:rPr>
        <w:t xml:space="preserve"> tại điểm </w:t>
      </w:r>
      <m:oMath>
        <m:r>
          <m:rPr>
            <m:sty m:val="p"/>
          </m:rPr>
          <w:rPr>
            <w:rFonts w:ascii="Cambria Math" w:eastAsia="Calibri" w:hAnsi="Cambria Math" w:cs="Times New Roman"/>
            <w:sz w:val="26"/>
            <w:szCs w:val="26"/>
            <w:lang w:val="pl-PL"/>
          </w:rPr>
          <m:t>H</m:t>
        </m:r>
      </m:oMath>
      <w:r w:rsidRPr="00C917D3">
        <w:rPr>
          <w:rFonts w:eastAsia="Calibri" w:cs="Times New Roman"/>
          <w:sz w:val="26"/>
          <w:szCs w:val="26"/>
          <w:lang w:val="pl-PL"/>
        </w:rPr>
        <w:t xml:space="preserve"> thì khoảng cách từ </w:t>
      </w:r>
      <m:oMath>
        <m:r>
          <m:rPr>
            <m:sty m:val="p"/>
          </m:rPr>
          <w:rPr>
            <w:rFonts w:ascii="Cambria Math" w:eastAsia="Calibri" w:hAnsi="Cambria Math" w:cs="Times New Roman"/>
            <w:sz w:val="26"/>
            <w:szCs w:val="26"/>
            <w:lang w:val="pl-PL"/>
          </w:rPr>
          <m:t>M</m:t>
        </m:r>
      </m:oMath>
      <w:r w:rsidRPr="00C917D3">
        <w:rPr>
          <w:rFonts w:eastAsia="Calibri" w:cs="Times New Roman"/>
          <w:sz w:val="26"/>
          <w:szCs w:val="26"/>
          <w:lang w:val="pl-PL"/>
        </w:rPr>
        <w:t xml:space="preserve"> đến </w:t>
      </w:r>
      <m:oMath>
        <m:r>
          <m:rPr>
            <m:sty m:val="p"/>
          </m:rPr>
          <w:rPr>
            <w:rFonts w:ascii="Cambria Math" w:eastAsia="Calibri" w:hAnsi="Cambria Math" w:cs="Times New Roman"/>
            <w:sz w:val="26"/>
            <w:szCs w:val="26"/>
            <w:lang w:val="pl-PL"/>
          </w:rPr>
          <m:t>H</m:t>
        </m:r>
      </m:oMath>
      <w:r w:rsidRPr="00C917D3">
        <w:rPr>
          <w:rFonts w:eastAsia="Calibri" w:cs="Times New Roman"/>
          <w:sz w:val="26"/>
          <w:szCs w:val="26"/>
          <w:lang w:val="pl-PL"/>
        </w:rPr>
        <w:t xml:space="preserve"> đúng bằng </w:t>
      </w:r>
      <m:oMath>
        <m:r>
          <m:rPr>
            <m:scr m:val="script"/>
            <m:sty m:val="p"/>
          </m:rPr>
          <w:rPr>
            <w:rFonts w:ascii="Cambria Math" w:eastAsia="Calibri" w:hAnsi="Cambria Math" w:cs="Times New Roman"/>
            <w:sz w:val="26"/>
            <w:szCs w:val="26"/>
            <w:lang w:val="pl-PL"/>
          </w:rPr>
          <m:t>l</m:t>
        </m:r>
      </m:oMath>
      <w:r w:rsidRPr="00C917D3">
        <w:rPr>
          <w:rFonts w:eastAsia="Calibri" w:cs="Times New Roman"/>
          <w:sz w:val="26"/>
          <w:szCs w:val="26"/>
          <w:lang w:val="pl-PL"/>
        </w:rPr>
        <w:t xml:space="preserve">. Sau đó, thả </w:t>
      </w:r>
      <m:oMath>
        <m:r>
          <m:rPr>
            <m:sty m:val="p"/>
          </m:rPr>
          <w:rPr>
            <w:rFonts w:ascii="Cambria Math" w:eastAsia="Calibri" w:hAnsi="Cambria Math" w:cs="Times New Roman"/>
            <w:sz w:val="26"/>
            <w:szCs w:val="26"/>
            <w:lang w:val="pl-PL"/>
          </w:rPr>
          <m:t>m</m:t>
        </m:r>
      </m:oMath>
      <w:r w:rsidRPr="00C917D3">
        <w:rPr>
          <w:rFonts w:eastAsia="Calibri" w:cs="Times New Roman"/>
          <w:sz w:val="26"/>
          <w:szCs w:val="26"/>
          <w:lang w:val="pl-PL"/>
        </w:rPr>
        <w:t xml:space="preserve"> không vận tốc đầu, khi </w:t>
      </w:r>
      <m:oMath>
        <m:r>
          <m:rPr>
            <m:sty m:val="p"/>
          </m:rPr>
          <w:rPr>
            <w:rFonts w:ascii="Cambria Math" w:eastAsia="Calibri" w:hAnsi="Cambria Math" w:cs="Times New Roman"/>
            <w:sz w:val="26"/>
            <w:szCs w:val="26"/>
            <w:lang w:val="pl-PL"/>
          </w:rPr>
          <m:t>m</m:t>
        </m:r>
      </m:oMath>
      <w:r w:rsidRPr="00C917D3">
        <w:rPr>
          <w:rFonts w:eastAsia="Calibri" w:cs="Times New Roman"/>
          <w:sz w:val="26"/>
          <w:szCs w:val="26"/>
          <w:lang w:val="pl-PL"/>
        </w:rPr>
        <w:t xml:space="preserve"> chạm </w:t>
      </w:r>
      <m:oMath>
        <m:r>
          <m:rPr>
            <m:sty m:val="p"/>
          </m:rPr>
          <w:rPr>
            <w:rFonts w:ascii="Cambria Math" w:eastAsia="Calibri" w:hAnsi="Cambria Math" w:cs="Times New Roman"/>
            <w:sz w:val="26"/>
            <w:szCs w:val="26"/>
            <w:lang w:val="pl-PL"/>
          </w:rPr>
          <m:t>M</m:t>
        </m:r>
      </m:oMath>
      <w:r w:rsidRPr="00C917D3">
        <w:rPr>
          <w:rFonts w:eastAsia="Calibri" w:cs="Times New Roman"/>
          <w:sz w:val="26"/>
          <w:szCs w:val="26"/>
          <w:lang w:val="pl-PL"/>
        </w:rPr>
        <w:t xml:space="preserve"> thì xảy ra va chạm mềm, hai vật dính chặt vào nhau và cùng dao động với chu kì </w:t>
      </w:r>
      <m:oMath>
        <m:sSub>
          <m:sSubPr>
            <m:ctrlPr>
              <w:rPr>
                <w:rFonts w:ascii="Cambria Math" w:eastAsia="Calibri" w:hAnsi="Cambria Math" w:cs="Times New Roman"/>
                <w:sz w:val="26"/>
                <w:szCs w:val="26"/>
              </w:rPr>
            </m:ctrlPr>
          </m:sSubPr>
          <m:e>
            <m:r>
              <m:rPr>
                <m:sty m:val="p"/>
              </m:rPr>
              <w:rPr>
                <w:rFonts w:ascii="Cambria Math" w:eastAsia="Calibri" w:hAnsi="Cambria Math" w:cs="Times New Roman"/>
                <w:sz w:val="26"/>
                <w:szCs w:val="26"/>
                <w:lang w:val="pl-PL"/>
              </w:rPr>
              <m:t>T</m:t>
            </m:r>
          </m:e>
          <m:sub>
            <m:r>
              <m:rPr>
                <m:sty m:val="p"/>
              </m:rPr>
              <w:rPr>
                <w:rFonts w:ascii="Cambria Math" w:eastAsia="Calibri" w:hAnsi="Cambria Math" w:cs="Times New Roman"/>
                <w:sz w:val="26"/>
                <w:szCs w:val="26"/>
                <w:lang w:val="pl-PL"/>
              </w:rPr>
              <m:t>h</m:t>
            </m:r>
          </m:sub>
        </m:sSub>
      </m:oMath>
      <w:r w:rsidRPr="00C917D3">
        <w:rPr>
          <w:rFonts w:eastAsia="Calibri" w:cs="Times New Roman"/>
          <w:sz w:val="26"/>
          <w:szCs w:val="26"/>
          <w:lang w:val="pl-PL"/>
        </w:rPr>
        <w:t xml:space="preserve">. Bỏ qua mọi ma sát. Lấy </w:t>
      </w:r>
      <m:oMath>
        <m:r>
          <m:rPr>
            <m:sty m:val="p"/>
          </m:rPr>
          <w:rPr>
            <w:rFonts w:ascii="Cambria Math" w:eastAsia="Calibri" w:hAnsi="Cambria Math" w:cs="Times New Roman"/>
            <w:sz w:val="26"/>
            <w:szCs w:val="26"/>
            <w:lang w:val="pl-PL"/>
          </w:rPr>
          <m:t>g=10 m/</m:t>
        </m:r>
        <m:sSup>
          <m:sSupPr>
            <m:ctrlPr>
              <w:rPr>
                <w:rFonts w:ascii="Cambria Math" w:eastAsia="Calibri" w:hAnsi="Cambria Math" w:cs="Times New Roman"/>
                <w:sz w:val="26"/>
                <w:szCs w:val="26"/>
              </w:rPr>
            </m:ctrlPr>
          </m:sSupPr>
          <m:e>
            <m:r>
              <m:rPr>
                <m:sty m:val="p"/>
              </m:rPr>
              <w:rPr>
                <w:rFonts w:ascii="Cambria Math" w:eastAsia="Calibri" w:hAnsi="Cambria Math" w:cs="Times New Roman"/>
                <w:sz w:val="26"/>
                <w:szCs w:val="26"/>
                <w:lang w:val="pl-PL"/>
              </w:rPr>
              <m:t>s</m:t>
            </m:r>
          </m:e>
          <m:sup>
            <m:r>
              <m:rPr>
                <m:sty m:val="p"/>
              </m:rPr>
              <w:rPr>
                <w:rFonts w:ascii="Cambria Math" w:eastAsia="Calibri" w:hAnsi="Cambria Math" w:cs="Times New Roman"/>
                <w:sz w:val="26"/>
                <w:szCs w:val="26"/>
                <w:lang w:val="pl-PL"/>
              </w:rPr>
              <m:t>2</m:t>
            </m:r>
          </m:sup>
        </m:sSup>
      </m:oMath>
      <w:r w:rsidRPr="00C917D3">
        <w:rPr>
          <w:rFonts w:eastAsia="Calibri" w:cs="Times New Roman"/>
          <w:sz w:val="26"/>
          <w:szCs w:val="26"/>
          <w:lang w:val="pl-PL"/>
        </w:rPr>
        <w:t xml:space="preserve">. Giá trị của </w:t>
      </w:r>
      <m:oMath>
        <m:sSub>
          <m:sSubPr>
            <m:ctrlPr>
              <w:rPr>
                <w:rFonts w:ascii="Cambria Math" w:eastAsia="Calibri" w:hAnsi="Cambria Math" w:cs="Times New Roman"/>
                <w:sz w:val="26"/>
                <w:szCs w:val="26"/>
              </w:rPr>
            </m:ctrlPr>
          </m:sSubPr>
          <m:e>
            <m:r>
              <m:rPr>
                <m:sty m:val="p"/>
              </m:rPr>
              <w:rPr>
                <w:rFonts w:ascii="Cambria Math" w:eastAsia="Calibri" w:hAnsi="Cambria Math" w:cs="Times New Roman"/>
                <w:sz w:val="26"/>
                <w:szCs w:val="26"/>
                <w:lang w:val="pl-PL"/>
              </w:rPr>
              <m:t>T</m:t>
            </m:r>
          </m:e>
          <m:sub>
            <m:r>
              <m:rPr>
                <m:sty m:val="p"/>
              </m:rPr>
              <w:rPr>
                <w:rFonts w:ascii="Cambria Math" w:eastAsia="Calibri" w:hAnsi="Cambria Math" w:cs="Times New Roman"/>
                <w:sz w:val="26"/>
                <w:szCs w:val="26"/>
                <w:lang w:val="pl-PL"/>
              </w:rPr>
              <m:t>h</m:t>
            </m:r>
          </m:sub>
        </m:sSub>
      </m:oMath>
      <w:r w:rsidRPr="00C917D3">
        <w:rPr>
          <w:rFonts w:eastAsia="Calibri" w:cs="Times New Roman"/>
          <w:sz w:val="26"/>
          <w:szCs w:val="26"/>
          <w:lang w:val="pl-PL"/>
        </w:rPr>
        <w:t xml:space="preserve"> gần giá trị nào nhất sau đây?</w:t>
      </w:r>
    </w:p>
    <w:p w14:paraId="076F9D32" w14:textId="77777777" w:rsidR="000D5B32" w:rsidRPr="00C917D3" w:rsidRDefault="000D5B32" w:rsidP="0016669E">
      <w:pPr>
        <w:tabs>
          <w:tab w:val="left" w:pos="283"/>
          <w:tab w:val="left" w:pos="2835"/>
          <w:tab w:val="left" w:pos="5386"/>
          <w:tab w:val="left" w:pos="7937"/>
        </w:tabs>
        <w:spacing w:after="0" w:line="240" w:lineRule="auto"/>
        <w:ind w:firstLine="283"/>
        <w:jc w:val="center"/>
        <w:rPr>
          <w:rFonts w:eastAsia="Calibri" w:cs="Times New Roman"/>
          <w:b/>
          <w:sz w:val="26"/>
          <w:szCs w:val="26"/>
          <w:lang w:val="pl-PL"/>
        </w:rPr>
      </w:pPr>
      <w:r w:rsidRPr="00C917D3">
        <w:rPr>
          <w:rFonts w:cs="Times New Roman"/>
          <w:noProof/>
          <w:sz w:val="26"/>
          <w:szCs w:val="26"/>
        </w:rPr>
        <w:drawing>
          <wp:inline distT="0" distB="0" distL="0" distR="0" wp14:anchorId="4BA6D2EE" wp14:editId="59F6D019">
            <wp:extent cx="746125" cy="1527810"/>
            <wp:effectExtent l="0" t="0" r="0" b="0"/>
            <wp:docPr id="1564" name="Picture 1564"/>
            <wp:cNvGraphicFramePr/>
            <a:graphic xmlns:a="http://schemas.openxmlformats.org/drawingml/2006/main">
              <a:graphicData uri="http://schemas.openxmlformats.org/drawingml/2006/picture">
                <pic:pic xmlns:pic="http://schemas.openxmlformats.org/drawingml/2006/picture">
                  <pic:nvPicPr>
                    <pic:cNvPr id="454" name="2022_11_26_ec7d49c1db9732f46b85g-11.jpeg"/>
                    <pic:cNvPicPr/>
                  </pic:nvPicPr>
                  <pic:blipFill>
                    <a:blip r:embed="rId1516" cstate="print">
                      <a:extLst>
                        <a:ext uri="{28A0092B-C50C-407E-A947-70E740481C1C}">
                          <a14:useLocalDpi xmlns:a14="http://schemas.microsoft.com/office/drawing/2010/main" val="0"/>
                        </a:ext>
                      </a:extLst>
                    </a:blip>
                    <a:srcRect/>
                    <a:stretch>
                      <a:fillRect/>
                    </a:stretch>
                  </pic:blipFill>
                  <pic:spPr>
                    <a:xfrm>
                      <a:off x="0" y="0"/>
                      <a:ext cx="746125" cy="1527810"/>
                    </a:xfrm>
                    <a:prstGeom prst="rect">
                      <a:avLst/>
                    </a:prstGeom>
                  </pic:spPr>
                </pic:pic>
              </a:graphicData>
            </a:graphic>
          </wp:inline>
        </w:drawing>
      </w:r>
    </w:p>
    <w:p w14:paraId="5FEE401C"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Calibri" w:cs="Times New Roman"/>
          <w:b/>
          <w:sz w:val="26"/>
          <w:szCs w:val="26"/>
          <w:lang w:val="pl-PL"/>
        </w:rPr>
      </w:pPr>
      <w:r w:rsidRPr="00C917D3">
        <w:rPr>
          <w:rFonts w:eastAsia="Calibri" w:cs="Times New Roman"/>
          <w:b/>
          <w:color w:val="0066FF"/>
          <w:sz w:val="26"/>
          <w:szCs w:val="26"/>
          <w:lang w:val="pl-PL"/>
        </w:rPr>
        <w:t>A.</w:t>
      </w:r>
      <w:r w:rsidRPr="00C917D3">
        <w:rPr>
          <w:rFonts w:eastAsia="Calibri" w:cs="Times New Roman"/>
          <w:b/>
          <w:sz w:val="26"/>
          <w:szCs w:val="26"/>
          <w:lang w:val="pl-PL"/>
        </w:rPr>
        <w:t xml:space="preserve"> </w:t>
      </w:r>
      <m:oMath>
        <m:r>
          <m:rPr>
            <m:sty m:val="p"/>
          </m:rPr>
          <w:rPr>
            <w:rFonts w:ascii="Cambria Math" w:eastAsia="Calibri" w:hAnsi="Cambria Math" w:cs="Times New Roman"/>
            <w:sz w:val="26"/>
            <w:szCs w:val="26"/>
            <w:lang w:val="pl-PL"/>
          </w:rPr>
          <m:t>0,35 s</m:t>
        </m:r>
      </m:oMath>
      <w:r w:rsidRPr="00C917D3">
        <w:rPr>
          <w:rFonts w:eastAsia="Calibri" w:cs="Times New Roman"/>
          <w:sz w:val="26"/>
          <w:szCs w:val="26"/>
          <w:lang w:val="pl-PL"/>
        </w:rPr>
        <w:t>.</w:t>
      </w:r>
      <w:r w:rsidRPr="00C917D3">
        <w:rPr>
          <w:rFonts w:eastAsia="Calibri" w:cs="Times New Roman"/>
          <w:b/>
          <w:sz w:val="26"/>
          <w:szCs w:val="26"/>
          <w:lang w:val="pl-PL"/>
        </w:rPr>
        <w:tab/>
      </w:r>
      <w:r w:rsidRPr="00C917D3">
        <w:rPr>
          <w:rFonts w:eastAsia="Calibri" w:cs="Times New Roman"/>
          <w:b/>
          <w:color w:val="0066FF"/>
          <w:sz w:val="26"/>
          <w:szCs w:val="26"/>
          <w:lang w:val="pl-PL"/>
        </w:rPr>
        <w:t>B.</w:t>
      </w:r>
      <w:r w:rsidRPr="00C917D3">
        <w:rPr>
          <w:rFonts w:eastAsia="Calibri" w:cs="Times New Roman"/>
          <w:b/>
          <w:sz w:val="26"/>
          <w:szCs w:val="26"/>
          <w:lang w:val="pl-PL"/>
        </w:rPr>
        <w:t xml:space="preserve"> </w:t>
      </w:r>
      <m:oMath>
        <m:r>
          <m:rPr>
            <m:sty m:val="p"/>
          </m:rPr>
          <w:rPr>
            <w:rFonts w:ascii="Cambria Math" w:eastAsia="Calibri" w:hAnsi="Cambria Math" w:cs="Times New Roman"/>
            <w:sz w:val="26"/>
            <w:szCs w:val="26"/>
            <w:lang w:val="pl-PL"/>
          </w:rPr>
          <m:t>0,29 s</m:t>
        </m:r>
      </m:oMath>
      <w:r w:rsidRPr="00C917D3">
        <w:rPr>
          <w:rFonts w:eastAsia="Calibri" w:cs="Times New Roman"/>
          <w:sz w:val="26"/>
          <w:szCs w:val="26"/>
          <w:lang w:val="pl-PL"/>
        </w:rPr>
        <w:t>.</w:t>
      </w:r>
      <w:r w:rsidRPr="00C917D3">
        <w:rPr>
          <w:rFonts w:eastAsia="Calibri" w:cs="Times New Roman"/>
          <w:b/>
          <w:sz w:val="26"/>
          <w:szCs w:val="26"/>
          <w:lang w:val="pl-PL"/>
        </w:rPr>
        <w:tab/>
      </w:r>
      <w:r w:rsidRPr="00C917D3">
        <w:rPr>
          <w:rFonts w:eastAsia="Calibri" w:cs="Times New Roman"/>
          <w:b/>
          <w:color w:val="0066FF"/>
          <w:sz w:val="26"/>
          <w:szCs w:val="26"/>
          <w:lang w:val="pl-PL"/>
        </w:rPr>
        <w:t>C.</w:t>
      </w:r>
      <w:r w:rsidRPr="00C917D3">
        <w:rPr>
          <w:rFonts w:eastAsia="Calibri" w:cs="Times New Roman"/>
          <w:b/>
          <w:sz w:val="26"/>
          <w:szCs w:val="26"/>
          <w:lang w:val="pl-PL"/>
        </w:rPr>
        <w:t xml:space="preserve"> </w:t>
      </w:r>
      <m:oMath>
        <m:r>
          <m:rPr>
            <m:sty m:val="p"/>
          </m:rPr>
          <w:rPr>
            <w:rFonts w:ascii="Cambria Math" w:eastAsia="Calibri" w:hAnsi="Cambria Math" w:cs="Times New Roman"/>
            <w:sz w:val="26"/>
            <w:szCs w:val="26"/>
            <w:lang w:val="pl-PL"/>
          </w:rPr>
          <m:t>0,32 s</m:t>
        </m:r>
      </m:oMath>
      <w:r w:rsidRPr="00C917D3">
        <w:rPr>
          <w:rFonts w:eastAsia="Calibri" w:cs="Times New Roman"/>
          <w:sz w:val="26"/>
          <w:szCs w:val="26"/>
          <w:lang w:val="pl-PL"/>
        </w:rPr>
        <w:t>.</w:t>
      </w:r>
      <w:r w:rsidRPr="00C917D3">
        <w:rPr>
          <w:rFonts w:eastAsia="Calibri" w:cs="Times New Roman"/>
          <w:b/>
          <w:sz w:val="26"/>
          <w:szCs w:val="26"/>
          <w:lang w:val="pl-PL"/>
        </w:rPr>
        <w:tab/>
      </w:r>
      <w:r w:rsidRPr="00C917D3">
        <w:rPr>
          <w:rFonts w:eastAsia="Calibri" w:cs="Times New Roman"/>
          <w:b/>
          <w:color w:val="0066FF"/>
          <w:sz w:val="26"/>
          <w:szCs w:val="26"/>
          <w:lang w:val="pl-PL"/>
        </w:rPr>
        <w:t>D.</w:t>
      </w:r>
      <w:r w:rsidRPr="00C917D3">
        <w:rPr>
          <w:rFonts w:eastAsia="Calibri" w:cs="Times New Roman"/>
          <w:b/>
          <w:sz w:val="26"/>
          <w:szCs w:val="26"/>
          <w:lang w:val="pl-PL"/>
        </w:rPr>
        <w:t xml:space="preserve"> </w:t>
      </w:r>
      <m:oMath>
        <m:r>
          <m:rPr>
            <m:sty m:val="p"/>
          </m:rPr>
          <w:rPr>
            <w:rFonts w:ascii="Cambria Math" w:eastAsia="Calibri" w:hAnsi="Cambria Math" w:cs="Times New Roman"/>
            <w:sz w:val="26"/>
            <w:szCs w:val="26"/>
            <w:lang w:val="pl-PL"/>
          </w:rPr>
          <m:t>0,36 s</m:t>
        </m:r>
      </m:oMath>
      <w:r w:rsidRPr="00C917D3">
        <w:rPr>
          <w:rFonts w:eastAsia="Calibri" w:cs="Times New Roman"/>
          <w:sz w:val="26"/>
          <w:szCs w:val="26"/>
          <w:lang w:val="pl-PL"/>
        </w:rPr>
        <w:t>.</w:t>
      </w:r>
    </w:p>
    <w:p w14:paraId="521E4DCF" w14:textId="77777777" w:rsidR="000D5B32" w:rsidRPr="00C917D3" w:rsidRDefault="000D5B32" w:rsidP="0016669E">
      <w:pPr>
        <w:spacing w:after="0" w:line="240" w:lineRule="auto"/>
        <w:jc w:val="both"/>
        <w:rPr>
          <w:rFonts w:eastAsia="Times New Roman" w:cs="Times New Roman"/>
          <w:b/>
          <w:sz w:val="26"/>
          <w:szCs w:val="26"/>
          <w:lang w:val="pl-PL"/>
        </w:rPr>
      </w:pPr>
      <w:r w:rsidRPr="00C917D3">
        <w:rPr>
          <w:rFonts w:eastAsia="Times New Roman" w:cs="Times New Roman"/>
          <w:b/>
          <w:color w:val="FF0000"/>
          <w:sz w:val="26"/>
          <w:szCs w:val="26"/>
          <w:lang w:val="pl-PL"/>
        </w:rPr>
        <w:t>Câu 40:</w:t>
      </w:r>
      <w:r w:rsidRPr="00C917D3">
        <w:rPr>
          <w:rFonts w:eastAsia="Times New Roman" w:cs="Times New Roman"/>
          <w:b/>
          <w:sz w:val="26"/>
          <w:szCs w:val="26"/>
          <w:lang w:val="pl-PL"/>
        </w:rPr>
        <w:t xml:space="preserve"> </w:t>
      </w:r>
      <w:r w:rsidRPr="00C917D3">
        <w:rPr>
          <w:rFonts w:eastAsia="Times New Roman" w:cs="Times New Roman"/>
          <w:sz w:val="26"/>
          <w:szCs w:val="26"/>
          <w:lang w:val="pl-PL"/>
        </w:rPr>
        <w:t>Đặt điện áp u = U</w:t>
      </w:r>
      <w:r w:rsidRPr="00C917D3">
        <w:rPr>
          <w:rFonts w:eastAsia="Times New Roman" w:cs="Times New Roman"/>
          <w:sz w:val="26"/>
          <w:szCs w:val="26"/>
          <w:vertAlign w:val="subscript"/>
          <w:lang w:val="pl-PL"/>
        </w:rPr>
        <w:t>0</w:t>
      </w:r>
      <w:r w:rsidRPr="00C917D3">
        <w:rPr>
          <w:rFonts w:eastAsia="Times New Roman" w:cs="Times New Roman"/>
          <w:sz w:val="26"/>
          <w:szCs w:val="26"/>
          <w:lang w:val="pl-PL"/>
        </w:rPr>
        <w:t>cos</w:t>
      </w:r>
      <w:r w:rsidRPr="00C917D3">
        <w:rPr>
          <w:rFonts w:eastAsia="Times New Roman" w:cs="Times New Roman"/>
          <w:sz w:val="26"/>
          <w:szCs w:val="26"/>
        </w:rPr>
        <w:t>ω</w:t>
      </w:r>
      <w:r w:rsidRPr="00C917D3">
        <w:rPr>
          <w:rFonts w:eastAsia="Times New Roman" w:cs="Times New Roman"/>
          <w:sz w:val="26"/>
          <w:szCs w:val="26"/>
          <w:lang w:val="pl-PL"/>
        </w:rPr>
        <w:t>t (V) (U</w:t>
      </w:r>
      <w:r w:rsidRPr="00C917D3">
        <w:rPr>
          <w:rFonts w:eastAsia="Times New Roman" w:cs="Times New Roman"/>
          <w:sz w:val="26"/>
          <w:szCs w:val="26"/>
          <w:vertAlign w:val="subscript"/>
          <w:lang w:val="pl-PL"/>
        </w:rPr>
        <w:t>0</w:t>
      </w:r>
      <w:r w:rsidRPr="00C917D3">
        <w:rPr>
          <w:rFonts w:eastAsia="Times New Roman" w:cs="Times New Roman"/>
          <w:sz w:val="26"/>
          <w:szCs w:val="26"/>
          <w:lang w:val="pl-PL"/>
        </w:rPr>
        <w:t xml:space="preserve">, </w:t>
      </w:r>
      <w:r w:rsidRPr="00C917D3">
        <w:rPr>
          <w:rFonts w:eastAsia="Times New Roman" w:cs="Times New Roman"/>
          <w:sz w:val="26"/>
          <w:szCs w:val="26"/>
        </w:rPr>
        <w:t>ω</w:t>
      </w:r>
      <w:r w:rsidRPr="00C917D3">
        <w:rPr>
          <w:rFonts w:eastAsia="Times New Roman" w:cs="Times New Roman"/>
          <w:sz w:val="26"/>
          <w:szCs w:val="26"/>
          <w:lang w:val="pl-PL"/>
        </w:rPr>
        <w:t xml:space="preserve"> không đổi) vào hai đầu đoạn mạch AB mắc nối tiếp gồm đoạn mạch AM chứa điện trở R, đoạn mạch MN chứa tụ điện có điện dung C và đoạn NB chứa cuộn cảm có độ tực ảm L và điển trở r. Nếu dùng ampe kế xoay chiều lý tưởng mắc nối tiếp xen giữa mạch thì số chỉ ampe kế là </w:t>
      </w:r>
      <w:r w:rsidRPr="00C917D3">
        <w:rPr>
          <w:rFonts w:cs="Times New Roman"/>
          <w:position w:val="-10"/>
          <w:sz w:val="26"/>
          <w:szCs w:val="26"/>
        </w:rPr>
        <w:object w:dxaOrig="740" w:dyaOrig="320" w14:anchorId="5A0AB04A">
          <v:shape id="_x0000_i1769" type="#_x0000_t75" style="width:36.75pt;height:15.75pt" o:ole="">
            <v:imagedata r:id="rId1517" o:title=""/>
          </v:shape>
          <o:OLEObject Type="Embed" ProgID="Equation.DSMT4" ShapeID="_x0000_i1769" DrawAspect="Content" ObjectID="_1764605047" r:id="rId1518"/>
        </w:object>
      </w:r>
      <w:r w:rsidRPr="00C917D3">
        <w:rPr>
          <w:rFonts w:eastAsia="Times New Roman" w:cs="Times New Roman"/>
          <w:sz w:val="26"/>
          <w:szCs w:val="26"/>
          <w:lang w:val="pl-PL"/>
        </w:rPr>
        <w:t xml:space="preserve"> Nếu mắc song song vào hai điểm A, M thì số chỉ là </w:t>
      </w:r>
      <w:r w:rsidRPr="00C917D3">
        <w:rPr>
          <w:rFonts w:cs="Times New Roman"/>
          <w:position w:val="-10"/>
          <w:sz w:val="26"/>
          <w:szCs w:val="26"/>
        </w:rPr>
        <w:object w:dxaOrig="720" w:dyaOrig="320" w14:anchorId="6719E7D7">
          <v:shape id="_x0000_i1770" type="#_x0000_t75" style="width:36.75pt;height:15.75pt" o:ole="">
            <v:imagedata r:id="rId1519" o:title=""/>
          </v:shape>
          <o:OLEObject Type="Embed" ProgID="Equation.DSMT4" ShapeID="_x0000_i1770" DrawAspect="Content" ObjectID="_1764605048" r:id="rId1520"/>
        </w:object>
      </w:r>
      <w:r w:rsidRPr="00C917D3">
        <w:rPr>
          <w:rFonts w:eastAsia="Times New Roman" w:cs="Times New Roman"/>
          <w:sz w:val="26"/>
          <w:szCs w:val="26"/>
          <w:lang w:val="pl-PL"/>
        </w:rPr>
        <w:t xml:space="preserve"> Nếu mắc song song vào hai điểm M, N thì số chỉ ampe kế là </w:t>
      </w:r>
      <w:r w:rsidRPr="00C917D3">
        <w:rPr>
          <w:rFonts w:cs="Times New Roman"/>
          <w:position w:val="-10"/>
          <w:sz w:val="26"/>
          <w:szCs w:val="26"/>
        </w:rPr>
        <w:object w:dxaOrig="680" w:dyaOrig="320" w14:anchorId="67DFFE97">
          <v:shape id="_x0000_i1771" type="#_x0000_t75" style="width:33.75pt;height:15.75pt" o:ole="">
            <v:imagedata r:id="rId1521" o:title=""/>
          </v:shape>
          <o:OLEObject Type="Embed" ProgID="Equation.DSMT4" ShapeID="_x0000_i1771" DrawAspect="Content" ObjectID="_1764605049" r:id="rId1522"/>
        </w:object>
      </w:r>
      <w:r w:rsidRPr="00C917D3">
        <w:rPr>
          <w:rFonts w:eastAsia="Times New Roman" w:cs="Times New Roman"/>
          <w:sz w:val="26"/>
          <w:szCs w:val="26"/>
          <w:lang w:val="pl-PL"/>
        </w:rPr>
        <w:t xml:space="preserve"> Hỏi nếu mắc song song ampe kế vào hai điểm A, N thì số chỉ ampe kế </w:t>
      </w:r>
      <w:r w:rsidRPr="00C917D3">
        <w:rPr>
          <w:rFonts w:eastAsia="Times New Roman" w:cs="Times New Roman"/>
          <w:b/>
          <w:sz w:val="26"/>
          <w:szCs w:val="26"/>
          <w:lang w:val="pl-PL"/>
        </w:rPr>
        <w:t xml:space="preserve">gần giá trị nào nhất </w:t>
      </w:r>
      <w:r w:rsidRPr="00C917D3">
        <w:rPr>
          <w:rFonts w:eastAsia="Times New Roman" w:cs="Times New Roman"/>
          <w:sz w:val="26"/>
          <w:szCs w:val="26"/>
          <w:lang w:val="pl-PL"/>
        </w:rPr>
        <w:t>sau đây:</w:t>
      </w:r>
    </w:p>
    <w:p w14:paraId="6F9BDDA8" w14:textId="77777777" w:rsidR="000D5B32" w:rsidRPr="00C917D3" w:rsidRDefault="000D5B32" w:rsidP="0016669E">
      <w:pPr>
        <w:tabs>
          <w:tab w:val="left" w:pos="283"/>
          <w:tab w:val="left" w:pos="2835"/>
          <w:tab w:val="left" w:pos="5386"/>
          <w:tab w:val="left" w:pos="7937"/>
        </w:tabs>
        <w:spacing w:after="0" w:line="240" w:lineRule="auto"/>
        <w:ind w:firstLine="283"/>
        <w:rPr>
          <w:rFonts w:eastAsia="Times New Roman" w:cs="Times New Roman"/>
          <w:sz w:val="26"/>
          <w:szCs w:val="26"/>
          <w:lang w:val="pl-PL"/>
        </w:rPr>
      </w:pPr>
      <w:r w:rsidRPr="00C917D3">
        <w:rPr>
          <w:rFonts w:eastAsia="Times New Roman" w:cs="Times New Roman"/>
          <w:b/>
          <w:color w:val="0066FF"/>
          <w:sz w:val="26"/>
          <w:szCs w:val="26"/>
          <w:lang w:val="pl-PL"/>
        </w:rPr>
        <w:t>A.</w:t>
      </w:r>
      <w:r w:rsidRPr="00C917D3">
        <w:rPr>
          <w:rFonts w:eastAsia="Times New Roman" w:cs="Times New Roman"/>
          <w:b/>
          <w:sz w:val="26"/>
          <w:szCs w:val="26"/>
          <w:lang w:val="pl-PL"/>
        </w:rPr>
        <w:t xml:space="preserve"> </w:t>
      </w:r>
      <w:r w:rsidRPr="00C917D3">
        <w:rPr>
          <w:rFonts w:cs="Times New Roman"/>
          <w:position w:val="-10"/>
          <w:sz w:val="26"/>
          <w:szCs w:val="26"/>
        </w:rPr>
        <w:object w:dxaOrig="639" w:dyaOrig="320" w14:anchorId="1736DEBE">
          <v:shape id="_x0000_i1772" type="#_x0000_t75" style="width:31.5pt;height:15.75pt" o:ole="">
            <v:imagedata r:id="rId1523" o:title=""/>
          </v:shape>
          <o:OLEObject Type="Embed" ProgID="Equation.DSMT4" ShapeID="_x0000_i1772" DrawAspect="Content" ObjectID="_1764605050" r:id="rId1524"/>
        </w:object>
      </w:r>
      <w:r w:rsidRPr="00C917D3">
        <w:rPr>
          <w:rFonts w:eastAsia="Times New Roman" w:cs="Times New Roman"/>
          <w:b/>
          <w:sz w:val="26"/>
          <w:szCs w:val="26"/>
          <w:lang w:val="pl-PL"/>
        </w:rPr>
        <w:t>.</w:t>
      </w:r>
      <w:r w:rsidRPr="00C917D3">
        <w:rPr>
          <w:rFonts w:eastAsia="Times New Roman" w:cs="Times New Roman"/>
          <w:b/>
          <w:sz w:val="26"/>
          <w:szCs w:val="26"/>
          <w:lang w:val="pl-PL"/>
        </w:rPr>
        <w:tab/>
      </w:r>
      <w:r w:rsidRPr="00C917D3">
        <w:rPr>
          <w:rFonts w:eastAsia="Times New Roman" w:cs="Times New Roman"/>
          <w:b/>
          <w:color w:val="0066FF"/>
          <w:sz w:val="26"/>
          <w:szCs w:val="26"/>
          <w:lang w:val="pl-PL"/>
        </w:rPr>
        <w:t>B.</w:t>
      </w:r>
      <w:r w:rsidRPr="00C917D3">
        <w:rPr>
          <w:rFonts w:eastAsia="Times New Roman" w:cs="Times New Roman"/>
          <w:b/>
          <w:sz w:val="26"/>
          <w:szCs w:val="26"/>
          <w:lang w:val="pl-PL"/>
        </w:rPr>
        <w:t xml:space="preserve"> </w:t>
      </w:r>
      <w:r w:rsidRPr="00C917D3">
        <w:rPr>
          <w:rFonts w:cs="Times New Roman"/>
          <w:position w:val="-10"/>
          <w:sz w:val="26"/>
          <w:szCs w:val="26"/>
        </w:rPr>
        <w:object w:dxaOrig="639" w:dyaOrig="320" w14:anchorId="2F0BEA7A">
          <v:shape id="_x0000_i1773" type="#_x0000_t75" style="width:31.5pt;height:15.75pt" o:ole="">
            <v:imagedata r:id="rId1525" o:title=""/>
          </v:shape>
          <o:OLEObject Type="Embed" ProgID="Equation.DSMT4" ShapeID="_x0000_i1773" DrawAspect="Content" ObjectID="_1764605051" r:id="rId1526"/>
        </w:object>
      </w:r>
      <w:r w:rsidRPr="00C917D3">
        <w:rPr>
          <w:rFonts w:eastAsia="Times New Roman" w:cs="Times New Roman"/>
          <w:b/>
          <w:sz w:val="26"/>
          <w:szCs w:val="26"/>
          <w:lang w:val="pl-PL"/>
        </w:rPr>
        <w:t>.</w:t>
      </w:r>
      <w:r w:rsidRPr="00C917D3">
        <w:rPr>
          <w:rFonts w:eastAsia="Times New Roman" w:cs="Times New Roman"/>
          <w:b/>
          <w:sz w:val="26"/>
          <w:szCs w:val="26"/>
          <w:lang w:val="pl-PL"/>
        </w:rPr>
        <w:tab/>
      </w:r>
      <w:r w:rsidRPr="00C917D3">
        <w:rPr>
          <w:rFonts w:eastAsia="Times New Roman" w:cs="Times New Roman"/>
          <w:b/>
          <w:color w:val="0066FF"/>
          <w:sz w:val="26"/>
          <w:szCs w:val="26"/>
          <w:lang w:val="pl-PL"/>
        </w:rPr>
        <w:t>C.</w:t>
      </w:r>
      <w:r w:rsidRPr="00C917D3">
        <w:rPr>
          <w:rFonts w:eastAsia="Times New Roman" w:cs="Times New Roman"/>
          <w:b/>
          <w:sz w:val="26"/>
          <w:szCs w:val="26"/>
          <w:lang w:val="pl-PL"/>
        </w:rPr>
        <w:t xml:space="preserve"> </w:t>
      </w:r>
      <w:r w:rsidRPr="00C917D3">
        <w:rPr>
          <w:rFonts w:cs="Times New Roman"/>
          <w:position w:val="-10"/>
          <w:sz w:val="26"/>
          <w:szCs w:val="26"/>
        </w:rPr>
        <w:object w:dxaOrig="660" w:dyaOrig="320" w14:anchorId="772F20C9">
          <v:shape id="_x0000_i1774" type="#_x0000_t75" style="width:33pt;height:15.75pt" o:ole="">
            <v:imagedata r:id="rId1527" o:title=""/>
          </v:shape>
          <o:OLEObject Type="Embed" ProgID="Equation.DSMT4" ShapeID="_x0000_i1774" DrawAspect="Content" ObjectID="_1764605052" r:id="rId1528"/>
        </w:object>
      </w:r>
      <w:r w:rsidRPr="00C917D3">
        <w:rPr>
          <w:rFonts w:eastAsia="Times New Roman" w:cs="Times New Roman"/>
          <w:b/>
          <w:sz w:val="26"/>
          <w:szCs w:val="26"/>
          <w:lang w:val="pl-PL"/>
        </w:rPr>
        <w:t>.</w:t>
      </w:r>
      <w:r w:rsidRPr="00C917D3">
        <w:rPr>
          <w:rFonts w:eastAsia="Times New Roman" w:cs="Times New Roman"/>
          <w:b/>
          <w:sz w:val="26"/>
          <w:szCs w:val="26"/>
          <w:lang w:val="pl-PL"/>
        </w:rPr>
        <w:tab/>
      </w:r>
      <w:r w:rsidRPr="00C917D3">
        <w:rPr>
          <w:rFonts w:eastAsia="Times New Roman" w:cs="Times New Roman"/>
          <w:b/>
          <w:color w:val="0066FF"/>
          <w:sz w:val="26"/>
          <w:szCs w:val="26"/>
          <w:lang w:val="pl-PL"/>
        </w:rPr>
        <w:t>D.</w:t>
      </w:r>
      <w:r w:rsidRPr="00C917D3">
        <w:rPr>
          <w:rFonts w:eastAsia="Times New Roman" w:cs="Times New Roman"/>
          <w:b/>
          <w:sz w:val="26"/>
          <w:szCs w:val="26"/>
          <w:lang w:val="pl-PL"/>
        </w:rPr>
        <w:t xml:space="preserve"> </w:t>
      </w:r>
      <w:r w:rsidRPr="00C917D3">
        <w:rPr>
          <w:rFonts w:cs="Times New Roman"/>
          <w:position w:val="-10"/>
          <w:sz w:val="26"/>
          <w:szCs w:val="26"/>
        </w:rPr>
        <w:object w:dxaOrig="639" w:dyaOrig="320" w14:anchorId="6609B062">
          <v:shape id="_x0000_i1775" type="#_x0000_t75" style="width:31.5pt;height:15.75pt" o:ole="">
            <v:imagedata r:id="rId1529" o:title=""/>
          </v:shape>
          <o:OLEObject Type="Embed" ProgID="Equation.DSMT4" ShapeID="_x0000_i1775" DrawAspect="Content" ObjectID="_1764605053" r:id="rId1530"/>
        </w:object>
      </w:r>
      <w:r w:rsidRPr="00C917D3">
        <w:rPr>
          <w:rFonts w:eastAsia="Times New Roman" w:cs="Times New Roman"/>
          <w:b/>
          <w:sz w:val="26"/>
          <w:szCs w:val="26"/>
          <w:lang w:val="pl-PL"/>
        </w:rPr>
        <w:t>.</w:t>
      </w:r>
    </w:p>
    <w:p w14:paraId="49935F9B" w14:textId="77777777" w:rsidR="000D5B32" w:rsidRPr="00C917D3" w:rsidRDefault="000D5B32" w:rsidP="0016669E">
      <w:pPr>
        <w:tabs>
          <w:tab w:val="left" w:pos="2835"/>
          <w:tab w:val="left" w:pos="5386"/>
          <w:tab w:val="left" w:pos="7937"/>
        </w:tabs>
        <w:spacing w:after="0" w:line="240" w:lineRule="auto"/>
        <w:jc w:val="center"/>
        <w:rPr>
          <w:rFonts w:eastAsia="Times New Roman" w:cs="Times New Roman"/>
          <w:b/>
          <w:bCs/>
          <w:sz w:val="26"/>
          <w:szCs w:val="26"/>
          <w:lang w:val="nl-NL"/>
        </w:rPr>
      </w:pPr>
      <w:r w:rsidRPr="00C917D3">
        <w:rPr>
          <w:rFonts w:eastAsia="Times New Roman" w:cs="Times New Roman"/>
          <w:b/>
          <w:bCs/>
          <w:sz w:val="26"/>
          <w:szCs w:val="26"/>
          <w:lang w:val="nl-NL"/>
        </w:rPr>
        <w:t>----------------- HẾT -----------------</w:t>
      </w:r>
    </w:p>
    <w:p w14:paraId="35C7949A" w14:textId="77777777" w:rsidR="000D5B32" w:rsidRPr="00C917D3" w:rsidRDefault="000D5B32" w:rsidP="0016669E">
      <w:pPr>
        <w:tabs>
          <w:tab w:val="left" w:pos="2835"/>
          <w:tab w:val="left" w:pos="5386"/>
          <w:tab w:val="left" w:pos="7937"/>
        </w:tabs>
        <w:spacing w:after="0" w:line="240" w:lineRule="auto"/>
        <w:jc w:val="center"/>
        <w:rPr>
          <w:rFonts w:eastAsia="Times New Roman" w:cs="Times New Roman"/>
          <w:b/>
          <w:bCs/>
          <w:sz w:val="26"/>
          <w:szCs w:val="26"/>
          <w:lang w:val="nl-NL"/>
        </w:rPr>
      </w:pPr>
    </w:p>
    <w:p w14:paraId="7C7A642C" w14:textId="11A66894" w:rsidR="000D5B32" w:rsidRPr="00C917D3" w:rsidRDefault="000D5B32" w:rsidP="0016669E">
      <w:pPr>
        <w:tabs>
          <w:tab w:val="left" w:pos="2835"/>
          <w:tab w:val="left" w:pos="5386"/>
          <w:tab w:val="left" w:pos="7937"/>
        </w:tabs>
        <w:spacing w:after="0" w:line="240" w:lineRule="auto"/>
        <w:jc w:val="center"/>
        <w:rPr>
          <w:rFonts w:cs="Times New Roman"/>
          <w:b/>
          <w:bCs/>
          <w:sz w:val="26"/>
          <w:szCs w:val="26"/>
          <w:lang w:val="nl-NL"/>
        </w:rPr>
      </w:pPr>
      <w:r w:rsidRPr="00C917D3">
        <w:rPr>
          <w:rFonts w:eastAsia="Times New Roman" w:cs="Times New Roman"/>
          <w:b/>
          <w:bCs/>
          <w:sz w:val="26"/>
          <w:szCs w:val="26"/>
          <w:lang w:val="nl-NL"/>
        </w:rPr>
        <w:br/>
      </w:r>
      <w:r w:rsidRPr="00C917D3">
        <w:rPr>
          <w:rFonts w:cs="Times New Roman"/>
          <w:b/>
          <w:bCs/>
          <w:sz w:val="26"/>
          <w:szCs w:val="26"/>
          <w:lang w:val="nl-NL"/>
        </w:rPr>
        <w:t>BẢNG ĐÁP ÁN</w:t>
      </w:r>
    </w:p>
    <w:tbl>
      <w:tblPr>
        <w:tblStyle w:val="TableGrid"/>
        <w:tblW w:w="0" w:type="auto"/>
        <w:tblLook w:val="04A0" w:firstRow="1" w:lastRow="0" w:firstColumn="1" w:lastColumn="0" w:noHBand="0" w:noVBand="1"/>
      </w:tblPr>
      <w:tblGrid>
        <w:gridCol w:w="509"/>
        <w:gridCol w:w="510"/>
        <w:gridCol w:w="510"/>
        <w:gridCol w:w="510"/>
        <w:gridCol w:w="510"/>
        <w:gridCol w:w="510"/>
        <w:gridCol w:w="510"/>
        <w:gridCol w:w="510"/>
        <w:gridCol w:w="510"/>
        <w:gridCol w:w="510"/>
        <w:gridCol w:w="510"/>
        <w:gridCol w:w="510"/>
        <w:gridCol w:w="510"/>
        <w:gridCol w:w="510"/>
        <w:gridCol w:w="510"/>
        <w:gridCol w:w="510"/>
        <w:gridCol w:w="510"/>
        <w:gridCol w:w="510"/>
        <w:gridCol w:w="510"/>
        <w:gridCol w:w="510"/>
      </w:tblGrid>
      <w:tr w:rsidR="000D5B32" w:rsidRPr="00C917D3" w14:paraId="246070F1" w14:textId="77777777" w:rsidTr="003B4DD8">
        <w:tc>
          <w:tcPr>
            <w:tcW w:w="509" w:type="dxa"/>
            <w:shd w:val="clear" w:color="auto" w:fill="5B9BD5" w:themeFill="accent1"/>
          </w:tcPr>
          <w:p w14:paraId="7E61E85D"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1</w:t>
            </w:r>
          </w:p>
        </w:tc>
        <w:tc>
          <w:tcPr>
            <w:tcW w:w="510" w:type="dxa"/>
            <w:shd w:val="clear" w:color="auto" w:fill="5B9BD5" w:themeFill="accent1"/>
          </w:tcPr>
          <w:p w14:paraId="0D1C25B5"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2</w:t>
            </w:r>
          </w:p>
        </w:tc>
        <w:tc>
          <w:tcPr>
            <w:tcW w:w="510" w:type="dxa"/>
            <w:shd w:val="clear" w:color="auto" w:fill="5B9BD5" w:themeFill="accent1"/>
          </w:tcPr>
          <w:p w14:paraId="0BDF5637"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3</w:t>
            </w:r>
          </w:p>
        </w:tc>
        <w:tc>
          <w:tcPr>
            <w:tcW w:w="510" w:type="dxa"/>
            <w:shd w:val="clear" w:color="auto" w:fill="5B9BD5" w:themeFill="accent1"/>
          </w:tcPr>
          <w:p w14:paraId="11FB3E12"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4</w:t>
            </w:r>
          </w:p>
        </w:tc>
        <w:tc>
          <w:tcPr>
            <w:tcW w:w="510" w:type="dxa"/>
            <w:shd w:val="clear" w:color="auto" w:fill="5B9BD5" w:themeFill="accent1"/>
          </w:tcPr>
          <w:p w14:paraId="6E88F3F4"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5</w:t>
            </w:r>
          </w:p>
        </w:tc>
        <w:tc>
          <w:tcPr>
            <w:tcW w:w="510" w:type="dxa"/>
            <w:shd w:val="clear" w:color="auto" w:fill="5B9BD5" w:themeFill="accent1"/>
          </w:tcPr>
          <w:p w14:paraId="1703D96B"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6</w:t>
            </w:r>
          </w:p>
        </w:tc>
        <w:tc>
          <w:tcPr>
            <w:tcW w:w="510" w:type="dxa"/>
            <w:shd w:val="clear" w:color="auto" w:fill="5B9BD5" w:themeFill="accent1"/>
          </w:tcPr>
          <w:p w14:paraId="09B8A86E"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7</w:t>
            </w:r>
          </w:p>
        </w:tc>
        <w:tc>
          <w:tcPr>
            <w:tcW w:w="510" w:type="dxa"/>
            <w:shd w:val="clear" w:color="auto" w:fill="5B9BD5" w:themeFill="accent1"/>
          </w:tcPr>
          <w:p w14:paraId="0C222D2D"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8</w:t>
            </w:r>
          </w:p>
        </w:tc>
        <w:tc>
          <w:tcPr>
            <w:tcW w:w="510" w:type="dxa"/>
            <w:shd w:val="clear" w:color="auto" w:fill="5B9BD5" w:themeFill="accent1"/>
          </w:tcPr>
          <w:p w14:paraId="162BC714"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9</w:t>
            </w:r>
          </w:p>
        </w:tc>
        <w:tc>
          <w:tcPr>
            <w:tcW w:w="510" w:type="dxa"/>
            <w:shd w:val="clear" w:color="auto" w:fill="5B9BD5" w:themeFill="accent1"/>
          </w:tcPr>
          <w:p w14:paraId="288118CB"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10</w:t>
            </w:r>
          </w:p>
        </w:tc>
        <w:tc>
          <w:tcPr>
            <w:tcW w:w="510" w:type="dxa"/>
            <w:shd w:val="clear" w:color="auto" w:fill="5B9BD5" w:themeFill="accent1"/>
          </w:tcPr>
          <w:p w14:paraId="7BA0E501"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11</w:t>
            </w:r>
          </w:p>
        </w:tc>
        <w:tc>
          <w:tcPr>
            <w:tcW w:w="510" w:type="dxa"/>
            <w:shd w:val="clear" w:color="auto" w:fill="5B9BD5" w:themeFill="accent1"/>
          </w:tcPr>
          <w:p w14:paraId="667E5F95"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12</w:t>
            </w:r>
          </w:p>
        </w:tc>
        <w:tc>
          <w:tcPr>
            <w:tcW w:w="510" w:type="dxa"/>
            <w:shd w:val="clear" w:color="auto" w:fill="5B9BD5" w:themeFill="accent1"/>
          </w:tcPr>
          <w:p w14:paraId="1925B9AA"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13</w:t>
            </w:r>
          </w:p>
        </w:tc>
        <w:tc>
          <w:tcPr>
            <w:tcW w:w="510" w:type="dxa"/>
            <w:shd w:val="clear" w:color="auto" w:fill="5B9BD5" w:themeFill="accent1"/>
          </w:tcPr>
          <w:p w14:paraId="57505CC3"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14</w:t>
            </w:r>
          </w:p>
        </w:tc>
        <w:tc>
          <w:tcPr>
            <w:tcW w:w="510" w:type="dxa"/>
            <w:shd w:val="clear" w:color="auto" w:fill="5B9BD5" w:themeFill="accent1"/>
          </w:tcPr>
          <w:p w14:paraId="410392E9"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15</w:t>
            </w:r>
          </w:p>
        </w:tc>
        <w:tc>
          <w:tcPr>
            <w:tcW w:w="510" w:type="dxa"/>
            <w:shd w:val="clear" w:color="auto" w:fill="5B9BD5" w:themeFill="accent1"/>
          </w:tcPr>
          <w:p w14:paraId="4127C7F7"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16</w:t>
            </w:r>
          </w:p>
        </w:tc>
        <w:tc>
          <w:tcPr>
            <w:tcW w:w="510" w:type="dxa"/>
            <w:shd w:val="clear" w:color="auto" w:fill="5B9BD5" w:themeFill="accent1"/>
          </w:tcPr>
          <w:p w14:paraId="2E2F27F9"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17</w:t>
            </w:r>
          </w:p>
        </w:tc>
        <w:tc>
          <w:tcPr>
            <w:tcW w:w="510" w:type="dxa"/>
            <w:shd w:val="clear" w:color="auto" w:fill="5B9BD5" w:themeFill="accent1"/>
          </w:tcPr>
          <w:p w14:paraId="621D3BBE"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18</w:t>
            </w:r>
          </w:p>
        </w:tc>
        <w:tc>
          <w:tcPr>
            <w:tcW w:w="510" w:type="dxa"/>
            <w:shd w:val="clear" w:color="auto" w:fill="5B9BD5" w:themeFill="accent1"/>
          </w:tcPr>
          <w:p w14:paraId="1689E262"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19</w:t>
            </w:r>
          </w:p>
        </w:tc>
        <w:tc>
          <w:tcPr>
            <w:tcW w:w="510" w:type="dxa"/>
            <w:shd w:val="clear" w:color="auto" w:fill="5B9BD5" w:themeFill="accent1"/>
          </w:tcPr>
          <w:p w14:paraId="42BE94D4"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20</w:t>
            </w:r>
          </w:p>
        </w:tc>
      </w:tr>
      <w:tr w:rsidR="000D5B32" w:rsidRPr="00C917D3" w14:paraId="62723E65" w14:textId="77777777" w:rsidTr="003B4DD8">
        <w:tc>
          <w:tcPr>
            <w:tcW w:w="509" w:type="dxa"/>
            <w:tcBorders>
              <w:bottom w:val="single" w:sz="4" w:space="0" w:color="auto"/>
            </w:tcBorders>
          </w:tcPr>
          <w:p w14:paraId="22D9A4EB"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C</w:t>
            </w:r>
          </w:p>
        </w:tc>
        <w:tc>
          <w:tcPr>
            <w:tcW w:w="510" w:type="dxa"/>
            <w:tcBorders>
              <w:bottom w:val="single" w:sz="4" w:space="0" w:color="auto"/>
            </w:tcBorders>
          </w:tcPr>
          <w:p w14:paraId="12989D45"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B</w:t>
            </w:r>
          </w:p>
        </w:tc>
        <w:tc>
          <w:tcPr>
            <w:tcW w:w="510" w:type="dxa"/>
            <w:tcBorders>
              <w:bottom w:val="single" w:sz="4" w:space="0" w:color="auto"/>
            </w:tcBorders>
          </w:tcPr>
          <w:p w14:paraId="03D62800"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C</w:t>
            </w:r>
          </w:p>
        </w:tc>
        <w:tc>
          <w:tcPr>
            <w:tcW w:w="510" w:type="dxa"/>
            <w:tcBorders>
              <w:bottom w:val="single" w:sz="4" w:space="0" w:color="auto"/>
            </w:tcBorders>
          </w:tcPr>
          <w:p w14:paraId="49C949DD"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A</w:t>
            </w:r>
          </w:p>
        </w:tc>
        <w:tc>
          <w:tcPr>
            <w:tcW w:w="510" w:type="dxa"/>
            <w:tcBorders>
              <w:bottom w:val="single" w:sz="4" w:space="0" w:color="auto"/>
            </w:tcBorders>
          </w:tcPr>
          <w:p w14:paraId="4A237029"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A</w:t>
            </w:r>
          </w:p>
        </w:tc>
        <w:tc>
          <w:tcPr>
            <w:tcW w:w="510" w:type="dxa"/>
            <w:tcBorders>
              <w:bottom w:val="single" w:sz="4" w:space="0" w:color="auto"/>
            </w:tcBorders>
          </w:tcPr>
          <w:p w14:paraId="4C92BCAB"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D</w:t>
            </w:r>
          </w:p>
        </w:tc>
        <w:tc>
          <w:tcPr>
            <w:tcW w:w="510" w:type="dxa"/>
            <w:tcBorders>
              <w:bottom w:val="single" w:sz="4" w:space="0" w:color="auto"/>
            </w:tcBorders>
          </w:tcPr>
          <w:p w14:paraId="345CDBEA"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B</w:t>
            </w:r>
          </w:p>
        </w:tc>
        <w:tc>
          <w:tcPr>
            <w:tcW w:w="510" w:type="dxa"/>
            <w:tcBorders>
              <w:bottom w:val="single" w:sz="4" w:space="0" w:color="auto"/>
            </w:tcBorders>
          </w:tcPr>
          <w:p w14:paraId="696D7A25"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C</w:t>
            </w:r>
          </w:p>
        </w:tc>
        <w:tc>
          <w:tcPr>
            <w:tcW w:w="510" w:type="dxa"/>
            <w:tcBorders>
              <w:bottom w:val="single" w:sz="4" w:space="0" w:color="auto"/>
            </w:tcBorders>
          </w:tcPr>
          <w:p w14:paraId="27F3CAFD"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B</w:t>
            </w:r>
          </w:p>
        </w:tc>
        <w:tc>
          <w:tcPr>
            <w:tcW w:w="510" w:type="dxa"/>
            <w:tcBorders>
              <w:bottom w:val="single" w:sz="4" w:space="0" w:color="auto"/>
            </w:tcBorders>
          </w:tcPr>
          <w:p w14:paraId="4EBF14D1"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C</w:t>
            </w:r>
          </w:p>
        </w:tc>
        <w:tc>
          <w:tcPr>
            <w:tcW w:w="510" w:type="dxa"/>
            <w:tcBorders>
              <w:bottom w:val="single" w:sz="4" w:space="0" w:color="auto"/>
            </w:tcBorders>
          </w:tcPr>
          <w:p w14:paraId="138E65A7"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A</w:t>
            </w:r>
          </w:p>
        </w:tc>
        <w:tc>
          <w:tcPr>
            <w:tcW w:w="510" w:type="dxa"/>
            <w:tcBorders>
              <w:bottom w:val="single" w:sz="4" w:space="0" w:color="auto"/>
            </w:tcBorders>
          </w:tcPr>
          <w:p w14:paraId="58DE7555"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A</w:t>
            </w:r>
          </w:p>
        </w:tc>
        <w:tc>
          <w:tcPr>
            <w:tcW w:w="510" w:type="dxa"/>
            <w:tcBorders>
              <w:bottom w:val="single" w:sz="4" w:space="0" w:color="auto"/>
            </w:tcBorders>
          </w:tcPr>
          <w:p w14:paraId="69482A86"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B</w:t>
            </w:r>
          </w:p>
        </w:tc>
        <w:tc>
          <w:tcPr>
            <w:tcW w:w="510" w:type="dxa"/>
            <w:tcBorders>
              <w:bottom w:val="single" w:sz="4" w:space="0" w:color="auto"/>
            </w:tcBorders>
          </w:tcPr>
          <w:p w14:paraId="10943F0F"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D</w:t>
            </w:r>
          </w:p>
        </w:tc>
        <w:tc>
          <w:tcPr>
            <w:tcW w:w="510" w:type="dxa"/>
            <w:tcBorders>
              <w:bottom w:val="single" w:sz="4" w:space="0" w:color="auto"/>
            </w:tcBorders>
          </w:tcPr>
          <w:p w14:paraId="2243D6E7"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B</w:t>
            </w:r>
          </w:p>
        </w:tc>
        <w:tc>
          <w:tcPr>
            <w:tcW w:w="510" w:type="dxa"/>
            <w:tcBorders>
              <w:bottom w:val="single" w:sz="4" w:space="0" w:color="auto"/>
            </w:tcBorders>
          </w:tcPr>
          <w:p w14:paraId="1F981517"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D</w:t>
            </w:r>
          </w:p>
        </w:tc>
        <w:tc>
          <w:tcPr>
            <w:tcW w:w="510" w:type="dxa"/>
            <w:tcBorders>
              <w:bottom w:val="single" w:sz="4" w:space="0" w:color="auto"/>
            </w:tcBorders>
          </w:tcPr>
          <w:p w14:paraId="286DDD89"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A</w:t>
            </w:r>
          </w:p>
        </w:tc>
        <w:tc>
          <w:tcPr>
            <w:tcW w:w="510" w:type="dxa"/>
            <w:tcBorders>
              <w:bottom w:val="single" w:sz="4" w:space="0" w:color="auto"/>
            </w:tcBorders>
          </w:tcPr>
          <w:p w14:paraId="19D8A3DE"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C</w:t>
            </w:r>
          </w:p>
        </w:tc>
        <w:tc>
          <w:tcPr>
            <w:tcW w:w="510" w:type="dxa"/>
            <w:tcBorders>
              <w:bottom w:val="single" w:sz="4" w:space="0" w:color="auto"/>
            </w:tcBorders>
          </w:tcPr>
          <w:p w14:paraId="27133FFC"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C</w:t>
            </w:r>
          </w:p>
        </w:tc>
        <w:tc>
          <w:tcPr>
            <w:tcW w:w="510" w:type="dxa"/>
            <w:tcBorders>
              <w:bottom w:val="single" w:sz="4" w:space="0" w:color="auto"/>
            </w:tcBorders>
          </w:tcPr>
          <w:p w14:paraId="288A7333"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C</w:t>
            </w:r>
          </w:p>
        </w:tc>
      </w:tr>
      <w:tr w:rsidR="000D5B32" w:rsidRPr="00C917D3" w14:paraId="0E272058" w14:textId="77777777" w:rsidTr="003B4DD8">
        <w:tc>
          <w:tcPr>
            <w:tcW w:w="509" w:type="dxa"/>
            <w:shd w:val="clear" w:color="auto" w:fill="5B9BD5" w:themeFill="accent1"/>
          </w:tcPr>
          <w:p w14:paraId="53D0A4D9"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21</w:t>
            </w:r>
          </w:p>
        </w:tc>
        <w:tc>
          <w:tcPr>
            <w:tcW w:w="510" w:type="dxa"/>
            <w:shd w:val="clear" w:color="auto" w:fill="5B9BD5" w:themeFill="accent1"/>
          </w:tcPr>
          <w:p w14:paraId="0650F1DA"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22</w:t>
            </w:r>
          </w:p>
        </w:tc>
        <w:tc>
          <w:tcPr>
            <w:tcW w:w="510" w:type="dxa"/>
            <w:shd w:val="clear" w:color="auto" w:fill="5B9BD5" w:themeFill="accent1"/>
          </w:tcPr>
          <w:p w14:paraId="6A5AE394"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23</w:t>
            </w:r>
          </w:p>
        </w:tc>
        <w:tc>
          <w:tcPr>
            <w:tcW w:w="510" w:type="dxa"/>
            <w:shd w:val="clear" w:color="auto" w:fill="5B9BD5" w:themeFill="accent1"/>
          </w:tcPr>
          <w:p w14:paraId="3BD98520"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24</w:t>
            </w:r>
          </w:p>
        </w:tc>
        <w:tc>
          <w:tcPr>
            <w:tcW w:w="510" w:type="dxa"/>
            <w:shd w:val="clear" w:color="auto" w:fill="5B9BD5" w:themeFill="accent1"/>
          </w:tcPr>
          <w:p w14:paraId="22D4E6BB"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25</w:t>
            </w:r>
          </w:p>
        </w:tc>
        <w:tc>
          <w:tcPr>
            <w:tcW w:w="510" w:type="dxa"/>
            <w:shd w:val="clear" w:color="auto" w:fill="5B9BD5" w:themeFill="accent1"/>
          </w:tcPr>
          <w:p w14:paraId="5CA4600F"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26</w:t>
            </w:r>
          </w:p>
        </w:tc>
        <w:tc>
          <w:tcPr>
            <w:tcW w:w="510" w:type="dxa"/>
            <w:shd w:val="clear" w:color="auto" w:fill="5B9BD5" w:themeFill="accent1"/>
          </w:tcPr>
          <w:p w14:paraId="29060E45"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27</w:t>
            </w:r>
          </w:p>
        </w:tc>
        <w:tc>
          <w:tcPr>
            <w:tcW w:w="510" w:type="dxa"/>
            <w:shd w:val="clear" w:color="auto" w:fill="5B9BD5" w:themeFill="accent1"/>
          </w:tcPr>
          <w:p w14:paraId="685E3957"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28</w:t>
            </w:r>
          </w:p>
        </w:tc>
        <w:tc>
          <w:tcPr>
            <w:tcW w:w="510" w:type="dxa"/>
            <w:shd w:val="clear" w:color="auto" w:fill="5B9BD5" w:themeFill="accent1"/>
          </w:tcPr>
          <w:p w14:paraId="01CABB5D"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29</w:t>
            </w:r>
          </w:p>
        </w:tc>
        <w:tc>
          <w:tcPr>
            <w:tcW w:w="510" w:type="dxa"/>
            <w:shd w:val="clear" w:color="auto" w:fill="5B9BD5" w:themeFill="accent1"/>
          </w:tcPr>
          <w:p w14:paraId="5982A2D2"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30</w:t>
            </w:r>
          </w:p>
        </w:tc>
        <w:tc>
          <w:tcPr>
            <w:tcW w:w="510" w:type="dxa"/>
            <w:shd w:val="clear" w:color="auto" w:fill="5B9BD5" w:themeFill="accent1"/>
          </w:tcPr>
          <w:p w14:paraId="03AD2970"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31</w:t>
            </w:r>
          </w:p>
        </w:tc>
        <w:tc>
          <w:tcPr>
            <w:tcW w:w="510" w:type="dxa"/>
            <w:shd w:val="clear" w:color="auto" w:fill="5B9BD5" w:themeFill="accent1"/>
          </w:tcPr>
          <w:p w14:paraId="251B5B52"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32</w:t>
            </w:r>
          </w:p>
        </w:tc>
        <w:tc>
          <w:tcPr>
            <w:tcW w:w="510" w:type="dxa"/>
            <w:shd w:val="clear" w:color="auto" w:fill="5B9BD5" w:themeFill="accent1"/>
          </w:tcPr>
          <w:p w14:paraId="258B2405"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33</w:t>
            </w:r>
          </w:p>
        </w:tc>
        <w:tc>
          <w:tcPr>
            <w:tcW w:w="510" w:type="dxa"/>
            <w:shd w:val="clear" w:color="auto" w:fill="5B9BD5" w:themeFill="accent1"/>
          </w:tcPr>
          <w:p w14:paraId="65F19560"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34</w:t>
            </w:r>
          </w:p>
        </w:tc>
        <w:tc>
          <w:tcPr>
            <w:tcW w:w="510" w:type="dxa"/>
            <w:shd w:val="clear" w:color="auto" w:fill="5B9BD5" w:themeFill="accent1"/>
          </w:tcPr>
          <w:p w14:paraId="7FFC819A"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35</w:t>
            </w:r>
          </w:p>
        </w:tc>
        <w:tc>
          <w:tcPr>
            <w:tcW w:w="510" w:type="dxa"/>
            <w:shd w:val="clear" w:color="auto" w:fill="5B9BD5" w:themeFill="accent1"/>
          </w:tcPr>
          <w:p w14:paraId="1504E935"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36</w:t>
            </w:r>
          </w:p>
        </w:tc>
        <w:tc>
          <w:tcPr>
            <w:tcW w:w="510" w:type="dxa"/>
            <w:shd w:val="clear" w:color="auto" w:fill="5B9BD5" w:themeFill="accent1"/>
          </w:tcPr>
          <w:p w14:paraId="78735E42"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37</w:t>
            </w:r>
          </w:p>
        </w:tc>
        <w:tc>
          <w:tcPr>
            <w:tcW w:w="510" w:type="dxa"/>
            <w:shd w:val="clear" w:color="auto" w:fill="5B9BD5" w:themeFill="accent1"/>
          </w:tcPr>
          <w:p w14:paraId="7CF3F92B"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38</w:t>
            </w:r>
          </w:p>
        </w:tc>
        <w:tc>
          <w:tcPr>
            <w:tcW w:w="510" w:type="dxa"/>
            <w:shd w:val="clear" w:color="auto" w:fill="5B9BD5" w:themeFill="accent1"/>
          </w:tcPr>
          <w:p w14:paraId="36AAD5BE"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39</w:t>
            </w:r>
          </w:p>
        </w:tc>
        <w:tc>
          <w:tcPr>
            <w:tcW w:w="510" w:type="dxa"/>
            <w:shd w:val="clear" w:color="auto" w:fill="5B9BD5" w:themeFill="accent1"/>
          </w:tcPr>
          <w:p w14:paraId="52D69BE2"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40</w:t>
            </w:r>
          </w:p>
        </w:tc>
      </w:tr>
      <w:tr w:rsidR="000D5B32" w:rsidRPr="00C917D3" w14:paraId="7E9AE865" w14:textId="77777777" w:rsidTr="003B4DD8">
        <w:tc>
          <w:tcPr>
            <w:tcW w:w="509" w:type="dxa"/>
          </w:tcPr>
          <w:p w14:paraId="0E109162"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A</w:t>
            </w:r>
          </w:p>
        </w:tc>
        <w:tc>
          <w:tcPr>
            <w:tcW w:w="510" w:type="dxa"/>
          </w:tcPr>
          <w:p w14:paraId="2CA62608"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B</w:t>
            </w:r>
          </w:p>
        </w:tc>
        <w:tc>
          <w:tcPr>
            <w:tcW w:w="510" w:type="dxa"/>
          </w:tcPr>
          <w:p w14:paraId="7D0DDB0B"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B</w:t>
            </w:r>
          </w:p>
        </w:tc>
        <w:tc>
          <w:tcPr>
            <w:tcW w:w="510" w:type="dxa"/>
          </w:tcPr>
          <w:p w14:paraId="1799228B"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D</w:t>
            </w:r>
          </w:p>
        </w:tc>
        <w:tc>
          <w:tcPr>
            <w:tcW w:w="510" w:type="dxa"/>
          </w:tcPr>
          <w:p w14:paraId="68CEF78D"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D</w:t>
            </w:r>
          </w:p>
        </w:tc>
        <w:tc>
          <w:tcPr>
            <w:tcW w:w="510" w:type="dxa"/>
          </w:tcPr>
          <w:p w14:paraId="66FBB9E2"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A</w:t>
            </w:r>
          </w:p>
        </w:tc>
        <w:tc>
          <w:tcPr>
            <w:tcW w:w="510" w:type="dxa"/>
          </w:tcPr>
          <w:p w14:paraId="6216EEE3"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C</w:t>
            </w:r>
          </w:p>
        </w:tc>
        <w:tc>
          <w:tcPr>
            <w:tcW w:w="510" w:type="dxa"/>
          </w:tcPr>
          <w:p w14:paraId="24D767DD"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B</w:t>
            </w:r>
          </w:p>
        </w:tc>
        <w:tc>
          <w:tcPr>
            <w:tcW w:w="510" w:type="dxa"/>
          </w:tcPr>
          <w:p w14:paraId="76B84440"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C</w:t>
            </w:r>
          </w:p>
        </w:tc>
        <w:tc>
          <w:tcPr>
            <w:tcW w:w="510" w:type="dxa"/>
          </w:tcPr>
          <w:p w14:paraId="161F4995"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C</w:t>
            </w:r>
          </w:p>
        </w:tc>
        <w:tc>
          <w:tcPr>
            <w:tcW w:w="510" w:type="dxa"/>
          </w:tcPr>
          <w:p w14:paraId="49569632"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A</w:t>
            </w:r>
          </w:p>
        </w:tc>
        <w:tc>
          <w:tcPr>
            <w:tcW w:w="510" w:type="dxa"/>
          </w:tcPr>
          <w:p w14:paraId="19CCD76E"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B</w:t>
            </w:r>
          </w:p>
        </w:tc>
        <w:tc>
          <w:tcPr>
            <w:tcW w:w="510" w:type="dxa"/>
          </w:tcPr>
          <w:p w14:paraId="62715393"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C</w:t>
            </w:r>
          </w:p>
        </w:tc>
        <w:tc>
          <w:tcPr>
            <w:tcW w:w="510" w:type="dxa"/>
          </w:tcPr>
          <w:p w14:paraId="30A02C95"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A</w:t>
            </w:r>
          </w:p>
        </w:tc>
        <w:tc>
          <w:tcPr>
            <w:tcW w:w="510" w:type="dxa"/>
          </w:tcPr>
          <w:p w14:paraId="0BDB257A"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D</w:t>
            </w:r>
          </w:p>
        </w:tc>
        <w:tc>
          <w:tcPr>
            <w:tcW w:w="510" w:type="dxa"/>
          </w:tcPr>
          <w:p w14:paraId="71396886"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A</w:t>
            </w:r>
          </w:p>
        </w:tc>
        <w:tc>
          <w:tcPr>
            <w:tcW w:w="510" w:type="dxa"/>
          </w:tcPr>
          <w:p w14:paraId="426BC727"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B</w:t>
            </w:r>
          </w:p>
        </w:tc>
        <w:tc>
          <w:tcPr>
            <w:tcW w:w="510" w:type="dxa"/>
          </w:tcPr>
          <w:p w14:paraId="3BC4015A"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A</w:t>
            </w:r>
          </w:p>
        </w:tc>
        <w:tc>
          <w:tcPr>
            <w:tcW w:w="510" w:type="dxa"/>
          </w:tcPr>
          <w:p w14:paraId="6974BFE5"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A</w:t>
            </w:r>
          </w:p>
        </w:tc>
        <w:tc>
          <w:tcPr>
            <w:tcW w:w="510" w:type="dxa"/>
          </w:tcPr>
          <w:p w14:paraId="3EF2AB1A"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A</w:t>
            </w:r>
          </w:p>
        </w:tc>
      </w:tr>
    </w:tbl>
    <w:p w14:paraId="17D276BC" w14:textId="77777777" w:rsidR="000D5B32" w:rsidRPr="00C917D3" w:rsidRDefault="000D5B32" w:rsidP="0016669E">
      <w:pPr>
        <w:spacing w:after="0" w:line="276" w:lineRule="auto"/>
        <w:jc w:val="both"/>
        <w:rPr>
          <w:rFonts w:eastAsia="Calibri" w:cs="Times New Roman"/>
          <w:b/>
          <w:sz w:val="26"/>
          <w:szCs w:val="26"/>
          <w:lang w:val="vi-VN"/>
        </w:rPr>
      </w:pPr>
    </w:p>
    <w:p w14:paraId="0021D082" w14:textId="77777777" w:rsidR="000D5B32" w:rsidRPr="00C917D3" w:rsidRDefault="000D5B32" w:rsidP="0016669E">
      <w:pPr>
        <w:spacing w:after="0" w:line="360" w:lineRule="auto"/>
        <w:jc w:val="center"/>
        <w:rPr>
          <w:rFonts w:eastAsia="Calibri" w:cs="Times New Roman"/>
          <w:b/>
          <w:sz w:val="26"/>
          <w:szCs w:val="26"/>
        </w:rPr>
      </w:pPr>
      <w:r w:rsidRPr="00C917D3">
        <w:rPr>
          <w:rFonts w:eastAsia="Calibri" w:cs="Times New Roman"/>
          <w:b/>
          <w:sz w:val="26"/>
          <w:szCs w:val="26"/>
        </w:rPr>
        <w:t>LỜI GIẢI CHI TIẾT</w:t>
      </w:r>
    </w:p>
    <w:p w14:paraId="2C48C646" w14:textId="77777777" w:rsidR="000D5B32" w:rsidRPr="00C917D3" w:rsidRDefault="000D5B32" w:rsidP="0016669E">
      <w:pPr>
        <w:spacing w:after="0" w:line="276" w:lineRule="auto"/>
        <w:jc w:val="both"/>
        <w:rPr>
          <w:rFonts w:eastAsia="Calibri" w:cs="Times New Roman"/>
          <w:b/>
          <w:sz w:val="26"/>
          <w:szCs w:val="26"/>
          <w:lang w:val="de-DE"/>
        </w:rPr>
      </w:pPr>
      <w:r w:rsidRPr="00C917D3">
        <w:rPr>
          <w:rFonts w:eastAsia="Calibri" w:cs="Times New Roman"/>
          <w:b/>
          <w:color w:val="FF0000"/>
          <w:sz w:val="26"/>
          <w:szCs w:val="26"/>
          <w:lang w:val="de-DE"/>
        </w:rPr>
        <w:t>Câu 1:</w:t>
      </w:r>
      <w:r w:rsidRPr="00C917D3">
        <w:rPr>
          <w:rFonts w:eastAsia="Calibri" w:cs="Times New Roman"/>
          <w:b/>
          <w:sz w:val="26"/>
          <w:szCs w:val="26"/>
          <w:lang w:val="de-DE"/>
        </w:rPr>
        <w:t xml:space="preserve"> </w:t>
      </w:r>
      <w:r w:rsidRPr="00C917D3">
        <w:rPr>
          <w:rFonts w:eastAsia="Calibri" w:cs="Times New Roman"/>
          <w:sz w:val="26"/>
          <w:szCs w:val="26"/>
          <w:lang w:val="de-DE"/>
        </w:rPr>
        <w:t xml:space="preserve">Đặt điện áp xoay chiều có biểu thức </w:t>
      </w:r>
      <w:r w:rsidRPr="00C917D3">
        <w:rPr>
          <w:rFonts w:cs="Times New Roman"/>
          <w:position w:val="-10"/>
          <w:sz w:val="26"/>
          <w:szCs w:val="26"/>
        </w:rPr>
        <w:object w:dxaOrig="1820" w:dyaOrig="380" w14:anchorId="1CC09910">
          <v:shape id="_x0000_i1776" type="#_x0000_t75" style="width:90.75pt;height:18.75pt" o:ole="">
            <v:imagedata r:id="rId1307" o:title=""/>
          </v:shape>
          <o:OLEObject Type="Embed" ProgID="Equation.DSMT4" ShapeID="_x0000_i1776" DrawAspect="Content" ObjectID="_1764605054" r:id="rId1531"/>
        </w:object>
      </w:r>
      <w:r w:rsidRPr="00C917D3">
        <w:rPr>
          <w:rFonts w:eastAsia="Calibri" w:cs="Times New Roman"/>
          <w:sz w:val="26"/>
          <w:szCs w:val="26"/>
          <w:lang w:val="de-DE"/>
        </w:rPr>
        <w:t xml:space="preserve"> vào hai đầu một đoạn mạch chỉ có điện trở R. Cường độ dòng điện hiệu dụng I trong đoạn mạch được tính bằng công thức nào sau đây?</w:t>
      </w:r>
    </w:p>
    <w:p w14:paraId="7EEB2400"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Calibri" w:cs="Times New Roman"/>
          <w:sz w:val="26"/>
          <w:szCs w:val="26"/>
          <w:lang w:val="de-DE"/>
        </w:rPr>
      </w:pPr>
      <w:r w:rsidRPr="00C917D3">
        <w:rPr>
          <w:rFonts w:eastAsia="Calibri" w:cs="Times New Roman"/>
          <w:b/>
          <w:color w:val="0066FF"/>
          <w:sz w:val="26"/>
          <w:szCs w:val="26"/>
          <w:lang w:val="de-DE"/>
        </w:rPr>
        <w:t>A.</w:t>
      </w:r>
      <w:r w:rsidRPr="00C917D3">
        <w:rPr>
          <w:rFonts w:eastAsia="Calibri" w:cs="Times New Roman"/>
          <w:b/>
          <w:sz w:val="26"/>
          <w:szCs w:val="26"/>
          <w:lang w:val="de-DE"/>
        </w:rPr>
        <w:t xml:space="preserve"> </w:t>
      </w:r>
      <w:r w:rsidRPr="00C917D3">
        <w:rPr>
          <w:rFonts w:cs="Times New Roman"/>
          <w:position w:val="-24"/>
          <w:sz w:val="26"/>
          <w:szCs w:val="26"/>
        </w:rPr>
        <w:object w:dxaOrig="920" w:dyaOrig="680" w14:anchorId="23BCBF26">
          <v:shape id="_x0000_i1777" type="#_x0000_t75" style="width:45pt;height:33.75pt" o:ole="">
            <v:imagedata r:id="rId1309" o:title=""/>
          </v:shape>
          <o:OLEObject Type="Embed" ProgID="Equation.DSMT4" ShapeID="_x0000_i1777" DrawAspect="Content" ObjectID="_1764605055" r:id="rId1532"/>
        </w:object>
      </w:r>
      <w:r w:rsidRPr="00C917D3">
        <w:rPr>
          <w:rFonts w:eastAsia="Calibri" w:cs="Times New Roman"/>
          <w:sz w:val="26"/>
          <w:szCs w:val="26"/>
          <w:lang w:val="de-DE"/>
        </w:rPr>
        <w:t>.</w:t>
      </w:r>
      <w:r w:rsidRPr="00C917D3">
        <w:rPr>
          <w:rFonts w:eastAsia="Calibri" w:cs="Times New Roman"/>
          <w:b/>
          <w:sz w:val="26"/>
          <w:szCs w:val="26"/>
          <w:lang w:val="de-DE"/>
        </w:rPr>
        <w:tab/>
      </w:r>
      <w:r w:rsidRPr="00C917D3">
        <w:rPr>
          <w:rFonts w:eastAsia="Calibri" w:cs="Times New Roman"/>
          <w:b/>
          <w:color w:val="0066FF"/>
          <w:sz w:val="26"/>
          <w:szCs w:val="26"/>
          <w:lang w:val="de-DE"/>
        </w:rPr>
        <w:t>B.</w:t>
      </w:r>
      <w:r w:rsidRPr="00C917D3">
        <w:rPr>
          <w:rFonts w:eastAsia="Calibri" w:cs="Times New Roman"/>
          <w:b/>
          <w:sz w:val="26"/>
          <w:szCs w:val="26"/>
          <w:lang w:val="de-DE"/>
        </w:rPr>
        <w:t xml:space="preserve"> </w:t>
      </w:r>
      <w:r w:rsidRPr="00C917D3">
        <w:rPr>
          <w:rFonts w:cs="Times New Roman"/>
          <w:position w:val="-24"/>
          <w:sz w:val="26"/>
          <w:szCs w:val="26"/>
        </w:rPr>
        <w:object w:dxaOrig="740" w:dyaOrig="620" w14:anchorId="1AFDE175">
          <v:shape id="_x0000_i1778" type="#_x0000_t75" style="width:36.75pt;height:30.75pt" o:ole="">
            <v:imagedata r:id="rId1311" o:title=""/>
          </v:shape>
          <o:OLEObject Type="Embed" ProgID="Equation.DSMT4" ShapeID="_x0000_i1778" DrawAspect="Content" ObjectID="_1764605056" r:id="rId1533"/>
        </w:object>
      </w:r>
      <w:r w:rsidRPr="00C917D3">
        <w:rPr>
          <w:rFonts w:eastAsia="Calibri" w:cs="Times New Roman"/>
          <w:sz w:val="26"/>
          <w:szCs w:val="26"/>
          <w:lang w:val="de-DE"/>
        </w:rPr>
        <w:t>.</w:t>
      </w:r>
      <w:r w:rsidRPr="00C917D3">
        <w:rPr>
          <w:rFonts w:eastAsia="Calibri" w:cs="Times New Roman"/>
          <w:b/>
          <w:sz w:val="26"/>
          <w:szCs w:val="26"/>
          <w:lang w:val="de-DE"/>
        </w:rPr>
        <w:tab/>
      </w:r>
      <w:r w:rsidRPr="00C917D3">
        <w:rPr>
          <w:rFonts w:eastAsia="Calibri" w:cs="Times New Roman"/>
          <w:b/>
          <w:color w:val="0066FF"/>
          <w:sz w:val="26"/>
          <w:szCs w:val="26"/>
          <w:u w:val="single"/>
          <w:lang w:val="de-DE"/>
        </w:rPr>
        <w:t>C</w:t>
      </w:r>
      <w:r w:rsidRPr="00C917D3">
        <w:rPr>
          <w:rFonts w:eastAsia="Calibri" w:cs="Times New Roman"/>
          <w:b/>
          <w:color w:val="0066FF"/>
          <w:sz w:val="26"/>
          <w:szCs w:val="26"/>
          <w:lang w:val="de-DE"/>
        </w:rPr>
        <w:t>.</w:t>
      </w:r>
      <w:r w:rsidRPr="00C917D3">
        <w:rPr>
          <w:rFonts w:eastAsia="Calibri" w:cs="Times New Roman"/>
          <w:b/>
          <w:sz w:val="26"/>
          <w:szCs w:val="26"/>
          <w:lang w:val="de-DE"/>
        </w:rPr>
        <w:t xml:space="preserve"> </w:t>
      </w:r>
      <w:r w:rsidRPr="00C917D3">
        <w:rPr>
          <w:rFonts w:cs="Times New Roman"/>
          <w:position w:val="-24"/>
          <w:sz w:val="26"/>
          <w:szCs w:val="26"/>
        </w:rPr>
        <w:object w:dxaOrig="620" w:dyaOrig="620" w14:anchorId="18BF1861">
          <v:shape id="_x0000_i1779" type="#_x0000_t75" style="width:30.75pt;height:30.75pt" o:ole="">
            <v:imagedata r:id="rId1313" o:title=""/>
          </v:shape>
          <o:OLEObject Type="Embed" ProgID="Equation.DSMT4" ShapeID="_x0000_i1779" DrawAspect="Content" ObjectID="_1764605057" r:id="rId1534"/>
        </w:object>
      </w:r>
      <w:r w:rsidRPr="00C917D3">
        <w:rPr>
          <w:rFonts w:eastAsia="Calibri" w:cs="Times New Roman"/>
          <w:sz w:val="26"/>
          <w:szCs w:val="26"/>
          <w:lang w:val="de-DE"/>
        </w:rPr>
        <w:t>.</w:t>
      </w:r>
      <w:r w:rsidRPr="00C917D3">
        <w:rPr>
          <w:rFonts w:eastAsia="Calibri" w:cs="Times New Roman"/>
          <w:b/>
          <w:sz w:val="26"/>
          <w:szCs w:val="26"/>
          <w:lang w:val="de-DE"/>
        </w:rPr>
        <w:tab/>
      </w:r>
      <w:r w:rsidRPr="00C917D3">
        <w:rPr>
          <w:rFonts w:eastAsia="Calibri" w:cs="Times New Roman"/>
          <w:b/>
          <w:color w:val="0066FF"/>
          <w:sz w:val="26"/>
          <w:szCs w:val="26"/>
          <w:lang w:val="de-DE"/>
        </w:rPr>
        <w:t>D.</w:t>
      </w:r>
      <w:r w:rsidRPr="00C917D3">
        <w:rPr>
          <w:rFonts w:eastAsia="Calibri" w:cs="Times New Roman"/>
          <w:b/>
          <w:sz w:val="26"/>
          <w:szCs w:val="26"/>
          <w:lang w:val="de-DE"/>
        </w:rPr>
        <w:t xml:space="preserve"> </w:t>
      </w:r>
      <w:r w:rsidRPr="00C917D3">
        <w:rPr>
          <w:rFonts w:cs="Times New Roman"/>
          <w:position w:val="-6"/>
          <w:sz w:val="26"/>
          <w:szCs w:val="26"/>
        </w:rPr>
        <w:object w:dxaOrig="740" w:dyaOrig="279" w14:anchorId="7616F0AA">
          <v:shape id="_x0000_i1780" type="#_x0000_t75" style="width:36.75pt;height:13.5pt" o:ole="">
            <v:imagedata r:id="rId1315" o:title=""/>
          </v:shape>
          <o:OLEObject Type="Embed" ProgID="Equation.DSMT4" ShapeID="_x0000_i1780" DrawAspect="Content" ObjectID="_1764605058" r:id="rId1535"/>
        </w:object>
      </w:r>
      <w:r w:rsidRPr="00C917D3">
        <w:rPr>
          <w:rFonts w:eastAsia="Calibri" w:cs="Times New Roman"/>
          <w:sz w:val="26"/>
          <w:szCs w:val="26"/>
          <w:lang w:val="de-DE"/>
        </w:rPr>
        <w:t>.</w:t>
      </w:r>
    </w:p>
    <w:p w14:paraId="1DD1018C" w14:textId="7BB84895" w:rsidR="000D5B32" w:rsidRPr="00C917D3" w:rsidRDefault="0016669E" w:rsidP="0016669E">
      <w:pPr>
        <w:tabs>
          <w:tab w:val="left" w:pos="283"/>
          <w:tab w:val="left" w:pos="2835"/>
          <w:tab w:val="left" w:pos="5386"/>
          <w:tab w:val="left" w:pos="7937"/>
        </w:tabs>
        <w:spacing w:after="0" w:line="240" w:lineRule="auto"/>
        <w:mirrorIndents/>
        <w:jc w:val="center"/>
        <w:rPr>
          <w:rFonts w:eastAsia="Calibri" w:cs="Times New Roman"/>
          <w:b/>
          <w:sz w:val="26"/>
          <w:szCs w:val="26"/>
          <w:lang w:val="de-DE"/>
        </w:rPr>
      </w:pPr>
      <w:r w:rsidRPr="00C917D3">
        <w:rPr>
          <w:rFonts w:eastAsia="Calibri" w:cs="Times New Roman"/>
          <w:b/>
          <w:color w:val="FF0000"/>
          <w:sz w:val="26"/>
          <w:szCs w:val="26"/>
          <w:lang w:val="de-DE"/>
        </w:rPr>
        <w:t>Lời giải</w:t>
      </w:r>
    </w:p>
    <w:p w14:paraId="763520E9" w14:textId="77777777" w:rsidR="000D5B32" w:rsidRPr="00C917D3" w:rsidRDefault="000D5B32" w:rsidP="0016669E">
      <w:pPr>
        <w:tabs>
          <w:tab w:val="left" w:pos="283"/>
          <w:tab w:val="left" w:pos="2835"/>
          <w:tab w:val="left" w:pos="5386"/>
          <w:tab w:val="left" w:pos="7937"/>
        </w:tabs>
        <w:autoSpaceDE w:val="0"/>
        <w:autoSpaceDN w:val="0"/>
        <w:adjustRightInd w:val="0"/>
        <w:spacing w:after="0" w:line="240" w:lineRule="auto"/>
        <w:ind w:firstLine="283"/>
        <w:jc w:val="both"/>
        <w:rPr>
          <w:rFonts w:eastAsia="Times New Roman" w:cs="Times New Roman"/>
          <w:b/>
          <w:bCs/>
          <w:sz w:val="26"/>
          <w:szCs w:val="26"/>
          <w:lang w:val="pt-BR"/>
        </w:rPr>
      </w:pPr>
      <w:r w:rsidRPr="00C917D3">
        <w:rPr>
          <w:rFonts w:cs="Times New Roman"/>
          <w:position w:val="-24"/>
          <w:sz w:val="26"/>
          <w:szCs w:val="26"/>
        </w:rPr>
        <w:object w:dxaOrig="1080" w:dyaOrig="620" w14:anchorId="691BA922">
          <v:shape id="_x0000_i1781" type="#_x0000_t75" style="width:55.5pt;height:30.75pt" o:ole="">
            <v:imagedata r:id="rId1536" o:title=""/>
          </v:shape>
          <o:OLEObject Type="Embed" ProgID="Equation.DSMT4" ShapeID="_x0000_i1781" DrawAspect="Content" ObjectID="_1764605059" r:id="rId1537"/>
        </w:object>
      </w:r>
    </w:p>
    <w:p w14:paraId="6F3C8EAA" w14:textId="77777777" w:rsidR="000D5B32" w:rsidRPr="00C917D3" w:rsidRDefault="000D5B32" w:rsidP="0016669E">
      <w:pPr>
        <w:tabs>
          <w:tab w:val="left" w:pos="283"/>
          <w:tab w:val="left" w:pos="2835"/>
          <w:tab w:val="left" w:pos="5386"/>
          <w:tab w:val="left" w:pos="7937"/>
        </w:tabs>
        <w:autoSpaceDE w:val="0"/>
        <w:autoSpaceDN w:val="0"/>
        <w:adjustRightInd w:val="0"/>
        <w:spacing w:after="0" w:line="240" w:lineRule="auto"/>
        <w:ind w:firstLine="283"/>
        <w:jc w:val="both"/>
        <w:rPr>
          <w:rFonts w:eastAsia="Times New Roman" w:cs="Times New Roman"/>
          <w:b/>
          <w:bCs/>
          <w:sz w:val="26"/>
          <w:szCs w:val="26"/>
          <w:lang w:val="pt-BR"/>
        </w:rPr>
      </w:pPr>
      <w:r w:rsidRPr="00C917D3">
        <w:rPr>
          <w:rFonts w:eastAsia="Times New Roman" w:cs="Times New Roman"/>
          <w:b/>
          <w:bCs/>
          <w:sz w:val="26"/>
          <w:szCs w:val="26"/>
          <w:lang w:val="pt-BR"/>
        </w:rPr>
        <w:t>Chọn C</w:t>
      </w:r>
    </w:p>
    <w:p w14:paraId="013A1210" w14:textId="77777777" w:rsidR="000D5B32" w:rsidRPr="00C917D3" w:rsidRDefault="000D5B32" w:rsidP="0016669E">
      <w:pPr>
        <w:autoSpaceDE w:val="0"/>
        <w:autoSpaceDN w:val="0"/>
        <w:adjustRightInd w:val="0"/>
        <w:spacing w:after="0" w:line="276" w:lineRule="auto"/>
        <w:jc w:val="both"/>
        <w:rPr>
          <w:rFonts w:cs="Times New Roman"/>
          <w:b/>
          <w:sz w:val="26"/>
          <w:szCs w:val="26"/>
          <w:lang w:val="pt-BR"/>
        </w:rPr>
      </w:pPr>
      <w:r w:rsidRPr="00C917D3">
        <w:rPr>
          <w:rFonts w:cs="Times New Roman"/>
          <w:b/>
          <w:color w:val="FF0000"/>
          <w:sz w:val="26"/>
          <w:szCs w:val="26"/>
          <w:lang w:val="pt-BR"/>
        </w:rPr>
        <w:t>Câu 2:</w:t>
      </w:r>
      <w:r w:rsidRPr="00C917D3">
        <w:rPr>
          <w:rFonts w:cs="Times New Roman"/>
          <w:b/>
          <w:sz w:val="26"/>
          <w:szCs w:val="26"/>
          <w:lang w:val="pt-BR"/>
        </w:rPr>
        <w:t xml:space="preserve"> </w:t>
      </w:r>
      <w:r w:rsidRPr="00C917D3">
        <w:rPr>
          <w:rFonts w:cs="Times New Roman"/>
          <w:sz w:val="26"/>
          <w:szCs w:val="26"/>
          <w:lang w:val="pt-BR"/>
        </w:rPr>
        <w:t>Trong dao động điều hòa, li độ và gia tốc biến thiên</w:t>
      </w:r>
    </w:p>
    <w:p w14:paraId="2BD39E7F" w14:textId="77777777" w:rsidR="000D5B32" w:rsidRPr="00C917D3" w:rsidRDefault="000D5B32" w:rsidP="0016669E">
      <w:pPr>
        <w:tabs>
          <w:tab w:val="left" w:pos="283"/>
          <w:tab w:val="left" w:pos="2835"/>
          <w:tab w:val="left" w:pos="5386"/>
          <w:tab w:val="left" w:pos="7937"/>
        </w:tabs>
        <w:autoSpaceDE w:val="0"/>
        <w:autoSpaceDN w:val="0"/>
        <w:adjustRightInd w:val="0"/>
        <w:spacing w:after="0" w:line="240" w:lineRule="atLeast"/>
        <w:ind w:firstLine="283"/>
        <w:jc w:val="both"/>
        <w:rPr>
          <w:rFonts w:cs="Times New Roman"/>
          <w:b/>
          <w:sz w:val="26"/>
          <w:szCs w:val="26"/>
          <w:lang w:val="pt-BR"/>
        </w:rPr>
      </w:pPr>
      <w:r w:rsidRPr="00C917D3">
        <w:rPr>
          <w:rFonts w:cs="Times New Roman"/>
          <w:b/>
          <w:color w:val="0066FF"/>
          <w:sz w:val="26"/>
          <w:szCs w:val="26"/>
          <w:lang w:val="pt-BR"/>
        </w:rPr>
        <w:t>A.</w:t>
      </w:r>
      <w:r w:rsidRPr="00C917D3">
        <w:rPr>
          <w:rFonts w:cs="Times New Roman"/>
          <w:b/>
          <w:sz w:val="26"/>
          <w:szCs w:val="26"/>
          <w:lang w:val="pt-BR"/>
        </w:rPr>
        <w:t xml:space="preserve"> </w:t>
      </w:r>
      <w:r w:rsidRPr="00C917D3">
        <w:rPr>
          <w:rFonts w:cs="Times New Roman"/>
          <w:sz w:val="26"/>
          <w:szCs w:val="26"/>
          <w:lang w:val="pt-BR"/>
        </w:rPr>
        <w:t>Ngược pha với nhau.</w:t>
      </w:r>
      <w:r w:rsidRPr="00C917D3">
        <w:rPr>
          <w:rFonts w:cs="Times New Roman"/>
          <w:b/>
          <w:sz w:val="26"/>
          <w:szCs w:val="26"/>
          <w:lang w:val="pt-BR"/>
        </w:rPr>
        <w:tab/>
      </w:r>
      <w:r w:rsidRPr="00C917D3">
        <w:rPr>
          <w:rFonts w:cs="Times New Roman"/>
          <w:b/>
          <w:color w:val="0066FF"/>
          <w:sz w:val="26"/>
          <w:szCs w:val="26"/>
          <w:u w:val="single"/>
          <w:lang w:val="pt-BR"/>
        </w:rPr>
        <w:t>B</w:t>
      </w:r>
      <w:r w:rsidRPr="00C917D3">
        <w:rPr>
          <w:rFonts w:cs="Times New Roman"/>
          <w:b/>
          <w:color w:val="0066FF"/>
          <w:sz w:val="26"/>
          <w:szCs w:val="26"/>
          <w:lang w:val="pt-BR"/>
        </w:rPr>
        <w:t>.</w:t>
      </w:r>
      <w:r w:rsidRPr="00C917D3">
        <w:rPr>
          <w:rFonts w:cs="Times New Roman"/>
          <w:b/>
          <w:sz w:val="26"/>
          <w:szCs w:val="26"/>
          <w:lang w:val="pt-BR"/>
        </w:rPr>
        <w:t xml:space="preserve"> </w:t>
      </w:r>
      <w:r w:rsidRPr="00C917D3">
        <w:rPr>
          <w:rFonts w:cs="Times New Roman"/>
          <w:sz w:val="26"/>
          <w:szCs w:val="26"/>
          <w:lang w:val="pt-BR"/>
        </w:rPr>
        <w:t>vuông pha với nhau.</w:t>
      </w:r>
      <w:r w:rsidRPr="00C917D3">
        <w:rPr>
          <w:rFonts w:cs="Times New Roman"/>
          <w:b/>
          <w:sz w:val="26"/>
          <w:szCs w:val="26"/>
          <w:lang w:val="pt-BR"/>
        </w:rPr>
        <w:tab/>
      </w:r>
      <w:r w:rsidRPr="00C917D3">
        <w:rPr>
          <w:rFonts w:cs="Times New Roman"/>
          <w:b/>
          <w:color w:val="0066FF"/>
          <w:sz w:val="26"/>
          <w:szCs w:val="26"/>
          <w:lang w:val="pt-BR"/>
        </w:rPr>
        <w:t>C.</w:t>
      </w:r>
      <w:r w:rsidRPr="00C917D3">
        <w:rPr>
          <w:rFonts w:cs="Times New Roman"/>
          <w:b/>
          <w:sz w:val="26"/>
          <w:szCs w:val="26"/>
          <w:lang w:val="pt-BR"/>
        </w:rPr>
        <w:t xml:space="preserve"> </w:t>
      </w:r>
      <w:r w:rsidRPr="00C917D3">
        <w:rPr>
          <w:rFonts w:cs="Times New Roman"/>
          <w:sz w:val="26"/>
          <w:szCs w:val="26"/>
          <w:lang w:val="pt-BR"/>
        </w:rPr>
        <w:t>cùng pha với nhau.</w:t>
      </w:r>
      <w:r w:rsidRPr="00C917D3">
        <w:rPr>
          <w:rFonts w:cs="Times New Roman"/>
          <w:b/>
          <w:sz w:val="26"/>
          <w:szCs w:val="26"/>
          <w:lang w:val="pt-BR"/>
        </w:rPr>
        <w:tab/>
      </w:r>
      <w:r w:rsidRPr="00C917D3">
        <w:rPr>
          <w:rFonts w:cs="Times New Roman"/>
          <w:b/>
          <w:color w:val="0066FF"/>
          <w:sz w:val="26"/>
          <w:szCs w:val="26"/>
          <w:lang w:val="pt-BR"/>
        </w:rPr>
        <w:t>D.</w:t>
      </w:r>
      <w:r w:rsidRPr="00C917D3">
        <w:rPr>
          <w:rFonts w:cs="Times New Roman"/>
          <w:b/>
          <w:sz w:val="26"/>
          <w:szCs w:val="26"/>
          <w:lang w:val="pt-BR"/>
        </w:rPr>
        <w:t xml:space="preserve"> </w:t>
      </w:r>
      <w:r w:rsidRPr="00C917D3">
        <w:rPr>
          <w:rFonts w:cs="Times New Roman"/>
          <w:sz w:val="26"/>
          <w:szCs w:val="26"/>
          <w:lang w:val="pt-BR"/>
        </w:rPr>
        <w:t xml:space="preserve">lệch pha </w:t>
      </w:r>
      <w:r w:rsidRPr="00C917D3">
        <w:rPr>
          <w:rFonts w:cs="Times New Roman"/>
          <w:sz w:val="26"/>
          <w:szCs w:val="26"/>
        </w:rPr>
        <w:t>π</w:t>
      </w:r>
      <w:r w:rsidRPr="00C917D3">
        <w:rPr>
          <w:rFonts w:cs="Times New Roman"/>
          <w:sz w:val="26"/>
          <w:szCs w:val="26"/>
          <w:lang w:val="pt-BR"/>
        </w:rPr>
        <w:t>/6.</w:t>
      </w:r>
    </w:p>
    <w:p w14:paraId="707427D4" w14:textId="1F64CD70" w:rsidR="000D5B32" w:rsidRPr="00C917D3" w:rsidRDefault="0016669E" w:rsidP="0016669E">
      <w:pPr>
        <w:tabs>
          <w:tab w:val="left" w:pos="283"/>
          <w:tab w:val="left" w:pos="2835"/>
          <w:tab w:val="left" w:pos="5386"/>
          <w:tab w:val="left" w:pos="7937"/>
        </w:tabs>
        <w:autoSpaceDE w:val="0"/>
        <w:autoSpaceDN w:val="0"/>
        <w:adjustRightInd w:val="0"/>
        <w:spacing w:after="0" w:line="276" w:lineRule="auto"/>
        <w:jc w:val="center"/>
        <w:rPr>
          <w:rFonts w:cs="Times New Roman"/>
          <w:b/>
          <w:sz w:val="26"/>
          <w:szCs w:val="26"/>
          <w:lang w:val="pt-BR"/>
        </w:rPr>
      </w:pPr>
      <w:r w:rsidRPr="00C917D3">
        <w:rPr>
          <w:rFonts w:cs="Times New Roman"/>
          <w:b/>
          <w:color w:val="FF0000"/>
          <w:sz w:val="26"/>
          <w:szCs w:val="26"/>
          <w:lang w:val="pt-BR"/>
        </w:rPr>
        <w:t>Lời giải</w:t>
      </w:r>
    </w:p>
    <w:p w14:paraId="3328F67A" w14:textId="77777777" w:rsidR="000D5B32" w:rsidRPr="00C917D3" w:rsidRDefault="000D5B32" w:rsidP="0016669E">
      <w:pPr>
        <w:tabs>
          <w:tab w:val="left" w:pos="283"/>
          <w:tab w:val="left" w:pos="2835"/>
          <w:tab w:val="left" w:pos="5386"/>
          <w:tab w:val="left" w:pos="7937"/>
        </w:tabs>
        <w:spacing w:after="0" w:line="240" w:lineRule="atLeast"/>
        <w:ind w:firstLine="283"/>
        <w:jc w:val="both"/>
        <w:rPr>
          <w:rFonts w:cs="Times New Roman"/>
          <w:sz w:val="26"/>
          <w:szCs w:val="26"/>
          <w:lang w:val="pt-BR"/>
        </w:rPr>
      </w:pPr>
      <w:r w:rsidRPr="00C917D3">
        <w:rPr>
          <w:rFonts w:cs="Times New Roman"/>
          <w:sz w:val="26"/>
          <w:szCs w:val="26"/>
          <w:lang w:val="pt-BR"/>
        </w:rPr>
        <w:t>+ Trong giao động điều hòa li độ và gia tốc biến thiên ngược pha với nhau.</w:t>
      </w:r>
    </w:p>
    <w:p w14:paraId="45846B54" w14:textId="77777777" w:rsidR="000D5B32" w:rsidRPr="00C917D3" w:rsidRDefault="000D5B32" w:rsidP="0016669E">
      <w:pPr>
        <w:tabs>
          <w:tab w:val="left" w:pos="283"/>
          <w:tab w:val="left" w:pos="2835"/>
          <w:tab w:val="left" w:pos="5386"/>
          <w:tab w:val="left" w:pos="7937"/>
        </w:tabs>
        <w:spacing w:after="0" w:line="240" w:lineRule="atLeast"/>
        <w:ind w:firstLine="283"/>
        <w:jc w:val="both"/>
        <w:rPr>
          <w:rFonts w:cs="Times New Roman"/>
          <w:b/>
          <w:sz w:val="26"/>
          <w:szCs w:val="26"/>
          <w:lang w:val="pt-BR"/>
        </w:rPr>
      </w:pPr>
      <w:r w:rsidRPr="00C917D3">
        <w:rPr>
          <w:rFonts w:cs="Times New Roman"/>
          <w:b/>
          <w:sz w:val="26"/>
          <w:szCs w:val="26"/>
          <w:lang w:val="pt-BR"/>
        </w:rPr>
        <w:t>Chọn B</w:t>
      </w:r>
    </w:p>
    <w:p w14:paraId="04165A86" w14:textId="77777777" w:rsidR="000D5B32" w:rsidRPr="00C917D3" w:rsidRDefault="000D5B32" w:rsidP="0016669E">
      <w:pPr>
        <w:pStyle w:val="Bodytext210"/>
        <w:shd w:val="clear" w:color="auto" w:fill="auto"/>
        <w:spacing w:before="0" w:line="276" w:lineRule="auto"/>
        <w:ind w:firstLine="0"/>
        <w:rPr>
          <w:rFonts w:ascii="Times New Roman" w:hAnsi="Times New Roman" w:cs="Times New Roman"/>
          <w:b/>
          <w:sz w:val="26"/>
          <w:szCs w:val="26"/>
          <w:lang w:val="vi-VN"/>
        </w:rPr>
      </w:pPr>
      <w:r w:rsidRPr="00C917D3">
        <w:rPr>
          <w:rFonts w:ascii="Times New Roman" w:hAnsi="Times New Roman" w:cs="Times New Roman"/>
          <w:b/>
          <w:color w:val="FF0000"/>
          <w:sz w:val="26"/>
          <w:szCs w:val="26"/>
          <w:lang w:val="vi-VN"/>
        </w:rPr>
        <w:t>Câu 3:</w:t>
      </w:r>
      <w:r w:rsidRPr="00C917D3">
        <w:rPr>
          <w:rFonts w:ascii="Times New Roman" w:hAnsi="Times New Roman" w:cs="Times New Roman"/>
          <w:b/>
          <w:sz w:val="26"/>
          <w:szCs w:val="26"/>
          <w:lang w:val="vi-VN"/>
        </w:rPr>
        <w:t xml:space="preserve"> </w:t>
      </w:r>
      <w:r w:rsidRPr="00C917D3">
        <w:rPr>
          <w:rFonts w:ascii="Times New Roman" w:hAnsi="Times New Roman" w:cs="Times New Roman"/>
          <w:sz w:val="26"/>
          <w:szCs w:val="26"/>
          <w:lang w:val="pt-BR"/>
        </w:rPr>
        <w:t xml:space="preserve">Gọi h là hằng số Plăng, c là tốc độ ánh sáng trong chân không. Giới hạn quang điện </w:t>
      </w:r>
      <w:r w:rsidRPr="00C917D3">
        <w:rPr>
          <w:rFonts w:ascii="Times New Roman" w:hAnsi="Times New Roman" w:cs="Times New Roman"/>
          <w:sz w:val="26"/>
          <w:szCs w:val="26"/>
        </w:rPr>
        <w:sym w:font="Symbol" w:char="F06C"/>
      </w:r>
      <w:r w:rsidRPr="00C917D3">
        <w:rPr>
          <w:rFonts w:ascii="Times New Roman" w:hAnsi="Times New Roman" w:cs="Times New Roman"/>
          <w:sz w:val="26"/>
          <w:szCs w:val="26"/>
          <w:vertAlign w:val="subscript"/>
          <w:lang w:val="pt-BR"/>
        </w:rPr>
        <w:t>0</w:t>
      </w:r>
      <w:r w:rsidRPr="00C917D3">
        <w:rPr>
          <w:rStyle w:val="Bodytext275pt"/>
          <w:rFonts w:eastAsia="Calibri"/>
          <w:sz w:val="26"/>
          <w:szCs w:val="26"/>
        </w:rPr>
        <w:t xml:space="preserve"> </w:t>
      </w:r>
      <w:r w:rsidRPr="00C917D3">
        <w:rPr>
          <w:rFonts w:ascii="Times New Roman" w:hAnsi="Times New Roman" w:cs="Times New Roman"/>
          <w:sz w:val="26"/>
          <w:szCs w:val="26"/>
          <w:lang w:val="pt-BR"/>
        </w:rPr>
        <w:t>của một kim loại có công thoát A được xác định bằng công thức nào sau đây?</w:t>
      </w:r>
    </w:p>
    <w:p w14:paraId="689B7475" w14:textId="77777777" w:rsidR="000D5B32" w:rsidRPr="00C917D3" w:rsidRDefault="000D5B32" w:rsidP="0016669E">
      <w:pPr>
        <w:tabs>
          <w:tab w:val="left" w:pos="283"/>
          <w:tab w:val="left" w:pos="2835"/>
          <w:tab w:val="left" w:pos="5386"/>
          <w:tab w:val="left" w:pos="7937"/>
        </w:tabs>
        <w:spacing w:after="0" w:line="312" w:lineRule="auto"/>
        <w:ind w:firstLine="283"/>
        <w:jc w:val="both"/>
        <w:rPr>
          <w:rStyle w:val="Bodytext510pt1"/>
          <w:rFonts w:eastAsia="Arial Unicode MS"/>
          <w:i w:val="0"/>
          <w:iCs w:val="0"/>
          <w:color w:val="auto"/>
          <w:sz w:val="26"/>
          <w:szCs w:val="26"/>
        </w:rPr>
      </w:pPr>
      <w:r w:rsidRPr="00C917D3">
        <w:rPr>
          <w:rStyle w:val="Bodytext510pt1"/>
          <w:rFonts w:eastAsia="Arial Unicode MS"/>
          <w:b/>
          <w:bCs/>
          <w:color w:val="0066FF"/>
          <w:sz w:val="26"/>
          <w:szCs w:val="26"/>
        </w:rPr>
        <w:t>A</w:t>
      </w:r>
      <w:r w:rsidRPr="00C917D3">
        <w:rPr>
          <w:rStyle w:val="Bodytext510pt1"/>
          <w:rFonts w:eastAsia="Arial Unicode MS"/>
          <w:b/>
          <w:color w:val="0066FF"/>
          <w:sz w:val="26"/>
          <w:szCs w:val="26"/>
        </w:rPr>
        <w:t>.</w:t>
      </w:r>
      <w:r w:rsidRPr="00C917D3">
        <w:rPr>
          <w:rStyle w:val="Bodytext510pt1"/>
          <w:rFonts w:eastAsia="Arial Unicode MS"/>
          <w:b/>
          <w:color w:val="auto"/>
          <w:sz w:val="26"/>
          <w:szCs w:val="26"/>
        </w:rPr>
        <w:t xml:space="preserve"> </w:t>
      </w:r>
      <w:r w:rsidRPr="00C917D3">
        <w:rPr>
          <w:rFonts w:cs="Times New Roman"/>
          <w:position w:val="-24"/>
          <w:sz w:val="26"/>
          <w:szCs w:val="26"/>
        </w:rPr>
        <w:object w:dxaOrig="880" w:dyaOrig="620" w14:anchorId="65347576">
          <v:shape id="_x0000_i1782" type="#_x0000_t75" style="width:43.5pt;height:30.75pt" o:ole="">
            <v:imagedata r:id="rId1317" o:title=""/>
          </v:shape>
          <o:OLEObject Type="Embed" ProgID="Equation.DSMT4" ShapeID="_x0000_i1782" DrawAspect="Content" ObjectID="_1764605060" r:id="rId1538"/>
        </w:object>
      </w:r>
      <w:r w:rsidRPr="00C917D3">
        <w:rPr>
          <w:rStyle w:val="Bodytext510pt1"/>
          <w:rFonts w:eastAsia="Arial Unicode MS"/>
          <w:color w:val="auto"/>
          <w:sz w:val="26"/>
          <w:szCs w:val="26"/>
        </w:rPr>
        <w:t>.</w:t>
      </w:r>
      <w:r w:rsidRPr="00C917D3">
        <w:rPr>
          <w:rStyle w:val="Bodytext510pt1"/>
          <w:rFonts w:eastAsia="Arial Unicode MS"/>
          <w:b/>
          <w:color w:val="auto"/>
          <w:sz w:val="26"/>
          <w:szCs w:val="26"/>
        </w:rPr>
        <w:tab/>
      </w:r>
      <w:r w:rsidRPr="00C917D3">
        <w:rPr>
          <w:rStyle w:val="Bodytext5105pt"/>
          <w:rFonts w:eastAsia="Arial Unicode MS"/>
          <w:color w:val="0066FF"/>
          <w:sz w:val="26"/>
          <w:szCs w:val="26"/>
        </w:rPr>
        <w:t>B.</w:t>
      </w:r>
      <w:r w:rsidRPr="00C917D3">
        <w:rPr>
          <w:rStyle w:val="Bodytext5105pt"/>
          <w:rFonts w:eastAsia="Arial Unicode MS"/>
          <w:sz w:val="26"/>
          <w:szCs w:val="26"/>
        </w:rPr>
        <w:t xml:space="preserve"> </w:t>
      </w:r>
      <w:r w:rsidRPr="00C917D3">
        <w:rPr>
          <w:rFonts w:cs="Times New Roman"/>
          <w:position w:val="-24"/>
          <w:sz w:val="26"/>
          <w:szCs w:val="26"/>
        </w:rPr>
        <w:object w:dxaOrig="800" w:dyaOrig="620" w14:anchorId="288B103A">
          <v:shape id="_x0000_i1783" type="#_x0000_t75" style="width:39.75pt;height:30.75pt" o:ole="">
            <v:imagedata r:id="rId1319" o:title=""/>
          </v:shape>
          <o:OLEObject Type="Embed" ProgID="Equation.DSMT4" ShapeID="_x0000_i1783" DrawAspect="Content" ObjectID="_1764605061" r:id="rId1539"/>
        </w:object>
      </w:r>
      <w:r w:rsidRPr="00C917D3">
        <w:rPr>
          <w:rFonts w:cs="Times New Roman"/>
          <w:sz w:val="26"/>
          <w:szCs w:val="26"/>
          <w:lang w:val="vi-VN"/>
        </w:rPr>
        <w:t>.</w:t>
      </w:r>
      <w:r w:rsidRPr="00C917D3">
        <w:rPr>
          <w:rFonts w:cs="Times New Roman"/>
          <w:b/>
          <w:sz w:val="26"/>
          <w:szCs w:val="26"/>
          <w:lang w:val="vi-VN"/>
        </w:rPr>
        <w:tab/>
      </w:r>
      <w:r w:rsidRPr="00C917D3">
        <w:rPr>
          <w:rFonts w:cs="Times New Roman"/>
          <w:b/>
          <w:bCs/>
          <w:color w:val="0066FF"/>
          <w:sz w:val="26"/>
          <w:szCs w:val="26"/>
          <w:u w:val="single"/>
          <w:lang w:val="vi-VN"/>
        </w:rPr>
        <w:t>C</w:t>
      </w:r>
      <w:r w:rsidRPr="00C917D3">
        <w:rPr>
          <w:rFonts w:cs="Times New Roman"/>
          <w:b/>
          <w:bCs/>
          <w:color w:val="0066FF"/>
          <w:sz w:val="26"/>
          <w:szCs w:val="26"/>
          <w:lang w:val="vi-VN"/>
        </w:rPr>
        <w:t>.</w:t>
      </w:r>
      <w:r w:rsidRPr="00C917D3">
        <w:rPr>
          <w:rFonts w:cs="Times New Roman"/>
          <w:b/>
          <w:bCs/>
          <w:sz w:val="26"/>
          <w:szCs w:val="26"/>
          <w:lang w:val="vi-VN"/>
        </w:rPr>
        <w:t xml:space="preserve"> </w:t>
      </w:r>
      <w:r w:rsidRPr="00C917D3">
        <w:rPr>
          <w:rFonts w:cs="Times New Roman"/>
          <w:position w:val="-24"/>
          <w:sz w:val="26"/>
          <w:szCs w:val="26"/>
        </w:rPr>
        <w:object w:dxaOrig="800" w:dyaOrig="620" w14:anchorId="79FA4B2C">
          <v:shape id="_x0000_i1784" type="#_x0000_t75" style="width:39.75pt;height:30.75pt" o:ole="">
            <v:imagedata r:id="rId1321" o:title=""/>
          </v:shape>
          <o:OLEObject Type="Embed" ProgID="Equation.DSMT4" ShapeID="_x0000_i1784" DrawAspect="Content" ObjectID="_1764605062" r:id="rId1540"/>
        </w:object>
      </w:r>
      <w:r w:rsidRPr="00C917D3">
        <w:rPr>
          <w:rStyle w:val="Bodytext510pt1"/>
          <w:rFonts w:eastAsia="Arial Unicode MS"/>
          <w:color w:val="auto"/>
          <w:sz w:val="26"/>
          <w:szCs w:val="26"/>
        </w:rPr>
        <w:t>.</w:t>
      </w:r>
      <w:r w:rsidRPr="00C917D3">
        <w:rPr>
          <w:rStyle w:val="Bodytext510pt1"/>
          <w:rFonts w:eastAsia="Arial Unicode MS"/>
          <w:b/>
          <w:color w:val="auto"/>
          <w:sz w:val="26"/>
          <w:szCs w:val="26"/>
        </w:rPr>
        <w:tab/>
      </w:r>
      <w:r w:rsidRPr="00C917D3">
        <w:rPr>
          <w:rFonts w:eastAsia="Arial" w:cs="Times New Roman"/>
          <w:b/>
          <w:color w:val="0066FF"/>
          <w:sz w:val="26"/>
          <w:szCs w:val="26"/>
          <w:lang w:val="vi-VN"/>
        </w:rPr>
        <w:t>D.</w:t>
      </w:r>
      <w:r w:rsidRPr="00C917D3">
        <w:rPr>
          <w:rFonts w:eastAsia="Arial" w:cs="Times New Roman"/>
          <w:b/>
          <w:sz w:val="26"/>
          <w:szCs w:val="26"/>
          <w:lang w:val="vi-VN"/>
        </w:rPr>
        <w:t xml:space="preserve"> </w:t>
      </w:r>
      <w:r w:rsidRPr="00C917D3">
        <w:rPr>
          <w:rFonts w:cs="Times New Roman"/>
          <w:position w:val="-24"/>
          <w:sz w:val="26"/>
          <w:szCs w:val="26"/>
        </w:rPr>
        <w:object w:dxaOrig="859" w:dyaOrig="620" w14:anchorId="1222C97A">
          <v:shape id="_x0000_i1785" type="#_x0000_t75" style="width:43.5pt;height:30.75pt" o:ole="">
            <v:imagedata r:id="rId1323" o:title=""/>
          </v:shape>
          <o:OLEObject Type="Embed" ProgID="Equation.DSMT4" ShapeID="_x0000_i1785" DrawAspect="Content" ObjectID="_1764605063" r:id="rId1541"/>
        </w:object>
      </w:r>
    </w:p>
    <w:p w14:paraId="2ECFAC09" w14:textId="5AE86FD5" w:rsidR="000D5B32" w:rsidRPr="00C917D3" w:rsidRDefault="0016669E" w:rsidP="0016669E">
      <w:pPr>
        <w:tabs>
          <w:tab w:val="left" w:pos="283"/>
          <w:tab w:val="left" w:pos="2835"/>
          <w:tab w:val="left" w:pos="5386"/>
          <w:tab w:val="left" w:pos="7937"/>
        </w:tabs>
        <w:spacing w:after="0" w:line="240" w:lineRule="auto"/>
        <w:jc w:val="center"/>
        <w:rPr>
          <w:rFonts w:eastAsia="Times New Roman" w:cs="Times New Roman"/>
          <w:sz w:val="26"/>
          <w:szCs w:val="26"/>
          <w:lang w:val="pl-PL"/>
        </w:rPr>
      </w:pPr>
      <w:r w:rsidRPr="00C917D3">
        <w:rPr>
          <w:rFonts w:eastAsia="Times New Roman" w:cs="Times New Roman"/>
          <w:b/>
          <w:bCs/>
          <w:color w:val="FF0000"/>
          <w:sz w:val="26"/>
          <w:szCs w:val="26"/>
          <w:lang w:val="pl-PL"/>
        </w:rPr>
        <w:t>Lời giải</w:t>
      </w:r>
    </w:p>
    <w:p w14:paraId="70078E96" w14:textId="77777777" w:rsidR="000D5B32" w:rsidRPr="00C917D3" w:rsidRDefault="000D5B32" w:rsidP="0016669E">
      <w:pPr>
        <w:spacing w:after="0" w:line="276" w:lineRule="auto"/>
        <w:ind w:firstLine="283"/>
        <w:jc w:val="both"/>
        <w:rPr>
          <w:rFonts w:eastAsia="Calibri" w:cs="Times New Roman"/>
          <w:b/>
          <w:sz w:val="26"/>
          <w:szCs w:val="26"/>
          <w:lang w:val="pl-PL"/>
        </w:rPr>
      </w:pPr>
      <w:r w:rsidRPr="00C917D3">
        <w:rPr>
          <w:rFonts w:cs="Times New Roman"/>
          <w:b/>
          <w:sz w:val="26"/>
          <w:szCs w:val="26"/>
          <w:lang w:val="pl-PL"/>
        </w:rPr>
        <w:t>Chọn C</w:t>
      </w:r>
    </w:p>
    <w:p w14:paraId="6CF60EF8" w14:textId="77777777" w:rsidR="000D5B32" w:rsidRPr="00C917D3" w:rsidRDefault="000D5B32" w:rsidP="0016669E">
      <w:pPr>
        <w:spacing w:after="0" w:line="276" w:lineRule="auto"/>
        <w:jc w:val="both"/>
        <w:rPr>
          <w:rFonts w:eastAsia="Calibri" w:cs="Times New Roman"/>
          <w:b/>
          <w:sz w:val="26"/>
          <w:szCs w:val="26"/>
          <w:lang w:val="pl-PL"/>
        </w:rPr>
      </w:pPr>
      <w:r w:rsidRPr="00C917D3">
        <w:rPr>
          <w:rFonts w:eastAsia="Calibri" w:cs="Times New Roman"/>
          <w:b/>
          <w:color w:val="FF0000"/>
          <w:sz w:val="26"/>
          <w:szCs w:val="26"/>
          <w:lang w:val="pl-PL"/>
        </w:rPr>
        <w:t>Câu 4:</w:t>
      </w:r>
      <w:r w:rsidRPr="00C917D3">
        <w:rPr>
          <w:rFonts w:eastAsia="Calibri" w:cs="Times New Roman"/>
          <w:b/>
          <w:sz w:val="26"/>
          <w:szCs w:val="26"/>
          <w:lang w:val="pl-PL"/>
        </w:rPr>
        <w:t xml:space="preserve"> </w:t>
      </w:r>
      <w:r w:rsidRPr="00C917D3">
        <w:rPr>
          <w:rFonts w:eastAsia="Calibri" w:cs="Times New Roman"/>
          <w:sz w:val="26"/>
          <w:szCs w:val="26"/>
          <w:lang w:val="pl-PL"/>
        </w:rPr>
        <w:t>Giả sử hai hạt nhân X và Y có độ hụt khối bằng nhau và số nuclôn của hạt nhân X lớn hơn số nuclôn của hạt nhân Y thì</w:t>
      </w:r>
    </w:p>
    <w:p w14:paraId="36A93150" w14:textId="77777777" w:rsidR="000D5B32" w:rsidRPr="00C917D3" w:rsidRDefault="000D5B32" w:rsidP="0016669E">
      <w:pPr>
        <w:tabs>
          <w:tab w:val="left" w:pos="283"/>
          <w:tab w:val="left" w:pos="2835"/>
          <w:tab w:val="left" w:pos="5386"/>
          <w:tab w:val="left" w:pos="7937"/>
        </w:tabs>
        <w:spacing w:after="0"/>
        <w:ind w:firstLine="283"/>
        <w:jc w:val="both"/>
        <w:rPr>
          <w:rFonts w:eastAsia="Calibri" w:cs="Times New Roman"/>
          <w:b/>
          <w:sz w:val="26"/>
          <w:szCs w:val="26"/>
          <w:lang w:val="pl-PL"/>
        </w:rPr>
      </w:pPr>
      <w:r w:rsidRPr="00C917D3">
        <w:rPr>
          <w:rFonts w:eastAsia="Calibri" w:cs="Times New Roman"/>
          <w:b/>
          <w:color w:val="0066FF"/>
          <w:sz w:val="26"/>
          <w:szCs w:val="26"/>
          <w:u w:val="single"/>
          <w:lang w:val="pl-PL"/>
        </w:rPr>
        <w:t>A</w:t>
      </w:r>
      <w:r w:rsidRPr="00C917D3">
        <w:rPr>
          <w:rFonts w:eastAsia="Calibri" w:cs="Times New Roman"/>
          <w:b/>
          <w:color w:val="0066FF"/>
          <w:sz w:val="26"/>
          <w:szCs w:val="26"/>
          <w:lang w:val="pl-PL"/>
        </w:rPr>
        <w:t>.</w:t>
      </w:r>
      <w:r w:rsidRPr="00C917D3">
        <w:rPr>
          <w:rFonts w:eastAsia="Calibri" w:cs="Times New Roman"/>
          <w:b/>
          <w:sz w:val="26"/>
          <w:szCs w:val="26"/>
          <w:lang w:val="pl-PL"/>
        </w:rPr>
        <w:t xml:space="preserve"> </w:t>
      </w:r>
      <w:r w:rsidRPr="00C917D3">
        <w:rPr>
          <w:rFonts w:eastAsia="Calibri" w:cs="Times New Roman"/>
          <w:sz w:val="26"/>
          <w:szCs w:val="26"/>
          <w:lang w:val="pl-PL"/>
        </w:rPr>
        <w:t>hạt nhân Y bền vững hơn hạt nhân X.</w:t>
      </w:r>
    </w:p>
    <w:p w14:paraId="13D58F39" w14:textId="77777777" w:rsidR="000D5B32" w:rsidRPr="00C917D3" w:rsidRDefault="000D5B32" w:rsidP="0016669E">
      <w:pPr>
        <w:tabs>
          <w:tab w:val="left" w:pos="283"/>
          <w:tab w:val="left" w:pos="2835"/>
          <w:tab w:val="left" w:pos="5386"/>
          <w:tab w:val="left" w:pos="7937"/>
        </w:tabs>
        <w:spacing w:after="0"/>
        <w:ind w:firstLine="283"/>
        <w:jc w:val="both"/>
        <w:rPr>
          <w:rFonts w:eastAsia="Calibri" w:cs="Times New Roman"/>
          <w:b/>
          <w:sz w:val="26"/>
          <w:szCs w:val="26"/>
          <w:lang w:val="pl-PL"/>
        </w:rPr>
      </w:pPr>
      <w:r w:rsidRPr="00C917D3">
        <w:rPr>
          <w:rFonts w:eastAsia="Calibri" w:cs="Times New Roman"/>
          <w:b/>
          <w:color w:val="0066FF"/>
          <w:sz w:val="26"/>
          <w:szCs w:val="26"/>
          <w:lang w:val="pl-PL"/>
        </w:rPr>
        <w:t>B.</w:t>
      </w:r>
      <w:r w:rsidRPr="00C917D3">
        <w:rPr>
          <w:rFonts w:eastAsia="Calibri" w:cs="Times New Roman"/>
          <w:b/>
          <w:sz w:val="26"/>
          <w:szCs w:val="26"/>
          <w:lang w:val="pl-PL"/>
        </w:rPr>
        <w:t xml:space="preserve"> </w:t>
      </w:r>
      <w:r w:rsidRPr="00C917D3">
        <w:rPr>
          <w:rFonts w:eastAsia="Calibri" w:cs="Times New Roman"/>
          <w:sz w:val="26"/>
          <w:szCs w:val="26"/>
          <w:lang w:val="pl-PL"/>
        </w:rPr>
        <w:t>hạt nhân X bền vững hơn hạt nhân Y.</w:t>
      </w:r>
    </w:p>
    <w:p w14:paraId="02E44A4A" w14:textId="77777777" w:rsidR="000D5B32" w:rsidRPr="00C917D3" w:rsidRDefault="000D5B32" w:rsidP="0016669E">
      <w:pPr>
        <w:tabs>
          <w:tab w:val="left" w:pos="283"/>
          <w:tab w:val="left" w:pos="2835"/>
          <w:tab w:val="left" w:pos="5386"/>
          <w:tab w:val="left" w:pos="7937"/>
        </w:tabs>
        <w:spacing w:after="0"/>
        <w:ind w:firstLine="283"/>
        <w:jc w:val="both"/>
        <w:rPr>
          <w:rFonts w:eastAsia="Calibri" w:cs="Times New Roman"/>
          <w:b/>
          <w:sz w:val="26"/>
          <w:szCs w:val="26"/>
          <w:lang w:val="pl-PL"/>
        </w:rPr>
      </w:pPr>
      <w:r w:rsidRPr="00C917D3">
        <w:rPr>
          <w:rFonts w:eastAsia="Calibri" w:cs="Times New Roman"/>
          <w:b/>
          <w:color w:val="0066FF"/>
          <w:sz w:val="26"/>
          <w:szCs w:val="26"/>
          <w:lang w:val="pl-PL"/>
        </w:rPr>
        <w:t>C.</w:t>
      </w:r>
      <w:r w:rsidRPr="00C917D3">
        <w:rPr>
          <w:rFonts w:eastAsia="Calibri" w:cs="Times New Roman"/>
          <w:b/>
          <w:sz w:val="26"/>
          <w:szCs w:val="26"/>
          <w:lang w:val="pl-PL"/>
        </w:rPr>
        <w:t xml:space="preserve"> </w:t>
      </w:r>
      <w:r w:rsidRPr="00C917D3">
        <w:rPr>
          <w:rFonts w:eastAsia="Calibri" w:cs="Times New Roman"/>
          <w:sz w:val="26"/>
          <w:szCs w:val="26"/>
          <w:lang w:val="pl-PL"/>
        </w:rPr>
        <w:t>năng lượng liên kết riêng của hai hạt nhân bằng nhau.</w:t>
      </w:r>
    </w:p>
    <w:p w14:paraId="0B029E6D" w14:textId="77777777" w:rsidR="000D5B32" w:rsidRPr="00C917D3" w:rsidRDefault="000D5B32" w:rsidP="0016669E">
      <w:pPr>
        <w:tabs>
          <w:tab w:val="left" w:pos="283"/>
          <w:tab w:val="left" w:pos="2835"/>
          <w:tab w:val="left" w:pos="5386"/>
          <w:tab w:val="left" w:pos="7937"/>
        </w:tabs>
        <w:spacing w:after="0"/>
        <w:ind w:firstLine="283"/>
        <w:jc w:val="both"/>
        <w:rPr>
          <w:rFonts w:eastAsia="Calibri" w:cs="Times New Roman"/>
          <w:b/>
          <w:sz w:val="26"/>
          <w:szCs w:val="26"/>
          <w:lang w:val="pl-PL"/>
        </w:rPr>
      </w:pPr>
      <w:r w:rsidRPr="00C917D3">
        <w:rPr>
          <w:rFonts w:eastAsia="Calibri" w:cs="Times New Roman"/>
          <w:b/>
          <w:color w:val="0066FF"/>
          <w:sz w:val="26"/>
          <w:szCs w:val="26"/>
          <w:lang w:val="pl-PL"/>
        </w:rPr>
        <w:t>D.</w:t>
      </w:r>
      <w:r w:rsidRPr="00C917D3">
        <w:rPr>
          <w:rFonts w:eastAsia="Calibri" w:cs="Times New Roman"/>
          <w:b/>
          <w:sz w:val="26"/>
          <w:szCs w:val="26"/>
          <w:lang w:val="pl-PL"/>
        </w:rPr>
        <w:t xml:space="preserve"> </w:t>
      </w:r>
      <w:r w:rsidRPr="00C917D3">
        <w:rPr>
          <w:rFonts w:eastAsia="Calibri" w:cs="Times New Roman"/>
          <w:sz w:val="26"/>
          <w:szCs w:val="26"/>
          <w:lang w:val="pl-PL"/>
        </w:rPr>
        <w:t>năng lượng liên kết của hạt nhân X lớn hơn năng lượng liên kết của hạt nhân Y.</w:t>
      </w:r>
    </w:p>
    <w:p w14:paraId="7E846F26" w14:textId="6CA6DB64" w:rsidR="000D5B32" w:rsidRPr="00C917D3" w:rsidRDefault="0016669E" w:rsidP="0016669E">
      <w:pPr>
        <w:tabs>
          <w:tab w:val="left" w:pos="283"/>
          <w:tab w:val="left" w:pos="2835"/>
          <w:tab w:val="left" w:pos="5386"/>
          <w:tab w:val="left" w:pos="7937"/>
        </w:tabs>
        <w:spacing w:after="0"/>
        <w:jc w:val="center"/>
        <w:rPr>
          <w:rFonts w:eastAsia="Calibri" w:cs="Times New Roman"/>
          <w:b/>
          <w:sz w:val="26"/>
          <w:szCs w:val="26"/>
          <w:lang w:val="pl-PL"/>
        </w:rPr>
      </w:pPr>
      <w:r w:rsidRPr="00C917D3">
        <w:rPr>
          <w:rFonts w:eastAsia="Calibri" w:cs="Times New Roman"/>
          <w:b/>
          <w:color w:val="FF0000"/>
          <w:sz w:val="26"/>
          <w:szCs w:val="26"/>
          <w:lang w:val="pl-PL"/>
        </w:rPr>
        <w:t>Lời giải</w:t>
      </w:r>
    </w:p>
    <w:p w14:paraId="39A8F470" w14:textId="77777777" w:rsidR="000D5B32" w:rsidRPr="00C917D3" w:rsidRDefault="000D5B32" w:rsidP="0016669E">
      <w:pPr>
        <w:tabs>
          <w:tab w:val="left" w:pos="283"/>
          <w:tab w:val="left" w:pos="2835"/>
          <w:tab w:val="left" w:pos="5386"/>
          <w:tab w:val="left" w:pos="7937"/>
        </w:tabs>
        <w:spacing w:after="0"/>
        <w:ind w:firstLine="283"/>
        <w:jc w:val="both"/>
        <w:rPr>
          <w:rFonts w:eastAsia="Calibri" w:cs="Times New Roman"/>
          <w:bCs/>
          <w:sz w:val="26"/>
          <w:szCs w:val="26"/>
          <w:lang w:val="pl-PL"/>
        </w:rPr>
      </w:pPr>
      <w:r w:rsidRPr="00C917D3">
        <w:rPr>
          <w:rFonts w:eastAsia="Calibri" w:cs="Times New Roman"/>
          <w:bCs/>
          <w:sz w:val="26"/>
          <w:szCs w:val="26"/>
          <w:lang w:val="pl-PL"/>
        </w:rPr>
        <w:t xml:space="preserve">Ta có: </w:t>
      </w:r>
      <w:r w:rsidRPr="00C917D3">
        <w:rPr>
          <w:rFonts w:cs="Times New Roman"/>
          <w:position w:val="-24"/>
          <w:sz w:val="26"/>
          <w:szCs w:val="26"/>
        </w:rPr>
        <w:object w:dxaOrig="1600" w:dyaOrig="660" w14:anchorId="5B9815C6">
          <v:shape id="_x0000_i1786" type="#_x0000_t75" style="width:78.75pt;height:33pt" o:ole="">
            <v:imagedata r:id="rId1542" o:title=""/>
          </v:shape>
          <o:OLEObject Type="Embed" ProgID="Equation.DSMT4" ShapeID="_x0000_i1786" DrawAspect="Content" ObjectID="_1764605064" r:id="rId1543"/>
        </w:object>
      </w:r>
      <w:r w:rsidRPr="00C917D3">
        <w:rPr>
          <w:rFonts w:eastAsia="Calibri" w:cs="Times New Roman"/>
          <w:bCs/>
          <w:sz w:val="26"/>
          <w:szCs w:val="26"/>
          <w:lang w:val="pl-PL"/>
        </w:rPr>
        <w:t>, theo đề bài X và Y có cùng độ hụt khối, vì vậy hạt nhân nào hạt nhân nào có số khối lớn hơn sẽ có năng lượng liên kết riêng nhỏ hơn kéo theo kém bền vũng hơn. Theo đề bài khối của X lớn hơn số khối của Y nên Y bền vũng hơn.</w:t>
      </w:r>
    </w:p>
    <w:p w14:paraId="21B6501F" w14:textId="77777777" w:rsidR="000D5B32" w:rsidRPr="00C917D3" w:rsidRDefault="000D5B32" w:rsidP="0016669E">
      <w:pPr>
        <w:spacing w:after="0" w:line="276" w:lineRule="auto"/>
        <w:jc w:val="both"/>
        <w:rPr>
          <w:rFonts w:cs="Times New Roman"/>
          <w:b/>
          <w:sz w:val="26"/>
          <w:szCs w:val="26"/>
          <w:lang w:val="pl-PL"/>
        </w:rPr>
      </w:pPr>
      <w:r w:rsidRPr="00C917D3">
        <w:rPr>
          <w:rFonts w:cs="Times New Roman"/>
          <w:b/>
          <w:color w:val="FF0000"/>
          <w:sz w:val="26"/>
          <w:szCs w:val="26"/>
          <w:lang w:val="pl-PL"/>
        </w:rPr>
        <w:t>Câu 5:</w:t>
      </w:r>
      <w:r w:rsidRPr="00C917D3">
        <w:rPr>
          <w:rFonts w:cs="Times New Roman"/>
          <w:b/>
          <w:sz w:val="26"/>
          <w:szCs w:val="26"/>
          <w:lang w:val="pl-PL"/>
        </w:rPr>
        <w:t xml:space="preserve"> </w:t>
      </w:r>
      <w:r w:rsidRPr="00C917D3">
        <w:rPr>
          <w:rFonts w:cs="Times New Roman"/>
          <w:sz w:val="26"/>
          <w:szCs w:val="26"/>
          <w:lang w:val="pl-PL"/>
        </w:rPr>
        <w:t xml:space="preserve">Cho hai dao động điều hòa cùng phương, cùng tần số, lệch pha nhau </w:t>
      </w:r>
      <w:r w:rsidRPr="00C917D3">
        <w:rPr>
          <w:rFonts w:cs="Times New Roman"/>
          <w:position w:val="-24"/>
          <w:sz w:val="26"/>
          <w:szCs w:val="26"/>
        </w:rPr>
        <w:object w:dxaOrig="700" w:dyaOrig="620" w14:anchorId="74883F91">
          <v:shape id="_x0000_i1787" type="#_x0000_t75" style="width:35.25pt;height:30.75pt" o:ole="">
            <v:imagedata r:id="rId1325" o:title=""/>
          </v:shape>
          <o:OLEObject Type="Embed" ProgID="Equation.DSMT4" ShapeID="_x0000_i1787" DrawAspect="Content" ObjectID="_1764605065" r:id="rId1544"/>
        </w:object>
      </w:r>
      <w:r w:rsidRPr="00C917D3">
        <w:rPr>
          <w:rFonts w:cs="Times New Roman"/>
          <w:sz w:val="26"/>
          <w:szCs w:val="26"/>
          <w:lang w:val="pl-PL"/>
        </w:rPr>
        <w:t xml:space="preserve"> với biên độ </w:t>
      </w:r>
      <w:r w:rsidRPr="00C917D3">
        <w:rPr>
          <w:rFonts w:cs="Times New Roman"/>
          <w:position w:val="-12"/>
          <w:sz w:val="26"/>
          <w:szCs w:val="26"/>
        </w:rPr>
        <w:object w:dxaOrig="300" w:dyaOrig="360" w14:anchorId="29FB9A6F">
          <v:shape id="_x0000_i1788" type="#_x0000_t75" style="width:15.75pt;height:18pt" o:ole="">
            <v:imagedata r:id="rId1327" o:title=""/>
          </v:shape>
          <o:OLEObject Type="Embed" ProgID="Equation.DSMT4" ShapeID="_x0000_i1788" DrawAspect="Content" ObjectID="_1764605066" r:id="rId1545"/>
        </w:object>
      </w:r>
      <w:r w:rsidRPr="00C917D3">
        <w:rPr>
          <w:rFonts w:cs="Times New Roman"/>
          <w:sz w:val="26"/>
          <w:szCs w:val="26"/>
          <w:lang w:val="pl-PL"/>
        </w:rPr>
        <w:t xml:space="preserve"> và </w:t>
      </w:r>
      <w:r w:rsidRPr="00C917D3">
        <w:rPr>
          <w:rFonts w:cs="Times New Roman"/>
          <w:position w:val="-12"/>
          <w:sz w:val="26"/>
          <w:szCs w:val="26"/>
        </w:rPr>
        <w:object w:dxaOrig="340" w:dyaOrig="360" w14:anchorId="3460586F">
          <v:shape id="_x0000_i1789" type="#_x0000_t75" style="width:16.5pt;height:18pt" o:ole="">
            <v:imagedata r:id="rId1546" o:title=""/>
          </v:shape>
          <o:OLEObject Type="Embed" ProgID="Equation.DSMT4" ShapeID="_x0000_i1789" DrawAspect="Content" ObjectID="_1764605067" r:id="rId1547"/>
        </w:object>
      </w:r>
      <w:r w:rsidRPr="00C917D3">
        <w:rPr>
          <w:rFonts w:cs="Times New Roman"/>
          <w:sz w:val="26"/>
          <w:szCs w:val="26"/>
          <w:lang w:val="pl-PL"/>
        </w:rPr>
        <w:t>. Dao động tổng hợp của hai dao động trên có biên độ là</w:t>
      </w:r>
    </w:p>
    <w:p w14:paraId="6A2C6A29" w14:textId="77777777" w:rsidR="000D5B32" w:rsidRPr="00C917D3" w:rsidRDefault="000D5B32" w:rsidP="0016669E">
      <w:pPr>
        <w:tabs>
          <w:tab w:val="left" w:pos="283"/>
          <w:tab w:val="left" w:pos="2835"/>
          <w:tab w:val="left" w:pos="5386"/>
          <w:tab w:val="left" w:pos="7937"/>
        </w:tabs>
        <w:spacing w:after="0" w:line="276" w:lineRule="auto"/>
        <w:ind w:firstLine="283"/>
        <w:jc w:val="both"/>
        <w:rPr>
          <w:rFonts w:cs="Times New Roman"/>
          <w:b/>
          <w:sz w:val="26"/>
          <w:szCs w:val="26"/>
          <w:lang w:val="pl-PL"/>
        </w:rPr>
      </w:pPr>
      <w:r w:rsidRPr="00C917D3">
        <w:rPr>
          <w:rFonts w:cs="Times New Roman"/>
          <w:b/>
          <w:color w:val="0066FF"/>
          <w:sz w:val="26"/>
          <w:szCs w:val="26"/>
          <w:u w:val="single"/>
          <w:lang w:val="pl-PL"/>
        </w:rPr>
        <w:t>A</w:t>
      </w:r>
      <w:r w:rsidRPr="00C917D3">
        <w:rPr>
          <w:rFonts w:cs="Times New Roman"/>
          <w:b/>
          <w:color w:val="0066FF"/>
          <w:sz w:val="26"/>
          <w:szCs w:val="26"/>
          <w:lang w:val="pl-PL"/>
        </w:rPr>
        <w:t>.</w:t>
      </w:r>
      <w:r w:rsidRPr="00C917D3">
        <w:rPr>
          <w:rFonts w:cs="Times New Roman"/>
          <w:b/>
          <w:sz w:val="26"/>
          <w:szCs w:val="26"/>
          <w:lang w:val="pl-PL"/>
        </w:rPr>
        <w:t xml:space="preserve"> </w:t>
      </w:r>
      <w:r w:rsidRPr="00C917D3">
        <w:rPr>
          <w:rFonts w:cs="Times New Roman"/>
          <w:position w:val="-14"/>
          <w:sz w:val="26"/>
          <w:szCs w:val="26"/>
        </w:rPr>
        <w:object w:dxaOrig="1460" w:dyaOrig="460" w14:anchorId="6F2D786E">
          <v:shape id="_x0000_i1790" type="#_x0000_t75" style="width:73.5pt;height:22.5pt" o:ole="">
            <v:imagedata r:id="rId1331" o:title=""/>
          </v:shape>
          <o:OLEObject Type="Embed" ProgID="Equation.DSMT4" ShapeID="_x0000_i1790" DrawAspect="Content" ObjectID="_1764605068" r:id="rId1548"/>
        </w:object>
      </w:r>
      <w:r w:rsidRPr="00C917D3">
        <w:rPr>
          <w:rFonts w:cs="Times New Roman"/>
          <w:sz w:val="26"/>
          <w:szCs w:val="26"/>
          <w:lang w:val="pl-PL"/>
        </w:rPr>
        <w:t>.</w:t>
      </w:r>
      <w:r w:rsidRPr="00C917D3">
        <w:rPr>
          <w:rFonts w:cs="Times New Roman"/>
          <w:b/>
          <w:sz w:val="26"/>
          <w:szCs w:val="26"/>
          <w:lang w:val="pl-PL"/>
        </w:rPr>
        <w:tab/>
      </w:r>
      <w:r w:rsidRPr="00C917D3">
        <w:rPr>
          <w:rFonts w:cs="Times New Roman"/>
          <w:b/>
          <w:color w:val="0066FF"/>
          <w:sz w:val="26"/>
          <w:szCs w:val="26"/>
          <w:lang w:val="pl-PL"/>
        </w:rPr>
        <w:t>B.</w:t>
      </w:r>
      <w:r w:rsidRPr="00C917D3">
        <w:rPr>
          <w:rFonts w:cs="Times New Roman"/>
          <w:b/>
          <w:sz w:val="26"/>
          <w:szCs w:val="26"/>
          <w:lang w:val="pl-PL"/>
        </w:rPr>
        <w:t xml:space="preserve"> </w:t>
      </w:r>
      <w:r w:rsidRPr="00C917D3">
        <w:rPr>
          <w:rFonts w:cs="Times New Roman"/>
          <w:position w:val="-12"/>
          <w:sz w:val="26"/>
          <w:szCs w:val="26"/>
        </w:rPr>
        <w:object w:dxaOrig="1219" w:dyaOrig="360" w14:anchorId="3E72198F">
          <v:shape id="_x0000_i1791" type="#_x0000_t75" style="width:60.75pt;height:18pt" o:ole="">
            <v:imagedata r:id="rId1333" o:title=""/>
          </v:shape>
          <o:OLEObject Type="Embed" ProgID="Equation.DSMT4" ShapeID="_x0000_i1791" DrawAspect="Content" ObjectID="_1764605069" r:id="rId1549"/>
        </w:object>
      </w:r>
      <w:r w:rsidRPr="00C917D3">
        <w:rPr>
          <w:rFonts w:cs="Times New Roman"/>
          <w:sz w:val="26"/>
          <w:szCs w:val="26"/>
          <w:lang w:val="pl-PL"/>
        </w:rPr>
        <w:t>.</w:t>
      </w:r>
      <w:r w:rsidRPr="00C917D3">
        <w:rPr>
          <w:rFonts w:cs="Times New Roman"/>
          <w:b/>
          <w:sz w:val="26"/>
          <w:szCs w:val="26"/>
          <w:lang w:val="pl-PL"/>
        </w:rPr>
        <w:tab/>
      </w:r>
      <w:r w:rsidRPr="00C917D3">
        <w:rPr>
          <w:rFonts w:cs="Times New Roman"/>
          <w:b/>
          <w:color w:val="0066FF"/>
          <w:sz w:val="26"/>
          <w:szCs w:val="26"/>
          <w:lang w:val="pl-PL"/>
        </w:rPr>
        <w:t>C.</w:t>
      </w:r>
      <w:r w:rsidRPr="00C917D3">
        <w:rPr>
          <w:rFonts w:cs="Times New Roman"/>
          <w:b/>
          <w:sz w:val="26"/>
          <w:szCs w:val="26"/>
          <w:lang w:val="pl-PL"/>
        </w:rPr>
        <w:t xml:space="preserve"> </w:t>
      </w:r>
      <w:r w:rsidRPr="00C917D3">
        <w:rPr>
          <w:rFonts w:cs="Times New Roman"/>
          <w:position w:val="-14"/>
          <w:sz w:val="26"/>
          <w:szCs w:val="26"/>
        </w:rPr>
        <w:object w:dxaOrig="1320" w:dyaOrig="400" w14:anchorId="3A4B57B2">
          <v:shape id="_x0000_i1792" type="#_x0000_t75" style="width:66.75pt;height:20.25pt" o:ole="">
            <v:imagedata r:id="rId1335" o:title=""/>
          </v:shape>
          <o:OLEObject Type="Embed" ProgID="Equation.DSMT4" ShapeID="_x0000_i1792" DrawAspect="Content" ObjectID="_1764605070" r:id="rId1550"/>
        </w:object>
      </w:r>
      <w:r w:rsidRPr="00C917D3">
        <w:rPr>
          <w:rFonts w:cs="Times New Roman"/>
          <w:sz w:val="26"/>
          <w:szCs w:val="26"/>
          <w:lang w:val="pl-PL"/>
        </w:rPr>
        <w:t>.</w:t>
      </w:r>
      <w:r w:rsidRPr="00C917D3">
        <w:rPr>
          <w:rFonts w:cs="Times New Roman"/>
          <w:b/>
          <w:sz w:val="26"/>
          <w:szCs w:val="26"/>
          <w:lang w:val="pl-PL"/>
        </w:rPr>
        <w:tab/>
      </w:r>
      <w:r w:rsidRPr="00C917D3">
        <w:rPr>
          <w:rFonts w:cs="Times New Roman"/>
          <w:b/>
          <w:color w:val="0066FF"/>
          <w:sz w:val="26"/>
          <w:szCs w:val="26"/>
          <w:lang w:val="pl-PL"/>
        </w:rPr>
        <w:t>D.</w:t>
      </w:r>
      <w:r w:rsidRPr="00C917D3">
        <w:rPr>
          <w:rFonts w:cs="Times New Roman"/>
          <w:b/>
          <w:sz w:val="26"/>
          <w:szCs w:val="26"/>
          <w:lang w:val="pl-PL"/>
        </w:rPr>
        <w:t xml:space="preserve"> </w:t>
      </w:r>
      <w:r w:rsidRPr="00C917D3">
        <w:rPr>
          <w:rFonts w:cs="Times New Roman"/>
          <w:position w:val="-14"/>
          <w:sz w:val="26"/>
          <w:szCs w:val="26"/>
        </w:rPr>
        <w:object w:dxaOrig="1440" w:dyaOrig="460" w14:anchorId="77700BD9">
          <v:shape id="_x0000_i1793" type="#_x0000_t75" style="width:1in;height:22.5pt" o:ole="">
            <v:imagedata r:id="rId1337" o:title=""/>
          </v:shape>
          <o:OLEObject Type="Embed" ProgID="Equation.DSMT4" ShapeID="_x0000_i1793" DrawAspect="Content" ObjectID="_1764605071" r:id="rId1551"/>
        </w:object>
      </w:r>
      <w:r w:rsidRPr="00C917D3">
        <w:rPr>
          <w:rFonts w:cs="Times New Roman"/>
          <w:sz w:val="26"/>
          <w:szCs w:val="26"/>
          <w:lang w:val="pl-PL"/>
        </w:rPr>
        <w:t>.</w:t>
      </w:r>
    </w:p>
    <w:p w14:paraId="44F189E0" w14:textId="7CA191F7" w:rsidR="000D5B32" w:rsidRPr="00C917D3" w:rsidRDefault="0016669E" w:rsidP="0016669E">
      <w:pPr>
        <w:tabs>
          <w:tab w:val="left" w:pos="283"/>
          <w:tab w:val="left" w:pos="2835"/>
          <w:tab w:val="left" w:pos="5386"/>
          <w:tab w:val="left" w:pos="7937"/>
        </w:tabs>
        <w:spacing w:after="0"/>
        <w:jc w:val="center"/>
        <w:rPr>
          <w:rFonts w:cs="Times New Roman"/>
          <w:b/>
          <w:sz w:val="26"/>
          <w:szCs w:val="26"/>
          <w:lang w:val="pt-BR"/>
        </w:rPr>
      </w:pPr>
      <w:r w:rsidRPr="00C917D3">
        <w:rPr>
          <w:rFonts w:cs="Times New Roman"/>
          <w:b/>
          <w:color w:val="FF0000"/>
          <w:sz w:val="26"/>
          <w:szCs w:val="26"/>
          <w:lang w:val="pt-BR"/>
        </w:rPr>
        <w:t>Lời giải</w:t>
      </w:r>
    </w:p>
    <w:p w14:paraId="01432E32" w14:textId="77777777" w:rsidR="000D5B32" w:rsidRPr="00C917D3" w:rsidRDefault="000D5B32" w:rsidP="0016669E">
      <w:pPr>
        <w:tabs>
          <w:tab w:val="left" w:pos="283"/>
          <w:tab w:val="left" w:pos="2835"/>
          <w:tab w:val="left" w:pos="5386"/>
          <w:tab w:val="left" w:pos="7937"/>
        </w:tabs>
        <w:spacing w:after="0" w:line="276" w:lineRule="auto"/>
        <w:ind w:firstLine="283"/>
        <w:jc w:val="both"/>
        <w:rPr>
          <w:rFonts w:eastAsia="MS Mincho" w:cs="Times New Roman"/>
          <w:sz w:val="26"/>
          <w:szCs w:val="26"/>
          <w:lang w:val="pt-BR" w:eastAsia="ja-JP"/>
        </w:rPr>
      </w:pPr>
      <w:r w:rsidRPr="00C917D3">
        <w:rPr>
          <w:rFonts w:eastAsia="MS Mincho" w:cs="Times New Roman"/>
          <w:sz w:val="26"/>
          <w:szCs w:val="26"/>
          <w:lang w:val="pt-BR" w:eastAsia="ja-JP"/>
        </w:rPr>
        <w:lastRenderedPageBreak/>
        <w:t xml:space="preserve">Với hai dao động vuông pha </w:t>
      </w:r>
      <w:r w:rsidRPr="00C917D3">
        <w:rPr>
          <w:rFonts w:cs="Times New Roman"/>
          <w:position w:val="-24"/>
          <w:sz w:val="26"/>
          <w:szCs w:val="26"/>
        </w:rPr>
        <w:object w:dxaOrig="1520" w:dyaOrig="620" w14:anchorId="208368EA">
          <v:shape id="_x0000_i1794" type="#_x0000_t75" style="width:77.25pt;height:30.75pt" o:ole="">
            <v:imagedata r:id="rId1552" o:title=""/>
          </v:shape>
          <o:OLEObject Type="Embed" ProgID="Equation.DSMT4" ShapeID="_x0000_i1794" DrawAspect="Content" ObjectID="_1764605072" r:id="rId1553"/>
        </w:object>
      </w:r>
      <w:r w:rsidRPr="00C917D3">
        <w:rPr>
          <w:rFonts w:eastAsia="MS Mincho" w:cs="Times New Roman"/>
          <w:sz w:val="26"/>
          <w:szCs w:val="26"/>
          <w:lang w:val="pt-BR" w:eastAsia="ja-JP"/>
        </w:rPr>
        <w:t xml:space="preserve"> ta luôn có: </w:t>
      </w:r>
      <w:r w:rsidRPr="00C917D3">
        <w:rPr>
          <w:rFonts w:cs="Times New Roman"/>
          <w:position w:val="-14"/>
          <w:sz w:val="26"/>
          <w:szCs w:val="26"/>
        </w:rPr>
        <w:object w:dxaOrig="1460" w:dyaOrig="460" w14:anchorId="6C5C8DD4">
          <v:shape id="_x0000_i1795" type="#_x0000_t75" style="width:73.5pt;height:22.5pt" o:ole="">
            <v:imagedata r:id="rId1554" o:title=""/>
          </v:shape>
          <o:OLEObject Type="Embed" ProgID="Equation.DSMT4" ShapeID="_x0000_i1795" DrawAspect="Content" ObjectID="_1764605073" r:id="rId1555"/>
        </w:object>
      </w:r>
    </w:p>
    <w:p w14:paraId="094FE326" w14:textId="77777777" w:rsidR="000D5B32" w:rsidRPr="00C917D3" w:rsidRDefault="000D5B32" w:rsidP="0016669E">
      <w:pPr>
        <w:tabs>
          <w:tab w:val="left" w:pos="283"/>
          <w:tab w:val="left" w:pos="2835"/>
          <w:tab w:val="left" w:pos="5386"/>
          <w:tab w:val="left" w:pos="7937"/>
        </w:tabs>
        <w:spacing w:after="0" w:line="276" w:lineRule="auto"/>
        <w:ind w:firstLine="283"/>
        <w:jc w:val="both"/>
        <w:rPr>
          <w:rFonts w:cs="Times New Roman"/>
          <w:b/>
          <w:sz w:val="26"/>
          <w:szCs w:val="26"/>
          <w:lang w:val="pt-BR"/>
        </w:rPr>
      </w:pPr>
      <w:r w:rsidRPr="00C917D3">
        <w:rPr>
          <w:rFonts w:cs="Times New Roman"/>
          <w:b/>
          <w:sz w:val="26"/>
          <w:szCs w:val="26"/>
          <w:lang w:val="pt-BR"/>
        </w:rPr>
        <w:t>Chọn A</w:t>
      </w:r>
    </w:p>
    <w:p w14:paraId="58C9D802" w14:textId="77777777" w:rsidR="000D5B32" w:rsidRPr="00C917D3" w:rsidRDefault="000D5B32" w:rsidP="0016669E">
      <w:pPr>
        <w:spacing w:after="0" w:line="276" w:lineRule="auto"/>
        <w:rPr>
          <w:rFonts w:eastAsia="Calibri" w:cs="Times New Roman"/>
          <w:b/>
          <w:sz w:val="26"/>
          <w:szCs w:val="26"/>
          <w:lang w:val="pt-BR"/>
        </w:rPr>
      </w:pPr>
      <w:r w:rsidRPr="00C917D3">
        <w:rPr>
          <w:rFonts w:cs="Times New Roman"/>
          <w:b/>
          <w:color w:val="FF0000"/>
          <w:sz w:val="26"/>
          <w:szCs w:val="26"/>
          <w:lang w:val="pt-BR"/>
        </w:rPr>
        <w:t>Câu 6:</w:t>
      </w:r>
      <w:r w:rsidRPr="00C917D3">
        <w:rPr>
          <w:rFonts w:cs="Times New Roman"/>
          <w:b/>
          <w:sz w:val="26"/>
          <w:szCs w:val="26"/>
          <w:lang w:val="pt-BR"/>
        </w:rPr>
        <w:t xml:space="preserve"> </w:t>
      </w:r>
      <w:r w:rsidRPr="00C917D3">
        <w:rPr>
          <w:rFonts w:eastAsia="Calibri" w:cs="Times New Roman"/>
          <w:sz w:val="26"/>
          <w:szCs w:val="26"/>
          <w:lang w:val="pt-BR"/>
        </w:rPr>
        <w:t>Mạch dao động điện từ LC có tần số dao động f được tính theo công thức</w:t>
      </w:r>
    </w:p>
    <w:p w14:paraId="5270BAB3" w14:textId="77777777" w:rsidR="000D5B32" w:rsidRPr="00C917D3" w:rsidRDefault="000D5B32" w:rsidP="0016669E">
      <w:pPr>
        <w:tabs>
          <w:tab w:val="left" w:pos="283"/>
          <w:tab w:val="left" w:pos="2835"/>
          <w:tab w:val="left" w:pos="5386"/>
          <w:tab w:val="left" w:pos="7937"/>
        </w:tabs>
        <w:spacing w:after="0" w:line="360" w:lineRule="auto"/>
        <w:jc w:val="both"/>
        <w:rPr>
          <w:rFonts w:eastAsia="Calibri" w:cs="Times New Roman"/>
          <w:sz w:val="26"/>
          <w:szCs w:val="26"/>
          <w:lang w:val="pt-BR"/>
        </w:rPr>
      </w:pPr>
      <w:r w:rsidRPr="00C917D3">
        <w:rPr>
          <w:rFonts w:eastAsia="Calibri" w:cs="Times New Roman"/>
          <w:b/>
          <w:bCs/>
          <w:color w:val="0066FF"/>
          <w:sz w:val="26"/>
          <w:szCs w:val="26"/>
          <w:lang w:val="pt-BR"/>
        </w:rPr>
        <w:t>A.</w:t>
      </w:r>
      <w:r w:rsidRPr="00C917D3">
        <w:rPr>
          <w:rFonts w:eastAsia="Calibri" w:cs="Times New Roman"/>
          <w:sz w:val="26"/>
          <w:szCs w:val="26"/>
          <w:lang w:val="pt-BR"/>
        </w:rPr>
        <w:t xml:space="preserve"> </w:t>
      </w:r>
      <w:r w:rsidRPr="00C917D3">
        <w:rPr>
          <w:rFonts w:eastAsia="Calibri" w:cs="Times New Roman"/>
          <w:position w:val="-26"/>
          <w:sz w:val="26"/>
          <w:szCs w:val="26"/>
        </w:rPr>
        <w:object w:dxaOrig="1380" w:dyaOrig="680" w14:anchorId="35BA0064">
          <v:shape id="_x0000_i1796" type="#_x0000_t75" style="width:69pt;height:33.75pt" o:ole="">
            <v:imagedata r:id="rId1339" o:title=""/>
          </v:shape>
          <o:OLEObject Type="Embed" ProgID="Equation.DSMT4" ShapeID="_x0000_i1796" DrawAspect="Content" ObjectID="_1764605074" r:id="rId1556"/>
        </w:object>
      </w:r>
      <w:r w:rsidRPr="00C917D3">
        <w:rPr>
          <w:rFonts w:eastAsia="Calibri" w:cs="Times New Roman"/>
          <w:b/>
          <w:sz w:val="26"/>
          <w:szCs w:val="26"/>
          <w:lang w:val="pt-BR"/>
        </w:rPr>
        <w:tab/>
      </w:r>
      <w:r w:rsidRPr="00C917D3">
        <w:rPr>
          <w:rFonts w:eastAsia="Calibri" w:cs="Times New Roman"/>
          <w:b/>
          <w:bCs/>
          <w:color w:val="0066FF"/>
          <w:sz w:val="26"/>
          <w:szCs w:val="26"/>
          <w:u w:val="single"/>
          <w:lang w:val="pt-BR"/>
        </w:rPr>
        <w:t>B.</w:t>
      </w:r>
      <w:r w:rsidRPr="00C917D3">
        <w:rPr>
          <w:rFonts w:eastAsia="Calibri" w:cs="Times New Roman"/>
          <w:sz w:val="26"/>
          <w:szCs w:val="26"/>
          <w:lang w:val="pt-BR"/>
        </w:rPr>
        <w:t xml:space="preserve"> </w:t>
      </w:r>
      <w:r w:rsidRPr="00C917D3">
        <w:rPr>
          <w:rFonts w:eastAsia="Calibri" w:cs="Times New Roman"/>
          <w:position w:val="-30"/>
          <w:sz w:val="26"/>
          <w:szCs w:val="26"/>
        </w:rPr>
        <w:object w:dxaOrig="1380" w:dyaOrig="720" w14:anchorId="3BADD844">
          <v:shape id="_x0000_i1797" type="#_x0000_t75" style="width:69pt;height:36.75pt" o:ole="">
            <v:imagedata r:id="rId1341" o:title=""/>
          </v:shape>
          <o:OLEObject Type="Embed" ProgID="Equation.DSMT4" ShapeID="_x0000_i1797" DrawAspect="Content" ObjectID="_1764605075" r:id="rId1557"/>
        </w:object>
      </w:r>
      <w:r w:rsidRPr="00C917D3">
        <w:rPr>
          <w:rFonts w:eastAsia="Calibri" w:cs="Times New Roman"/>
          <w:b/>
          <w:sz w:val="26"/>
          <w:szCs w:val="26"/>
          <w:lang w:val="pt-BR"/>
        </w:rPr>
        <w:tab/>
      </w:r>
      <w:r w:rsidRPr="00C917D3">
        <w:rPr>
          <w:rFonts w:eastAsia="Calibri" w:cs="Times New Roman"/>
          <w:b/>
          <w:bCs/>
          <w:color w:val="0066FF"/>
          <w:sz w:val="26"/>
          <w:szCs w:val="26"/>
          <w:lang w:val="pt-BR"/>
        </w:rPr>
        <w:t>C.</w:t>
      </w:r>
      <w:r w:rsidRPr="00C917D3">
        <w:rPr>
          <w:rFonts w:eastAsia="Calibri" w:cs="Times New Roman"/>
          <w:sz w:val="26"/>
          <w:szCs w:val="26"/>
          <w:lang w:val="pt-BR"/>
        </w:rPr>
        <w:t xml:space="preserve"> </w:t>
      </w:r>
      <w:r w:rsidRPr="00C917D3">
        <w:rPr>
          <w:rFonts w:eastAsia="Calibri" w:cs="Times New Roman"/>
          <w:position w:val="-30"/>
          <w:sz w:val="26"/>
          <w:szCs w:val="26"/>
        </w:rPr>
        <w:object w:dxaOrig="1100" w:dyaOrig="720" w14:anchorId="174E7DAD">
          <v:shape id="_x0000_i1798" type="#_x0000_t75" style="width:54pt;height:36.75pt" o:ole="">
            <v:imagedata r:id="rId1343" o:title=""/>
          </v:shape>
          <o:OLEObject Type="Embed" ProgID="Equation.DSMT4" ShapeID="_x0000_i1798" DrawAspect="Content" ObjectID="_1764605076" r:id="rId1558"/>
        </w:object>
      </w:r>
      <w:r w:rsidRPr="00C917D3">
        <w:rPr>
          <w:rFonts w:eastAsia="Calibri" w:cs="Times New Roman"/>
          <w:b/>
          <w:sz w:val="26"/>
          <w:szCs w:val="26"/>
          <w:lang w:val="pt-BR"/>
        </w:rPr>
        <w:tab/>
      </w:r>
      <w:r w:rsidRPr="00C917D3">
        <w:rPr>
          <w:rFonts w:eastAsia="Calibri" w:cs="Times New Roman"/>
          <w:b/>
          <w:bCs/>
          <w:color w:val="0066FF"/>
          <w:sz w:val="26"/>
          <w:szCs w:val="26"/>
          <w:lang w:val="pt-BR"/>
        </w:rPr>
        <w:t>D.</w:t>
      </w:r>
      <w:r w:rsidRPr="00C917D3">
        <w:rPr>
          <w:rFonts w:eastAsia="Calibri" w:cs="Times New Roman"/>
          <w:sz w:val="26"/>
          <w:szCs w:val="26"/>
          <w:lang w:val="pt-BR"/>
        </w:rPr>
        <w:t xml:space="preserve"> </w:t>
      </w:r>
      <w:r w:rsidRPr="00C917D3">
        <w:rPr>
          <w:rFonts w:eastAsia="Calibri" w:cs="Times New Roman"/>
          <w:position w:val="-28"/>
          <w:sz w:val="26"/>
          <w:szCs w:val="26"/>
        </w:rPr>
        <w:object w:dxaOrig="1260" w:dyaOrig="740" w14:anchorId="39380893">
          <v:shape id="_x0000_i1799" type="#_x0000_t75" style="width:63pt;height:36.75pt" o:ole="">
            <v:imagedata r:id="rId1345" o:title=""/>
          </v:shape>
          <o:OLEObject Type="Embed" ProgID="Equation.DSMT4" ShapeID="_x0000_i1799" DrawAspect="Content" ObjectID="_1764605077" r:id="rId1559"/>
        </w:object>
      </w:r>
    </w:p>
    <w:p w14:paraId="49B751D3" w14:textId="77777777" w:rsidR="000D5B32" w:rsidRPr="00C917D3" w:rsidRDefault="000D5B32" w:rsidP="0016669E">
      <w:pPr>
        <w:spacing w:after="0" w:line="276" w:lineRule="auto"/>
        <w:jc w:val="both"/>
        <w:rPr>
          <w:rFonts w:cs="Times New Roman"/>
          <w:sz w:val="26"/>
          <w:szCs w:val="26"/>
          <w:lang w:val="pt-BR"/>
        </w:rPr>
      </w:pPr>
    </w:p>
    <w:p w14:paraId="18CADB9B" w14:textId="38628D44" w:rsidR="000D5B32" w:rsidRPr="00C917D3" w:rsidRDefault="0016669E" w:rsidP="0016669E">
      <w:pPr>
        <w:tabs>
          <w:tab w:val="left" w:pos="283"/>
          <w:tab w:val="left" w:pos="2835"/>
          <w:tab w:val="left" w:pos="5386"/>
          <w:tab w:val="left" w:pos="7937"/>
        </w:tabs>
        <w:spacing w:after="0"/>
        <w:jc w:val="center"/>
        <w:rPr>
          <w:rFonts w:cs="Times New Roman"/>
          <w:b/>
          <w:sz w:val="26"/>
          <w:szCs w:val="26"/>
          <w:lang w:val="pt-BR"/>
        </w:rPr>
      </w:pPr>
      <w:r w:rsidRPr="00C917D3">
        <w:rPr>
          <w:rFonts w:cs="Times New Roman"/>
          <w:b/>
          <w:color w:val="FF0000"/>
          <w:sz w:val="26"/>
          <w:szCs w:val="26"/>
          <w:lang w:val="pt-BR"/>
        </w:rPr>
        <w:t>Lời giải</w:t>
      </w:r>
    </w:p>
    <w:p w14:paraId="39577584" w14:textId="77777777" w:rsidR="000D5B32" w:rsidRPr="00C917D3" w:rsidRDefault="000D5B32" w:rsidP="0016669E">
      <w:pPr>
        <w:tabs>
          <w:tab w:val="left" w:pos="283"/>
          <w:tab w:val="left" w:pos="2835"/>
          <w:tab w:val="left" w:pos="5386"/>
          <w:tab w:val="left" w:pos="7937"/>
        </w:tabs>
        <w:spacing w:after="0"/>
        <w:ind w:firstLine="283"/>
        <w:jc w:val="both"/>
        <w:rPr>
          <w:rFonts w:cs="Times New Roman"/>
          <w:sz w:val="26"/>
          <w:szCs w:val="26"/>
          <w:lang w:val="pt-BR"/>
        </w:rPr>
      </w:pPr>
      <w:r w:rsidRPr="00C917D3">
        <w:rPr>
          <w:rFonts w:cs="Times New Roman"/>
          <w:b/>
          <w:sz w:val="26"/>
          <w:szCs w:val="26"/>
          <w:lang w:val="pt-BR"/>
        </w:rPr>
        <w:t>Chọn B</w:t>
      </w:r>
    </w:p>
    <w:p w14:paraId="6B44293C" w14:textId="77777777" w:rsidR="000D5B32" w:rsidRPr="00C917D3" w:rsidRDefault="000D5B32" w:rsidP="0016669E">
      <w:pPr>
        <w:tabs>
          <w:tab w:val="left" w:pos="992"/>
        </w:tabs>
        <w:spacing w:after="0" w:line="360" w:lineRule="auto"/>
        <w:jc w:val="both"/>
        <w:rPr>
          <w:rFonts w:eastAsia="Times New Roman" w:cs="Times New Roman"/>
          <w:sz w:val="26"/>
          <w:szCs w:val="26"/>
          <w:lang w:val="vi-VN" w:eastAsia="vi-VN"/>
        </w:rPr>
      </w:pPr>
      <w:r w:rsidRPr="00C917D3">
        <w:rPr>
          <w:rFonts w:cs="Times New Roman"/>
          <w:b/>
          <w:color w:val="FF0000"/>
          <w:sz w:val="26"/>
          <w:szCs w:val="26"/>
          <w:lang w:val="vi-VN"/>
        </w:rPr>
        <w:t>Câu 7:</w:t>
      </w:r>
      <w:r w:rsidRPr="00C917D3">
        <w:rPr>
          <w:rFonts w:cs="Times New Roman"/>
          <w:b/>
          <w:sz w:val="26"/>
          <w:szCs w:val="26"/>
          <w:lang w:val="vi-VN"/>
        </w:rPr>
        <w:t xml:space="preserve"> </w:t>
      </w:r>
      <w:r w:rsidRPr="00C917D3">
        <w:rPr>
          <w:rFonts w:eastAsia="Times New Roman" w:cs="Times New Roman"/>
          <w:sz w:val="26"/>
          <w:szCs w:val="26"/>
          <w:lang w:val="vi-VN" w:eastAsia="vi-VN"/>
        </w:rPr>
        <w:t xml:space="preserve">Trong một mạch điện kín, nếu mạch ngoài thuần điện trở </w:t>
      </w:r>
      <w:r w:rsidRPr="00C917D3">
        <w:rPr>
          <w:rFonts w:eastAsia="Times New Roman" w:cs="Times New Roman"/>
          <w:position w:val="-12"/>
          <w:sz w:val="26"/>
          <w:szCs w:val="26"/>
          <w:lang w:val="vi-VN" w:eastAsia="vi-VN"/>
        </w:rPr>
        <w:object w:dxaOrig="360" w:dyaOrig="360" w14:anchorId="35ADC81E">
          <v:shape id="_x0000_i1800" type="#_x0000_t75" style="width:18pt;height:18pt" o:ole="">
            <v:imagedata r:id="rId1347" o:title=""/>
          </v:shape>
          <o:OLEObject Type="Embed" ProgID="Equation.DSMT4" ShapeID="_x0000_i1800" DrawAspect="Content" ObjectID="_1764605078" r:id="rId1560"/>
        </w:object>
      </w:r>
      <w:r w:rsidRPr="00C917D3">
        <w:rPr>
          <w:rFonts w:eastAsia="Times New Roman" w:cs="Times New Roman"/>
          <w:sz w:val="26"/>
          <w:szCs w:val="26"/>
          <w:lang w:val="vi-VN" w:eastAsia="vi-VN"/>
        </w:rPr>
        <w:t xml:space="preserve"> thì hiệu suất của nguồn điện có điện trở r được tính bởi biểu thức</w:t>
      </w:r>
    </w:p>
    <w:p w14:paraId="30EECC4C" w14:textId="77777777" w:rsidR="000D5B32" w:rsidRPr="00C917D3" w:rsidRDefault="000D5B32" w:rsidP="0016669E">
      <w:pPr>
        <w:tabs>
          <w:tab w:val="left" w:pos="283"/>
          <w:tab w:val="left" w:pos="2835"/>
          <w:tab w:val="left" w:pos="5386"/>
          <w:tab w:val="left" w:pos="7937"/>
        </w:tabs>
        <w:spacing w:after="0" w:line="360" w:lineRule="auto"/>
        <w:jc w:val="both"/>
        <w:rPr>
          <w:rFonts w:eastAsia="Times New Roman" w:cs="Times New Roman"/>
          <w:sz w:val="26"/>
          <w:szCs w:val="26"/>
          <w:lang w:val="vi-VN" w:eastAsia="vi-VN"/>
        </w:rPr>
      </w:pPr>
      <w:r w:rsidRPr="00C917D3">
        <w:rPr>
          <w:rFonts w:eastAsia="Times New Roman" w:cs="Times New Roman"/>
          <w:b/>
          <w:sz w:val="26"/>
          <w:szCs w:val="26"/>
          <w:lang w:val="vi-VN" w:eastAsia="vi-VN"/>
        </w:rPr>
        <w:tab/>
      </w:r>
      <w:r w:rsidRPr="00C917D3">
        <w:rPr>
          <w:rFonts w:eastAsia="Times New Roman" w:cs="Times New Roman"/>
          <w:b/>
          <w:color w:val="0066FF"/>
          <w:sz w:val="26"/>
          <w:szCs w:val="26"/>
          <w:u w:val="single"/>
          <w:lang w:val="vi-VN" w:eastAsia="vi-VN"/>
        </w:rPr>
        <w:t>A.</w:t>
      </w:r>
      <w:r w:rsidRPr="00C917D3">
        <w:rPr>
          <w:rFonts w:eastAsia="Times New Roman" w:cs="Times New Roman"/>
          <w:b/>
          <w:sz w:val="26"/>
          <w:szCs w:val="26"/>
          <w:u w:val="single"/>
          <w:lang w:val="vi-VN" w:eastAsia="vi-VN"/>
        </w:rPr>
        <w:t xml:space="preserve"> </w:t>
      </w:r>
      <w:r w:rsidRPr="00C917D3">
        <w:rPr>
          <w:rFonts w:eastAsia="Times New Roman" w:cs="Times New Roman"/>
          <w:position w:val="-30"/>
          <w:sz w:val="26"/>
          <w:szCs w:val="26"/>
          <w:lang w:val="vi-VN" w:eastAsia="vi-VN"/>
        </w:rPr>
        <w:object w:dxaOrig="1800" w:dyaOrig="680" w14:anchorId="66E30322">
          <v:shape id="_x0000_i1801" type="#_x0000_t75" style="width:90pt;height:34.5pt" o:ole="">
            <v:imagedata r:id="rId1349" o:title=""/>
          </v:shape>
          <o:OLEObject Type="Embed" ProgID="Equation.DSMT4" ShapeID="_x0000_i1801" DrawAspect="Content" ObjectID="_1764605079" r:id="rId1561"/>
        </w:object>
      </w:r>
      <w:r w:rsidRPr="00C917D3">
        <w:rPr>
          <w:rFonts w:eastAsia="Times New Roman" w:cs="Times New Roman"/>
          <w:sz w:val="26"/>
          <w:szCs w:val="26"/>
          <w:lang w:val="vi-VN" w:eastAsia="vi-VN"/>
        </w:rPr>
        <w:t>.</w:t>
      </w:r>
      <w:r w:rsidRPr="00C917D3">
        <w:rPr>
          <w:rFonts w:eastAsia="Times New Roman" w:cs="Times New Roman"/>
          <w:b/>
          <w:sz w:val="26"/>
          <w:szCs w:val="26"/>
          <w:lang w:val="vi-VN" w:eastAsia="vi-VN"/>
        </w:rPr>
        <w:tab/>
      </w:r>
      <w:r w:rsidRPr="00C917D3">
        <w:rPr>
          <w:rFonts w:eastAsia="Times New Roman" w:cs="Times New Roman"/>
          <w:b/>
          <w:color w:val="0066FF"/>
          <w:sz w:val="26"/>
          <w:szCs w:val="26"/>
          <w:lang w:val="vi-VN" w:eastAsia="vi-VN"/>
        </w:rPr>
        <w:t>B.</w:t>
      </w:r>
      <w:r w:rsidRPr="00C917D3">
        <w:rPr>
          <w:rFonts w:eastAsia="Times New Roman" w:cs="Times New Roman"/>
          <w:b/>
          <w:sz w:val="26"/>
          <w:szCs w:val="26"/>
          <w:lang w:val="vi-VN" w:eastAsia="vi-VN"/>
        </w:rPr>
        <w:t xml:space="preserve"> </w:t>
      </w:r>
      <w:r w:rsidRPr="00C917D3">
        <w:rPr>
          <w:rFonts w:eastAsia="Times New Roman" w:cs="Times New Roman"/>
          <w:position w:val="-24"/>
          <w:sz w:val="26"/>
          <w:szCs w:val="26"/>
          <w:lang w:val="vi-VN" w:eastAsia="vi-VN"/>
        </w:rPr>
        <w:object w:dxaOrig="1480" w:dyaOrig="620" w14:anchorId="2DFC2032">
          <v:shape id="_x0000_i1802" type="#_x0000_t75" style="width:74.25pt;height:31.5pt" o:ole="">
            <v:imagedata r:id="rId1351" o:title=""/>
          </v:shape>
          <o:OLEObject Type="Embed" ProgID="Equation.DSMT4" ShapeID="_x0000_i1802" DrawAspect="Content" ObjectID="_1764605080" r:id="rId1562"/>
        </w:object>
      </w:r>
      <w:r w:rsidRPr="00C917D3">
        <w:rPr>
          <w:rFonts w:eastAsia="Times New Roman" w:cs="Times New Roman"/>
          <w:sz w:val="26"/>
          <w:szCs w:val="26"/>
          <w:lang w:val="vi-VN" w:eastAsia="vi-VN"/>
        </w:rPr>
        <w:t>.</w:t>
      </w:r>
      <w:r w:rsidRPr="00C917D3">
        <w:rPr>
          <w:rFonts w:eastAsia="Times New Roman" w:cs="Times New Roman"/>
          <w:b/>
          <w:sz w:val="26"/>
          <w:szCs w:val="26"/>
          <w:lang w:val="vi-VN" w:eastAsia="vi-VN"/>
        </w:rPr>
        <w:tab/>
      </w:r>
      <w:r w:rsidRPr="00C917D3">
        <w:rPr>
          <w:rFonts w:eastAsia="Times New Roman" w:cs="Times New Roman"/>
          <w:b/>
          <w:color w:val="0066FF"/>
          <w:sz w:val="26"/>
          <w:szCs w:val="26"/>
          <w:lang w:val="vi-VN" w:eastAsia="vi-VN"/>
        </w:rPr>
        <w:t>C.</w:t>
      </w:r>
      <w:r w:rsidRPr="00C917D3">
        <w:rPr>
          <w:rFonts w:eastAsia="Times New Roman" w:cs="Times New Roman"/>
          <w:b/>
          <w:sz w:val="26"/>
          <w:szCs w:val="26"/>
          <w:lang w:val="vi-VN" w:eastAsia="vi-VN"/>
        </w:rPr>
        <w:t xml:space="preserve"> </w:t>
      </w:r>
      <w:r w:rsidRPr="00C917D3">
        <w:rPr>
          <w:rFonts w:eastAsia="Times New Roman" w:cs="Times New Roman"/>
          <w:position w:val="-30"/>
          <w:sz w:val="26"/>
          <w:szCs w:val="26"/>
          <w:lang w:val="vi-VN" w:eastAsia="vi-VN"/>
        </w:rPr>
        <w:object w:dxaOrig="1480" w:dyaOrig="680" w14:anchorId="3C6BE6C5">
          <v:shape id="_x0000_i1803" type="#_x0000_t75" style="width:74.25pt;height:33.75pt" o:ole="">
            <v:imagedata r:id="rId1353" o:title=""/>
          </v:shape>
          <o:OLEObject Type="Embed" ProgID="Equation.DSMT4" ShapeID="_x0000_i1803" DrawAspect="Content" ObjectID="_1764605081" r:id="rId1563"/>
        </w:object>
      </w:r>
      <w:r w:rsidRPr="00C917D3">
        <w:rPr>
          <w:rFonts w:eastAsia="Times New Roman" w:cs="Times New Roman"/>
          <w:sz w:val="26"/>
          <w:szCs w:val="26"/>
          <w:lang w:val="vi-VN" w:eastAsia="vi-VN"/>
        </w:rPr>
        <w:t>.</w:t>
      </w:r>
      <w:r w:rsidRPr="00C917D3">
        <w:rPr>
          <w:rFonts w:eastAsia="Times New Roman" w:cs="Times New Roman"/>
          <w:b/>
          <w:sz w:val="26"/>
          <w:szCs w:val="26"/>
          <w:lang w:val="vi-VN" w:eastAsia="vi-VN"/>
        </w:rPr>
        <w:tab/>
      </w:r>
      <w:r w:rsidRPr="00C917D3">
        <w:rPr>
          <w:rFonts w:eastAsia="Times New Roman" w:cs="Times New Roman"/>
          <w:b/>
          <w:color w:val="0066FF"/>
          <w:sz w:val="26"/>
          <w:szCs w:val="26"/>
          <w:lang w:val="vi-VN" w:eastAsia="vi-VN"/>
        </w:rPr>
        <w:t>D.</w:t>
      </w:r>
      <w:r w:rsidRPr="00C917D3">
        <w:rPr>
          <w:rFonts w:eastAsia="Times New Roman" w:cs="Times New Roman"/>
          <w:b/>
          <w:sz w:val="26"/>
          <w:szCs w:val="26"/>
          <w:lang w:val="vi-VN" w:eastAsia="vi-VN"/>
        </w:rPr>
        <w:t xml:space="preserve"> </w:t>
      </w:r>
      <w:r w:rsidRPr="00C917D3">
        <w:rPr>
          <w:rFonts w:eastAsia="Times New Roman" w:cs="Times New Roman"/>
          <w:position w:val="-30"/>
          <w:sz w:val="26"/>
          <w:szCs w:val="26"/>
          <w:lang w:val="vi-VN" w:eastAsia="vi-VN"/>
        </w:rPr>
        <w:object w:dxaOrig="1840" w:dyaOrig="680" w14:anchorId="1280EDC8">
          <v:shape id="_x0000_i1804" type="#_x0000_t75" style="width:92.25pt;height:34.5pt" o:ole="">
            <v:imagedata r:id="rId1355" o:title=""/>
          </v:shape>
          <o:OLEObject Type="Embed" ProgID="Equation.DSMT4" ShapeID="_x0000_i1804" DrawAspect="Content" ObjectID="_1764605082" r:id="rId1564"/>
        </w:object>
      </w:r>
    </w:p>
    <w:p w14:paraId="54204FDB" w14:textId="19C08E4C" w:rsidR="000D5B32" w:rsidRPr="00C917D3" w:rsidRDefault="0016669E" w:rsidP="0016669E">
      <w:pPr>
        <w:tabs>
          <w:tab w:val="left" w:pos="283"/>
          <w:tab w:val="left" w:pos="2835"/>
          <w:tab w:val="left" w:pos="5386"/>
          <w:tab w:val="left" w:pos="7937"/>
        </w:tabs>
        <w:spacing w:after="0" w:line="276" w:lineRule="auto"/>
        <w:jc w:val="center"/>
        <w:rPr>
          <w:rFonts w:cs="Times New Roman"/>
          <w:b/>
          <w:sz w:val="26"/>
          <w:szCs w:val="26"/>
          <w:lang w:val="vi-VN"/>
        </w:rPr>
      </w:pPr>
      <w:r w:rsidRPr="00C917D3">
        <w:rPr>
          <w:rFonts w:cs="Times New Roman"/>
          <w:b/>
          <w:color w:val="FF0000"/>
          <w:sz w:val="26"/>
          <w:szCs w:val="26"/>
          <w:lang w:val="vi-VN"/>
        </w:rPr>
        <w:t>Lời giải</w:t>
      </w:r>
    </w:p>
    <w:p w14:paraId="76A47300" w14:textId="77777777" w:rsidR="000D5B32" w:rsidRPr="00C917D3" w:rsidRDefault="000D5B32" w:rsidP="0016669E">
      <w:pPr>
        <w:spacing w:after="0" w:line="276" w:lineRule="auto"/>
        <w:ind w:firstLine="283"/>
        <w:jc w:val="both"/>
        <w:rPr>
          <w:rFonts w:cs="Times New Roman"/>
          <w:b/>
          <w:sz w:val="26"/>
          <w:szCs w:val="26"/>
          <w:lang w:val="vi-VN"/>
        </w:rPr>
      </w:pPr>
      <w:r w:rsidRPr="00C917D3">
        <w:rPr>
          <w:rFonts w:cs="Times New Roman"/>
          <w:b/>
          <w:sz w:val="26"/>
          <w:szCs w:val="26"/>
          <w:lang w:val="vi-VN"/>
        </w:rPr>
        <w:t>Chọn A</w:t>
      </w:r>
    </w:p>
    <w:p w14:paraId="1DDCBD2A" w14:textId="77777777" w:rsidR="000D5B32" w:rsidRPr="00C917D3" w:rsidRDefault="000D5B32" w:rsidP="0016669E">
      <w:pPr>
        <w:spacing w:after="0" w:line="276" w:lineRule="auto"/>
        <w:jc w:val="both"/>
        <w:rPr>
          <w:rFonts w:cs="Times New Roman"/>
          <w:b/>
          <w:sz w:val="26"/>
          <w:szCs w:val="26"/>
          <w:lang w:val="vi-VN"/>
        </w:rPr>
      </w:pPr>
      <w:r w:rsidRPr="00C917D3">
        <w:rPr>
          <w:rFonts w:cs="Times New Roman"/>
          <w:b/>
          <w:color w:val="FF0000"/>
          <w:sz w:val="26"/>
          <w:szCs w:val="26"/>
          <w:lang w:val="vi-VN"/>
        </w:rPr>
        <w:t>Câu 8:</w:t>
      </w:r>
      <w:r w:rsidRPr="00C917D3">
        <w:rPr>
          <w:rFonts w:cs="Times New Roman"/>
          <w:b/>
          <w:sz w:val="26"/>
          <w:szCs w:val="26"/>
          <w:lang w:val="vi-VN"/>
        </w:rPr>
        <w:t xml:space="preserve"> </w:t>
      </w:r>
      <w:r w:rsidRPr="00C917D3">
        <w:rPr>
          <w:rFonts w:cs="Times New Roman"/>
          <w:sz w:val="26"/>
          <w:szCs w:val="26"/>
          <w:lang w:val="vi-VN"/>
        </w:rPr>
        <w:t>Phát biểu nào sau đây là</w:t>
      </w:r>
      <w:r w:rsidRPr="00C917D3">
        <w:rPr>
          <w:rFonts w:cs="Times New Roman"/>
          <w:b/>
          <w:bCs/>
          <w:sz w:val="26"/>
          <w:szCs w:val="26"/>
          <w:lang w:val="vi-VN"/>
        </w:rPr>
        <w:t> sai?</w:t>
      </w:r>
      <w:r w:rsidRPr="00C917D3">
        <w:rPr>
          <w:rFonts w:cs="Times New Roman"/>
          <w:sz w:val="26"/>
          <w:szCs w:val="26"/>
          <w:lang w:val="vi-VN"/>
        </w:rPr>
        <w:t> Sóng điện từ và sóng cơ</w:t>
      </w:r>
    </w:p>
    <w:p w14:paraId="3851B8F8" w14:textId="77777777" w:rsidR="000D5B32" w:rsidRPr="00C917D3" w:rsidRDefault="000D5B32" w:rsidP="0016669E">
      <w:pPr>
        <w:tabs>
          <w:tab w:val="left" w:pos="283"/>
          <w:tab w:val="left" w:pos="2835"/>
          <w:tab w:val="left" w:pos="5386"/>
          <w:tab w:val="left" w:pos="7937"/>
        </w:tabs>
        <w:spacing w:after="0"/>
        <w:ind w:firstLine="283"/>
        <w:jc w:val="both"/>
        <w:rPr>
          <w:rFonts w:cs="Times New Roman"/>
          <w:b/>
          <w:sz w:val="26"/>
          <w:szCs w:val="26"/>
          <w:lang w:val="fr-FR"/>
        </w:rPr>
      </w:pPr>
      <w:r w:rsidRPr="00C917D3">
        <w:rPr>
          <w:rFonts w:cs="Times New Roman"/>
          <w:b/>
          <w:color w:val="0066FF"/>
          <w:sz w:val="26"/>
          <w:szCs w:val="26"/>
          <w:lang w:val="vi-VN"/>
        </w:rPr>
        <w:t>A.</w:t>
      </w:r>
      <w:r w:rsidRPr="00C917D3">
        <w:rPr>
          <w:rFonts w:cs="Times New Roman"/>
          <w:b/>
          <w:sz w:val="26"/>
          <w:szCs w:val="26"/>
          <w:lang w:val="vi-VN"/>
        </w:rPr>
        <w:t xml:space="preserve"> </w:t>
      </w:r>
      <w:r w:rsidRPr="00C917D3">
        <w:rPr>
          <w:rFonts w:cs="Times New Roman"/>
          <w:sz w:val="26"/>
          <w:szCs w:val="26"/>
          <w:lang w:val="vi-VN"/>
        </w:rPr>
        <w:t>đều tuân theo quy luật phản xạ.</w:t>
      </w:r>
      <w:r w:rsidRPr="00C917D3">
        <w:rPr>
          <w:rFonts w:cs="Times New Roman"/>
          <w:b/>
          <w:sz w:val="26"/>
          <w:szCs w:val="26"/>
          <w:lang w:val="vi-VN"/>
        </w:rPr>
        <w:tab/>
      </w:r>
      <w:r w:rsidRPr="00C917D3">
        <w:rPr>
          <w:rFonts w:cs="Times New Roman"/>
          <w:b/>
          <w:color w:val="0066FF"/>
          <w:sz w:val="26"/>
          <w:szCs w:val="26"/>
          <w:lang w:val="fr-FR"/>
        </w:rPr>
        <w:t>B.</w:t>
      </w:r>
      <w:r w:rsidRPr="00C917D3">
        <w:rPr>
          <w:rFonts w:cs="Times New Roman"/>
          <w:b/>
          <w:sz w:val="26"/>
          <w:szCs w:val="26"/>
          <w:lang w:val="fr-FR"/>
        </w:rPr>
        <w:t xml:space="preserve"> </w:t>
      </w:r>
      <w:r w:rsidRPr="00C917D3">
        <w:rPr>
          <w:rFonts w:cs="Times New Roman"/>
          <w:sz w:val="26"/>
          <w:szCs w:val="26"/>
          <w:lang w:val="fr-FR"/>
        </w:rPr>
        <w:t>đều mang năng lượng.</w:t>
      </w:r>
    </w:p>
    <w:p w14:paraId="3231CB3A" w14:textId="77777777" w:rsidR="000D5B32" w:rsidRPr="00C917D3" w:rsidRDefault="000D5B32" w:rsidP="0016669E">
      <w:pPr>
        <w:tabs>
          <w:tab w:val="left" w:pos="283"/>
          <w:tab w:val="left" w:pos="2835"/>
          <w:tab w:val="left" w:pos="5386"/>
          <w:tab w:val="left" w:pos="7937"/>
        </w:tabs>
        <w:spacing w:after="0"/>
        <w:ind w:firstLine="283"/>
        <w:jc w:val="both"/>
        <w:rPr>
          <w:rFonts w:cs="Times New Roman"/>
          <w:sz w:val="26"/>
          <w:szCs w:val="26"/>
        </w:rPr>
      </w:pPr>
      <w:r w:rsidRPr="00C917D3">
        <w:rPr>
          <w:rFonts w:cs="Times New Roman"/>
          <w:b/>
          <w:color w:val="0066FF"/>
          <w:sz w:val="26"/>
          <w:szCs w:val="26"/>
          <w:u w:val="single"/>
          <w:lang w:val="fr-FR"/>
        </w:rPr>
        <w:t>C</w:t>
      </w:r>
      <w:r w:rsidRPr="00C917D3">
        <w:rPr>
          <w:rFonts w:cs="Times New Roman"/>
          <w:b/>
          <w:color w:val="0066FF"/>
          <w:sz w:val="26"/>
          <w:szCs w:val="26"/>
          <w:lang w:val="fr-FR"/>
        </w:rPr>
        <w:t>.</w:t>
      </w:r>
      <w:r w:rsidRPr="00C917D3">
        <w:rPr>
          <w:rFonts w:cs="Times New Roman"/>
          <w:b/>
          <w:sz w:val="26"/>
          <w:szCs w:val="26"/>
          <w:lang w:val="fr-FR"/>
        </w:rPr>
        <w:t xml:space="preserve"> </w:t>
      </w:r>
      <w:r w:rsidRPr="00C917D3">
        <w:rPr>
          <w:rFonts w:cs="Times New Roman"/>
          <w:sz w:val="26"/>
          <w:szCs w:val="26"/>
          <w:lang w:val="fr-FR"/>
        </w:rPr>
        <w:t>đều truyền được trong chân không.</w:t>
      </w:r>
      <w:r w:rsidRPr="00C917D3">
        <w:rPr>
          <w:rFonts w:cs="Times New Roman"/>
          <w:b/>
          <w:sz w:val="26"/>
          <w:szCs w:val="26"/>
          <w:lang w:val="fr-FR"/>
        </w:rPr>
        <w:tab/>
      </w:r>
      <w:r w:rsidRPr="00C917D3">
        <w:rPr>
          <w:rFonts w:cs="Times New Roman"/>
          <w:b/>
          <w:color w:val="0066FF"/>
          <w:sz w:val="26"/>
          <w:szCs w:val="26"/>
        </w:rPr>
        <w:t>D.</w:t>
      </w:r>
      <w:r w:rsidRPr="00C917D3">
        <w:rPr>
          <w:rFonts w:cs="Times New Roman"/>
          <w:b/>
          <w:sz w:val="26"/>
          <w:szCs w:val="26"/>
        </w:rPr>
        <w:t xml:space="preserve"> </w:t>
      </w:r>
      <w:r w:rsidRPr="00C917D3">
        <w:rPr>
          <w:rFonts w:cs="Times New Roman"/>
          <w:sz w:val="26"/>
          <w:szCs w:val="26"/>
        </w:rPr>
        <w:t>đều tuân theo quy luật giao thoa.</w:t>
      </w:r>
    </w:p>
    <w:p w14:paraId="3B4E2E56" w14:textId="77777777" w:rsidR="000D5B32" w:rsidRPr="00C917D3" w:rsidRDefault="000D5B32" w:rsidP="0016669E">
      <w:pPr>
        <w:tabs>
          <w:tab w:val="left" w:pos="283"/>
          <w:tab w:val="left" w:pos="2835"/>
          <w:tab w:val="left" w:pos="5386"/>
          <w:tab w:val="left" w:pos="7937"/>
        </w:tabs>
        <w:autoSpaceDE w:val="0"/>
        <w:autoSpaceDN w:val="0"/>
        <w:adjustRightInd w:val="0"/>
        <w:spacing w:after="0"/>
        <w:ind w:firstLine="283"/>
        <w:jc w:val="both"/>
        <w:rPr>
          <w:rFonts w:cs="Times New Roman"/>
          <w:b/>
          <w:sz w:val="26"/>
          <w:szCs w:val="26"/>
        </w:rPr>
      </w:pPr>
      <w:r w:rsidRPr="00C917D3">
        <w:rPr>
          <w:rFonts w:cs="Times New Roman"/>
          <w:b/>
          <w:sz w:val="26"/>
          <w:szCs w:val="26"/>
        </w:rPr>
        <w:t>Đáp án C</w:t>
      </w:r>
    </w:p>
    <w:p w14:paraId="415470E9" w14:textId="77777777" w:rsidR="000D5B32" w:rsidRPr="00C917D3" w:rsidRDefault="000D5B32" w:rsidP="0016669E">
      <w:pPr>
        <w:tabs>
          <w:tab w:val="left" w:pos="283"/>
          <w:tab w:val="left" w:pos="2835"/>
          <w:tab w:val="left" w:pos="5386"/>
          <w:tab w:val="left" w:pos="7937"/>
        </w:tabs>
        <w:spacing w:after="0"/>
        <w:ind w:firstLine="283"/>
        <w:jc w:val="both"/>
        <w:rPr>
          <w:rFonts w:cs="Times New Roman"/>
          <w:sz w:val="26"/>
          <w:szCs w:val="26"/>
        </w:rPr>
      </w:pPr>
      <w:r w:rsidRPr="00C917D3">
        <w:rPr>
          <w:rFonts w:cs="Times New Roman"/>
          <w:sz w:val="26"/>
          <w:szCs w:val="26"/>
        </w:rPr>
        <w:t>+ Chỉ sóng điện từ truyền được trong chân không, sóng cơ không truyền được trong chân không.</w:t>
      </w:r>
    </w:p>
    <w:p w14:paraId="5F7C620D" w14:textId="77777777" w:rsidR="000D5B32" w:rsidRPr="00C917D3" w:rsidRDefault="000D5B32" w:rsidP="0016669E">
      <w:pPr>
        <w:tabs>
          <w:tab w:val="left" w:pos="283"/>
          <w:tab w:val="left" w:pos="2835"/>
          <w:tab w:val="left" w:pos="5386"/>
          <w:tab w:val="left" w:pos="7937"/>
        </w:tabs>
        <w:spacing w:after="0" w:line="276" w:lineRule="auto"/>
        <w:ind w:firstLine="283"/>
        <w:jc w:val="both"/>
        <w:rPr>
          <w:rFonts w:eastAsia="Calibri" w:cs="Times New Roman"/>
          <w:b/>
          <w:sz w:val="26"/>
          <w:szCs w:val="26"/>
        </w:rPr>
      </w:pPr>
      <w:r w:rsidRPr="00C917D3">
        <w:rPr>
          <w:rFonts w:eastAsia="Calibri" w:cs="Times New Roman"/>
          <w:b/>
          <w:sz w:val="26"/>
          <w:szCs w:val="26"/>
        </w:rPr>
        <w:t>Lời giải</w:t>
      </w:r>
    </w:p>
    <w:p w14:paraId="41CA6A88" w14:textId="77777777" w:rsidR="000D5B32" w:rsidRPr="00C917D3" w:rsidRDefault="000D5B32" w:rsidP="0016669E">
      <w:pPr>
        <w:spacing w:after="0" w:line="276" w:lineRule="auto"/>
        <w:jc w:val="both"/>
        <w:rPr>
          <w:rFonts w:cs="Times New Roman"/>
          <w:b/>
          <w:bCs/>
          <w:sz w:val="26"/>
          <w:szCs w:val="26"/>
          <w:lang w:val="vi-VN"/>
        </w:rPr>
      </w:pPr>
      <w:r w:rsidRPr="00C917D3">
        <w:rPr>
          <w:rFonts w:cs="Times New Roman"/>
          <w:b/>
          <w:bCs/>
          <w:color w:val="FF0000"/>
          <w:sz w:val="26"/>
          <w:szCs w:val="26"/>
          <w:lang w:val="vi-VN"/>
        </w:rPr>
        <w:t>Câu 9:</w:t>
      </w:r>
      <w:r w:rsidRPr="00C917D3">
        <w:rPr>
          <w:rFonts w:cs="Times New Roman"/>
          <w:b/>
          <w:bCs/>
          <w:sz w:val="26"/>
          <w:szCs w:val="26"/>
          <w:lang w:val="vi-VN"/>
        </w:rPr>
        <w:t xml:space="preserve"> </w:t>
      </w:r>
      <w:r w:rsidRPr="00C917D3">
        <w:rPr>
          <w:rFonts w:cs="Times New Roman"/>
          <w:bCs/>
          <w:sz w:val="26"/>
          <w:szCs w:val="26"/>
          <w:lang w:val="vi-VN"/>
        </w:rPr>
        <w:t xml:space="preserve">Một con lắc đơn gồm sợi dây có khối lượng không đáng kể, không dãn, có chiều dài l và viên bi nhỏ có khối lượng m. Kích thích cho con lắc dao động điều hoà ở nơi có gia tốc trọng trường g. Nếu chọn mốc thế năng tại vị trí cân bằng của viên bi thì thế năng của con lắc này ở li độ góc </w:t>
      </w:r>
      <w:r w:rsidRPr="00C917D3">
        <w:rPr>
          <w:rFonts w:cs="Times New Roman"/>
          <w:bCs/>
          <w:sz w:val="26"/>
          <w:szCs w:val="26"/>
        </w:rPr>
        <w:t>α</w:t>
      </w:r>
      <w:r w:rsidRPr="00C917D3">
        <w:rPr>
          <w:rFonts w:cs="Times New Roman"/>
          <w:bCs/>
          <w:sz w:val="26"/>
          <w:szCs w:val="26"/>
          <w:lang w:val="vi-VN"/>
        </w:rPr>
        <w:t xml:space="preserve"> có biểu thức</w:t>
      </w:r>
    </w:p>
    <w:p w14:paraId="0D65CD22" w14:textId="77777777" w:rsidR="000D5B32" w:rsidRPr="00C917D3" w:rsidRDefault="000D5B32" w:rsidP="0016669E">
      <w:pPr>
        <w:tabs>
          <w:tab w:val="left" w:pos="283"/>
          <w:tab w:val="left" w:pos="2835"/>
          <w:tab w:val="left" w:pos="5386"/>
          <w:tab w:val="left" w:pos="7937"/>
        </w:tabs>
        <w:spacing w:after="0" w:line="240" w:lineRule="atLeast"/>
        <w:ind w:firstLine="283"/>
        <w:jc w:val="both"/>
        <w:rPr>
          <w:rFonts w:cs="Times New Roman"/>
          <w:bCs/>
          <w:sz w:val="26"/>
          <w:szCs w:val="26"/>
          <w:lang w:val="vi-VN"/>
        </w:rPr>
      </w:pPr>
      <w:r w:rsidRPr="00C917D3">
        <w:rPr>
          <w:rFonts w:cs="Times New Roman"/>
          <w:b/>
          <w:bCs/>
          <w:color w:val="0066FF"/>
          <w:sz w:val="26"/>
          <w:szCs w:val="26"/>
          <w:lang w:val="vi-VN"/>
        </w:rPr>
        <w:t>A.</w:t>
      </w:r>
      <w:r w:rsidRPr="00C917D3">
        <w:rPr>
          <w:rFonts w:cs="Times New Roman"/>
          <w:b/>
          <w:bCs/>
          <w:sz w:val="26"/>
          <w:szCs w:val="26"/>
          <w:lang w:val="vi-VN"/>
        </w:rPr>
        <w:t xml:space="preserve"> </w:t>
      </w:r>
      <w:r w:rsidRPr="00C917D3">
        <w:rPr>
          <w:rFonts w:cs="Times New Roman"/>
          <w:position w:val="-10"/>
          <w:sz w:val="26"/>
          <w:szCs w:val="26"/>
        </w:rPr>
        <w:object w:dxaOrig="1359" w:dyaOrig="320" w14:anchorId="772EDFCE">
          <v:shape id="_x0000_i1805" type="#_x0000_t75" style="width:66.75pt;height:15.75pt" o:ole="">
            <v:imagedata r:id="rId1357" o:title=""/>
          </v:shape>
          <o:OLEObject Type="Embed" ProgID="Equation.DSMT4" ShapeID="_x0000_i1805" DrawAspect="Content" ObjectID="_1764605083" r:id="rId1565"/>
        </w:object>
      </w:r>
      <w:r w:rsidRPr="00C917D3">
        <w:rPr>
          <w:rFonts w:cs="Times New Roman"/>
          <w:b/>
          <w:bCs/>
          <w:sz w:val="26"/>
          <w:szCs w:val="26"/>
          <w:lang w:val="vi-VN"/>
        </w:rPr>
        <w:tab/>
      </w:r>
      <w:r w:rsidRPr="00C917D3">
        <w:rPr>
          <w:rFonts w:cs="Times New Roman"/>
          <w:b/>
          <w:bCs/>
          <w:color w:val="0066FF"/>
          <w:sz w:val="26"/>
          <w:szCs w:val="26"/>
          <w:u w:val="single"/>
          <w:lang w:val="vi-VN"/>
        </w:rPr>
        <w:t>B</w:t>
      </w:r>
      <w:r w:rsidRPr="00C917D3">
        <w:rPr>
          <w:rFonts w:cs="Times New Roman"/>
          <w:b/>
          <w:bCs/>
          <w:color w:val="0066FF"/>
          <w:sz w:val="26"/>
          <w:szCs w:val="26"/>
          <w:lang w:val="vi-VN"/>
        </w:rPr>
        <w:t>.</w:t>
      </w:r>
      <w:r w:rsidRPr="00C917D3">
        <w:rPr>
          <w:rFonts w:cs="Times New Roman"/>
          <w:b/>
          <w:bCs/>
          <w:sz w:val="26"/>
          <w:szCs w:val="26"/>
          <w:lang w:val="vi-VN"/>
        </w:rPr>
        <w:t xml:space="preserve"> </w:t>
      </w:r>
      <w:r w:rsidRPr="00C917D3">
        <w:rPr>
          <w:rFonts w:cs="Times New Roman"/>
          <w:position w:val="-10"/>
          <w:sz w:val="26"/>
          <w:szCs w:val="26"/>
        </w:rPr>
        <w:object w:dxaOrig="1340" w:dyaOrig="320" w14:anchorId="5C4CCCFB">
          <v:shape id="_x0000_i1806" type="#_x0000_t75" style="width:66.75pt;height:15.75pt" o:ole="">
            <v:imagedata r:id="rId1359" o:title=""/>
          </v:shape>
          <o:OLEObject Type="Embed" ProgID="Equation.DSMT4" ShapeID="_x0000_i1806" DrawAspect="Content" ObjectID="_1764605084" r:id="rId1566"/>
        </w:object>
      </w:r>
      <w:r w:rsidRPr="00C917D3">
        <w:rPr>
          <w:rFonts w:cs="Times New Roman"/>
          <w:b/>
          <w:bCs/>
          <w:sz w:val="26"/>
          <w:szCs w:val="26"/>
          <w:lang w:val="vi-VN"/>
        </w:rPr>
        <w:tab/>
      </w:r>
      <w:r w:rsidRPr="00C917D3">
        <w:rPr>
          <w:rFonts w:cs="Times New Roman"/>
          <w:b/>
          <w:bCs/>
          <w:color w:val="0066FF"/>
          <w:sz w:val="26"/>
          <w:szCs w:val="26"/>
          <w:lang w:val="vi-VN"/>
        </w:rPr>
        <w:t>C.</w:t>
      </w:r>
      <w:r w:rsidRPr="00C917D3">
        <w:rPr>
          <w:rFonts w:cs="Times New Roman"/>
          <w:b/>
          <w:bCs/>
          <w:sz w:val="26"/>
          <w:szCs w:val="26"/>
          <w:lang w:val="vi-VN"/>
        </w:rPr>
        <w:t xml:space="preserve"> </w:t>
      </w:r>
      <w:r w:rsidRPr="00C917D3">
        <w:rPr>
          <w:rFonts w:cs="Times New Roman"/>
          <w:position w:val="-10"/>
          <w:sz w:val="26"/>
          <w:szCs w:val="26"/>
        </w:rPr>
        <w:object w:dxaOrig="1400" w:dyaOrig="320" w14:anchorId="0960AFCC">
          <v:shape id="_x0000_i1807" type="#_x0000_t75" style="width:70.5pt;height:15.75pt" o:ole="">
            <v:imagedata r:id="rId1361" o:title=""/>
          </v:shape>
          <o:OLEObject Type="Embed" ProgID="Equation.DSMT4" ShapeID="_x0000_i1807" DrawAspect="Content" ObjectID="_1764605085" r:id="rId1567"/>
        </w:object>
      </w:r>
      <w:r w:rsidRPr="00C917D3">
        <w:rPr>
          <w:rFonts w:cs="Times New Roman"/>
          <w:b/>
          <w:bCs/>
          <w:sz w:val="26"/>
          <w:szCs w:val="26"/>
          <w:lang w:val="vi-VN"/>
        </w:rPr>
        <w:tab/>
      </w:r>
      <w:r w:rsidRPr="00C917D3">
        <w:rPr>
          <w:rFonts w:cs="Times New Roman"/>
          <w:b/>
          <w:bCs/>
          <w:color w:val="0066FF"/>
          <w:sz w:val="26"/>
          <w:szCs w:val="26"/>
          <w:lang w:val="vi-VN"/>
        </w:rPr>
        <w:t>D.</w:t>
      </w:r>
      <w:r w:rsidRPr="00C917D3">
        <w:rPr>
          <w:rFonts w:cs="Times New Roman"/>
          <w:b/>
          <w:bCs/>
          <w:sz w:val="26"/>
          <w:szCs w:val="26"/>
          <w:lang w:val="vi-VN"/>
        </w:rPr>
        <w:t xml:space="preserve"> </w:t>
      </w:r>
      <w:r w:rsidRPr="00C917D3">
        <w:rPr>
          <w:rFonts w:cs="Times New Roman"/>
          <w:position w:val="-10"/>
          <w:sz w:val="26"/>
          <w:szCs w:val="26"/>
        </w:rPr>
        <w:object w:dxaOrig="1300" w:dyaOrig="320" w14:anchorId="5D44ED30">
          <v:shape id="_x0000_i1808" type="#_x0000_t75" style="width:66pt;height:15.75pt" o:ole="">
            <v:imagedata r:id="rId1363" o:title=""/>
          </v:shape>
          <o:OLEObject Type="Embed" ProgID="Equation.DSMT4" ShapeID="_x0000_i1808" DrawAspect="Content" ObjectID="_1764605086" r:id="rId1568"/>
        </w:object>
      </w:r>
    </w:p>
    <w:p w14:paraId="157B5025" w14:textId="5CE62CA2" w:rsidR="000D5B32" w:rsidRPr="00C917D3" w:rsidRDefault="0016669E" w:rsidP="0016669E">
      <w:pPr>
        <w:tabs>
          <w:tab w:val="left" w:pos="283"/>
          <w:tab w:val="left" w:pos="2835"/>
          <w:tab w:val="left" w:pos="5386"/>
          <w:tab w:val="left" w:pos="7937"/>
        </w:tabs>
        <w:spacing w:after="0" w:line="240" w:lineRule="auto"/>
        <w:jc w:val="center"/>
        <w:rPr>
          <w:rFonts w:eastAsia="Times New Roman" w:cs="Times New Roman"/>
          <w:sz w:val="26"/>
          <w:szCs w:val="26"/>
          <w:lang w:val="pt-BR"/>
        </w:rPr>
      </w:pPr>
      <w:r w:rsidRPr="00C917D3">
        <w:rPr>
          <w:rFonts w:eastAsia="Times New Roman" w:cs="Times New Roman"/>
          <w:b/>
          <w:bCs/>
          <w:color w:val="FF0000"/>
          <w:sz w:val="26"/>
          <w:szCs w:val="26"/>
          <w:lang w:val="pt-BR"/>
        </w:rPr>
        <w:t>Lời giải</w:t>
      </w:r>
    </w:p>
    <w:p w14:paraId="36BE5729" w14:textId="77777777" w:rsidR="000D5B32" w:rsidRPr="00C917D3" w:rsidRDefault="000D5B32" w:rsidP="0016669E">
      <w:pPr>
        <w:tabs>
          <w:tab w:val="left" w:pos="283"/>
          <w:tab w:val="left" w:pos="2835"/>
          <w:tab w:val="left" w:pos="5386"/>
          <w:tab w:val="left" w:pos="7937"/>
        </w:tabs>
        <w:spacing w:after="0" w:line="240" w:lineRule="atLeast"/>
        <w:ind w:firstLine="283"/>
        <w:jc w:val="both"/>
        <w:rPr>
          <w:rFonts w:cs="Times New Roman"/>
          <w:bCs/>
          <w:sz w:val="26"/>
          <w:szCs w:val="26"/>
          <w:lang w:val="pt-BR"/>
        </w:rPr>
      </w:pPr>
      <w:r w:rsidRPr="00C917D3">
        <w:rPr>
          <w:rFonts w:cs="Times New Roman"/>
          <w:sz w:val="26"/>
          <w:szCs w:val="26"/>
          <w:lang w:val="pt-BR"/>
        </w:rPr>
        <w:t xml:space="preserve">+ Thế năng của con lắc </w:t>
      </w:r>
      <w:r w:rsidRPr="00C917D3">
        <w:rPr>
          <w:rFonts w:cs="Times New Roman"/>
          <w:position w:val="-12"/>
          <w:sz w:val="26"/>
          <w:szCs w:val="26"/>
        </w:rPr>
        <w:object w:dxaOrig="1880" w:dyaOrig="360" w14:anchorId="384C409A">
          <v:shape id="_x0000_i1809" type="#_x0000_t75" style="width:93.75pt;height:18pt" o:ole="">
            <v:imagedata r:id="rId1569" o:title=""/>
          </v:shape>
          <o:OLEObject Type="Embed" ProgID="Equation.DSMT4" ShapeID="_x0000_i1809" DrawAspect="Content" ObjectID="_1764605087" r:id="rId1570"/>
        </w:object>
      </w:r>
      <w:r w:rsidRPr="00C917D3">
        <w:rPr>
          <w:rFonts w:cs="Times New Roman"/>
          <w:bCs/>
          <w:sz w:val="26"/>
          <w:szCs w:val="26"/>
          <w:lang w:val="pt-BR"/>
        </w:rPr>
        <w:t>.</w:t>
      </w:r>
    </w:p>
    <w:p w14:paraId="3F2290D1" w14:textId="77777777" w:rsidR="000D5B32" w:rsidRPr="00C917D3" w:rsidRDefault="000D5B32" w:rsidP="0016669E">
      <w:pPr>
        <w:tabs>
          <w:tab w:val="left" w:pos="283"/>
          <w:tab w:val="left" w:pos="2835"/>
          <w:tab w:val="left" w:pos="5386"/>
          <w:tab w:val="left" w:pos="7937"/>
        </w:tabs>
        <w:spacing w:after="0" w:line="240" w:lineRule="atLeast"/>
        <w:ind w:firstLine="283"/>
        <w:jc w:val="both"/>
        <w:rPr>
          <w:rFonts w:cs="Times New Roman"/>
          <w:b/>
          <w:sz w:val="26"/>
          <w:szCs w:val="26"/>
          <w:lang w:val="pt-BR"/>
        </w:rPr>
      </w:pPr>
      <w:r w:rsidRPr="00C917D3">
        <w:rPr>
          <w:rFonts w:cs="Times New Roman"/>
          <w:b/>
          <w:sz w:val="26"/>
          <w:szCs w:val="26"/>
          <w:lang w:val="pt-BR"/>
        </w:rPr>
        <w:t>Chọn B</w:t>
      </w:r>
    </w:p>
    <w:p w14:paraId="2C1A825C" w14:textId="77777777" w:rsidR="000D5B32" w:rsidRPr="00C917D3" w:rsidRDefault="000D5B32" w:rsidP="0016669E">
      <w:pPr>
        <w:pStyle w:val="NormalWeb"/>
        <w:shd w:val="clear" w:color="auto" w:fill="FFFFFF"/>
        <w:spacing w:line="276" w:lineRule="auto"/>
        <w:rPr>
          <w:b/>
          <w:sz w:val="26"/>
          <w:szCs w:val="26"/>
          <w:lang w:val="pt-BR"/>
        </w:rPr>
      </w:pPr>
      <w:r w:rsidRPr="00C917D3">
        <w:rPr>
          <w:b/>
          <w:color w:val="FF0000"/>
          <w:sz w:val="26"/>
          <w:szCs w:val="26"/>
          <w:lang w:val="pt-BR"/>
        </w:rPr>
        <w:t>Câu 10:</w:t>
      </w:r>
      <w:r w:rsidRPr="00C917D3">
        <w:rPr>
          <w:b/>
          <w:sz w:val="26"/>
          <w:szCs w:val="26"/>
          <w:lang w:val="pt-BR"/>
        </w:rPr>
        <w:t xml:space="preserve"> </w:t>
      </w:r>
      <w:r w:rsidRPr="00C917D3">
        <w:rPr>
          <w:sz w:val="26"/>
          <w:szCs w:val="26"/>
          <w:lang w:val="pt-BR"/>
        </w:rPr>
        <w:t xml:space="preserve">Tia </w:t>
      </w:r>
      <w:r w:rsidRPr="00C917D3">
        <w:rPr>
          <w:position w:val="-10"/>
          <w:sz w:val="26"/>
          <w:szCs w:val="26"/>
        </w:rPr>
        <w:object w:dxaOrig="279" w:dyaOrig="360" w14:anchorId="60571894">
          <v:shape id="_x0000_i1810" type="#_x0000_t75" style="width:13.5pt;height:18pt" o:ole="">
            <v:imagedata r:id="rId1365" o:title=""/>
          </v:shape>
          <o:OLEObject Type="Embed" ProgID="Equation.DSMT4" ShapeID="_x0000_i1810" DrawAspect="Content" ObjectID="_1764605088" r:id="rId1571"/>
        </w:object>
      </w:r>
      <w:r w:rsidRPr="00C917D3">
        <w:rPr>
          <w:sz w:val="26"/>
          <w:szCs w:val="26"/>
          <w:lang w:val="pt-BR"/>
        </w:rPr>
        <w:t>cùng bản chất với tia nào sau đây?</w:t>
      </w:r>
    </w:p>
    <w:p w14:paraId="1007D47F" w14:textId="77777777" w:rsidR="000D5B32" w:rsidRPr="00C917D3" w:rsidRDefault="000D5B32" w:rsidP="0016669E">
      <w:pPr>
        <w:pStyle w:val="NormalWeb"/>
        <w:tabs>
          <w:tab w:val="left" w:pos="283"/>
          <w:tab w:val="left" w:pos="2835"/>
          <w:tab w:val="left" w:pos="5386"/>
          <w:tab w:val="left" w:pos="7937"/>
        </w:tabs>
        <w:ind w:firstLine="283"/>
        <w:rPr>
          <w:sz w:val="26"/>
          <w:szCs w:val="26"/>
        </w:rPr>
      </w:pPr>
      <w:r w:rsidRPr="00C917D3">
        <w:rPr>
          <w:rStyle w:val="Strong"/>
          <w:color w:val="0066FF"/>
          <w:sz w:val="26"/>
          <w:szCs w:val="26"/>
        </w:rPr>
        <w:t>A.</w:t>
      </w:r>
      <w:r w:rsidRPr="00C917D3">
        <w:rPr>
          <w:rStyle w:val="Strong"/>
          <w:sz w:val="26"/>
          <w:szCs w:val="26"/>
        </w:rPr>
        <w:t xml:space="preserve"> </w:t>
      </w:r>
      <w:r w:rsidRPr="00C917D3">
        <w:rPr>
          <w:sz w:val="26"/>
          <w:szCs w:val="26"/>
        </w:rPr>
        <w:t xml:space="preserve">Tia </w:t>
      </w:r>
      <w:r w:rsidRPr="00C917D3">
        <w:rPr>
          <w:position w:val="-6"/>
          <w:sz w:val="26"/>
          <w:szCs w:val="26"/>
        </w:rPr>
        <w:object w:dxaOrig="220" w:dyaOrig="220" w14:anchorId="0856CE4B">
          <v:shape id="_x0000_i1811" type="#_x0000_t75" style="width:11.25pt;height:11.25pt" o:ole="">
            <v:imagedata r:id="rId1367" o:title=""/>
          </v:shape>
          <o:OLEObject Type="Embed" ProgID="Equation.DSMT4" ShapeID="_x0000_i1811" DrawAspect="Content" ObjectID="_1764605089" r:id="rId1572"/>
        </w:object>
      </w:r>
      <w:r w:rsidRPr="00C917D3">
        <w:rPr>
          <w:b/>
          <w:sz w:val="26"/>
          <w:szCs w:val="26"/>
        </w:rPr>
        <w:tab/>
      </w:r>
      <w:r w:rsidRPr="00C917D3">
        <w:rPr>
          <w:rStyle w:val="Strong"/>
          <w:color w:val="0066FF"/>
          <w:sz w:val="26"/>
          <w:szCs w:val="26"/>
        </w:rPr>
        <w:t>B.</w:t>
      </w:r>
      <w:r w:rsidRPr="00C917D3">
        <w:rPr>
          <w:rStyle w:val="Strong"/>
          <w:sz w:val="26"/>
          <w:szCs w:val="26"/>
        </w:rPr>
        <w:t xml:space="preserve"> </w:t>
      </w:r>
      <w:r w:rsidRPr="00C917D3">
        <w:rPr>
          <w:sz w:val="26"/>
          <w:szCs w:val="26"/>
        </w:rPr>
        <w:t>Tia hồng ngoại.</w:t>
      </w:r>
      <w:r w:rsidRPr="00C917D3">
        <w:rPr>
          <w:b/>
          <w:sz w:val="26"/>
          <w:szCs w:val="26"/>
        </w:rPr>
        <w:tab/>
      </w:r>
      <w:r w:rsidRPr="00C917D3">
        <w:rPr>
          <w:rStyle w:val="Strong"/>
          <w:color w:val="0066FF"/>
          <w:sz w:val="26"/>
          <w:szCs w:val="26"/>
          <w:u w:val="single"/>
        </w:rPr>
        <w:t>C</w:t>
      </w:r>
      <w:r w:rsidRPr="00C917D3">
        <w:rPr>
          <w:rStyle w:val="Strong"/>
          <w:color w:val="0066FF"/>
          <w:sz w:val="26"/>
          <w:szCs w:val="26"/>
        </w:rPr>
        <w:t>.</w:t>
      </w:r>
      <w:r w:rsidRPr="00C917D3">
        <w:rPr>
          <w:rStyle w:val="Strong"/>
          <w:sz w:val="26"/>
          <w:szCs w:val="26"/>
        </w:rPr>
        <w:t xml:space="preserve"> </w:t>
      </w:r>
      <w:r w:rsidRPr="00C917D3">
        <w:rPr>
          <w:sz w:val="26"/>
          <w:szCs w:val="26"/>
        </w:rPr>
        <w:t xml:space="preserve">Tia </w:t>
      </w:r>
      <w:r w:rsidRPr="00C917D3">
        <w:rPr>
          <w:position w:val="-10"/>
          <w:sz w:val="26"/>
          <w:szCs w:val="26"/>
        </w:rPr>
        <w:object w:dxaOrig="279" w:dyaOrig="360" w14:anchorId="0534D5A3">
          <v:shape id="_x0000_i1812" type="#_x0000_t75" style="width:13.5pt;height:18pt" o:ole="">
            <v:imagedata r:id="rId1369" o:title=""/>
          </v:shape>
          <o:OLEObject Type="Embed" ProgID="Equation.DSMT4" ShapeID="_x0000_i1812" DrawAspect="Content" ObjectID="_1764605090" r:id="rId1573"/>
        </w:object>
      </w:r>
      <w:r w:rsidRPr="00C917D3">
        <w:rPr>
          <w:b/>
          <w:sz w:val="26"/>
          <w:szCs w:val="26"/>
        </w:rPr>
        <w:tab/>
      </w:r>
      <w:r w:rsidRPr="00C917D3">
        <w:rPr>
          <w:rStyle w:val="Strong"/>
          <w:color w:val="0066FF"/>
          <w:sz w:val="26"/>
          <w:szCs w:val="26"/>
        </w:rPr>
        <w:t>D.</w:t>
      </w:r>
      <w:r w:rsidRPr="00C917D3">
        <w:rPr>
          <w:rStyle w:val="Strong"/>
          <w:sz w:val="26"/>
          <w:szCs w:val="26"/>
        </w:rPr>
        <w:t xml:space="preserve"> </w:t>
      </w:r>
      <w:r w:rsidRPr="00C917D3">
        <w:rPr>
          <w:sz w:val="26"/>
          <w:szCs w:val="26"/>
        </w:rPr>
        <w:t>Tia catôt</w:t>
      </w:r>
    </w:p>
    <w:p w14:paraId="176FD425" w14:textId="2E089EEE" w:rsidR="000D5B32" w:rsidRPr="00C917D3" w:rsidRDefault="0016669E" w:rsidP="0016669E">
      <w:pPr>
        <w:pStyle w:val="NormalWeb"/>
        <w:shd w:val="clear" w:color="auto" w:fill="FFFFFF"/>
        <w:tabs>
          <w:tab w:val="left" w:pos="283"/>
          <w:tab w:val="left" w:pos="2835"/>
          <w:tab w:val="left" w:pos="5386"/>
          <w:tab w:val="left" w:pos="7937"/>
        </w:tabs>
        <w:jc w:val="center"/>
        <w:rPr>
          <w:sz w:val="26"/>
          <w:szCs w:val="26"/>
        </w:rPr>
      </w:pPr>
      <w:r w:rsidRPr="00C917D3">
        <w:rPr>
          <w:b/>
          <w:color w:val="FF0000"/>
          <w:sz w:val="26"/>
          <w:szCs w:val="26"/>
        </w:rPr>
        <w:t>Lời giải</w:t>
      </w:r>
    </w:p>
    <w:p w14:paraId="382A5846" w14:textId="77777777" w:rsidR="000D5B32" w:rsidRPr="00C917D3" w:rsidRDefault="000D5B32" w:rsidP="0016669E">
      <w:pPr>
        <w:pStyle w:val="NormalWeb"/>
        <w:shd w:val="clear" w:color="auto" w:fill="FFFFFF"/>
        <w:tabs>
          <w:tab w:val="left" w:pos="283"/>
          <w:tab w:val="left" w:pos="2835"/>
          <w:tab w:val="left" w:pos="5386"/>
          <w:tab w:val="left" w:pos="7937"/>
        </w:tabs>
        <w:ind w:firstLine="283"/>
        <w:rPr>
          <w:sz w:val="26"/>
          <w:szCs w:val="26"/>
        </w:rPr>
      </w:pPr>
      <w:r w:rsidRPr="00C917D3">
        <w:rPr>
          <w:b/>
          <w:sz w:val="26"/>
          <w:szCs w:val="26"/>
        </w:rPr>
        <w:t>Chọn C</w:t>
      </w:r>
    </w:p>
    <w:p w14:paraId="4B893E2F" w14:textId="77777777" w:rsidR="000D5B32" w:rsidRPr="00C917D3" w:rsidRDefault="000D5B32" w:rsidP="0016669E">
      <w:pPr>
        <w:spacing w:after="0" w:line="276" w:lineRule="auto"/>
        <w:jc w:val="both"/>
        <w:rPr>
          <w:rFonts w:cs="Times New Roman"/>
          <w:sz w:val="26"/>
          <w:szCs w:val="26"/>
        </w:rPr>
      </w:pPr>
      <w:r w:rsidRPr="00C917D3">
        <w:rPr>
          <w:rFonts w:cs="Times New Roman"/>
          <w:b/>
          <w:color w:val="FF0000"/>
          <w:sz w:val="26"/>
          <w:szCs w:val="26"/>
        </w:rPr>
        <w:t>Câu 11:</w:t>
      </w:r>
      <w:r w:rsidRPr="00C917D3">
        <w:rPr>
          <w:rFonts w:cs="Times New Roman"/>
          <w:b/>
          <w:sz w:val="26"/>
          <w:szCs w:val="26"/>
        </w:rPr>
        <w:t xml:space="preserve"> </w:t>
      </w:r>
      <w:r w:rsidRPr="00C917D3">
        <w:rPr>
          <w:rFonts w:cs="Times New Roman"/>
          <w:sz w:val="26"/>
          <w:szCs w:val="26"/>
        </w:rPr>
        <w:t>Một điện tích dương bay vào trong vùng từ trường đều (như hình vẽ).</w:t>
      </w:r>
    </w:p>
    <w:p w14:paraId="6B237939" w14:textId="77777777" w:rsidR="000D5B32" w:rsidRPr="00C917D3" w:rsidRDefault="000D5B32" w:rsidP="0016669E">
      <w:pPr>
        <w:tabs>
          <w:tab w:val="left" w:pos="283"/>
          <w:tab w:val="left" w:pos="2835"/>
          <w:tab w:val="left" w:pos="5386"/>
          <w:tab w:val="left" w:pos="7937"/>
        </w:tabs>
        <w:spacing w:after="0" w:line="276" w:lineRule="auto"/>
        <w:ind w:firstLine="283"/>
        <w:jc w:val="both"/>
        <w:rPr>
          <w:rFonts w:cs="Times New Roman"/>
          <w:sz w:val="26"/>
          <w:szCs w:val="26"/>
        </w:rPr>
      </w:pPr>
      <w:r w:rsidRPr="00C917D3">
        <w:rPr>
          <w:rFonts w:cs="Times New Roman"/>
          <w:noProof/>
          <w:sz w:val="26"/>
          <w:szCs w:val="26"/>
        </w:rPr>
        <w:drawing>
          <wp:inline distT="0" distB="0" distL="0" distR="0" wp14:anchorId="6C9A2E8A" wp14:editId="71F84DB4">
            <wp:extent cx="958215" cy="786765"/>
            <wp:effectExtent l="0" t="0" r="0" b="0"/>
            <wp:docPr id="1565" name="Hình ảnh 8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371" cstate="print">
                      <a:extLst>
                        <a:ext uri="{28A0092B-C50C-407E-A947-70E740481C1C}">
                          <a14:useLocalDpi xmlns:a14="http://schemas.microsoft.com/office/drawing/2010/main" val="0"/>
                        </a:ext>
                      </a:extLst>
                    </a:blip>
                    <a:srcRect/>
                    <a:stretch>
                      <a:fillRect/>
                    </a:stretch>
                  </pic:blipFill>
                  <pic:spPr bwMode="auto">
                    <a:xfrm>
                      <a:off x="0" y="0"/>
                      <a:ext cx="958215" cy="786765"/>
                    </a:xfrm>
                    <a:prstGeom prst="rect">
                      <a:avLst/>
                    </a:prstGeom>
                    <a:noFill/>
                    <a:ln>
                      <a:noFill/>
                    </a:ln>
                  </pic:spPr>
                </pic:pic>
              </a:graphicData>
            </a:graphic>
          </wp:inline>
        </w:drawing>
      </w:r>
    </w:p>
    <w:p w14:paraId="4AEE6BFA" w14:textId="77777777" w:rsidR="000D5B32" w:rsidRPr="00C917D3" w:rsidRDefault="000D5B32" w:rsidP="0016669E">
      <w:pPr>
        <w:tabs>
          <w:tab w:val="left" w:pos="283"/>
          <w:tab w:val="left" w:pos="2835"/>
          <w:tab w:val="left" w:pos="5386"/>
          <w:tab w:val="left" w:pos="7937"/>
        </w:tabs>
        <w:spacing w:after="0" w:line="276" w:lineRule="auto"/>
        <w:ind w:firstLine="283"/>
        <w:jc w:val="both"/>
        <w:rPr>
          <w:rFonts w:cs="Times New Roman"/>
          <w:b/>
          <w:sz w:val="26"/>
          <w:szCs w:val="26"/>
        </w:rPr>
      </w:pPr>
      <w:r w:rsidRPr="00C917D3">
        <w:rPr>
          <w:rFonts w:cs="Times New Roman"/>
          <w:sz w:val="26"/>
          <w:szCs w:val="26"/>
        </w:rPr>
        <w:t>Lực Lorenxơ có chiều:</w:t>
      </w:r>
    </w:p>
    <w:p w14:paraId="37B141CB" w14:textId="77777777" w:rsidR="000D5B32" w:rsidRPr="00C917D3" w:rsidRDefault="000D5B32" w:rsidP="0016669E">
      <w:pPr>
        <w:tabs>
          <w:tab w:val="left" w:pos="283"/>
          <w:tab w:val="left" w:pos="2835"/>
          <w:tab w:val="left" w:pos="5386"/>
          <w:tab w:val="left" w:pos="7937"/>
        </w:tabs>
        <w:spacing w:after="0" w:line="276" w:lineRule="auto"/>
        <w:ind w:firstLine="283"/>
        <w:jc w:val="both"/>
        <w:rPr>
          <w:rFonts w:cs="Times New Roman"/>
          <w:b/>
          <w:sz w:val="26"/>
          <w:szCs w:val="26"/>
          <w:lang w:val="fr-FR"/>
        </w:rPr>
      </w:pPr>
      <w:r w:rsidRPr="00C917D3">
        <w:rPr>
          <w:rFonts w:cs="Times New Roman"/>
          <w:b/>
          <w:color w:val="0066FF"/>
          <w:sz w:val="26"/>
          <w:szCs w:val="26"/>
          <w:u w:val="single"/>
        </w:rPr>
        <w:t>A</w:t>
      </w:r>
      <w:r w:rsidRPr="00C917D3">
        <w:rPr>
          <w:rFonts w:cs="Times New Roman"/>
          <w:b/>
          <w:color w:val="0066FF"/>
          <w:sz w:val="26"/>
          <w:szCs w:val="26"/>
        </w:rPr>
        <w:t>.</w:t>
      </w:r>
      <w:r w:rsidRPr="00C917D3">
        <w:rPr>
          <w:rFonts w:cs="Times New Roman"/>
          <w:b/>
          <w:sz w:val="26"/>
          <w:szCs w:val="26"/>
        </w:rPr>
        <w:t xml:space="preserve"> </w:t>
      </w:r>
      <w:r w:rsidRPr="00C917D3">
        <w:rPr>
          <w:rFonts w:cs="Times New Roman"/>
          <w:sz w:val="26"/>
          <w:szCs w:val="26"/>
        </w:rPr>
        <w:t>từ trong ra ngoài.</w:t>
      </w:r>
      <w:r w:rsidRPr="00C917D3">
        <w:rPr>
          <w:rFonts w:cs="Times New Roman"/>
          <w:b/>
          <w:sz w:val="26"/>
          <w:szCs w:val="26"/>
        </w:rPr>
        <w:tab/>
      </w:r>
      <w:r w:rsidRPr="00C917D3">
        <w:rPr>
          <w:rFonts w:cs="Times New Roman"/>
          <w:b/>
          <w:color w:val="0066FF"/>
          <w:sz w:val="26"/>
          <w:szCs w:val="26"/>
        </w:rPr>
        <w:t>B.</w:t>
      </w:r>
      <w:r w:rsidRPr="00C917D3">
        <w:rPr>
          <w:rFonts w:cs="Times New Roman"/>
          <w:b/>
          <w:sz w:val="26"/>
          <w:szCs w:val="26"/>
        </w:rPr>
        <w:t xml:space="preserve"> </w:t>
      </w:r>
      <w:r w:rsidRPr="00C917D3">
        <w:rPr>
          <w:rFonts w:cs="Times New Roman"/>
          <w:sz w:val="26"/>
          <w:szCs w:val="26"/>
        </w:rPr>
        <w:t>từ ngoài vào trong.</w:t>
      </w:r>
      <w:r w:rsidRPr="00C917D3">
        <w:rPr>
          <w:rFonts w:cs="Times New Roman"/>
          <w:b/>
          <w:sz w:val="26"/>
          <w:szCs w:val="26"/>
        </w:rPr>
        <w:tab/>
      </w:r>
      <w:r w:rsidRPr="00C917D3">
        <w:rPr>
          <w:rFonts w:cs="Times New Roman"/>
          <w:b/>
          <w:color w:val="0066FF"/>
          <w:sz w:val="26"/>
          <w:szCs w:val="26"/>
          <w:lang w:val="fr-FR"/>
        </w:rPr>
        <w:t>C.</w:t>
      </w:r>
      <w:r w:rsidRPr="00C917D3">
        <w:rPr>
          <w:rFonts w:cs="Times New Roman"/>
          <w:b/>
          <w:sz w:val="26"/>
          <w:szCs w:val="26"/>
          <w:lang w:val="fr-FR"/>
        </w:rPr>
        <w:t xml:space="preserve"> </w:t>
      </w:r>
      <w:r w:rsidRPr="00C917D3">
        <w:rPr>
          <w:rFonts w:cs="Times New Roman"/>
          <w:sz w:val="26"/>
          <w:szCs w:val="26"/>
          <w:lang w:val="fr-FR"/>
        </w:rPr>
        <w:t>từ phải sang trái.</w:t>
      </w:r>
      <w:r w:rsidRPr="00C917D3">
        <w:rPr>
          <w:rFonts w:cs="Times New Roman"/>
          <w:b/>
          <w:sz w:val="26"/>
          <w:szCs w:val="26"/>
          <w:lang w:val="fr-FR"/>
        </w:rPr>
        <w:tab/>
      </w:r>
      <w:r w:rsidRPr="00C917D3">
        <w:rPr>
          <w:rFonts w:cs="Times New Roman"/>
          <w:b/>
          <w:color w:val="0066FF"/>
          <w:sz w:val="26"/>
          <w:szCs w:val="26"/>
          <w:lang w:val="fr-FR"/>
        </w:rPr>
        <w:t>D.</w:t>
      </w:r>
      <w:r w:rsidRPr="00C917D3">
        <w:rPr>
          <w:rFonts w:cs="Times New Roman"/>
          <w:b/>
          <w:sz w:val="26"/>
          <w:szCs w:val="26"/>
          <w:lang w:val="fr-FR"/>
        </w:rPr>
        <w:t xml:space="preserve"> </w:t>
      </w:r>
      <w:r w:rsidRPr="00C917D3">
        <w:rPr>
          <w:rFonts w:cs="Times New Roman"/>
          <w:sz w:val="26"/>
          <w:szCs w:val="26"/>
          <w:lang w:val="fr-FR"/>
        </w:rPr>
        <w:t>từ dưới lên.</w:t>
      </w:r>
    </w:p>
    <w:p w14:paraId="2635D8C5" w14:textId="11924AF8" w:rsidR="000D5B32" w:rsidRPr="00C917D3" w:rsidRDefault="0016669E" w:rsidP="0016669E">
      <w:pPr>
        <w:tabs>
          <w:tab w:val="left" w:pos="283"/>
          <w:tab w:val="left" w:pos="2835"/>
          <w:tab w:val="left" w:pos="5386"/>
          <w:tab w:val="left" w:pos="7937"/>
        </w:tabs>
        <w:spacing w:after="0" w:line="276" w:lineRule="auto"/>
        <w:jc w:val="center"/>
        <w:rPr>
          <w:rFonts w:cs="Times New Roman"/>
          <w:b/>
          <w:sz w:val="26"/>
          <w:szCs w:val="26"/>
          <w:lang w:val="fr-FR"/>
        </w:rPr>
      </w:pPr>
      <w:r w:rsidRPr="00C917D3">
        <w:rPr>
          <w:rFonts w:cs="Times New Roman"/>
          <w:b/>
          <w:color w:val="FF0000"/>
          <w:sz w:val="26"/>
          <w:szCs w:val="26"/>
          <w:lang w:val="fr-FR"/>
        </w:rPr>
        <w:t>Lời giải</w:t>
      </w:r>
    </w:p>
    <w:p w14:paraId="7AC9D71A" w14:textId="77777777" w:rsidR="000D5B32" w:rsidRPr="00C917D3" w:rsidRDefault="000D5B32" w:rsidP="0016669E">
      <w:pPr>
        <w:tabs>
          <w:tab w:val="left" w:pos="283"/>
          <w:tab w:val="left" w:pos="2835"/>
          <w:tab w:val="left" w:pos="5386"/>
          <w:tab w:val="left" w:pos="7937"/>
        </w:tabs>
        <w:spacing w:after="0" w:line="276" w:lineRule="auto"/>
        <w:ind w:firstLine="283"/>
        <w:jc w:val="both"/>
        <w:rPr>
          <w:rFonts w:cs="Times New Roman"/>
          <w:bCs/>
          <w:sz w:val="26"/>
          <w:szCs w:val="26"/>
          <w:lang w:val="fr-FR"/>
        </w:rPr>
      </w:pPr>
      <w:r w:rsidRPr="00C917D3">
        <w:rPr>
          <w:rFonts w:cs="Times New Roman"/>
          <w:bCs/>
          <w:sz w:val="26"/>
          <w:szCs w:val="26"/>
          <w:lang w:val="fr-FR"/>
        </w:rPr>
        <w:t>Sự dụng quy tắc bàn tay trái</w:t>
      </w:r>
    </w:p>
    <w:p w14:paraId="2C4E02F9" w14:textId="77777777" w:rsidR="000D5B32" w:rsidRPr="00C917D3" w:rsidRDefault="000D5B32" w:rsidP="0016669E">
      <w:pPr>
        <w:tabs>
          <w:tab w:val="left" w:pos="283"/>
          <w:tab w:val="left" w:pos="2835"/>
          <w:tab w:val="left" w:pos="5386"/>
          <w:tab w:val="left" w:pos="7937"/>
        </w:tabs>
        <w:spacing w:after="0" w:line="276" w:lineRule="auto"/>
        <w:ind w:firstLine="283"/>
        <w:jc w:val="both"/>
        <w:rPr>
          <w:rFonts w:cs="Times New Roman"/>
          <w:b/>
          <w:sz w:val="26"/>
          <w:szCs w:val="26"/>
          <w:lang w:val="fr-FR"/>
        </w:rPr>
      </w:pPr>
      <w:r w:rsidRPr="00C917D3">
        <w:rPr>
          <w:rFonts w:cs="Times New Roman"/>
          <w:b/>
          <w:sz w:val="26"/>
          <w:szCs w:val="26"/>
          <w:lang w:val="fr-FR"/>
        </w:rPr>
        <w:lastRenderedPageBreak/>
        <w:t>Chọn A</w:t>
      </w:r>
    </w:p>
    <w:p w14:paraId="47D4CE1E" w14:textId="77777777" w:rsidR="000D5B32" w:rsidRPr="00C917D3" w:rsidRDefault="000D5B32" w:rsidP="0016669E">
      <w:pPr>
        <w:spacing w:after="0" w:line="276" w:lineRule="auto"/>
        <w:jc w:val="both"/>
        <w:rPr>
          <w:rFonts w:cs="Times New Roman"/>
          <w:b/>
          <w:sz w:val="26"/>
          <w:szCs w:val="26"/>
          <w:lang w:val="fr-FR"/>
        </w:rPr>
      </w:pPr>
      <w:r w:rsidRPr="00C917D3">
        <w:rPr>
          <w:rFonts w:cs="Times New Roman"/>
          <w:b/>
          <w:color w:val="FF0000"/>
          <w:sz w:val="26"/>
          <w:szCs w:val="26"/>
          <w:lang w:val="fr-FR"/>
        </w:rPr>
        <w:t>Câu 12:</w:t>
      </w:r>
      <w:r w:rsidRPr="00C917D3">
        <w:rPr>
          <w:rFonts w:cs="Times New Roman"/>
          <w:b/>
          <w:sz w:val="26"/>
          <w:szCs w:val="26"/>
          <w:lang w:val="fr-FR"/>
        </w:rPr>
        <w:t xml:space="preserve"> </w:t>
      </w:r>
      <w:r w:rsidRPr="00C917D3">
        <w:rPr>
          <w:rFonts w:cs="Times New Roman"/>
          <w:sz w:val="26"/>
          <w:szCs w:val="26"/>
          <w:lang w:val="fr-FR"/>
        </w:rPr>
        <w:t>Chiếu một chùm tia sáng hẹp qua một lăng kính. Chùm tia sáng này bị tách thành chùm tia sáng có màu khác nhau. Đây là hiện tượng</w:t>
      </w:r>
    </w:p>
    <w:p w14:paraId="49F42F90"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rPr>
      </w:pPr>
      <w:r w:rsidRPr="00C917D3">
        <w:rPr>
          <w:rFonts w:cs="Times New Roman"/>
          <w:b/>
          <w:color w:val="0066FF"/>
          <w:sz w:val="26"/>
          <w:szCs w:val="26"/>
          <w:u w:val="single"/>
          <w:lang w:val="fr-FR"/>
        </w:rPr>
        <w:t>A</w:t>
      </w:r>
      <w:r w:rsidRPr="00C917D3">
        <w:rPr>
          <w:rFonts w:cs="Times New Roman"/>
          <w:b/>
          <w:color w:val="0066FF"/>
          <w:sz w:val="26"/>
          <w:szCs w:val="26"/>
          <w:lang w:val="fr-FR"/>
        </w:rPr>
        <w:t>.</w:t>
      </w:r>
      <w:r w:rsidRPr="00C917D3">
        <w:rPr>
          <w:rFonts w:cs="Times New Roman"/>
          <w:b/>
          <w:sz w:val="26"/>
          <w:szCs w:val="26"/>
          <w:lang w:val="fr-FR"/>
        </w:rPr>
        <w:t xml:space="preserve"> </w:t>
      </w:r>
      <w:r w:rsidRPr="00C917D3">
        <w:rPr>
          <w:rFonts w:cs="Times New Roman"/>
          <w:sz w:val="26"/>
          <w:szCs w:val="26"/>
          <w:lang w:val="fr-FR"/>
        </w:rPr>
        <w:t>tán sắc ánh sáng.</w:t>
      </w:r>
      <w:r w:rsidRPr="00C917D3">
        <w:rPr>
          <w:rFonts w:cs="Times New Roman"/>
          <w:b/>
          <w:sz w:val="26"/>
          <w:szCs w:val="26"/>
          <w:lang w:val="fr-FR"/>
        </w:rPr>
        <w:tab/>
      </w:r>
      <w:r w:rsidRPr="00C917D3">
        <w:rPr>
          <w:rFonts w:cs="Times New Roman"/>
          <w:b/>
          <w:color w:val="0066FF"/>
          <w:sz w:val="26"/>
          <w:szCs w:val="26"/>
          <w:lang w:val="fr-FR"/>
        </w:rPr>
        <w:t>B.</w:t>
      </w:r>
      <w:r w:rsidRPr="00C917D3">
        <w:rPr>
          <w:rFonts w:cs="Times New Roman"/>
          <w:b/>
          <w:sz w:val="26"/>
          <w:szCs w:val="26"/>
          <w:lang w:val="fr-FR"/>
        </w:rPr>
        <w:t xml:space="preserve"> </w:t>
      </w:r>
      <w:r w:rsidRPr="00C917D3">
        <w:rPr>
          <w:rFonts w:cs="Times New Roman"/>
          <w:sz w:val="26"/>
          <w:szCs w:val="26"/>
          <w:lang w:val="fr-FR"/>
        </w:rPr>
        <w:t>nhiễu xạ ánh sáng.</w:t>
      </w:r>
      <w:r w:rsidRPr="00C917D3">
        <w:rPr>
          <w:rFonts w:cs="Times New Roman"/>
          <w:b/>
          <w:sz w:val="26"/>
          <w:szCs w:val="26"/>
          <w:lang w:val="fr-FR"/>
        </w:rPr>
        <w:tab/>
      </w:r>
      <w:r w:rsidRPr="00C917D3">
        <w:rPr>
          <w:rFonts w:cs="Times New Roman"/>
          <w:b/>
          <w:color w:val="0066FF"/>
          <w:sz w:val="26"/>
          <w:szCs w:val="26"/>
        </w:rPr>
        <w:t>C.</w:t>
      </w:r>
      <w:r w:rsidRPr="00C917D3">
        <w:rPr>
          <w:rFonts w:cs="Times New Roman"/>
          <w:b/>
          <w:sz w:val="26"/>
          <w:szCs w:val="26"/>
        </w:rPr>
        <w:t xml:space="preserve"> </w:t>
      </w:r>
      <w:r w:rsidRPr="00C917D3">
        <w:rPr>
          <w:rFonts w:cs="Times New Roman"/>
          <w:sz w:val="26"/>
          <w:szCs w:val="26"/>
        </w:rPr>
        <w:t>giao thoa ánh sáng.</w:t>
      </w:r>
      <w:r w:rsidRPr="00C917D3">
        <w:rPr>
          <w:rFonts w:cs="Times New Roman"/>
          <w:b/>
          <w:sz w:val="26"/>
          <w:szCs w:val="26"/>
        </w:rPr>
        <w:tab/>
      </w:r>
      <w:r w:rsidRPr="00C917D3">
        <w:rPr>
          <w:rFonts w:cs="Times New Roman"/>
          <w:b/>
          <w:color w:val="0066FF"/>
          <w:sz w:val="26"/>
          <w:szCs w:val="26"/>
        </w:rPr>
        <w:t>D.</w:t>
      </w:r>
      <w:r w:rsidRPr="00C917D3">
        <w:rPr>
          <w:rFonts w:cs="Times New Roman"/>
          <w:b/>
          <w:sz w:val="26"/>
          <w:szCs w:val="26"/>
        </w:rPr>
        <w:t xml:space="preserve"> </w:t>
      </w:r>
      <w:r w:rsidRPr="00C917D3">
        <w:rPr>
          <w:rFonts w:cs="Times New Roman"/>
          <w:sz w:val="26"/>
          <w:szCs w:val="26"/>
        </w:rPr>
        <w:t>phản xạ toàn phần.</w:t>
      </w:r>
    </w:p>
    <w:p w14:paraId="37D178E9" w14:textId="65D9B238" w:rsidR="000D5B32" w:rsidRPr="00C917D3" w:rsidRDefault="0016669E" w:rsidP="0016669E">
      <w:pPr>
        <w:tabs>
          <w:tab w:val="left" w:pos="283"/>
          <w:tab w:val="left" w:pos="2835"/>
          <w:tab w:val="left" w:pos="5386"/>
          <w:tab w:val="left" w:pos="7937"/>
        </w:tabs>
        <w:spacing w:after="0" w:line="240" w:lineRule="auto"/>
        <w:jc w:val="center"/>
        <w:rPr>
          <w:rFonts w:cs="Times New Roman"/>
          <w:b/>
          <w:sz w:val="26"/>
          <w:szCs w:val="26"/>
        </w:rPr>
      </w:pPr>
      <w:r w:rsidRPr="00C917D3">
        <w:rPr>
          <w:rFonts w:cs="Times New Roman"/>
          <w:b/>
          <w:color w:val="FF0000"/>
          <w:sz w:val="26"/>
          <w:szCs w:val="26"/>
        </w:rPr>
        <w:t>Lời giải</w:t>
      </w:r>
    </w:p>
    <w:p w14:paraId="7A185510" w14:textId="77777777" w:rsidR="000D5B32" w:rsidRPr="00C917D3" w:rsidRDefault="000D5B32" w:rsidP="0016669E">
      <w:pPr>
        <w:widowControl w:val="0"/>
        <w:spacing w:after="0" w:line="276" w:lineRule="auto"/>
        <w:ind w:firstLine="283"/>
        <w:jc w:val="both"/>
        <w:rPr>
          <w:rFonts w:eastAsia="Calibri" w:cs="Times New Roman"/>
          <w:b/>
          <w:sz w:val="26"/>
          <w:szCs w:val="26"/>
          <w:lang w:val="pl-PL"/>
        </w:rPr>
      </w:pPr>
      <w:r w:rsidRPr="00C917D3">
        <w:rPr>
          <w:rFonts w:cs="Times New Roman"/>
          <w:b/>
          <w:sz w:val="26"/>
          <w:szCs w:val="26"/>
        </w:rPr>
        <w:t>Chọn A</w:t>
      </w:r>
    </w:p>
    <w:p w14:paraId="12843F86" w14:textId="77777777" w:rsidR="000D5B32" w:rsidRPr="00C917D3" w:rsidRDefault="000D5B32" w:rsidP="0016669E">
      <w:pPr>
        <w:widowControl w:val="0"/>
        <w:spacing w:after="0" w:line="276" w:lineRule="auto"/>
        <w:jc w:val="both"/>
        <w:rPr>
          <w:rFonts w:eastAsia="Calibri" w:cs="Times New Roman"/>
          <w:b/>
          <w:sz w:val="26"/>
          <w:szCs w:val="26"/>
          <w:lang w:val="pl-PL"/>
        </w:rPr>
      </w:pPr>
      <w:r w:rsidRPr="00C917D3">
        <w:rPr>
          <w:rFonts w:eastAsia="Calibri" w:cs="Times New Roman"/>
          <w:b/>
          <w:color w:val="FF0000"/>
          <w:sz w:val="26"/>
          <w:szCs w:val="26"/>
          <w:lang w:val="pl-PL"/>
        </w:rPr>
        <w:t>Câu 13:</w:t>
      </w:r>
      <w:r w:rsidRPr="00C917D3">
        <w:rPr>
          <w:rFonts w:eastAsia="Calibri" w:cs="Times New Roman"/>
          <w:b/>
          <w:sz w:val="26"/>
          <w:szCs w:val="26"/>
          <w:lang w:val="pl-PL"/>
        </w:rPr>
        <w:t xml:space="preserve"> .</w:t>
      </w:r>
      <w:r w:rsidRPr="00C917D3">
        <w:rPr>
          <w:rFonts w:eastAsia="Calibri" w:cs="Times New Roman"/>
          <w:sz w:val="26"/>
          <w:szCs w:val="26"/>
          <w:lang w:val="pl-PL"/>
        </w:rPr>
        <w:t xml:space="preserve">Phát biểu nào là </w:t>
      </w:r>
      <w:r w:rsidRPr="00C917D3">
        <w:rPr>
          <w:rFonts w:eastAsia="Calibri" w:cs="Times New Roman"/>
          <w:b/>
          <w:sz w:val="26"/>
          <w:szCs w:val="26"/>
          <w:lang w:val="pl-PL"/>
        </w:rPr>
        <w:t>sai</w:t>
      </w:r>
      <w:r w:rsidRPr="00C917D3">
        <w:rPr>
          <w:rFonts w:eastAsia="Calibri" w:cs="Times New Roman"/>
          <w:sz w:val="26"/>
          <w:szCs w:val="26"/>
          <w:lang w:val="pl-PL"/>
        </w:rPr>
        <w:t>? Cơ năng của dao động điều hoà luôn bằng</w:t>
      </w:r>
    </w:p>
    <w:p w14:paraId="7685C321" w14:textId="77777777" w:rsidR="000D5B32" w:rsidRPr="00C917D3" w:rsidRDefault="000D5B32" w:rsidP="0016669E">
      <w:pPr>
        <w:widowControl w:val="0"/>
        <w:tabs>
          <w:tab w:val="left" w:pos="283"/>
          <w:tab w:val="left" w:pos="2835"/>
          <w:tab w:val="left" w:pos="5386"/>
          <w:tab w:val="left" w:pos="7937"/>
        </w:tabs>
        <w:spacing w:after="0" w:line="240" w:lineRule="auto"/>
        <w:ind w:firstLine="283"/>
        <w:contextualSpacing/>
        <w:jc w:val="both"/>
        <w:rPr>
          <w:rFonts w:eastAsia="Calibri" w:cs="Times New Roman"/>
          <w:b/>
          <w:sz w:val="26"/>
          <w:szCs w:val="26"/>
          <w:lang w:val="pl-PL"/>
        </w:rPr>
      </w:pPr>
      <w:r w:rsidRPr="00C917D3">
        <w:rPr>
          <w:rFonts w:eastAsia="Calibri" w:cs="Times New Roman"/>
          <w:b/>
          <w:bCs/>
          <w:color w:val="0066FF"/>
          <w:w w:val="99"/>
          <w:sz w:val="26"/>
          <w:szCs w:val="26"/>
          <w:lang w:val="pl-PL"/>
        </w:rPr>
        <w:t>A.</w:t>
      </w:r>
      <w:r w:rsidRPr="00C917D3">
        <w:rPr>
          <w:rFonts w:eastAsia="Calibri" w:cs="Times New Roman"/>
          <w:b/>
          <w:bCs/>
          <w:w w:val="99"/>
          <w:sz w:val="26"/>
          <w:szCs w:val="26"/>
          <w:lang w:val="pl-PL"/>
        </w:rPr>
        <w:t xml:space="preserve"> </w:t>
      </w:r>
      <w:r w:rsidRPr="00C917D3">
        <w:rPr>
          <w:rFonts w:eastAsia="Calibri" w:cs="Times New Roman"/>
          <w:sz w:val="26"/>
          <w:szCs w:val="26"/>
          <w:lang w:val="pl-PL"/>
        </w:rPr>
        <w:t>tổng động năng và thế năng ở thời điểm bất</w:t>
      </w:r>
      <w:r w:rsidRPr="00C917D3">
        <w:rPr>
          <w:rFonts w:eastAsia="Calibri" w:cs="Times New Roman"/>
          <w:spacing w:val="-13"/>
          <w:sz w:val="26"/>
          <w:szCs w:val="26"/>
          <w:lang w:val="pl-PL"/>
        </w:rPr>
        <w:t xml:space="preserve"> </w:t>
      </w:r>
      <w:r w:rsidRPr="00C917D3">
        <w:rPr>
          <w:rFonts w:eastAsia="Calibri" w:cs="Times New Roman"/>
          <w:sz w:val="26"/>
          <w:szCs w:val="26"/>
          <w:lang w:val="pl-PL"/>
        </w:rPr>
        <w:t>kỳ</w:t>
      </w:r>
      <w:r w:rsidRPr="00C917D3">
        <w:rPr>
          <w:rFonts w:eastAsia="Calibri" w:cs="Times New Roman"/>
          <w:b/>
          <w:sz w:val="26"/>
          <w:szCs w:val="26"/>
          <w:lang w:val="pl-PL"/>
        </w:rPr>
        <w:tab/>
      </w:r>
      <w:r w:rsidRPr="00C917D3">
        <w:rPr>
          <w:rFonts w:eastAsia="Calibri" w:cs="Times New Roman"/>
          <w:b/>
          <w:bCs/>
          <w:color w:val="0066FF"/>
          <w:w w:val="99"/>
          <w:sz w:val="26"/>
          <w:szCs w:val="26"/>
          <w:u w:val="single"/>
          <w:lang w:val="pl-PL"/>
        </w:rPr>
        <w:t>B</w:t>
      </w:r>
      <w:r w:rsidRPr="00C917D3">
        <w:rPr>
          <w:rFonts w:eastAsia="Calibri" w:cs="Times New Roman"/>
          <w:b/>
          <w:bCs/>
          <w:color w:val="0066FF"/>
          <w:w w:val="99"/>
          <w:sz w:val="26"/>
          <w:szCs w:val="26"/>
          <w:lang w:val="pl-PL"/>
        </w:rPr>
        <w:t>.</w:t>
      </w:r>
      <w:r w:rsidRPr="00C917D3">
        <w:rPr>
          <w:rFonts w:eastAsia="Calibri" w:cs="Times New Roman"/>
          <w:b/>
          <w:bCs/>
          <w:w w:val="99"/>
          <w:sz w:val="26"/>
          <w:szCs w:val="26"/>
          <w:lang w:val="pl-PL"/>
        </w:rPr>
        <w:t xml:space="preserve"> </w:t>
      </w:r>
      <w:r w:rsidRPr="00C917D3">
        <w:rPr>
          <w:rFonts w:eastAsia="Calibri" w:cs="Times New Roman"/>
          <w:sz w:val="26"/>
          <w:szCs w:val="26"/>
          <w:lang w:val="pl-PL"/>
        </w:rPr>
        <w:t>động năng ở thời điểm ban</w:t>
      </w:r>
      <w:r w:rsidRPr="00C917D3">
        <w:rPr>
          <w:rFonts w:eastAsia="Calibri" w:cs="Times New Roman"/>
          <w:spacing w:val="-11"/>
          <w:sz w:val="26"/>
          <w:szCs w:val="26"/>
          <w:lang w:val="pl-PL"/>
        </w:rPr>
        <w:t xml:space="preserve"> </w:t>
      </w:r>
      <w:r w:rsidRPr="00C917D3">
        <w:rPr>
          <w:rFonts w:eastAsia="Calibri" w:cs="Times New Roman"/>
          <w:sz w:val="26"/>
          <w:szCs w:val="26"/>
          <w:lang w:val="pl-PL"/>
        </w:rPr>
        <w:t>đầu.</w:t>
      </w:r>
    </w:p>
    <w:p w14:paraId="049BC5D3" w14:textId="77777777" w:rsidR="000D5B32" w:rsidRPr="00C917D3" w:rsidRDefault="000D5B32" w:rsidP="0016669E">
      <w:pPr>
        <w:widowControl w:val="0"/>
        <w:tabs>
          <w:tab w:val="left" w:pos="283"/>
          <w:tab w:val="left" w:pos="2835"/>
          <w:tab w:val="left" w:pos="5386"/>
          <w:tab w:val="left" w:pos="7937"/>
        </w:tabs>
        <w:spacing w:after="0" w:line="240" w:lineRule="auto"/>
        <w:ind w:firstLine="283"/>
        <w:contextualSpacing/>
        <w:jc w:val="both"/>
        <w:rPr>
          <w:rFonts w:eastAsia="Calibri" w:cs="Times New Roman"/>
          <w:sz w:val="26"/>
          <w:szCs w:val="26"/>
          <w:lang w:val="pl-PL"/>
        </w:rPr>
      </w:pPr>
      <w:r w:rsidRPr="00C917D3">
        <w:rPr>
          <w:rFonts w:eastAsia="Calibri" w:cs="Times New Roman"/>
          <w:b/>
          <w:bCs/>
          <w:color w:val="0066FF"/>
          <w:w w:val="99"/>
          <w:sz w:val="26"/>
          <w:szCs w:val="26"/>
          <w:lang w:val="pl-PL"/>
        </w:rPr>
        <w:t>C.</w:t>
      </w:r>
      <w:r w:rsidRPr="00C917D3">
        <w:rPr>
          <w:rFonts w:eastAsia="Calibri" w:cs="Times New Roman"/>
          <w:b/>
          <w:bCs/>
          <w:w w:val="99"/>
          <w:sz w:val="26"/>
          <w:szCs w:val="26"/>
          <w:lang w:val="pl-PL"/>
        </w:rPr>
        <w:t xml:space="preserve"> </w:t>
      </w:r>
      <w:r w:rsidRPr="00C917D3">
        <w:rPr>
          <w:rFonts w:eastAsia="Calibri" w:cs="Times New Roman"/>
          <w:sz w:val="26"/>
          <w:szCs w:val="26"/>
          <w:lang w:val="pl-PL"/>
        </w:rPr>
        <w:t>thế năng ở vị trí li độ cực</w:t>
      </w:r>
      <w:r w:rsidRPr="00C917D3">
        <w:rPr>
          <w:rFonts w:eastAsia="Calibri" w:cs="Times New Roman"/>
          <w:spacing w:val="-21"/>
          <w:sz w:val="26"/>
          <w:szCs w:val="26"/>
          <w:lang w:val="pl-PL"/>
        </w:rPr>
        <w:t xml:space="preserve"> </w:t>
      </w:r>
      <w:r w:rsidRPr="00C917D3">
        <w:rPr>
          <w:rFonts w:eastAsia="Calibri" w:cs="Times New Roman"/>
          <w:sz w:val="26"/>
          <w:szCs w:val="26"/>
          <w:lang w:val="pl-PL"/>
        </w:rPr>
        <w:t>đại</w:t>
      </w:r>
      <w:r w:rsidRPr="00C917D3">
        <w:rPr>
          <w:rFonts w:eastAsia="Calibri" w:cs="Times New Roman"/>
          <w:b/>
          <w:sz w:val="26"/>
          <w:szCs w:val="26"/>
          <w:lang w:val="pl-PL"/>
        </w:rPr>
        <w:tab/>
      </w:r>
      <w:r w:rsidRPr="00C917D3">
        <w:rPr>
          <w:rFonts w:eastAsia="Calibri" w:cs="Times New Roman"/>
          <w:b/>
          <w:bCs/>
          <w:color w:val="0066FF"/>
          <w:w w:val="99"/>
          <w:sz w:val="26"/>
          <w:szCs w:val="26"/>
          <w:lang w:val="pl-PL"/>
        </w:rPr>
        <w:t>D.</w:t>
      </w:r>
      <w:r w:rsidRPr="00C917D3">
        <w:rPr>
          <w:rFonts w:eastAsia="Calibri" w:cs="Times New Roman"/>
          <w:b/>
          <w:bCs/>
          <w:w w:val="99"/>
          <w:sz w:val="26"/>
          <w:szCs w:val="26"/>
          <w:lang w:val="pl-PL"/>
        </w:rPr>
        <w:t xml:space="preserve"> </w:t>
      </w:r>
      <w:r w:rsidRPr="00C917D3">
        <w:rPr>
          <w:rFonts w:eastAsia="Calibri" w:cs="Times New Roman"/>
          <w:sz w:val="26"/>
          <w:szCs w:val="26"/>
          <w:lang w:val="pl-PL"/>
        </w:rPr>
        <w:t>động năng ở vị trí cân</w:t>
      </w:r>
      <w:r w:rsidRPr="00C917D3">
        <w:rPr>
          <w:rFonts w:eastAsia="Calibri" w:cs="Times New Roman"/>
          <w:spacing w:val="-9"/>
          <w:sz w:val="26"/>
          <w:szCs w:val="26"/>
          <w:lang w:val="pl-PL"/>
        </w:rPr>
        <w:t xml:space="preserve"> </w:t>
      </w:r>
      <w:r w:rsidRPr="00C917D3">
        <w:rPr>
          <w:rFonts w:eastAsia="Calibri" w:cs="Times New Roman"/>
          <w:sz w:val="26"/>
          <w:szCs w:val="26"/>
          <w:lang w:val="pl-PL"/>
        </w:rPr>
        <w:t>bằng.</w:t>
      </w:r>
    </w:p>
    <w:p w14:paraId="6700D471" w14:textId="17D77EEE" w:rsidR="000D5B32" w:rsidRPr="00C917D3" w:rsidRDefault="0016669E" w:rsidP="0016669E">
      <w:pPr>
        <w:tabs>
          <w:tab w:val="left" w:pos="283"/>
          <w:tab w:val="left" w:pos="2835"/>
          <w:tab w:val="left" w:pos="5386"/>
          <w:tab w:val="left" w:pos="7937"/>
        </w:tabs>
        <w:spacing w:after="0" w:line="240" w:lineRule="auto"/>
        <w:jc w:val="center"/>
        <w:rPr>
          <w:rFonts w:eastAsia="Calibri" w:cs="Times New Roman"/>
          <w:b/>
          <w:bCs/>
          <w:sz w:val="26"/>
          <w:szCs w:val="26"/>
          <w:lang w:val="pl-PL"/>
        </w:rPr>
      </w:pPr>
      <w:r w:rsidRPr="00C917D3">
        <w:rPr>
          <w:rFonts w:eastAsia="Calibri" w:cs="Times New Roman"/>
          <w:b/>
          <w:bCs/>
          <w:color w:val="FF0000"/>
          <w:sz w:val="26"/>
          <w:szCs w:val="26"/>
          <w:lang w:val="pl-PL"/>
        </w:rPr>
        <w:t>Lời giải</w:t>
      </w:r>
    </w:p>
    <w:p w14:paraId="25E2D403"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Calibri" w:cs="Times New Roman"/>
          <w:sz w:val="26"/>
          <w:szCs w:val="26"/>
          <w:lang w:val="pl-PL"/>
        </w:rPr>
      </w:pPr>
      <w:r w:rsidRPr="00C917D3">
        <w:rPr>
          <w:rFonts w:eastAsia="Times New Roman" w:cs="Times New Roman"/>
          <w:b/>
          <w:sz w:val="26"/>
          <w:szCs w:val="26"/>
          <w:lang w:val="vi-VN"/>
        </w:rPr>
        <w:t>Chọn</w:t>
      </w:r>
      <w:r w:rsidRPr="00C917D3">
        <w:rPr>
          <w:rFonts w:eastAsia="Times New Roman" w:cs="Times New Roman"/>
          <w:b/>
          <w:sz w:val="26"/>
          <w:szCs w:val="26"/>
          <w:lang w:val="pl-PL"/>
        </w:rPr>
        <w:t xml:space="preserve"> C</w:t>
      </w:r>
    </w:p>
    <w:p w14:paraId="09EC2C38" w14:textId="77777777" w:rsidR="000D5B32" w:rsidRPr="00C917D3" w:rsidRDefault="000D5B32" w:rsidP="0016669E">
      <w:pPr>
        <w:spacing w:after="0" w:line="276" w:lineRule="auto"/>
        <w:jc w:val="both"/>
        <w:rPr>
          <w:rFonts w:cs="Times New Roman"/>
          <w:b/>
          <w:sz w:val="26"/>
          <w:szCs w:val="26"/>
          <w:lang w:val="nl-NL"/>
        </w:rPr>
      </w:pPr>
      <w:r w:rsidRPr="00C917D3">
        <w:rPr>
          <w:rFonts w:cs="Times New Roman"/>
          <w:b/>
          <w:color w:val="FF0000"/>
          <w:sz w:val="26"/>
          <w:szCs w:val="26"/>
          <w:lang w:val="nl-NL"/>
        </w:rPr>
        <w:t>Câu 14:</w:t>
      </w:r>
      <w:r w:rsidRPr="00C917D3">
        <w:rPr>
          <w:rFonts w:cs="Times New Roman"/>
          <w:b/>
          <w:sz w:val="26"/>
          <w:szCs w:val="26"/>
          <w:lang w:val="nl-NL"/>
        </w:rPr>
        <w:t xml:space="preserve"> </w:t>
      </w:r>
      <w:r w:rsidRPr="00C917D3">
        <w:rPr>
          <w:rFonts w:cs="Times New Roman"/>
          <w:sz w:val="26"/>
          <w:szCs w:val="26"/>
          <w:lang w:val="nl-NL"/>
        </w:rPr>
        <w:t>Sóng dọc truyền được trong các môi trường</w:t>
      </w:r>
    </w:p>
    <w:p w14:paraId="44690B81"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
          <w:sz w:val="26"/>
          <w:szCs w:val="26"/>
          <w:lang w:val="nl-NL"/>
        </w:rPr>
      </w:pPr>
      <w:r w:rsidRPr="00C917D3">
        <w:rPr>
          <w:rFonts w:cs="Times New Roman"/>
          <w:b/>
          <w:color w:val="0066FF"/>
          <w:sz w:val="26"/>
          <w:szCs w:val="26"/>
          <w:lang w:val="nl-NL"/>
        </w:rPr>
        <w:t>A.</w:t>
      </w:r>
      <w:r w:rsidRPr="00C917D3">
        <w:rPr>
          <w:rFonts w:cs="Times New Roman"/>
          <w:b/>
          <w:sz w:val="26"/>
          <w:szCs w:val="26"/>
          <w:lang w:val="nl-NL"/>
        </w:rPr>
        <w:t xml:space="preserve"> </w:t>
      </w:r>
      <w:r w:rsidRPr="00C917D3">
        <w:rPr>
          <w:rFonts w:cs="Times New Roman"/>
          <w:sz w:val="26"/>
          <w:szCs w:val="26"/>
          <w:lang w:val="nl-NL"/>
        </w:rPr>
        <w:t>chất rắn và chất khí.</w:t>
      </w:r>
      <w:r w:rsidRPr="00C917D3">
        <w:rPr>
          <w:rFonts w:cs="Times New Roman"/>
          <w:b/>
          <w:sz w:val="26"/>
          <w:szCs w:val="26"/>
          <w:lang w:val="nl-NL"/>
        </w:rPr>
        <w:tab/>
      </w:r>
      <w:r w:rsidRPr="00C917D3">
        <w:rPr>
          <w:rFonts w:cs="Times New Roman"/>
          <w:b/>
          <w:sz w:val="26"/>
          <w:szCs w:val="26"/>
          <w:lang w:val="nl-NL"/>
        </w:rPr>
        <w:tab/>
      </w:r>
      <w:r w:rsidRPr="00C917D3">
        <w:rPr>
          <w:rFonts w:cs="Times New Roman"/>
          <w:b/>
          <w:color w:val="0066FF"/>
          <w:sz w:val="26"/>
          <w:szCs w:val="26"/>
          <w:lang w:val="nl-NL"/>
        </w:rPr>
        <w:t>B.</w:t>
      </w:r>
      <w:r w:rsidRPr="00C917D3">
        <w:rPr>
          <w:rFonts w:cs="Times New Roman"/>
          <w:b/>
          <w:sz w:val="26"/>
          <w:szCs w:val="26"/>
          <w:lang w:val="nl-NL"/>
        </w:rPr>
        <w:t xml:space="preserve"> </w:t>
      </w:r>
      <w:r w:rsidRPr="00C917D3">
        <w:rPr>
          <w:rFonts w:cs="Times New Roman"/>
          <w:sz w:val="26"/>
          <w:szCs w:val="26"/>
          <w:lang w:val="nl-NL"/>
        </w:rPr>
        <w:t>chất rắn và lỏng.</w:t>
      </w:r>
    </w:p>
    <w:p w14:paraId="0CEB1F52"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lang w:val="nl-NL"/>
        </w:rPr>
      </w:pPr>
      <w:r w:rsidRPr="00C917D3">
        <w:rPr>
          <w:rFonts w:cs="Times New Roman"/>
          <w:b/>
          <w:color w:val="0066FF"/>
          <w:sz w:val="26"/>
          <w:szCs w:val="26"/>
          <w:lang w:val="nl-NL"/>
        </w:rPr>
        <w:t>C.</w:t>
      </w:r>
      <w:r w:rsidRPr="00C917D3">
        <w:rPr>
          <w:rFonts w:cs="Times New Roman"/>
          <w:b/>
          <w:sz w:val="26"/>
          <w:szCs w:val="26"/>
          <w:lang w:val="nl-NL"/>
        </w:rPr>
        <w:t xml:space="preserve"> </w:t>
      </w:r>
      <w:r w:rsidRPr="00C917D3">
        <w:rPr>
          <w:rFonts w:cs="Times New Roman"/>
          <w:sz w:val="26"/>
          <w:szCs w:val="26"/>
          <w:lang w:val="nl-NL"/>
        </w:rPr>
        <w:t>chất rắn và bề mặt chất lỏng.</w:t>
      </w:r>
      <w:r w:rsidRPr="00C917D3">
        <w:rPr>
          <w:rFonts w:cs="Times New Roman"/>
          <w:b/>
          <w:sz w:val="26"/>
          <w:szCs w:val="26"/>
          <w:lang w:val="nl-NL"/>
        </w:rPr>
        <w:tab/>
      </w:r>
      <w:r w:rsidRPr="00C917D3">
        <w:rPr>
          <w:rFonts w:cs="Times New Roman"/>
          <w:b/>
          <w:color w:val="0066FF"/>
          <w:sz w:val="26"/>
          <w:szCs w:val="26"/>
          <w:u w:val="single"/>
          <w:lang w:val="nl-NL"/>
        </w:rPr>
        <w:t>D</w:t>
      </w:r>
      <w:r w:rsidRPr="00C917D3">
        <w:rPr>
          <w:rFonts w:cs="Times New Roman"/>
          <w:b/>
          <w:color w:val="0066FF"/>
          <w:sz w:val="26"/>
          <w:szCs w:val="26"/>
          <w:lang w:val="nl-NL"/>
        </w:rPr>
        <w:t>.</w:t>
      </w:r>
      <w:r w:rsidRPr="00C917D3">
        <w:rPr>
          <w:rFonts w:cs="Times New Roman"/>
          <w:b/>
          <w:sz w:val="26"/>
          <w:szCs w:val="26"/>
          <w:lang w:val="nl-NL"/>
        </w:rPr>
        <w:t xml:space="preserve"> </w:t>
      </w:r>
      <w:r w:rsidRPr="00C917D3">
        <w:rPr>
          <w:rFonts w:cs="Times New Roman"/>
          <w:sz w:val="26"/>
          <w:szCs w:val="26"/>
          <w:lang w:val="nl-NL"/>
        </w:rPr>
        <w:t>cả chất rắn, lỏng và khí.</w:t>
      </w:r>
    </w:p>
    <w:p w14:paraId="331D3CE5" w14:textId="7CAE7583" w:rsidR="000D5B32" w:rsidRPr="00C917D3" w:rsidRDefault="0016669E" w:rsidP="0016669E">
      <w:pPr>
        <w:tabs>
          <w:tab w:val="left" w:pos="283"/>
          <w:tab w:val="left" w:pos="2835"/>
          <w:tab w:val="left" w:pos="5386"/>
          <w:tab w:val="left" w:pos="7937"/>
        </w:tabs>
        <w:spacing w:after="0" w:line="240" w:lineRule="auto"/>
        <w:jc w:val="center"/>
        <w:rPr>
          <w:rFonts w:cs="Times New Roman"/>
          <w:sz w:val="26"/>
          <w:szCs w:val="26"/>
          <w:lang w:val="nl-NL"/>
        </w:rPr>
      </w:pPr>
      <w:r w:rsidRPr="00C917D3">
        <w:rPr>
          <w:rFonts w:cs="Times New Roman"/>
          <w:b/>
          <w:color w:val="FF0000"/>
          <w:sz w:val="26"/>
          <w:szCs w:val="26"/>
          <w:lang w:val="nl-NL"/>
        </w:rPr>
        <w:t>Lời giải</w:t>
      </w:r>
    </w:p>
    <w:p w14:paraId="03B5E833" w14:textId="77777777" w:rsidR="000D5B32" w:rsidRPr="00C917D3" w:rsidRDefault="000D5B32" w:rsidP="0016669E">
      <w:pPr>
        <w:spacing w:after="0" w:line="276" w:lineRule="auto"/>
        <w:ind w:firstLine="283"/>
        <w:jc w:val="both"/>
        <w:rPr>
          <w:rFonts w:cs="Times New Roman"/>
          <w:b/>
          <w:sz w:val="26"/>
          <w:szCs w:val="26"/>
          <w:lang w:val="nl-NL"/>
        </w:rPr>
      </w:pPr>
      <w:r w:rsidRPr="00C917D3">
        <w:rPr>
          <w:rFonts w:cs="Times New Roman"/>
          <w:b/>
          <w:sz w:val="26"/>
          <w:szCs w:val="26"/>
          <w:lang w:val="nl-NL"/>
        </w:rPr>
        <w:t>Chọn D</w:t>
      </w:r>
    </w:p>
    <w:p w14:paraId="7499992F" w14:textId="77777777" w:rsidR="000D5B32" w:rsidRPr="00C917D3" w:rsidRDefault="000D5B32" w:rsidP="0016669E">
      <w:pPr>
        <w:spacing w:after="0" w:line="276" w:lineRule="auto"/>
        <w:jc w:val="both"/>
        <w:rPr>
          <w:rFonts w:cs="Times New Roman"/>
          <w:b/>
          <w:sz w:val="26"/>
          <w:szCs w:val="26"/>
          <w:lang w:val="nl-NL"/>
        </w:rPr>
      </w:pPr>
      <w:r w:rsidRPr="00C917D3">
        <w:rPr>
          <w:rFonts w:cs="Times New Roman"/>
          <w:b/>
          <w:color w:val="FF0000"/>
          <w:sz w:val="26"/>
          <w:szCs w:val="26"/>
          <w:lang w:val="nl-NL"/>
        </w:rPr>
        <w:t>Câu 15:</w:t>
      </w:r>
      <w:r w:rsidRPr="00C917D3">
        <w:rPr>
          <w:rFonts w:cs="Times New Roman"/>
          <w:b/>
          <w:sz w:val="26"/>
          <w:szCs w:val="26"/>
          <w:lang w:val="nl-NL"/>
        </w:rPr>
        <w:t xml:space="preserve"> </w:t>
      </w:r>
      <w:r w:rsidRPr="00C917D3">
        <w:rPr>
          <w:rFonts w:cs="Times New Roman"/>
          <w:sz w:val="26"/>
          <w:szCs w:val="26"/>
          <w:lang w:val="nl-NL"/>
        </w:rPr>
        <w:t>Hạt tải điện trong bán dẫn loại n chủ yếu là</w:t>
      </w:r>
    </w:p>
    <w:p w14:paraId="439683CE" w14:textId="77777777" w:rsidR="000D5B32" w:rsidRPr="00C917D3" w:rsidRDefault="000D5B32" w:rsidP="0016669E">
      <w:pPr>
        <w:tabs>
          <w:tab w:val="left" w:pos="283"/>
          <w:tab w:val="left" w:pos="2835"/>
          <w:tab w:val="left" w:pos="5386"/>
          <w:tab w:val="left" w:pos="7937"/>
        </w:tabs>
        <w:spacing w:after="0" w:line="276" w:lineRule="auto"/>
        <w:ind w:firstLine="283"/>
        <w:jc w:val="both"/>
        <w:rPr>
          <w:rFonts w:cs="Times New Roman"/>
          <w:sz w:val="26"/>
          <w:szCs w:val="26"/>
        </w:rPr>
      </w:pPr>
      <w:r w:rsidRPr="00C917D3">
        <w:rPr>
          <w:rFonts w:cs="Times New Roman"/>
          <w:b/>
          <w:color w:val="0066FF"/>
          <w:sz w:val="26"/>
          <w:szCs w:val="26"/>
        </w:rPr>
        <w:t>A.</w:t>
      </w:r>
      <w:r w:rsidRPr="00C917D3">
        <w:rPr>
          <w:rFonts w:cs="Times New Roman"/>
          <w:b/>
          <w:sz w:val="26"/>
          <w:szCs w:val="26"/>
        </w:rPr>
        <w:t xml:space="preserve"> </w:t>
      </w:r>
      <w:r w:rsidRPr="00C917D3">
        <w:rPr>
          <w:rFonts w:cs="Times New Roman"/>
          <w:sz w:val="26"/>
          <w:szCs w:val="26"/>
        </w:rPr>
        <w:t>lỗ trống.</w:t>
      </w:r>
      <w:r w:rsidRPr="00C917D3">
        <w:rPr>
          <w:rFonts w:cs="Times New Roman"/>
          <w:b/>
          <w:sz w:val="26"/>
          <w:szCs w:val="26"/>
        </w:rPr>
        <w:tab/>
      </w:r>
      <w:r w:rsidRPr="00C917D3">
        <w:rPr>
          <w:rFonts w:cs="Times New Roman"/>
          <w:b/>
          <w:color w:val="0066FF"/>
          <w:sz w:val="26"/>
          <w:szCs w:val="26"/>
          <w:u w:val="single"/>
        </w:rPr>
        <w:t>B</w:t>
      </w:r>
      <w:r w:rsidRPr="00C917D3">
        <w:rPr>
          <w:rFonts w:cs="Times New Roman"/>
          <w:b/>
          <w:color w:val="0066FF"/>
          <w:sz w:val="26"/>
          <w:szCs w:val="26"/>
        </w:rPr>
        <w:t>.</w:t>
      </w:r>
      <w:r w:rsidRPr="00C917D3">
        <w:rPr>
          <w:rFonts w:cs="Times New Roman"/>
          <w:b/>
          <w:sz w:val="26"/>
          <w:szCs w:val="26"/>
        </w:rPr>
        <w:t xml:space="preserve"> </w:t>
      </w:r>
      <w:r w:rsidRPr="00C917D3">
        <w:rPr>
          <w:rFonts w:cs="Times New Roman"/>
          <w:sz w:val="26"/>
          <w:szCs w:val="26"/>
        </w:rPr>
        <w:t>electron.</w:t>
      </w:r>
      <w:r w:rsidRPr="00C917D3">
        <w:rPr>
          <w:rFonts w:cs="Times New Roman"/>
          <w:b/>
          <w:sz w:val="26"/>
          <w:szCs w:val="26"/>
        </w:rPr>
        <w:tab/>
      </w:r>
      <w:r w:rsidRPr="00C917D3">
        <w:rPr>
          <w:rFonts w:cs="Times New Roman"/>
          <w:b/>
          <w:color w:val="0066FF"/>
          <w:sz w:val="26"/>
          <w:szCs w:val="26"/>
        </w:rPr>
        <w:t>C.</w:t>
      </w:r>
      <w:r w:rsidRPr="00C917D3">
        <w:rPr>
          <w:rFonts w:cs="Times New Roman"/>
          <w:b/>
          <w:sz w:val="26"/>
          <w:szCs w:val="26"/>
        </w:rPr>
        <w:t xml:space="preserve"> </w:t>
      </w:r>
      <w:r w:rsidRPr="00C917D3">
        <w:rPr>
          <w:rFonts w:cs="Times New Roman"/>
          <w:sz w:val="26"/>
          <w:szCs w:val="26"/>
        </w:rPr>
        <w:t>ion dương.</w:t>
      </w:r>
      <w:r w:rsidRPr="00C917D3">
        <w:rPr>
          <w:rFonts w:cs="Times New Roman"/>
          <w:b/>
          <w:sz w:val="26"/>
          <w:szCs w:val="26"/>
        </w:rPr>
        <w:tab/>
      </w:r>
      <w:r w:rsidRPr="00C917D3">
        <w:rPr>
          <w:rFonts w:cs="Times New Roman"/>
          <w:b/>
          <w:color w:val="0066FF"/>
          <w:sz w:val="26"/>
          <w:szCs w:val="26"/>
        </w:rPr>
        <w:t>D.</w:t>
      </w:r>
      <w:r w:rsidRPr="00C917D3">
        <w:rPr>
          <w:rFonts w:cs="Times New Roman"/>
          <w:b/>
          <w:sz w:val="26"/>
          <w:szCs w:val="26"/>
        </w:rPr>
        <w:t xml:space="preserve"> </w:t>
      </w:r>
      <w:r w:rsidRPr="00C917D3">
        <w:rPr>
          <w:rFonts w:cs="Times New Roman"/>
          <w:sz w:val="26"/>
          <w:szCs w:val="26"/>
        </w:rPr>
        <w:t>ion âm.</w:t>
      </w:r>
    </w:p>
    <w:p w14:paraId="004B46B0" w14:textId="46CB7F95" w:rsidR="000D5B32" w:rsidRPr="00C917D3" w:rsidRDefault="0016669E" w:rsidP="0016669E">
      <w:pPr>
        <w:tabs>
          <w:tab w:val="left" w:pos="283"/>
          <w:tab w:val="left" w:pos="2835"/>
          <w:tab w:val="left" w:pos="5386"/>
          <w:tab w:val="left" w:pos="7937"/>
        </w:tabs>
        <w:spacing w:after="0"/>
        <w:jc w:val="center"/>
        <w:rPr>
          <w:rFonts w:cs="Times New Roman"/>
          <w:b/>
          <w:sz w:val="26"/>
          <w:szCs w:val="26"/>
        </w:rPr>
      </w:pPr>
      <w:r w:rsidRPr="00C917D3">
        <w:rPr>
          <w:rFonts w:cs="Times New Roman"/>
          <w:b/>
          <w:color w:val="FF0000"/>
          <w:sz w:val="26"/>
          <w:szCs w:val="26"/>
        </w:rPr>
        <w:t>Lời giải</w:t>
      </w:r>
    </w:p>
    <w:p w14:paraId="62E38109" w14:textId="77777777" w:rsidR="000D5B32" w:rsidRPr="00C917D3" w:rsidRDefault="000D5B32" w:rsidP="0016669E">
      <w:pPr>
        <w:spacing w:after="0" w:line="276" w:lineRule="auto"/>
        <w:ind w:firstLine="283"/>
        <w:jc w:val="both"/>
        <w:rPr>
          <w:rFonts w:cs="Times New Roman"/>
          <w:b/>
          <w:sz w:val="26"/>
          <w:szCs w:val="26"/>
        </w:rPr>
      </w:pPr>
      <w:r w:rsidRPr="00C917D3">
        <w:rPr>
          <w:rFonts w:cs="Times New Roman"/>
          <w:b/>
          <w:sz w:val="26"/>
          <w:szCs w:val="26"/>
        </w:rPr>
        <w:t>Chọn B</w:t>
      </w:r>
    </w:p>
    <w:p w14:paraId="4CDA31D4" w14:textId="77777777" w:rsidR="000D5B32" w:rsidRPr="00C917D3" w:rsidRDefault="000D5B32" w:rsidP="0016669E">
      <w:pPr>
        <w:spacing w:after="0" w:line="276" w:lineRule="auto"/>
        <w:jc w:val="both"/>
        <w:rPr>
          <w:rFonts w:cs="Times New Roman"/>
          <w:b/>
          <w:sz w:val="26"/>
          <w:szCs w:val="26"/>
        </w:rPr>
      </w:pPr>
      <w:r w:rsidRPr="00C917D3">
        <w:rPr>
          <w:rFonts w:cs="Times New Roman"/>
          <w:b/>
          <w:color w:val="FF0000"/>
          <w:sz w:val="26"/>
          <w:szCs w:val="26"/>
        </w:rPr>
        <w:t>Câu 16:</w:t>
      </w:r>
      <w:r w:rsidRPr="00C917D3">
        <w:rPr>
          <w:rFonts w:cs="Times New Roman"/>
          <w:b/>
          <w:sz w:val="26"/>
          <w:szCs w:val="26"/>
        </w:rPr>
        <w:t xml:space="preserve"> </w:t>
      </w:r>
      <w:r w:rsidRPr="00C917D3">
        <w:rPr>
          <w:rFonts w:cs="Times New Roman"/>
          <w:sz w:val="26"/>
          <w:szCs w:val="26"/>
        </w:rPr>
        <w:t xml:space="preserve">Đặt điện áp </w:t>
      </w:r>
      <w:r w:rsidRPr="00C917D3">
        <w:rPr>
          <w:rFonts w:cs="Times New Roman"/>
          <w:position w:val="-12"/>
          <w:sz w:val="26"/>
          <w:szCs w:val="26"/>
        </w:rPr>
        <w:object w:dxaOrig="1660" w:dyaOrig="360" w14:anchorId="56F47F24">
          <v:shape id="_x0000_i1813" type="#_x0000_t75" style="width:83.25pt;height:18pt" o:ole="">
            <v:imagedata r:id="rId1372" o:title=""/>
          </v:shape>
          <o:OLEObject Type="Embed" ProgID="Equation.DSMT4" ShapeID="_x0000_i1813" DrawAspect="Content" ObjectID="_1764605091" r:id="rId1574"/>
        </w:object>
      </w:r>
      <w:r w:rsidRPr="00C917D3">
        <w:rPr>
          <w:rFonts w:cs="Times New Roman"/>
          <w:sz w:val="26"/>
          <w:szCs w:val="26"/>
        </w:rPr>
        <w:t xml:space="preserve"> ( t tính bằng s) vào hai đầu một tụ điện có điện dung </w:t>
      </w:r>
      <w:r w:rsidRPr="00C917D3">
        <w:rPr>
          <w:rFonts w:cs="Times New Roman"/>
          <w:position w:val="-24"/>
          <w:sz w:val="26"/>
          <w:szCs w:val="26"/>
        </w:rPr>
        <w:object w:dxaOrig="1219" w:dyaOrig="660" w14:anchorId="7CBE795E">
          <v:shape id="_x0000_i1814" type="#_x0000_t75" style="width:60.75pt;height:33pt" o:ole="">
            <v:imagedata r:id="rId1374" o:title=""/>
          </v:shape>
          <o:OLEObject Type="Embed" ProgID="Equation.DSMT4" ShapeID="_x0000_i1814" DrawAspect="Content" ObjectID="_1764605092" r:id="rId1575"/>
        </w:object>
      </w:r>
      <w:r w:rsidRPr="00C917D3">
        <w:rPr>
          <w:rFonts w:cs="Times New Roman"/>
          <w:sz w:val="26"/>
          <w:szCs w:val="26"/>
        </w:rPr>
        <w:t>. Dung kháng của tụ điện là</w:t>
      </w:r>
    </w:p>
    <w:p w14:paraId="69B66808" w14:textId="77777777" w:rsidR="000D5B32" w:rsidRPr="00C917D3" w:rsidRDefault="000D5B32" w:rsidP="0016669E">
      <w:pPr>
        <w:tabs>
          <w:tab w:val="left" w:pos="283"/>
          <w:tab w:val="left" w:pos="2835"/>
          <w:tab w:val="left" w:pos="5386"/>
          <w:tab w:val="left" w:pos="7937"/>
        </w:tabs>
        <w:spacing w:after="0"/>
        <w:ind w:firstLine="283"/>
        <w:jc w:val="both"/>
        <w:rPr>
          <w:rFonts w:cs="Times New Roman"/>
          <w:sz w:val="26"/>
          <w:szCs w:val="26"/>
        </w:rPr>
      </w:pPr>
      <w:r w:rsidRPr="00C917D3">
        <w:rPr>
          <w:rFonts w:cs="Times New Roman"/>
          <w:b/>
          <w:bCs/>
          <w:color w:val="0066FF"/>
          <w:sz w:val="26"/>
          <w:szCs w:val="26"/>
        </w:rPr>
        <w:t>A.</w:t>
      </w:r>
      <w:r w:rsidRPr="00C917D3">
        <w:rPr>
          <w:rFonts w:cs="Times New Roman"/>
          <w:b/>
          <w:bCs/>
          <w:sz w:val="26"/>
          <w:szCs w:val="26"/>
        </w:rPr>
        <w:t xml:space="preserve"> </w:t>
      </w:r>
      <w:r w:rsidRPr="00C917D3">
        <w:rPr>
          <w:rFonts w:cs="Times New Roman"/>
          <w:position w:val="-6"/>
          <w:sz w:val="26"/>
          <w:szCs w:val="26"/>
        </w:rPr>
        <w:object w:dxaOrig="600" w:dyaOrig="279" w14:anchorId="3242FD91">
          <v:shape id="_x0000_i1815" type="#_x0000_t75" style="width:30pt;height:13.5pt" o:ole="">
            <v:imagedata r:id="rId1376" o:title=""/>
          </v:shape>
          <o:OLEObject Type="Embed" ProgID="Equation.DSMT4" ShapeID="_x0000_i1815" DrawAspect="Content" ObjectID="_1764605093" r:id="rId1576"/>
        </w:object>
      </w:r>
      <w:r w:rsidRPr="00C917D3">
        <w:rPr>
          <w:rFonts w:cs="Times New Roman"/>
          <w:b/>
          <w:sz w:val="26"/>
          <w:szCs w:val="26"/>
        </w:rPr>
        <w:tab/>
      </w:r>
      <w:r w:rsidRPr="00C917D3">
        <w:rPr>
          <w:rFonts w:cs="Times New Roman"/>
          <w:b/>
          <w:bCs/>
          <w:color w:val="0066FF"/>
          <w:sz w:val="26"/>
          <w:szCs w:val="26"/>
        </w:rPr>
        <w:t>B.</w:t>
      </w:r>
      <w:r w:rsidRPr="00C917D3">
        <w:rPr>
          <w:rFonts w:cs="Times New Roman"/>
          <w:b/>
          <w:bCs/>
          <w:sz w:val="26"/>
          <w:szCs w:val="26"/>
        </w:rPr>
        <w:t xml:space="preserve"> </w:t>
      </w:r>
      <w:r w:rsidRPr="00C917D3">
        <w:rPr>
          <w:rFonts w:cs="Times New Roman"/>
          <w:position w:val="-6"/>
          <w:sz w:val="26"/>
          <w:szCs w:val="26"/>
        </w:rPr>
        <w:object w:dxaOrig="620" w:dyaOrig="279" w14:anchorId="4F06653D">
          <v:shape id="_x0000_i1816" type="#_x0000_t75" style="width:30.75pt;height:13.5pt" o:ole="">
            <v:imagedata r:id="rId1378" o:title=""/>
          </v:shape>
          <o:OLEObject Type="Embed" ProgID="Equation.DSMT4" ShapeID="_x0000_i1816" DrawAspect="Content" ObjectID="_1764605094" r:id="rId1577"/>
        </w:object>
      </w:r>
      <w:r w:rsidRPr="00C917D3">
        <w:rPr>
          <w:rFonts w:cs="Times New Roman"/>
          <w:b/>
          <w:sz w:val="26"/>
          <w:szCs w:val="26"/>
        </w:rPr>
        <w:tab/>
      </w:r>
      <w:r w:rsidRPr="00C917D3">
        <w:rPr>
          <w:rFonts w:cs="Times New Roman"/>
          <w:b/>
          <w:bCs/>
          <w:color w:val="0066FF"/>
          <w:sz w:val="26"/>
          <w:szCs w:val="26"/>
        </w:rPr>
        <w:t>C.</w:t>
      </w:r>
      <w:r w:rsidRPr="00C917D3">
        <w:rPr>
          <w:rFonts w:cs="Times New Roman"/>
          <w:b/>
          <w:bCs/>
          <w:sz w:val="26"/>
          <w:szCs w:val="26"/>
        </w:rPr>
        <w:t xml:space="preserve"> </w:t>
      </w:r>
      <w:r w:rsidRPr="00C917D3">
        <w:rPr>
          <w:rFonts w:cs="Times New Roman"/>
          <w:position w:val="-6"/>
          <w:sz w:val="26"/>
          <w:szCs w:val="26"/>
        </w:rPr>
        <w:object w:dxaOrig="499" w:dyaOrig="279" w14:anchorId="4366AC87">
          <v:shape id="_x0000_i1817" type="#_x0000_t75" style="width:25.5pt;height:13.5pt" o:ole="">
            <v:imagedata r:id="rId1380" o:title=""/>
          </v:shape>
          <o:OLEObject Type="Embed" ProgID="Equation.DSMT4" ShapeID="_x0000_i1817" DrawAspect="Content" ObjectID="_1764605095" r:id="rId1578"/>
        </w:object>
      </w:r>
      <w:r w:rsidRPr="00C917D3">
        <w:rPr>
          <w:rFonts w:cs="Times New Roman"/>
          <w:b/>
          <w:sz w:val="26"/>
          <w:szCs w:val="26"/>
        </w:rPr>
        <w:tab/>
      </w:r>
      <w:r w:rsidRPr="00C917D3">
        <w:rPr>
          <w:rFonts w:cs="Times New Roman"/>
          <w:b/>
          <w:bCs/>
          <w:color w:val="0066FF"/>
          <w:sz w:val="26"/>
          <w:szCs w:val="26"/>
        </w:rPr>
        <w:t>D.</w:t>
      </w:r>
      <w:r w:rsidRPr="00C917D3">
        <w:rPr>
          <w:rFonts w:cs="Times New Roman"/>
          <w:b/>
          <w:bCs/>
          <w:sz w:val="26"/>
          <w:szCs w:val="26"/>
        </w:rPr>
        <w:t xml:space="preserve"> </w:t>
      </w:r>
      <w:r w:rsidRPr="00C917D3">
        <w:rPr>
          <w:rFonts w:cs="Times New Roman"/>
          <w:position w:val="-6"/>
          <w:sz w:val="26"/>
          <w:szCs w:val="26"/>
        </w:rPr>
        <w:object w:dxaOrig="600" w:dyaOrig="279" w14:anchorId="54F588F0">
          <v:shape id="_x0000_i1818" type="#_x0000_t75" style="width:30pt;height:13.5pt" o:ole="">
            <v:imagedata r:id="rId1382" o:title=""/>
          </v:shape>
          <o:OLEObject Type="Embed" ProgID="Equation.DSMT4" ShapeID="_x0000_i1818" DrawAspect="Content" ObjectID="_1764605096" r:id="rId1579"/>
        </w:object>
      </w:r>
    </w:p>
    <w:p w14:paraId="15C1E8D4" w14:textId="45E5CC99" w:rsidR="000D5B32" w:rsidRPr="00C917D3" w:rsidRDefault="0016669E" w:rsidP="0016669E">
      <w:pPr>
        <w:tabs>
          <w:tab w:val="left" w:pos="283"/>
          <w:tab w:val="left" w:pos="2835"/>
          <w:tab w:val="left" w:pos="5386"/>
          <w:tab w:val="left" w:pos="7937"/>
        </w:tabs>
        <w:spacing w:after="0"/>
        <w:jc w:val="center"/>
        <w:rPr>
          <w:rFonts w:cs="Times New Roman"/>
          <w:sz w:val="26"/>
          <w:szCs w:val="26"/>
          <w:lang w:val="fr-FR"/>
        </w:rPr>
      </w:pPr>
      <w:r w:rsidRPr="00C917D3">
        <w:rPr>
          <w:rFonts w:cs="Times New Roman"/>
          <w:b/>
          <w:bCs/>
          <w:color w:val="FF0000"/>
          <w:sz w:val="26"/>
          <w:szCs w:val="26"/>
          <w:lang w:val="fr-FR"/>
        </w:rPr>
        <w:t>Lời giải</w:t>
      </w:r>
    </w:p>
    <w:p w14:paraId="4B0DD266" w14:textId="77777777" w:rsidR="000D5B32" w:rsidRPr="00C917D3" w:rsidRDefault="000D5B32" w:rsidP="0016669E">
      <w:pPr>
        <w:tabs>
          <w:tab w:val="left" w:pos="283"/>
          <w:tab w:val="left" w:pos="2835"/>
          <w:tab w:val="left" w:pos="5386"/>
          <w:tab w:val="left" w:pos="7937"/>
        </w:tabs>
        <w:spacing w:after="0"/>
        <w:ind w:firstLine="283"/>
        <w:jc w:val="both"/>
        <w:rPr>
          <w:rFonts w:cs="Times New Roman"/>
          <w:sz w:val="26"/>
          <w:szCs w:val="26"/>
          <w:lang w:val="fr-FR"/>
        </w:rPr>
      </w:pPr>
      <w:r w:rsidRPr="00C917D3">
        <w:rPr>
          <w:rFonts w:cs="Times New Roman"/>
          <w:sz w:val="26"/>
          <w:szCs w:val="26"/>
          <w:lang w:val="fr-FR"/>
        </w:rPr>
        <w:t xml:space="preserve">Ta có </w:t>
      </w:r>
      <w:r w:rsidRPr="00C917D3">
        <w:rPr>
          <w:rFonts w:cs="Times New Roman"/>
          <w:position w:val="-56"/>
          <w:sz w:val="26"/>
          <w:szCs w:val="26"/>
        </w:rPr>
        <w:object w:dxaOrig="2980" w:dyaOrig="940" w14:anchorId="6A934D7B">
          <v:shape id="_x0000_i1819" type="#_x0000_t75" style="width:149.25pt;height:46.5pt" o:ole="">
            <v:imagedata r:id="rId1580" o:title=""/>
          </v:shape>
          <o:OLEObject Type="Embed" ProgID="Equation.DSMT4" ShapeID="_x0000_i1819" DrawAspect="Content" ObjectID="_1764605097" r:id="rId1581"/>
        </w:object>
      </w:r>
      <w:r w:rsidRPr="00C917D3">
        <w:rPr>
          <w:rFonts w:cs="Times New Roman"/>
          <w:sz w:val="26"/>
          <w:szCs w:val="26"/>
          <w:lang w:val="fr-FR"/>
        </w:rPr>
        <w:t>.</w:t>
      </w:r>
    </w:p>
    <w:p w14:paraId="6C4D7489" w14:textId="77777777" w:rsidR="000D5B32" w:rsidRPr="00C917D3" w:rsidRDefault="000D5B32" w:rsidP="0016669E">
      <w:pPr>
        <w:tabs>
          <w:tab w:val="left" w:pos="283"/>
          <w:tab w:val="left" w:pos="2835"/>
          <w:tab w:val="left" w:pos="5386"/>
          <w:tab w:val="left" w:pos="7937"/>
        </w:tabs>
        <w:spacing w:after="0"/>
        <w:ind w:firstLine="283"/>
        <w:jc w:val="both"/>
        <w:rPr>
          <w:rFonts w:cs="Times New Roman"/>
          <w:b/>
          <w:sz w:val="26"/>
          <w:szCs w:val="26"/>
          <w:lang w:val="fr-FR"/>
        </w:rPr>
      </w:pPr>
      <w:r w:rsidRPr="00C917D3">
        <w:rPr>
          <w:rFonts w:cs="Times New Roman"/>
          <w:b/>
          <w:sz w:val="26"/>
          <w:szCs w:val="26"/>
          <w:lang w:val="fr-FR"/>
        </w:rPr>
        <w:t>Chọn D</w:t>
      </w:r>
    </w:p>
    <w:p w14:paraId="727C91AB" w14:textId="77777777" w:rsidR="000D5B32" w:rsidRPr="00C917D3" w:rsidRDefault="000D5B32" w:rsidP="0016669E">
      <w:pPr>
        <w:spacing w:after="0" w:line="276" w:lineRule="auto"/>
        <w:jc w:val="both"/>
        <w:rPr>
          <w:rFonts w:cs="Times New Roman"/>
          <w:b/>
          <w:sz w:val="26"/>
          <w:szCs w:val="26"/>
          <w:lang w:val="pt-BR"/>
        </w:rPr>
      </w:pPr>
      <w:r w:rsidRPr="00C917D3">
        <w:rPr>
          <w:rFonts w:cs="Times New Roman"/>
          <w:b/>
          <w:color w:val="FF0000"/>
          <w:sz w:val="26"/>
          <w:szCs w:val="26"/>
          <w:lang w:val="pt-BR"/>
        </w:rPr>
        <w:t>Câu 17:</w:t>
      </w:r>
      <w:r w:rsidRPr="00C917D3">
        <w:rPr>
          <w:rFonts w:cs="Times New Roman"/>
          <w:b/>
          <w:sz w:val="26"/>
          <w:szCs w:val="26"/>
          <w:lang w:val="pt-BR"/>
        </w:rPr>
        <w:t xml:space="preserve"> </w:t>
      </w:r>
      <w:r w:rsidRPr="00C917D3">
        <w:rPr>
          <w:rFonts w:cs="Times New Roman"/>
          <w:sz w:val="26"/>
          <w:szCs w:val="26"/>
          <w:lang w:val="pt-BR"/>
        </w:rPr>
        <w:t xml:space="preserve">Số nuclôn có trong hạt nhân </w:t>
      </w:r>
      <w:r w:rsidRPr="00C917D3">
        <w:rPr>
          <w:rFonts w:cs="Times New Roman"/>
          <w:position w:val="-12"/>
          <w:sz w:val="26"/>
          <w:szCs w:val="26"/>
        </w:rPr>
        <w:object w:dxaOrig="600" w:dyaOrig="380" w14:anchorId="30104FE9">
          <v:shape id="_x0000_i1820" type="#_x0000_t75" style="width:30pt;height:18.75pt" o:ole="">
            <v:imagedata r:id="rId1384" o:title=""/>
          </v:shape>
          <o:OLEObject Type="Embed" ProgID="Equation.DSMT4" ShapeID="_x0000_i1820" DrawAspect="Content" ObjectID="_1764605098" r:id="rId1582"/>
        </w:object>
      </w:r>
      <w:r w:rsidRPr="00C917D3">
        <w:rPr>
          <w:rFonts w:cs="Times New Roman"/>
          <w:sz w:val="26"/>
          <w:szCs w:val="26"/>
          <w:lang w:val="pt-BR"/>
        </w:rPr>
        <w:t xml:space="preserve"> là</w:t>
      </w:r>
    </w:p>
    <w:p w14:paraId="2FED4E86"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lang w:val="pt-BR"/>
        </w:rPr>
      </w:pPr>
      <w:r w:rsidRPr="00C917D3">
        <w:rPr>
          <w:rFonts w:cs="Times New Roman"/>
          <w:b/>
          <w:color w:val="0066FF"/>
          <w:sz w:val="26"/>
          <w:szCs w:val="26"/>
          <w:u w:val="single"/>
        </w:rPr>
        <w:t>A</w:t>
      </w:r>
      <w:r w:rsidRPr="00C917D3">
        <w:rPr>
          <w:rFonts w:cs="Times New Roman"/>
          <w:b/>
          <w:color w:val="0066FF"/>
          <w:sz w:val="26"/>
          <w:szCs w:val="26"/>
        </w:rPr>
        <w:t>.</w:t>
      </w:r>
      <w:r w:rsidRPr="00C917D3">
        <w:rPr>
          <w:rFonts w:cs="Times New Roman"/>
          <w:b/>
          <w:sz w:val="26"/>
          <w:szCs w:val="26"/>
        </w:rPr>
        <w:t xml:space="preserve"> </w:t>
      </w:r>
      <w:r w:rsidRPr="00C917D3">
        <w:rPr>
          <w:rFonts w:cs="Times New Roman"/>
          <w:sz w:val="26"/>
          <w:szCs w:val="26"/>
        </w:rPr>
        <w:t>197.</w:t>
      </w:r>
      <w:r w:rsidRPr="00C917D3">
        <w:rPr>
          <w:rFonts w:cs="Times New Roman"/>
          <w:b/>
          <w:sz w:val="26"/>
          <w:szCs w:val="26"/>
        </w:rPr>
        <w:tab/>
      </w:r>
      <w:r w:rsidRPr="00C917D3">
        <w:rPr>
          <w:rFonts w:cs="Times New Roman"/>
          <w:b/>
          <w:color w:val="0066FF"/>
          <w:sz w:val="26"/>
          <w:szCs w:val="26"/>
        </w:rPr>
        <w:t>B.</w:t>
      </w:r>
      <w:r w:rsidRPr="00C917D3">
        <w:rPr>
          <w:rFonts w:cs="Times New Roman"/>
          <w:b/>
          <w:sz w:val="26"/>
          <w:szCs w:val="26"/>
        </w:rPr>
        <w:t xml:space="preserve"> </w:t>
      </w:r>
      <w:r w:rsidRPr="00C917D3">
        <w:rPr>
          <w:rFonts w:cs="Times New Roman"/>
          <w:sz w:val="26"/>
          <w:szCs w:val="26"/>
        </w:rPr>
        <w:t>276.</w:t>
      </w:r>
      <w:r w:rsidRPr="00C917D3">
        <w:rPr>
          <w:rFonts w:cs="Times New Roman"/>
          <w:b/>
          <w:sz w:val="26"/>
          <w:szCs w:val="26"/>
        </w:rPr>
        <w:tab/>
      </w:r>
      <w:r w:rsidRPr="00C917D3">
        <w:rPr>
          <w:rFonts w:cs="Times New Roman"/>
          <w:b/>
          <w:color w:val="0066FF"/>
          <w:sz w:val="26"/>
          <w:szCs w:val="26"/>
        </w:rPr>
        <w:t>C.</w:t>
      </w:r>
      <w:r w:rsidRPr="00C917D3">
        <w:rPr>
          <w:rFonts w:cs="Times New Roman"/>
          <w:b/>
          <w:sz w:val="26"/>
          <w:szCs w:val="26"/>
        </w:rPr>
        <w:t xml:space="preserve"> </w:t>
      </w:r>
      <w:r w:rsidRPr="00C917D3">
        <w:rPr>
          <w:rFonts w:cs="Times New Roman"/>
          <w:sz w:val="26"/>
          <w:szCs w:val="26"/>
        </w:rPr>
        <w:t>118.</w:t>
      </w:r>
      <w:r w:rsidRPr="00C917D3">
        <w:rPr>
          <w:rFonts w:cs="Times New Roman"/>
          <w:b/>
          <w:sz w:val="26"/>
          <w:szCs w:val="26"/>
        </w:rPr>
        <w:tab/>
      </w:r>
      <w:r w:rsidRPr="00C917D3">
        <w:rPr>
          <w:rFonts w:cs="Times New Roman"/>
          <w:b/>
          <w:color w:val="0066FF"/>
          <w:sz w:val="26"/>
          <w:szCs w:val="26"/>
        </w:rPr>
        <w:t>D.</w:t>
      </w:r>
      <w:r w:rsidRPr="00C917D3">
        <w:rPr>
          <w:rFonts w:cs="Times New Roman"/>
          <w:b/>
          <w:sz w:val="26"/>
          <w:szCs w:val="26"/>
        </w:rPr>
        <w:t xml:space="preserve"> </w:t>
      </w:r>
      <w:r w:rsidRPr="00C917D3">
        <w:rPr>
          <w:rFonts w:cs="Times New Roman"/>
          <w:sz w:val="26"/>
          <w:szCs w:val="26"/>
        </w:rPr>
        <w:t>79.</w:t>
      </w:r>
    </w:p>
    <w:p w14:paraId="3DEA38D5" w14:textId="77777777" w:rsidR="000D5B32" w:rsidRPr="00C917D3" w:rsidRDefault="000D5B32" w:rsidP="0016669E">
      <w:pPr>
        <w:widowControl w:val="0"/>
        <w:tabs>
          <w:tab w:val="left" w:pos="283"/>
          <w:tab w:val="left" w:pos="2835"/>
          <w:tab w:val="left" w:pos="5386"/>
          <w:tab w:val="left" w:pos="7937"/>
        </w:tabs>
        <w:autoSpaceDE w:val="0"/>
        <w:autoSpaceDN w:val="0"/>
        <w:adjustRightInd w:val="0"/>
        <w:spacing w:after="0" w:line="276" w:lineRule="auto"/>
        <w:ind w:firstLine="283"/>
        <w:jc w:val="both"/>
        <w:rPr>
          <w:rFonts w:eastAsia="Calibri" w:cs="Times New Roman"/>
          <w:b/>
          <w:sz w:val="26"/>
          <w:szCs w:val="26"/>
        </w:rPr>
      </w:pPr>
      <w:r w:rsidRPr="00C917D3">
        <w:rPr>
          <w:rFonts w:eastAsia="Calibri" w:cs="Times New Roman"/>
          <w:b/>
          <w:sz w:val="26"/>
          <w:szCs w:val="26"/>
        </w:rPr>
        <w:t>Lời giải</w:t>
      </w:r>
    </w:p>
    <w:p w14:paraId="5D930829" w14:textId="77777777" w:rsidR="000D5B32" w:rsidRPr="00C917D3" w:rsidRDefault="000D5B32" w:rsidP="0016669E">
      <w:pPr>
        <w:widowControl w:val="0"/>
        <w:tabs>
          <w:tab w:val="left" w:pos="283"/>
          <w:tab w:val="left" w:pos="2835"/>
          <w:tab w:val="left" w:pos="5386"/>
          <w:tab w:val="left" w:pos="7937"/>
        </w:tabs>
        <w:autoSpaceDE w:val="0"/>
        <w:autoSpaceDN w:val="0"/>
        <w:adjustRightInd w:val="0"/>
        <w:spacing w:after="0" w:line="276" w:lineRule="auto"/>
        <w:ind w:firstLine="283"/>
        <w:jc w:val="both"/>
        <w:rPr>
          <w:rFonts w:eastAsia="Calibri" w:cs="Times New Roman"/>
          <w:b/>
          <w:sz w:val="26"/>
          <w:szCs w:val="26"/>
        </w:rPr>
      </w:pPr>
      <w:r w:rsidRPr="00C917D3">
        <w:rPr>
          <w:rFonts w:eastAsia="Calibri" w:cs="Times New Roman"/>
          <w:b/>
          <w:sz w:val="26"/>
          <w:szCs w:val="26"/>
        </w:rPr>
        <w:t>Chọn A</w:t>
      </w:r>
    </w:p>
    <w:p w14:paraId="6CAD035B" w14:textId="77777777" w:rsidR="000D5B32" w:rsidRPr="00C917D3" w:rsidRDefault="000D5B32" w:rsidP="0016669E">
      <w:pPr>
        <w:spacing w:after="0" w:line="276" w:lineRule="auto"/>
        <w:jc w:val="both"/>
        <w:rPr>
          <w:rFonts w:eastAsia="Calibri" w:cs="Times New Roman"/>
          <w:b/>
          <w:sz w:val="26"/>
          <w:szCs w:val="26"/>
          <w:lang w:val="vi-VN"/>
        </w:rPr>
      </w:pPr>
      <w:r w:rsidRPr="00C917D3">
        <w:rPr>
          <w:rFonts w:eastAsia="Calibri" w:cs="Times New Roman"/>
          <w:b/>
          <w:color w:val="FF0000"/>
          <w:sz w:val="26"/>
          <w:szCs w:val="26"/>
          <w:lang w:val="vi-VN"/>
        </w:rPr>
        <w:t>Câu 18:</w:t>
      </w:r>
      <w:r w:rsidRPr="00C917D3">
        <w:rPr>
          <w:rFonts w:eastAsia="Calibri" w:cs="Times New Roman"/>
          <w:b/>
          <w:sz w:val="26"/>
          <w:szCs w:val="26"/>
          <w:lang w:val="vi-VN"/>
        </w:rPr>
        <w:t xml:space="preserve"> </w:t>
      </w:r>
      <w:r w:rsidRPr="00C917D3">
        <w:rPr>
          <w:rFonts w:eastAsia="Calibri" w:cs="Times New Roman"/>
          <w:sz w:val="26"/>
          <w:szCs w:val="26"/>
          <w:lang w:val="vi-VN"/>
        </w:rPr>
        <w:t xml:space="preserve">Đặt một điện áp xoay chiều có giá trị hiệu dụng không đổi, tần số góc </w:t>
      </w:r>
      <w:r w:rsidRPr="00C917D3">
        <w:rPr>
          <w:rFonts w:cs="Times New Roman"/>
          <w:position w:val="-6"/>
          <w:sz w:val="26"/>
          <w:szCs w:val="26"/>
        </w:rPr>
        <w:object w:dxaOrig="220" w:dyaOrig="220" w14:anchorId="7CD66A84">
          <v:shape id="_x0000_i1821" type="#_x0000_t75" style="width:11.25pt;height:11.25pt" o:ole="">
            <v:imagedata r:id="rId1386" o:title=""/>
          </v:shape>
          <o:OLEObject Type="Embed" ProgID="Equation.DSMT4" ShapeID="_x0000_i1821" DrawAspect="Content" ObjectID="_1764605099" r:id="rId1583"/>
        </w:object>
      </w:r>
      <w:r w:rsidRPr="00C917D3">
        <w:rPr>
          <w:rFonts w:eastAsia="Calibri" w:cs="Times New Roman"/>
          <w:sz w:val="26"/>
          <w:szCs w:val="26"/>
          <w:lang w:val="vi-VN"/>
        </w:rPr>
        <w:t xml:space="preserve"> thay đổi được vào hai đầu một đoạn mạch gồm điện trở R, cuộn cảm thuần có độ tự cảm L và tụ điện có điện dung C mắc nối tiếp. Điện hiệu dụng hai đầu đoạn mạch chứa R có giá trị lớn nhất khi</w:t>
      </w:r>
    </w:p>
    <w:p w14:paraId="44669A91"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Calibri" w:cs="Times New Roman"/>
          <w:sz w:val="26"/>
          <w:szCs w:val="26"/>
          <w:lang w:val="vi-VN"/>
        </w:rPr>
      </w:pPr>
      <w:r w:rsidRPr="00C917D3">
        <w:rPr>
          <w:rFonts w:eastAsia="Calibri" w:cs="Times New Roman"/>
          <w:b/>
          <w:color w:val="0066FF"/>
          <w:sz w:val="26"/>
          <w:szCs w:val="26"/>
          <w:lang w:val="vi-VN"/>
        </w:rPr>
        <w:t>A.</w:t>
      </w:r>
      <w:r w:rsidRPr="00C917D3">
        <w:rPr>
          <w:rFonts w:eastAsia="Calibri" w:cs="Times New Roman"/>
          <w:b/>
          <w:sz w:val="26"/>
          <w:szCs w:val="26"/>
          <w:lang w:val="vi-VN"/>
        </w:rPr>
        <w:t xml:space="preserve"> </w:t>
      </w:r>
      <w:r w:rsidRPr="00C917D3">
        <w:rPr>
          <w:rFonts w:cs="Times New Roman"/>
          <w:position w:val="-24"/>
          <w:sz w:val="26"/>
          <w:szCs w:val="26"/>
        </w:rPr>
        <w:object w:dxaOrig="760" w:dyaOrig="620" w14:anchorId="48C15818">
          <v:shape id="_x0000_i1822" type="#_x0000_t75" style="width:38.25pt;height:30.75pt" o:ole="">
            <v:imagedata r:id="rId1388" o:title=""/>
          </v:shape>
          <o:OLEObject Type="Embed" ProgID="Equation.DSMT4" ShapeID="_x0000_i1822" DrawAspect="Content" ObjectID="_1764605100" r:id="rId1584"/>
        </w:object>
      </w:r>
      <w:r w:rsidRPr="00C917D3">
        <w:rPr>
          <w:rFonts w:eastAsia="Calibri" w:cs="Times New Roman"/>
          <w:sz w:val="26"/>
          <w:szCs w:val="26"/>
          <w:lang w:val="vi-VN"/>
        </w:rPr>
        <w:t>.</w:t>
      </w:r>
      <w:r w:rsidRPr="00C917D3">
        <w:rPr>
          <w:rFonts w:eastAsia="Calibri" w:cs="Times New Roman"/>
          <w:b/>
          <w:sz w:val="26"/>
          <w:szCs w:val="26"/>
          <w:lang w:val="vi-VN"/>
        </w:rPr>
        <w:tab/>
      </w:r>
      <w:r w:rsidRPr="00C917D3">
        <w:rPr>
          <w:rFonts w:eastAsia="Calibri" w:cs="Times New Roman"/>
          <w:b/>
          <w:color w:val="0066FF"/>
          <w:sz w:val="26"/>
          <w:szCs w:val="26"/>
          <w:lang w:val="vi-VN"/>
        </w:rPr>
        <w:t>B.</w:t>
      </w:r>
      <w:r w:rsidRPr="00C917D3">
        <w:rPr>
          <w:rFonts w:eastAsia="Calibri" w:cs="Times New Roman"/>
          <w:b/>
          <w:sz w:val="26"/>
          <w:szCs w:val="26"/>
          <w:lang w:val="vi-VN"/>
        </w:rPr>
        <w:t xml:space="preserve"> </w:t>
      </w:r>
      <w:r w:rsidRPr="00C917D3">
        <w:rPr>
          <w:rFonts w:cs="Times New Roman"/>
          <w:position w:val="-24"/>
          <w:sz w:val="26"/>
          <w:szCs w:val="26"/>
        </w:rPr>
        <w:object w:dxaOrig="1180" w:dyaOrig="620" w14:anchorId="3C5D5A39">
          <v:shape id="_x0000_i1823" type="#_x0000_t75" style="width:58.5pt;height:30.75pt" o:ole="">
            <v:imagedata r:id="rId1390" o:title=""/>
          </v:shape>
          <o:OLEObject Type="Embed" ProgID="Equation.DSMT4" ShapeID="_x0000_i1823" DrawAspect="Content" ObjectID="_1764605101" r:id="rId1585"/>
        </w:object>
      </w:r>
      <w:r w:rsidRPr="00C917D3">
        <w:rPr>
          <w:rFonts w:eastAsia="Calibri" w:cs="Times New Roman"/>
          <w:sz w:val="26"/>
          <w:szCs w:val="26"/>
          <w:lang w:val="vi-VN"/>
        </w:rPr>
        <w:t>.</w:t>
      </w:r>
      <w:r w:rsidRPr="00C917D3">
        <w:rPr>
          <w:rFonts w:eastAsia="Calibri" w:cs="Times New Roman"/>
          <w:b/>
          <w:sz w:val="26"/>
          <w:szCs w:val="26"/>
          <w:lang w:val="vi-VN"/>
        </w:rPr>
        <w:tab/>
      </w:r>
      <w:r w:rsidRPr="00C917D3">
        <w:rPr>
          <w:rFonts w:eastAsia="Calibri" w:cs="Times New Roman"/>
          <w:b/>
          <w:color w:val="0066FF"/>
          <w:sz w:val="26"/>
          <w:szCs w:val="26"/>
          <w:u w:val="single"/>
          <w:lang w:val="vi-VN"/>
        </w:rPr>
        <w:t>C</w:t>
      </w:r>
      <w:r w:rsidRPr="00C917D3">
        <w:rPr>
          <w:rFonts w:eastAsia="Calibri" w:cs="Times New Roman"/>
          <w:b/>
          <w:color w:val="0066FF"/>
          <w:sz w:val="26"/>
          <w:szCs w:val="26"/>
          <w:lang w:val="vi-VN"/>
        </w:rPr>
        <w:t>.</w:t>
      </w:r>
      <w:r w:rsidRPr="00C917D3">
        <w:rPr>
          <w:rFonts w:eastAsia="Calibri" w:cs="Times New Roman"/>
          <w:b/>
          <w:sz w:val="26"/>
          <w:szCs w:val="26"/>
          <w:lang w:val="vi-VN"/>
        </w:rPr>
        <w:t xml:space="preserve"> </w:t>
      </w:r>
      <w:r w:rsidRPr="00C917D3">
        <w:rPr>
          <w:rFonts w:cs="Times New Roman"/>
          <w:position w:val="-24"/>
          <w:sz w:val="26"/>
          <w:szCs w:val="26"/>
        </w:rPr>
        <w:object w:dxaOrig="920" w:dyaOrig="620" w14:anchorId="645B1DD0">
          <v:shape id="_x0000_i1824" type="#_x0000_t75" style="width:45pt;height:30.75pt" o:ole="">
            <v:imagedata r:id="rId1392" o:title=""/>
          </v:shape>
          <o:OLEObject Type="Embed" ProgID="Equation.DSMT4" ShapeID="_x0000_i1824" DrawAspect="Content" ObjectID="_1764605102" r:id="rId1586"/>
        </w:object>
      </w:r>
      <w:r w:rsidRPr="00C917D3">
        <w:rPr>
          <w:rFonts w:eastAsia="Calibri" w:cs="Times New Roman"/>
          <w:b/>
          <w:sz w:val="26"/>
          <w:szCs w:val="26"/>
          <w:lang w:val="vi-VN"/>
        </w:rPr>
        <w:tab/>
      </w:r>
      <w:r w:rsidRPr="00C917D3">
        <w:rPr>
          <w:rFonts w:eastAsia="Calibri" w:cs="Times New Roman"/>
          <w:b/>
          <w:color w:val="0066FF"/>
          <w:sz w:val="26"/>
          <w:szCs w:val="26"/>
          <w:lang w:val="vi-VN"/>
        </w:rPr>
        <w:t>D.</w:t>
      </w:r>
      <w:r w:rsidRPr="00C917D3">
        <w:rPr>
          <w:rFonts w:eastAsia="Calibri" w:cs="Times New Roman"/>
          <w:b/>
          <w:sz w:val="26"/>
          <w:szCs w:val="26"/>
          <w:lang w:val="vi-VN"/>
        </w:rPr>
        <w:t xml:space="preserve"> </w:t>
      </w:r>
      <w:r w:rsidRPr="00C917D3">
        <w:rPr>
          <w:rFonts w:cs="Times New Roman"/>
          <w:position w:val="-24"/>
          <w:sz w:val="26"/>
          <w:szCs w:val="26"/>
        </w:rPr>
        <w:object w:dxaOrig="880" w:dyaOrig="620" w14:anchorId="16939DFD">
          <v:shape id="_x0000_i1825" type="#_x0000_t75" style="width:43.5pt;height:30.75pt" o:ole="">
            <v:imagedata r:id="rId1394" o:title=""/>
          </v:shape>
          <o:OLEObject Type="Embed" ProgID="Equation.DSMT4" ShapeID="_x0000_i1825" DrawAspect="Content" ObjectID="_1764605103" r:id="rId1587"/>
        </w:object>
      </w:r>
    </w:p>
    <w:p w14:paraId="2F4484B8" w14:textId="04421151" w:rsidR="000D5B32" w:rsidRPr="00C917D3" w:rsidRDefault="0016669E" w:rsidP="0016669E">
      <w:pPr>
        <w:tabs>
          <w:tab w:val="left" w:pos="283"/>
          <w:tab w:val="left" w:pos="2835"/>
          <w:tab w:val="left" w:pos="5386"/>
          <w:tab w:val="left" w:pos="7937"/>
        </w:tabs>
        <w:spacing w:after="0" w:line="240" w:lineRule="auto"/>
        <w:jc w:val="center"/>
        <w:rPr>
          <w:rFonts w:eastAsia="Times New Roman" w:cs="Times New Roman"/>
          <w:sz w:val="26"/>
          <w:szCs w:val="26"/>
          <w:lang w:val="vi-VN"/>
        </w:rPr>
      </w:pPr>
      <w:r w:rsidRPr="00C917D3">
        <w:rPr>
          <w:rFonts w:eastAsia="Times New Roman" w:cs="Times New Roman"/>
          <w:b/>
          <w:bCs/>
          <w:color w:val="FF0000"/>
          <w:sz w:val="26"/>
          <w:szCs w:val="26"/>
          <w:lang w:val="vi-VN"/>
        </w:rPr>
        <w:t>Lời giải</w:t>
      </w:r>
    </w:p>
    <w:p w14:paraId="72A44ABA" w14:textId="77777777" w:rsidR="000D5B32" w:rsidRPr="00C917D3" w:rsidRDefault="000D5B32" w:rsidP="0016669E">
      <w:pPr>
        <w:tabs>
          <w:tab w:val="left" w:pos="283"/>
          <w:tab w:val="left" w:pos="2835"/>
          <w:tab w:val="left" w:pos="5386"/>
          <w:tab w:val="left" w:pos="7937"/>
        </w:tabs>
        <w:autoSpaceDE w:val="0"/>
        <w:autoSpaceDN w:val="0"/>
        <w:adjustRightInd w:val="0"/>
        <w:spacing w:after="0" w:line="240" w:lineRule="auto"/>
        <w:ind w:firstLine="283"/>
        <w:jc w:val="both"/>
        <w:rPr>
          <w:rFonts w:eastAsia="Times New Roman" w:cs="Times New Roman"/>
          <w:spacing w:val="-2"/>
          <w:sz w:val="26"/>
          <w:szCs w:val="26"/>
          <w:lang w:val="vi-VN"/>
        </w:rPr>
      </w:pPr>
      <w:r w:rsidRPr="00C917D3">
        <w:rPr>
          <w:rFonts w:eastAsia="Times New Roman" w:cs="Times New Roman"/>
          <w:sz w:val="26"/>
          <w:szCs w:val="26"/>
          <w:lang w:val="nl-NL"/>
        </w:rPr>
        <w:t>Điều kiện cộng hưởng:</w:t>
      </w:r>
      <w:r w:rsidRPr="00C917D3">
        <w:rPr>
          <w:rFonts w:eastAsia="Times New Roman" w:cs="Times New Roman"/>
          <w:spacing w:val="-2"/>
          <w:sz w:val="26"/>
          <w:szCs w:val="26"/>
          <w:lang w:val="vi-VN"/>
        </w:rPr>
        <w:t xml:space="preserve"> </w:t>
      </w:r>
      <w:r w:rsidRPr="00C917D3">
        <w:rPr>
          <w:rFonts w:cs="Times New Roman"/>
          <w:position w:val="-24"/>
          <w:sz w:val="26"/>
          <w:szCs w:val="26"/>
        </w:rPr>
        <w:object w:dxaOrig="3340" w:dyaOrig="620" w14:anchorId="3820BC31">
          <v:shape id="_x0000_i1826" type="#_x0000_t75" style="width:166.5pt;height:30.75pt" o:ole="">
            <v:imagedata r:id="rId1588" o:title=""/>
          </v:shape>
          <o:OLEObject Type="Embed" ProgID="Equation.DSMT4" ShapeID="_x0000_i1826" DrawAspect="Content" ObjectID="_1764605104" r:id="rId1589"/>
        </w:object>
      </w:r>
    </w:p>
    <w:p w14:paraId="23D3B124" w14:textId="77777777" w:rsidR="000D5B32" w:rsidRPr="00C917D3" w:rsidRDefault="000D5B32" w:rsidP="0016669E">
      <w:pPr>
        <w:tabs>
          <w:tab w:val="left" w:pos="283"/>
          <w:tab w:val="left" w:pos="2835"/>
          <w:tab w:val="left" w:pos="5386"/>
          <w:tab w:val="left" w:pos="7937"/>
        </w:tabs>
        <w:autoSpaceDE w:val="0"/>
        <w:autoSpaceDN w:val="0"/>
        <w:adjustRightInd w:val="0"/>
        <w:spacing w:after="0" w:line="240" w:lineRule="auto"/>
        <w:ind w:firstLine="283"/>
        <w:jc w:val="both"/>
        <w:rPr>
          <w:rFonts w:eastAsia="Times New Roman" w:cs="Times New Roman"/>
          <w:b/>
          <w:bCs/>
          <w:sz w:val="26"/>
          <w:szCs w:val="26"/>
          <w:lang w:val="vi-VN"/>
        </w:rPr>
      </w:pPr>
      <w:r w:rsidRPr="00C917D3">
        <w:rPr>
          <w:rFonts w:eastAsia="Times New Roman" w:cs="Times New Roman"/>
          <w:b/>
          <w:bCs/>
          <w:sz w:val="26"/>
          <w:szCs w:val="26"/>
          <w:lang w:val="vi-VN"/>
        </w:rPr>
        <w:t>Chọn C</w:t>
      </w:r>
    </w:p>
    <w:p w14:paraId="0B3F7764" w14:textId="77777777" w:rsidR="000D5B32" w:rsidRPr="00C917D3" w:rsidRDefault="000D5B32" w:rsidP="0016669E">
      <w:pPr>
        <w:spacing w:after="0" w:line="276" w:lineRule="auto"/>
        <w:jc w:val="both"/>
        <w:rPr>
          <w:rFonts w:eastAsia="Times New Roman" w:cs="Times New Roman"/>
          <w:b/>
          <w:sz w:val="26"/>
          <w:szCs w:val="26"/>
          <w:lang w:val="vi-VN"/>
        </w:rPr>
      </w:pPr>
      <w:r w:rsidRPr="00C917D3">
        <w:rPr>
          <w:rFonts w:eastAsia="Times New Roman" w:cs="Times New Roman"/>
          <w:b/>
          <w:color w:val="FF0000"/>
          <w:sz w:val="26"/>
          <w:szCs w:val="26"/>
          <w:lang w:val="vi-VN"/>
        </w:rPr>
        <w:t>Câu 19:</w:t>
      </w:r>
      <w:r w:rsidRPr="00C917D3">
        <w:rPr>
          <w:rFonts w:eastAsia="Times New Roman" w:cs="Times New Roman"/>
          <w:b/>
          <w:sz w:val="26"/>
          <w:szCs w:val="26"/>
          <w:lang w:val="vi-VN"/>
        </w:rPr>
        <w:t xml:space="preserve"> </w:t>
      </w:r>
      <w:r w:rsidRPr="00C917D3">
        <w:rPr>
          <w:rFonts w:eastAsia="Times New Roman" w:cs="Times New Roman"/>
          <w:sz w:val="26"/>
          <w:szCs w:val="26"/>
          <w:lang w:val="vi-VN"/>
        </w:rPr>
        <w:t>Khi sóng âm truyền từ nước ra không khí thì bước sóng</w:t>
      </w:r>
    </w:p>
    <w:p w14:paraId="1CD3EB7B" w14:textId="77777777" w:rsidR="000D5B32" w:rsidRPr="00C917D3" w:rsidRDefault="000D5B32" w:rsidP="0016669E">
      <w:pPr>
        <w:tabs>
          <w:tab w:val="left" w:pos="283"/>
          <w:tab w:val="left" w:pos="2835"/>
          <w:tab w:val="left" w:pos="5386"/>
          <w:tab w:val="left" w:pos="7937"/>
        </w:tabs>
        <w:spacing w:after="0" w:line="276" w:lineRule="auto"/>
        <w:ind w:firstLine="283"/>
        <w:jc w:val="both"/>
        <w:rPr>
          <w:rFonts w:cs="Times New Roman"/>
          <w:b/>
          <w:sz w:val="26"/>
          <w:szCs w:val="26"/>
          <w:lang w:val="vi-VN"/>
        </w:rPr>
      </w:pPr>
      <w:r w:rsidRPr="00C917D3">
        <w:rPr>
          <w:rFonts w:cs="Times New Roman"/>
          <w:b/>
          <w:color w:val="0066FF"/>
          <w:sz w:val="26"/>
          <w:szCs w:val="26"/>
          <w:lang w:val="vi-VN"/>
        </w:rPr>
        <w:t>A.</w:t>
      </w:r>
      <w:r w:rsidRPr="00C917D3">
        <w:rPr>
          <w:rFonts w:cs="Times New Roman"/>
          <w:b/>
          <w:sz w:val="26"/>
          <w:szCs w:val="26"/>
          <w:lang w:val="vi-VN"/>
        </w:rPr>
        <w:t xml:space="preserve"> </w:t>
      </w:r>
      <w:r w:rsidRPr="00C917D3">
        <w:rPr>
          <w:rFonts w:cs="Times New Roman"/>
          <w:sz w:val="26"/>
          <w:szCs w:val="26"/>
          <w:lang w:val="vi-VN"/>
        </w:rPr>
        <w:t>tăng.</w:t>
      </w:r>
      <w:r w:rsidRPr="00C917D3">
        <w:rPr>
          <w:rFonts w:cs="Times New Roman"/>
          <w:b/>
          <w:sz w:val="26"/>
          <w:szCs w:val="26"/>
          <w:lang w:val="vi-VN"/>
        </w:rPr>
        <w:tab/>
      </w:r>
      <w:r w:rsidRPr="00C917D3">
        <w:rPr>
          <w:rFonts w:cs="Times New Roman"/>
          <w:b/>
          <w:color w:val="0066FF"/>
          <w:sz w:val="26"/>
          <w:szCs w:val="26"/>
          <w:lang w:val="vi-VN"/>
        </w:rPr>
        <w:t>B.</w:t>
      </w:r>
      <w:r w:rsidRPr="00C917D3">
        <w:rPr>
          <w:rFonts w:cs="Times New Roman"/>
          <w:b/>
          <w:sz w:val="26"/>
          <w:szCs w:val="26"/>
          <w:lang w:val="vi-VN"/>
        </w:rPr>
        <w:t xml:space="preserve"> </w:t>
      </w:r>
      <w:r w:rsidRPr="00C917D3">
        <w:rPr>
          <w:rFonts w:cs="Times New Roman"/>
          <w:sz w:val="26"/>
          <w:szCs w:val="26"/>
          <w:lang w:val="vi-VN"/>
        </w:rPr>
        <w:t>không đổi.</w:t>
      </w:r>
    </w:p>
    <w:p w14:paraId="08FD9159" w14:textId="77777777" w:rsidR="000D5B32" w:rsidRPr="00C917D3" w:rsidRDefault="000D5B32" w:rsidP="0016669E">
      <w:pPr>
        <w:tabs>
          <w:tab w:val="left" w:pos="283"/>
          <w:tab w:val="left" w:pos="2835"/>
          <w:tab w:val="left" w:pos="5386"/>
          <w:tab w:val="left" w:pos="7937"/>
        </w:tabs>
        <w:spacing w:after="0" w:line="276" w:lineRule="auto"/>
        <w:ind w:firstLine="283"/>
        <w:jc w:val="both"/>
        <w:rPr>
          <w:rFonts w:cs="Times New Roman"/>
          <w:sz w:val="26"/>
          <w:szCs w:val="26"/>
          <w:lang w:val="vi-VN"/>
        </w:rPr>
      </w:pPr>
      <w:r w:rsidRPr="00C917D3">
        <w:rPr>
          <w:rFonts w:cs="Times New Roman"/>
          <w:b/>
          <w:color w:val="0066FF"/>
          <w:sz w:val="26"/>
          <w:szCs w:val="26"/>
          <w:lang w:val="vi-VN"/>
        </w:rPr>
        <w:t>C.</w:t>
      </w:r>
      <w:r w:rsidRPr="00C917D3">
        <w:rPr>
          <w:rFonts w:cs="Times New Roman"/>
          <w:b/>
          <w:sz w:val="26"/>
          <w:szCs w:val="26"/>
          <w:lang w:val="vi-VN"/>
        </w:rPr>
        <w:t xml:space="preserve"> </w:t>
      </w:r>
      <w:r w:rsidRPr="00C917D3">
        <w:rPr>
          <w:rFonts w:cs="Times New Roman"/>
          <w:sz w:val="26"/>
          <w:szCs w:val="26"/>
          <w:lang w:val="vi-VN"/>
        </w:rPr>
        <w:t>giảm.</w:t>
      </w:r>
      <w:r w:rsidRPr="00C917D3">
        <w:rPr>
          <w:rFonts w:cs="Times New Roman"/>
          <w:b/>
          <w:sz w:val="26"/>
          <w:szCs w:val="26"/>
          <w:lang w:val="vi-VN"/>
        </w:rPr>
        <w:tab/>
      </w:r>
      <w:r w:rsidRPr="00C917D3">
        <w:rPr>
          <w:rFonts w:cs="Times New Roman"/>
          <w:b/>
          <w:color w:val="0066FF"/>
          <w:sz w:val="26"/>
          <w:szCs w:val="26"/>
          <w:lang w:val="vi-VN"/>
        </w:rPr>
        <w:t>D.</w:t>
      </w:r>
      <w:r w:rsidRPr="00C917D3">
        <w:rPr>
          <w:rFonts w:cs="Times New Roman"/>
          <w:b/>
          <w:sz w:val="26"/>
          <w:szCs w:val="26"/>
          <w:lang w:val="vi-VN"/>
        </w:rPr>
        <w:t xml:space="preserve"> </w:t>
      </w:r>
      <w:r w:rsidRPr="00C917D3">
        <w:rPr>
          <w:rFonts w:cs="Times New Roman"/>
          <w:sz w:val="26"/>
          <w:szCs w:val="26"/>
          <w:lang w:val="vi-VN"/>
        </w:rPr>
        <w:t>có thể tăng hoặc giảm.</w:t>
      </w:r>
    </w:p>
    <w:p w14:paraId="02BDB7A3" w14:textId="6D94070C" w:rsidR="000D5B32" w:rsidRPr="00C917D3" w:rsidRDefault="0016669E" w:rsidP="0016669E">
      <w:pPr>
        <w:pStyle w:val="Default"/>
        <w:tabs>
          <w:tab w:val="left" w:pos="283"/>
          <w:tab w:val="left" w:pos="2835"/>
          <w:tab w:val="left" w:pos="5386"/>
          <w:tab w:val="left" w:pos="7937"/>
        </w:tabs>
        <w:spacing w:line="276" w:lineRule="auto"/>
        <w:jc w:val="center"/>
        <w:rPr>
          <w:b/>
          <w:color w:val="auto"/>
          <w:sz w:val="26"/>
          <w:szCs w:val="26"/>
          <w:lang w:val="vi-VN"/>
        </w:rPr>
      </w:pPr>
      <w:r w:rsidRPr="00C917D3">
        <w:rPr>
          <w:b/>
          <w:color w:val="FF0000"/>
          <w:sz w:val="26"/>
          <w:szCs w:val="26"/>
          <w:lang w:val="vi-VN"/>
        </w:rPr>
        <w:lastRenderedPageBreak/>
        <w:t>Lời giải</w:t>
      </w:r>
    </w:p>
    <w:p w14:paraId="433A9373" w14:textId="77777777" w:rsidR="000D5B32" w:rsidRPr="00C917D3" w:rsidRDefault="000D5B32" w:rsidP="0016669E">
      <w:pPr>
        <w:tabs>
          <w:tab w:val="left" w:pos="283"/>
          <w:tab w:val="left" w:pos="2835"/>
          <w:tab w:val="left" w:pos="5386"/>
          <w:tab w:val="left" w:pos="7937"/>
        </w:tabs>
        <w:spacing w:after="0" w:line="276" w:lineRule="auto"/>
        <w:ind w:firstLine="283"/>
        <w:jc w:val="both"/>
        <w:rPr>
          <w:rFonts w:cs="Times New Roman"/>
          <w:sz w:val="26"/>
          <w:szCs w:val="26"/>
          <w:lang w:val="vi-VN"/>
        </w:rPr>
      </w:pPr>
      <w:r w:rsidRPr="00C917D3">
        <w:rPr>
          <w:rFonts w:cs="Times New Roman"/>
          <w:sz w:val="26"/>
          <w:szCs w:val="26"/>
          <w:lang w:val="vi-VN"/>
        </w:rPr>
        <w:t>Tốc độ truyền sóng trong các môi trường giảm theo thứ tự Rắn → lỏng → khí.</w:t>
      </w:r>
    </w:p>
    <w:p w14:paraId="39377534" w14:textId="77777777" w:rsidR="000D5B32" w:rsidRPr="00C917D3" w:rsidRDefault="000D5B32" w:rsidP="0016669E">
      <w:pPr>
        <w:tabs>
          <w:tab w:val="left" w:pos="283"/>
          <w:tab w:val="left" w:pos="2835"/>
          <w:tab w:val="left" w:pos="5386"/>
          <w:tab w:val="left" w:pos="7937"/>
        </w:tabs>
        <w:spacing w:after="0" w:line="276" w:lineRule="auto"/>
        <w:ind w:firstLine="283"/>
        <w:jc w:val="both"/>
        <w:rPr>
          <w:rFonts w:cs="Times New Roman"/>
          <w:b/>
          <w:sz w:val="26"/>
          <w:szCs w:val="26"/>
          <w:lang w:val="vi-VN"/>
        </w:rPr>
      </w:pPr>
      <w:r w:rsidRPr="00C917D3">
        <w:rPr>
          <w:rFonts w:cs="Times New Roman"/>
          <w:b/>
          <w:sz w:val="26"/>
          <w:szCs w:val="26"/>
          <w:lang w:val="vi-VN"/>
        </w:rPr>
        <w:t>Chọn C</w:t>
      </w:r>
    </w:p>
    <w:p w14:paraId="1F980EE1" w14:textId="77777777" w:rsidR="000D5B32" w:rsidRPr="00C917D3" w:rsidRDefault="000D5B32" w:rsidP="0016669E">
      <w:pPr>
        <w:spacing w:after="0" w:line="276" w:lineRule="auto"/>
        <w:jc w:val="both"/>
        <w:rPr>
          <w:rFonts w:eastAsia="Calibri" w:cs="Times New Roman"/>
          <w:b/>
          <w:sz w:val="26"/>
          <w:szCs w:val="26"/>
          <w:lang w:val="vi-VN"/>
        </w:rPr>
      </w:pPr>
      <w:r w:rsidRPr="00C917D3">
        <w:rPr>
          <w:rFonts w:eastAsia="Calibri" w:cs="Times New Roman"/>
          <w:b/>
          <w:color w:val="FF0000"/>
          <w:sz w:val="26"/>
          <w:szCs w:val="26"/>
          <w:lang w:val="vi-VN"/>
        </w:rPr>
        <w:t>Câu 20:</w:t>
      </w:r>
      <w:r w:rsidRPr="00C917D3">
        <w:rPr>
          <w:rFonts w:eastAsia="Calibri" w:cs="Times New Roman"/>
          <w:b/>
          <w:sz w:val="26"/>
          <w:szCs w:val="26"/>
          <w:lang w:val="vi-VN"/>
        </w:rPr>
        <w:t xml:space="preserve"> </w:t>
      </w:r>
      <w:r w:rsidRPr="00C917D3">
        <w:rPr>
          <w:rFonts w:eastAsia="Calibri" w:cs="Times New Roman"/>
          <w:sz w:val="26"/>
          <w:szCs w:val="26"/>
          <w:lang w:val="vi-VN"/>
        </w:rPr>
        <w:t>Trong cấu tạo của máy phát điện xoay chiều một pha thì rôto luôn là</w:t>
      </w:r>
    </w:p>
    <w:p w14:paraId="277F900D" w14:textId="77777777" w:rsidR="000D5B32" w:rsidRPr="00C917D3" w:rsidRDefault="000D5B32" w:rsidP="0016669E">
      <w:pPr>
        <w:tabs>
          <w:tab w:val="left" w:pos="283"/>
          <w:tab w:val="left" w:pos="2835"/>
          <w:tab w:val="left" w:pos="5386"/>
          <w:tab w:val="left" w:pos="7937"/>
        </w:tabs>
        <w:spacing w:after="0" w:line="276" w:lineRule="auto"/>
        <w:ind w:firstLine="283"/>
        <w:jc w:val="both"/>
        <w:rPr>
          <w:rFonts w:eastAsia="Calibri" w:cs="Times New Roman"/>
          <w:b/>
          <w:sz w:val="26"/>
          <w:szCs w:val="26"/>
          <w:lang w:val="vi-VN"/>
        </w:rPr>
      </w:pPr>
      <w:r w:rsidRPr="00C917D3">
        <w:rPr>
          <w:rFonts w:cs="Times New Roman"/>
          <w:b/>
          <w:color w:val="0066FF"/>
          <w:sz w:val="26"/>
          <w:szCs w:val="26"/>
          <w:lang w:val="vi-VN"/>
        </w:rPr>
        <w:t>A.</w:t>
      </w:r>
      <w:r w:rsidRPr="00C917D3">
        <w:rPr>
          <w:rFonts w:cs="Times New Roman"/>
          <w:b/>
          <w:sz w:val="26"/>
          <w:szCs w:val="26"/>
          <w:lang w:val="vi-VN"/>
        </w:rPr>
        <w:t xml:space="preserve"> </w:t>
      </w:r>
      <w:r w:rsidRPr="00C917D3">
        <w:rPr>
          <w:rFonts w:eastAsia="Calibri" w:cs="Times New Roman"/>
          <w:sz w:val="26"/>
          <w:szCs w:val="26"/>
          <w:lang w:val="vi-VN"/>
        </w:rPr>
        <w:t>phần đứng yên gắn với vỏ máy.</w:t>
      </w:r>
      <w:r w:rsidRPr="00C917D3">
        <w:rPr>
          <w:rFonts w:cs="Times New Roman"/>
          <w:b/>
          <w:sz w:val="26"/>
          <w:szCs w:val="26"/>
          <w:lang w:val="vi-VN"/>
        </w:rPr>
        <w:tab/>
      </w:r>
      <w:r w:rsidRPr="00C917D3">
        <w:rPr>
          <w:rFonts w:cs="Times New Roman"/>
          <w:b/>
          <w:color w:val="0066FF"/>
          <w:sz w:val="26"/>
          <w:szCs w:val="26"/>
          <w:lang w:val="vi-VN"/>
        </w:rPr>
        <w:t>B.</w:t>
      </w:r>
      <w:r w:rsidRPr="00C917D3">
        <w:rPr>
          <w:rFonts w:cs="Times New Roman"/>
          <w:b/>
          <w:sz w:val="26"/>
          <w:szCs w:val="26"/>
          <w:lang w:val="vi-VN"/>
        </w:rPr>
        <w:t xml:space="preserve"> </w:t>
      </w:r>
      <w:r w:rsidRPr="00C917D3">
        <w:rPr>
          <w:rFonts w:eastAsia="Calibri" w:cs="Times New Roman"/>
          <w:sz w:val="26"/>
          <w:szCs w:val="26"/>
          <w:lang w:val="vi-VN"/>
        </w:rPr>
        <w:t>phần cảm tạo ra từ trường.</w:t>
      </w:r>
    </w:p>
    <w:p w14:paraId="63C6130B" w14:textId="77777777" w:rsidR="000D5B32" w:rsidRPr="00C917D3" w:rsidRDefault="000D5B32" w:rsidP="0016669E">
      <w:pPr>
        <w:tabs>
          <w:tab w:val="left" w:pos="283"/>
          <w:tab w:val="left" w:pos="2835"/>
          <w:tab w:val="left" w:pos="5386"/>
          <w:tab w:val="left" w:pos="7937"/>
        </w:tabs>
        <w:spacing w:after="0" w:line="276" w:lineRule="auto"/>
        <w:ind w:firstLine="283"/>
        <w:jc w:val="both"/>
        <w:rPr>
          <w:rFonts w:eastAsia="Calibri" w:cs="Times New Roman"/>
          <w:b/>
          <w:sz w:val="26"/>
          <w:szCs w:val="26"/>
          <w:lang w:val="vi-VN"/>
        </w:rPr>
      </w:pPr>
      <w:r w:rsidRPr="00C917D3">
        <w:rPr>
          <w:rFonts w:cs="Times New Roman"/>
          <w:b/>
          <w:color w:val="0066FF"/>
          <w:sz w:val="26"/>
          <w:szCs w:val="26"/>
          <w:lang w:val="vi-VN"/>
        </w:rPr>
        <w:t>C.</w:t>
      </w:r>
      <w:r w:rsidRPr="00C917D3">
        <w:rPr>
          <w:rFonts w:cs="Times New Roman"/>
          <w:b/>
          <w:sz w:val="26"/>
          <w:szCs w:val="26"/>
          <w:lang w:val="vi-VN"/>
        </w:rPr>
        <w:t xml:space="preserve"> </w:t>
      </w:r>
      <w:r w:rsidRPr="00C917D3">
        <w:rPr>
          <w:rFonts w:eastAsia="Calibri" w:cs="Times New Roman"/>
          <w:sz w:val="26"/>
          <w:szCs w:val="26"/>
          <w:lang w:val="vi-VN"/>
        </w:rPr>
        <w:t>phần quay quanh một trục đối xứng.</w:t>
      </w:r>
      <w:r w:rsidRPr="00C917D3">
        <w:rPr>
          <w:rFonts w:cs="Times New Roman"/>
          <w:b/>
          <w:sz w:val="26"/>
          <w:szCs w:val="26"/>
          <w:lang w:val="vi-VN"/>
        </w:rPr>
        <w:tab/>
      </w:r>
      <w:r w:rsidRPr="00C917D3">
        <w:rPr>
          <w:rFonts w:cs="Times New Roman"/>
          <w:b/>
          <w:color w:val="0066FF"/>
          <w:sz w:val="26"/>
          <w:szCs w:val="26"/>
          <w:lang w:val="vi-VN"/>
        </w:rPr>
        <w:t>D.</w:t>
      </w:r>
      <w:r w:rsidRPr="00C917D3">
        <w:rPr>
          <w:rFonts w:cs="Times New Roman"/>
          <w:b/>
          <w:sz w:val="26"/>
          <w:szCs w:val="26"/>
          <w:lang w:val="vi-VN"/>
        </w:rPr>
        <w:t xml:space="preserve"> </w:t>
      </w:r>
      <w:r w:rsidRPr="00C917D3">
        <w:rPr>
          <w:rFonts w:eastAsia="Calibri" w:cs="Times New Roman"/>
          <w:sz w:val="26"/>
          <w:szCs w:val="26"/>
          <w:lang w:val="vi-VN"/>
        </w:rPr>
        <w:t>phần ứng tạo ra dòng điện.</w:t>
      </w:r>
    </w:p>
    <w:p w14:paraId="40D58269" w14:textId="2CEA042A" w:rsidR="000D5B32" w:rsidRPr="00C917D3" w:rsidRDefault="0016669E" w:rsidP="0016669E">
      <w:pPr>
        <w:tabs>
          <w:tab w:val="left" w:pos="283"/>
          <w:tab w:val="left" w:pos="2835"/>
          <w:tab w:val="left" w:pos="5386"/>
          <w:tab w:val="left" w:pos="7937"/>
        </w:tabs>
        <w:spacing w:after="0" w:line="276" w:lineRule="auto"/>
        <w:jc w:val="center"/>
        <w:rPr>
          <w:rFonts w:eastAsia="Calibri" w:cs="Times New Roman"/>
          <w:b/>
          <w:sz w:val="26"/>
          <w:szCs w:val="26"/>
          <w:lang w:val="vi-VN"/>
        </w:rPr>
      </w:pPr>
      <w:r w:rsidRPr="00C917D3">
        <w:rPr>
          <w:rFonts w:eastAsia="Calibri" w:cs="Times New Roman"/>
          <w:b/>
          <w:color w:val="FF0000"/>
          <w:sz w:val="26"/>
          <w:szCs w:val="26"/>
          <w:lang w:val="vi-VN"/>
        </w:rPr>
        <w:t>Lời giải</w:t>
      </w:r>
    </w:p>
    <w:p w14:paraId="59F8C1D2" w14:textId="77777777" w:rsidR="000D5B32" w:rsidRPr="00C917D3" w:rsidRDefault="000D5B32" w:rsidP="0016669E">
      <w:pPr>
        <w:tabs>
          <w:tab w:val="left" w:pos="283"/>
          <w:tab w:val="left" w:pos="2835"/>
          <w:tab w:val="left" w:pos="5386"/>
          <w:tab w:val="left" w:pos="7937"/>
        </w:tabs>
        <w:spacing w:after="0" w:line="276" w:lineRule="auto"/>
        <w:ind w:firstLine="283"/>
        <w:jc w:val="both"/>
        <w:rPr>
          <w:rFonts w:eastAsia="Calibri" w:cs="Times New Roman"/>
          <w:sz w:val="26"/>
          <w:szCs w:val="26"/>
          <w:lang w:val="vi-VN"/>
        </w:rPr>
      </w:pPr>
      <w:r w:rsidRPr="00C917D3">
        <w:rPr>
          <w:rFonts w:eastAsia="Calibri" w:cs="Times New Roman"/>
          <w:sz w:val="26"/>
          <w:szCs w:val="26"/>
          <w:lang w:val="vi-VN"/>
        </w:rPr>
        <w:t>+ Trong máy phát điện xoay chiều một pha thì Roto luôn quay quanh một trục đối xứng.</w:t>
      </w:r>
    </w:p>
    <w:p w14:paraId="373080AA" w14:textId="77777777" w:rsidR="000D5B32" w:rsidRPr="00C917D3" w:rsidRDefault="000D5B32" w:rsidP="0016669E">
      <w:pPr>
        <w:tabs>
          <w:tab w:val="left" w:pos="283"/>
          <w:tab w:val="left" w:pos="2835"/>
          <w:tab w:val="left" w:pos="5386"/>
          <w:tab w:val="left" w:pos="7937"/>
        </w:tabs>
        <w:spacing w:after="0" w:line="276" w:lineRule="auto"/>
        <w:ind w:firstLine="283"/>
        <w:contextualSpacing/>
        <w:jc w:val="both"/>
        <w:rPr>
          <w:rFonts w:eastAsia="Calibri" w:cs="Times New Roman"/>
          <w:b/>
          <w:sz w:val="26"/>
          <w:szCs w:val="26"/>
          <w:lang w:val="vi-VN"/>
        </w:rPr>
      </w:pPr>
      <w:r w:rsidRPr="00C917D3">
        <w:rPr>
          <w:rFonts w:eastAsia="Calibri" w:cs="Times New Roman"/>
          <w:b/>
          <w:sz w:val="26"/>
          <w:szCs w:val="26"/>
          <w:lang w:val="vi-VN"/>
        </w:rPr>
        <w:t>Chọn C</w:t>
      </w:r>
    </w:p>
    <w:p w14:paraId="5AC4B866" w14:textId="77777777" w:rsidR="000D5B32" w:rsidRPr="00C917D3" w:rsidRDefault="000D5B32" w:rsidP="0016669E">
      <w:pPr>
        <w:spacing w:after="0" w:line="240" w:lineRule="auto"/>
        <w:rPr>
          <w:rFonts w:eastAsia="Calibri" w:cs="Times New Roman"/>
          <w:b/>
          <w:sz w:val="26"/>
          <w:szCs w:val="26"/>
          <w:lang w:val="vi-VN"/>
        </w:rPr>
      </w:pPr>
      <w:r w:rsidRPr="00C917D3">
        <w:rPr>
          <w:rFonts w:eastAsia="Times New Roman" w:cs="Times New Roman"/>
          <w:b/>
          <w:color w:val="FF0000"/>
          <w:sz w:val="26"/>
          <w:szCs w:val="26"/>
          <w:lang w:val="vi-VN"/>
        </w:rPr>
        <w:t>Câu 21:</w:t>
      </w:r>
      <w:r w:rsidRPr="00C917D3">
        <w:rPr>
          <w:rFonts w:eastAsia="Times New Roman" w:cs="Times New Roman"/>
          <w:b/>
          <w:sz w:val="26"/>
          <w:szCs w:val="26"/>
          <w:lang w:val="vi-VN"/>
        </w:rPr>
        <w:t xml:space="preserve"> </w:t>
      </w:r>
      <w:r w:rsidRPr="00C917D3">
        <w:rPr>
          <w:rFonts w:eastAsia="Calibri" w:cs="Times New Roman"/>
          <w:sz w:val="26"/>
          <w:szCs w:val="26"/>
          <w:lang w:val="vi-VN"/>
        </w:rPr>
        <w:t>Mạch dao động điện từ điều hoà gồm cuộn cảm L và tụ điện C, khi tăng độ tự cảm của cuộn cảm lên 4 lần thì chu kỳ dao động của mạch</w:t>
      </w:r>
    </w:p>
    <w:p w14:paraId="47E2F533" w14:textId="77777777" w:rsidR="000D5B32" w:rsidRPr="00C917D3" w:rsidRDefault="000D5B32" w:rsidP="0016669E">
      <w:pPr>
        <w:tabs>
          <w:tab w:val="left" w:pos="283"/>
          <w:tab w:val="left" w:pos="2835"/>
          <w:tab w:val="left" w:pos="5386"/>
          <w:tab w:val="left" w:pos="7937"/>
        </w:tabs>
        <w:spacing w:after="0" w:line="240" w:lineRule="auto"/>
        <w:jc w:val="both"/>
        <w:rPr>
          <w:rFonts w:eastAsia="Calibri" w:cs="Times New Roman"/>
          <w:sz w:val="26"/>
          <w:szCs w:val="26"/>
          <w:lang w:val="vi-VN"/>
        </w:rPr>
      </w:pPr>
      <w:r w:rsidRPr="00C917D3">
        <w:rPr>
          <w:rFonts w:eastAsia="Calibri" w:cs="Times New Roman"/>
          <w:b/>
          <w:bCs/>
          <w:color w:val="0066FF"/>
          <w:sz w:val="26"/>
          <w:szCs w:val="26"/>
          <w:lang w:val="vi-VN"/>
        </w:rPr>
        <w:t>A.</w:t>
      </w:r>
      <w:r w:rsidRPr="00C917D3">
        <w:rPr>
          <w:rFonts w:eastAsia="Calibri" w:cs="Times New Roman"/>
          <w:sz w:val="26"/>
          <w:szCs w:val="26"/>
          <w:lang w:val="vi-VN"/>
        </w:rPr>
        <w:t xml:space="preserve"> tăng 4 lần.</w:t>
      </w:r>
      <w:r w:rsidRPr="00C917D3">
        <w:rPr>
          <w:rFonts w:eastAsia="Calibri" w:cs="Times New Roman"/>
          <w:b/>
          <w:sz w:val="26"/>
          <w:szCs w:val="26"/>
          <w:lang w:val="vi-VN"/>
        </w:rPr>
        <w:tab/>
      </w:r>
      <w:r w:rsidRPr="00C917D3">
        <w:rPr>
          <w:rFonts w:eastAsia="Calibri" w:cs="Times New Roman"/>
          <w:b/>
          <w:bCs/>
          <w:color w:val="0066FF"/>
          <w:sz w:val="26"/>
          <w:szCs w:val="26"/>
          <w:u w:val="single"/>
          <w:lang w:val="vi-VN"/>
        </w:rPr>
        <w:t>B.</w:t>
      </w:r>
      <w:r w:rsidRPr="00C917D3">
        <w:rPr>
          <w:rFonts w:eastAsia="Calibri" w:cs="Times New Roman"/>
          <w:sz w:val="26"/>
          <w:szCs w:val="26"/>
          <w:lang w:val="vi-VN"/>
        </w:rPr>
        <w:t xml:space="preserve"> tăng 2 lần.</w:t>
      </w:r>
      <w:r w:rsidRPr="00C917D3">
        <w:rPr>
          <w:rFonts w:eastAsia="Calibri" w:cs="Times New Roman"/>
          <w:b/>
          <w:sz w:val="26"/>
          <w:szCs w:val="26"/>
          <w:lang w:val="vi-VN"/>
        </w:rPr>
        <w:tab/>
      </w:r>
      <w:r w:rsidRPr="00C917D3">
        <w:rPr>
          <w:rFonts w:eastAsia="Calibri" w:cs="Times New Roman"/>
          <w:b/>
          <w:bCs/>
          <w:color w:val="0066FF"/>
          <w:sz w:val="26"/>
          <w:szCs w:val="26"/>
          <w:lang w:val="vi-VN"/>
        </w:rPr>
        <w:t>C.</w:t>
      </w:r>
      <w:r w:rsidRPr="00C917D3">
        <w:rPr>
          <w:rFonts w:eastAsia="Calibri" w:cs="Times New Roman"/>
          <w:sz w:val="26"/>
          <w:szCs w:val="26"/>
          <w:lang w:val="vi-VN"/>
        </w:rPr>
        <w:t xml:space="preserve"> giảm 4 lần.</w:t>
      </w:r>
      <w:r w:rsidRPr="00C917D3">
        <w:rPr>
          <w:rFonts w:eastAsia="Calibri" w:cs="Times New Roman"/>
          <w:b/>
          <w:sz w:val="26"/>
          <w:szCs w:val="26"/>
          <w:lang w:val="vi-VN"/>
        </w:rPr>
        <w:tab/>
      </w:r>
      <w:r w:rsidRPr="00C917D3">
        <w:rPr>
          <w:rFonts w:eastAsia="Calibri" w:cs="Times New Roman"/>
          <w:b/>
          <w:bCs/>
          <w:color w:val="0066FF"/>
          <w:sz w:val="26"/>
          <w:szCs w:val="26"/>
          <w:lang w:val="vi-VN"/>
        </w:rPr>
        <w:t>D.</w:t>
      </w:r>
      <w:r w:rsidRPr="00C917D3">
        <w:rPr>
          <w:rFonts w:eastAsia="Calibri" w:cs="Times New Roman"/>
          <w:sz w:val="26"/>
          <w:szCs w:val="26"/>
          <w:lang w:val="vi-VN"/>
        </w:rPr>
        <w:t xml:space="preserve"> giảm 2 lần.</w:t>
      </w:r>
    </w:p>
    <w:p w14:paraId="68E57EB1" w14:textId="4BC15670" w:rsidR="000D5B32" w:rsidRPr="00C917D3" w:rsidRDefault="0016669E" w:rsidP="0016669E">
      <w:pPr>
        <w:tabs>
          <w:tab w:val="left" w:pos="283"/>
          <w:tab w:val="left" w:pos="2835"/>
          <w:tab w:val="left" w:pos="5386"/>
          <w:tab w:val="left" w:pos="7937"/>
        </w:tabs>
        <w:spacing w:after="0" w:line="276" w:lineRule="auto"/>
        <w:jc w:val="center"/>
        <w:rPr>
          <w:rFonts w:eastAsia="Calibri" w:cs="Times New Roman"/>
          <w:b/>
          <w:sz w:val="26"/>
          <w:szCs w:val="26"/>
          <w:lang w:val="vi-VN"/>
        </w:rPr>
      </w:pPr>
      <w:r w:rsidRPr="00C917D3">
        <w:rPr>
          <w:rFonts w:eastAsia="Calibri" w:cs="Times New Roman"/>
          <w:b/>
          <w:color w:val="FF0000"/>
          <w:sz w:val="26"/>
          <w:szCs w:val="26"/>
          <w:lang w:val="vi-VN"/>
        </w:rPr>
        <w:t>Lời giải</w:t>
      </w:r>
    </w:p>
    <w:p w14:paraId="473A2BFC" w14:textId="77777777" w:rsidR="000D5B32" w:rsidRPr="00C917D3" w:rsidRDefault="000D5B32" w:rsidP="0016669E">
      <w:pPr>
        <w:tabs>
          <w:tab w:val="left" w:pos="142"/>
          <w:tab w:val="left" w:pos="993"/>
          <w:tab w:val="left" w:pos="2552"/>
          <w:tab w:val="left" w:pos="5103"/>
          <w:tab w:val="left" w:pos="7655"/>
        </w:tabs>
        <w:spacing w:after="0"/>
        <w:contextualSpacing/>
        <w:jc w:val="both"/>
        <w:rPr>
          <w:rFonts w:eastAsia="Calibri" w:cs="Times New Roman"/>
          <w:b/>
          <w:sz w:val="26"/>
          <w:szCs w:val="26"/>
          <w:lang w:val="vi-VN"/>
        </w:rPr>
      </w:pPr>
      <w:r w:rsidRPr="00C917D3">
        <w:rPr>
          <w:rFonts w:eastAsia="Calibri" w:cs="Times New Roman"/>
          <w:b/>
          <w:sz w:val="26"/>
          <w:szCs w:val="26"/>
          <w:lang w:val="vi-VN"/>
        </w:rPr>
        <w:t xml:space="preserve"> </w:t>
      </w:r>
      <w:r w:rsidRPr="00C917D3">
        <w:rPr>
          <w:rFonts w:eastAsia="Calibri" w:cs="Times New Roman"/>
          <w:position w:val="-38"/>
          <w:sz w:val="26"/>
          <w:szCs w:val="26"/>
        </w:rPr>
        <w:object w:dxaOrig="7080" w:dyaOrig="900" w14:anchorId="5AE07000">
          <v:shape id="_x0000_i1827" type="#_x0000_t75" style="width:354.75pt;height:44.25pt" o:ole="">
            <v:imagedata r:id="rId1590" o:title=""/>
          </v:shape>
          <o:OLEObject Type="Embed" ProgID="Equation.DSMT4" ShapeID="_x0000_i1827" DrawAspect="Content" ObjectID="_1764605105" r:id="rId1591"/>
        </w:object>
      </w:r>
      <w:r w:rsidRPr="00C917D3">
        <w:rPr>
          <w:rFonts w:eastAsia="Calibri" w:cs="Times New Roman"/>
          <w:sz w:val="26"/>
          <w:szCs w:val="26"/>
          <w:lang w:val="vi-VN"/>
        </w:rPr>
        <w:t>.</w:t>
      </w:r>
      <w:r w:rsidRPr="00C917D3">
        <w:rPr>
          <w:rFonts w:eastAsia="Calibri" w:cs="Times New Roman"/>
          <w:b/>
          <w:sz w:val="26"/>
          <w:szCs w:val="26"/>
          <w:lang w:val="vi-VN"/>
        </w:rPr>
        <w:t xml:space="preserve"> Chọn </w:t>
      </w:r>
      <w:r w:rsidRPr="00C917D3">
        <w:rPr>
          <w:rFonts w:eastAsia="Calibri" w:cs="Times New Roman"/>
          <w:b/>
          <w:color w:val="0066FF"/>
          <w:sz w:val="26"/>
          <w:szCs w:val="26"/>
          <w:lang w:val="vi-VN"/>
        </w:rPr>
        <w:t>B.</w:t>
      </w:r>
    </w:p>
    <w:p w14:paraId="1DB63AAA" w14:textId="77777777" w:rsidR="000D5B32" w:rsidRPr="00C917D3" w:rsidRDefault="000D5B32" w:rsidP="0016669E">
      <w:pPr>
        <w:spacing w:after="0" w:line="276" w:lineRule="auto"/>
        <w:jc w:val="both"/>
        <w:rPr>
          <w:rFonts w:cs="Times New Roman"/>
          <w:sz w:val="26"/>
          <w:szCs w:val="26"/>
          <w:lang w:val="vi-VN"/>
        </w:rPr>
      </w:pPr>
    </w:p>
    <w:p w14:paraId="72F5569C" w14:textId="3B5856EF" w:rsidR="000D5B32" w:rsidRPr="00C917D3" w:rsidRDefault="0016669E" w:rsidP="0016669E">
      <w:pPr>
        <w:pStyle w:val="ListParagraph"/>
        <w:tabs>
          <w:tab w:val="left" w:pos="283"/>
          <w:tab w:val="left" w:pos="2835"/>
          <w:tab w:val="left" w:pos="5386"/>
          <w:tab w:val="left" w:pos="7937"/>
        </w:tabs>
        <w:autoSpaceDE w:val="0"/>
        <w:autoSpaceDN w:val="0"/>
        <w:adjustRightInd w:val="0"/>
        <w:spacing w:after="0"/>
        <w:ind w:left="0"/>
        <w:jc w:val="center"/>
        <w:rPr>
          <w:rFonts w:cs="Times New Roman"/>
          <w:b/>
          <w:sz w:val="26"/>
          <w:szCs w:val="26"/>
          <w:lang w:val="vi-VN"/>
        </w:rPr>
      </w:pPr>
      <w:r w:rsidRPr="00C917D3">
        <w:rPr>
          <w:rFonts w:cs="Times New Roman"/>
          <w:b/>
          <w:color w:val="FF0000"/>
          <w:sz w:val="26"/>
          <w:szCs w:val="26"/>
          <w:lang w:val="vi-VN"/>
        </w:rPr>
        <w:t>Lời giải</w:t>
      </w:r>
    </w:p>
    <w:p w14:paraId="49088A1E" w14:textId="77777777" w:rsidR="000D5B32" w:rsidRPr="00C917D3" w:rsidRDefault="000D5B32" w:rsidP="0016669E">
      <w:pPr>
        <w:spacing w:after="0" w:line="276" w:lineRule="auto"/>
        <w:ind w:firstLine="283"/>
        <w:jc w:val="both"/>
        <w:rPr>
          <w:rFonts w:cs="Times New Roman"/>
          <w:b/>
          <w:sz w:val="26"/>
          <w:szCs w:val="26"/>
          <w:lang w:val="vi-VN"/>
        </w:rPr>
      </w:pPr>
      <w:r w:rsidRPr="00C917D3">
        <w:rPr>
          <w:rFonts w:cs="Times New Roman"/>
          <w:b/>
          <w:sz w:val="26"/>
          <w:szCs w:val="26"/>
          <w:lang w:val="vi-VN"/>
        </w:rPr>
        <w:t>Chọn A</w:t>
      </w:r>
    </w:p>
    <w:p w14:paraId="67A78D05" w14:textId="77777777" w:rsidR="000D5B32" w:rsidRPr="00C917D3" w:rsidRDefault="000D5B32" w:rsidP="0016669E">
      <w:pPr>
        <w:spacing w:after="0" w:line="276" w:lineRule="auto"/>
        <w:jc w:val="both"/>
        <w:rPr>
          <w:rFonts w:cs="Times New Roman"/>
          <w:b/>
          <w:sz w:val="26"/>
          <w:szCs w:val="26"/>
          <w:lang w:val="vi-VN"/>
        </w:rPr>
      </w:pPr>
      <w:r w:rsidRPr="00C917D3">
        <w:rPr>
          <w:rFonts w:cs="Times New Roman"/>
          <w:b/>
          <w:color w:val="FF0000"/>
          <w:sz w:val="26"/>
          <w:szCs w:val="26"/>
          <w:lang w:val="vi-VN"/>
        </w:rPr>
        <w:t>Câu 22:</w:t>
      </w:r>
      <w:r w:rsidRPr="00C917D3">
        <w:rPr>
          <w:rFonts w:cs="Times New Roman"/>
          <w:b/>
          <w:sz w:val="26"/>
          <w:szCs w:val="26"/>
          <w:lang w:val="vi-VN"/>
        </w:rPr>
        <w:t xml:space="preserve"> </w:t>
      </w:r>
      <w:r w:rsidRPr="00C917D3">
        <w:rPr>
          <w:rFonts w:cs="Times New Roman"/>
          <w:sz w:val="26"/>
          <w:szCs w:val="26"/>
          <w:lang w:val="vi-VN"/>
        </w:rPr>
        <w:t xml:space="preserve">Cho mạch RLC nối tiếp, gọi </w:t>
      </w:r>
      <w:r w:rsidRPr="00C917D3">
        <w:rPr>
          <w:rFonts w:cs="Times New Roman"/>
          <w:position w:val="-10"/>
          <w:sz w:val="26"/>
          <w:szCs w:val="26"/>
        </w:rPr>
        <w:object w:dxaOrig="220" w:dyaOrig="260" w14:anchorId="6F35A5C9">
          <v:shape id="_x0000_i1828" type="#_x0000_t75" style="width:11.25pt;height:13.5pt" o:ole="">
            <v:imagedata r:id="rId1396" o:title=""/>
          </v:shape>
          <o:OLEObject Type="Embed" ProgID="Equation.DSMT4" ShapeID="_x0000_i1828" DrawAspect="Content" ObjectID="_1764605106" r:id="rId1592"/>
        </w:object>
      </w:r>
      <w:r w:rsidRPr="00C917D3">
        <w:rPr>
          <w:rFonts w:cs="Times New Roman"/>
          <w:sz w:val="26"/>
          <w:szCs w:val="26"/>
          <w:lang w:val="vi-VN"/>
        </w:rPr>
        <w:t>là độ lệch pha của điện áp hai đầu đoạn mạch so với cường độ dòng điện. Gọi Z là tổng trở, công thức nào sau đây không phải là công suất trung bình của mạch RLC</w:t>
      </w:r>
    </w:p>
    <w:p w14:paraId="21D9D6C7" w14:textId="77777777" w:rsidR="000D5B32" w:rsidRPr="00C917D3" w:rsidRDefault="000D5B32" w:rsidP="0016669E">
      <w:pPr>
        <w:tabs>
          <w:tab w:val="left" w:pos="283"/>
          <w:tab w:val="left" w:pos="2835"/>
          <w:tab w:val="left" w:pos="5386"/>
          <w:tab w:val="left" w:pos="7937"/>
        </w:tabs>
        <w:spacing w:after="0"/>
        <w:ind w:firstLine="283"/>
        <w:jc w:val="both"/>
        <w:rPr>
          <w:rFonts w:cs="Times New Roman"/>
          <w:b/>
          <w:sz w:val="26"/>
          <w:szCs w:val="26"/>
          <w:lang w:val="vi-VN"/>
        </w:rPr>
      </w:pPr>
      <w:r w:rsidRPr="00C917D3">
        <w:rPr>
          <w:rFonts w:cs="Times New Roman"/>
          <w:b/>
          <w:color w:val="0066FF"/>
          <w:sz w:val="26"/>
          <w:szCs w:val="26"/>
          <w:u w:val="single"/>
          <w:lang w:val="vi-VN"/>
        </w:rPr>
        <w:t>A</w:t>
      </w:r>
      <w:r w:rsidRPr="00C917D3">
        <w:rPr>
          <w:rFonts w:cs="Times New Roman"/>
          <w:b/>
          <w:color w:val="0066FF"/>
          <w:sz w:val="26"/>
          <w:szCs w:val="26"/>
          <w:lang w:val="vi-VN"/>
        </w:rPr>
        <w:t>.</w:t>
      </w:r>
      <w:r w:rsidRPr="00C917D3">
        <w:rPr>
          <w:rFonts w:cs="Times New Roman"/>
          <w:b/>
          <w:sz w:val="26"/>
          <w:szCs w:val="26"/>
          <w:lang w:val="vi-VN"/>
        </w:rPr>
        <w:t xml:space="preserve"> </w:t>
      </w:r>
      <w:r w:rsidRPr="00C917D3">
        <w:rPr>
          <w:rFonts w:cs="Times New Roman"/>
          <w:position w:val="-24"/>
          <w:sz w:val="26"/>
          <w:szCs w:val="26"/>
        </w:rPr>
        <w:object w:dxaOrig="1400" w:dyaOrig="660" w14:anchorId="7825FE89">
          <v:shape id="_x0000_i1829" type="#_x0000_t75" style="width:70.5pt;height:33pt" o:ole="">
            <v:imagedata r:id="rId1398" o:title=""/>
          </v:shape>
          <o:OLEObject Type="Embed" ProgID="Equation.DSMT4" ShapeID="_x0000_i1829" DrawAspect="Content" ObjectID="_1764605107" r:id="rId1593"/>
        </w:object>
      </w:r>
      <w:r w:rsidRPr="00C917D3">
        <w:rPr>
          <w:rFonts w:cs="Times New Roman"/>
          <w:b/>
          <w:sz w:val="26"/>
          <w:szCs w:val="26"/>
          <w:lang w:val="vi-VN"/>
        </w:rPr>
        <w:tab/>
      </w:r>
      <w:r w:rsidRPr="00C917D3">
        <w:rPr>
          <w:rFonts w:cs="Times New Roman"/>
          <w:b/>
          <w:color w:val="0066FF"/>
          <w:sz w:val="26"/>
          <w:szCs w:val="26"/>
          <w:lang w:val="vi-VN"/>
        </w:rPr>
        <w:t>B.</w:t>
      </w:r>
      <w:r w:rsidRPr="00C917D3">
        <w:rPr>
          <w:rFonts w:cs="Times New Roman"/>
          <w:b/>
          <w:sz w:val="26"/>
          <w:szCs w:val="26"/>
          <w:lang w:val="vi-VN"/>
        </w:rPr>
        <w:t xml:space="preserve"> </w:t>
      </w:r>
      <w:r w:rsidRPr="00C917D3">
        <w:rPr>
          <w:rFonts w:cs="Times New Roman"/>
          <w:position w:val="-24"/>
          <w:sz w:val="26"/>
          <w:szCs w:val="26"/>
        </w:rPr>
        <w:object w:dxaOrig="1200" w:dyaOrig="620" w14:anchorId="64A2CAF9">
          <v:shape id="_x0000_i1830" type="#_x0000_t75" style="width:60pt;height:30.75pt" o:ole="">
            <v:imagedata r:id="rId1400" o:title=""/>
          </v:shape>
          <o:OLEObject Type="Embed" ProgID="Equation.DSMT4" ShapeID="_x0000_i1830" DrawAspect="Content" ObjectID="_1764605108" r:id="rId1594"/>
        </w:object>
      </w:r>
      <w:r w:rsidRPr="00C917D3">
        <w:rPr>
          <w:rFonts w:cs="Times New Roman"/>
          <w:b/>
          <w:sz w:val="26"/>
          <w:szCs w:val="26"/>
          <w:lang w:val="vi-VN"/>
        </w:rPr>
        <w:tab/>
      </w:r>
      <w:r w:rsidRPr="00C917D3">
        <w:rPr>
          <w:rFonts w:cs="Times New Roman"/>
          <w:b/>
          <w:color w:val="0066FF"/>
          <w:sz w:val="26"/>
          <w:szCs w:val="26"/>
          <w:lang w:val="vi-VN"/>
        </w:rPr>
        <w:t>C.</w:t>
      </w:r>
      <w:r w:rsidRPr="00C917D3">
        <w:rPr>
          <w:rFonts w:cs="Times New Roman"/>
          <w:b/>
          <w:sz w:val="26"/>
          <w:szCs w:val="26"/>
          <w:lang w:val="vi-VN"/>
        </w:rPr>
        <w:t xml:space="preserve"> </w:t>
      </w:r>
      <w:r w:rsidRPr="00C917D3">
        <w:rPr>
          <w:rFonts w:cs="Times New Roman"/>
          <w:position w:val="-12"/>
          <w:sz w:val="26"/>
          <w:szCs w:val="26"/>
        </w:rPr>
        <w:object w:dxaOrig="1740" w:dyaOrig="360" w14:anchorId="5451A060">
          <v:shape id="_x0000_i1831" type="#_x0000_t75" style="width:87.75pt;height:18pt" o:ole="">
            <v:imagedata r:id="rId1402" o:title=""/>
          </v:shape>
          <o:OLEObject Type="Embed" ProgID="Equation.DSMT4" ShapeID="_x0000_i1831" DrawAspect="Content" ObjectID="_1764605109" r:id="rId1595"/>
        </w:object>
      </w:r>
      <w:r w:rsidRPr="00C917D3">
        <w:rPr>
          <w:rFonts w:cs="Times New Roman"/>
          <w:b/>
          <w:sz w:val="26"/>
          <w:szCs w:val="26"/>
          <w:lang w:val="vi-VN"/>
        </w:rPr>
        <w:tab/>
      </w:r>
      <w:r w:rsidRPr="00C917D3">
        <w:rPr>
          <w:rFonts w:cs="Times New Roman"/>
          <w:b/>
          <w:color w:val="0066FF"/>
          <w:sz w:val="26"/>
          <w:szCs w:val="26"/>
          <w:lang w:val="vi-VN"/>
        </w:rPr>
        <w:t>D.</w:t>
      </w:r>
      <w:r w:rsidRPr="00C917D3">
        <w:rPr>
          <w:rFonts w:cs="Times New Roman"/>
          <w:b/>
          <w:sz w:val="26"/>
          <w:szCs w:val="26"/>
          <w:lang w:val="vi-VN"/>
        </w:rPr>
        <w:t xml:space="preserve"> </w:t>
      </w:r>
      <w:r w:rsidRPr="00C917D3">
        <w:rPr>
          <w:rFonts w:cs="Times New Roman"/>
          <w:position w:val="-10"/>
          <w:sz w:val="26"/>
          <w:szCs w:val="26"/>
        </w:rPr>
        <w:object w:dxaOrig="1219" w:dyaOrig="320" w14:anchorId="5A826E9F">
          <v:shape id="_x0000_i1832" type="#_x0000_t75" style="width:60.75pt;height:15.75pt" o:ole="">
            <v:imagedata r:id="rId1404" o:title=""/>
          </v:shape>
          <o:OLEObject Type="Embed" ProgID="Equation.DSMT4" ShapeID="_x0000_i1832" DrawAspect="Content" ObjectID="_1764605110" r:id="rId1596"/>
        </w:object>
      </w:r>
    </w:p>
    <w:p w14:paraId="3D116197" w14:textId="2BE45638" w:rsidR="000D5B32" w:rsidRPr="00C917D3" w:rsidRDefault="0016669E" w:rsidP="0016669E">
      <w:pPr>
        <w:pStyle w:val="ListParagraph"/>
        <w:tabs>
          <w:tab w:val="left" w:pos="283"/>
          <w:tab w:val="left" w:pos="2835"/>
          <w:tab w:val="left" w:pos="5386"/>
          <w:tab w:val="left" w:pos="7937"/>
        </w:tabs>
        <w:autoSpaceDE w:val="0"/>
        <w:autoSpaceDN w:val="0"/>
        <w:adjustRightInd w:val="0"/>
        <w:spacing w:after="0"/>
        <w:ind w:left="0"/>
        <w:jc w:val="center"/>
        <w:rPr>
          <w:rFonts w:cs="Times New Roman"/>
          <w:b/>
          <w:sz w:val="26"/>
          <w:szCs w:val="26"/>
          <w:lang w:val="vi-VN"/>
        </w:rPr>
      </w:pPr>
      <w:r w:rsidRPr="00C917D3">
        <w:rPr>
          <w:rFonts w:cs="Times New Roman"/>
          <w:b/>
          <w:color w:val="FF0000"/>
          <w:sz w:val="26"/>
          <w:szCs w:val="26"/>
          <w:lang w:val="vi-VN"/>
        </w:rPr>
        <w:t>Lời giải</w:t>
      </w:r>
    </w:p>
    <w:p w14:paraId="5ED9BAC4" w14:textId="77777777" w:rsidR="000D5B32" w:rsidRPr="00C917D3" w:rsidRDefault="000D5B32" w:rsidP="0016669E">
      <w:pPr>
        <w:tabs>
          <w:tab w:val="left" w:pos="283"/>
          <w:tab w:val="left" w:pos="2835"/>
          <w:tab w:val="left" w:pos="5386"/>
          <w:tab w:val="left" w:pos="7937"/>
        </w:tabs>
        <w:spacing w:after="0"/>
        <w:ind w:firstLine="283"/>
        <w:jc w:val="both"/>
        <w:rPr>
          <w:rFonts w:cs="Times New Roman"/>
          <w:b/>
          <w:sz w:val="26"/>
          <w:szCs w:val="26"/>
          <w:lang w:val="vi-VN"/>
        </w:rPr>
      </w:pPr>
      <w:r w:rsidRPr="00C917D3">
        <w:rPr>
          <w:rFonts w:cs="Times New Roman"/>
          <w:sz w:val="26"/>
          <w:szCs w:val="26"/>
          <w:lang w:val="vi-VN"/>
        </w:rPr>
        <w:t xml:space="preserve">+ Công suất trung bình của mạch RLC: </w:t>
      </w:r>
      <w:r w:rsidRPr="00C917D3">
        <w:rPr>
          <w:rFonts w:cs="Times New Roman"/>
          <w:position w:val="-24"/>
          <w:sz w:val="26"/>
          <w:szCs w:val="26"/>
        </w:rPr>
        <w:object w:dxaOrig="5480" w:dyaOrig="660" w14:anchorId="58DAAB3E">
          <v:shape id="_x0000_i1833" type="#_x0000_t75" style="width:274.5pt;height:33pt" o:ole="">
            <v:imagedata r:id="rId1597" o:title=""/>
          </v:shape>
          <o:OLEObject Type="Embed" ProgID="Equation.DSMT4" ShapeID="_x0000_i1833" DrawAspect="Content" ObjectID="_1764605111" r:id="rId1598"/>
        </w:object>
      </w:r>
    </w:p>
    <w:p w14:paraId="61DED408" w14:textId="77777777" w:rsidR="000D5B32" w:rsidRPr="00C917D3" w:rsidRDefault="000D5B32" w:rsidP="0016669E">
      <w:pPr>
        <w:tabs>
          <w:tab w:val="left" w:pos="283"/>
          <w:tab w:val="left" w:pos="2835"/>
          <w:tab w:val="left" w:pos="5386"/>
          <w:tab w:val="left" w:pos="7937"/>
        </w:tabs>
        <w:spacing w:after="0"/>
        <w:ind w:firstLine="283"/>
        <w:jc w:val="both"/>
        <w:rPr>
          <w:rFonts w:cs="Times New Roman"/>
          <w:sz w:val="26"/>
          <w:szCs w:val="26"/>
          <w:lang w:val="vi-VN"/>
        </w:rPr>
      </w:pPr>
      <w:r w:rsidRPr="00C917D3">
        <w:rPr>
          <w:rFonts w:cs="Times New Roman"/>
          <w:b/>
          <w:sz w:val="26"/>
          <w:szCs w:val="26"/>
          <w:lang w:val="vi-VN"/>
        </w:rPr>
        <w:t>Chọn B</w:t>
      </w:r>
    </w:p>
    <w:p w14:paraId="3C792726" w14:textId="77777777" w:rsidR="000D5B32" w:rsidRPr="00C917D3" w:rsidRDefault="000D5B32" w:rsidP="0016669E">
      <w:pPr>
        <w:spacing w:after="0" w:line="276" w:lineRule="auto"/>
        <w:jc w:val="both"/>
        <w:rPr>
          <w:rFonts w:cs="Times New Roman"/>
          <w:b/>
          <w:sz w:val="26"/>
          <w:szCs w:val="26"/>
          <w:lang w:val="vi-VN"/>
        </w:rPr>
      </w:pPr>
      <w:r w:rsidRPr="00C917D3">
        <w:rPr>
          <w:rFonts w:cs="Times New Roman"/>
          <w:b/>
          <w:color w:val="FF0000"/>
          <w:sz w:val="26"/>
          <w:szCs w:val="26"/>
          <w:lang w:val="vi-VN"/>
        </w:rPr>
        <w:t>Câu 23:</w:t>
      </w:r>
      <w:r w:rsidRPr="00C917D3">
        <w:rPr>
          <w:rFonts w:cs="Times New Roman"/>
          <w:b/>
          <w:sz w:val="26"/>
          <w:szCs w:val="26"/>
          <w:lang w:val="vi-VN"/>
        </w:rPr>
        <w:t xml:space="preserve"> </w:t>
      </w:r>
      <w:r w:rsidRPr="00C917D3">
        <w:rPr>
          <w:rFonts w:cs="Times New Roman"/>
          <w:sz w:val="26"/>
          <w:szCs w:val="26"/>
          <w:lang w:val="vi-VN"/>
        </w:rPr>
        <w:t>Điều kiện có sóng dừng trên dây khi một đầu dây cố định và đầu còn lại tự do là</w:t>
      </w:r>
    </w:p>
    <w:p w14:paraId="0EDFBA65" w14:textId="77777777" w:rsidR="000D5B32" w:rsidRPr="00C917D3" w:rsidRDefault="000D5B32" w:rsidP="0016669E">
      <w:pPr>
        <w:tabs>
          <w:tab w:val="left" w:pos="283"/>
          <w:tab w:val="left" w:pos="2835"/>
          <w:tab w:val="left" w:pos="5386"/>
          <w:tab w:val="left" w:pos="7937"/>
        </w:tabs>
        <w:spacing w:after="0" w:line="240" w:lineRule="atLeast"/>
        <w:ind w:firstLine="283"/>
        <w:jc w:val="both"/>
        <w:rPr>
          <w:rFonts w:cs="Times New Roman"/>
          <w:b/>
          <w:sz w:val="26"/>
          <w:szCs w:val="26"/>
          <w:lang w:val="vi-VN"/>
        </w:rPr>
      </w:pPr>
      <w:r w:rsidRPr="00C917D3">
        <w:rPr>
          <w:rFonts w:cs="Times New Roman"/>
          <w:b/>
          <w:color w:val="0066FF"/>
          <w:sz w:val="26"/>
          <w:szCs w:val="26"/>
          <w:lang w:val="vi-VN"/>
        </w:rPr>
        <w:t>A.</w:t>
      </w:r>
      <w:r w:rsidRPr="00C917D3">
        <w:rPr>
          <w:rFonts w:cs="Times New Roman"/>
          <w:b/>
          <w:sz w:val="26"/>
          <w:szCs w:val="26"/>
          <w:lang w:val="vi-VN"/>
        </w:rPr>
        <w:t xml:space="preserve"> </w:t>
      </w:r>
      <w:r w:rsidRPr="00C917D3">
        <w:rPr>
          <w:rFonts w:cs="Times New Roman"/>
          <w:position w:val="-24"/>
          <w:sz w:val="26"/>
          <w:szCs w:val="26"/>
        </w:rPr>
        <w:object w:dxaOrig="1340" w:dyaOrig="620" w14:anchorId="57E84F6D">
          <v:shape id="_x0000_i1834" type="#_x0000_t75" style="width:66.75pt;height:30.75pt" o:ole="">
            <v:imagedata r:id="rId1406" o:title=""/>
          </v:shape>
          <o:OLEObject Type="Embed" ProgID="Equation.DSMT4" ShapeID="_x0000_i1834" DrawAspect="Content" ObjectID="_1764605112" r:id="rId1599"/>
        </w:object>
      </w:r>
      <w:r w:rsidRPr="00C917D3">
        <w:rPr>
          <w:rFonts w:cs="Times New Roman"/>
          <w:sz w:val="26"/>
          <w:szCs w:val="26"/>
          <w:lang w:val="vi-VN"/>
        </w:rPr>
        <w:t>.</w:t>
      </w:r>
      <w:r w:rsidRPr="00C917D3">
        <w:rPr>
          <w:rFonts w:cs="Times New Roman"/>
          <w:b/>
          <w:sz w:val="26"/>
          <w:szCs w:val="26"/>
          <w:lang w:val="vi-VN"/>
        </w:rPr>
        <w:tab/>
      </w:r>
      <w:r w:rsidRPr="00C917D3">
        <w:rPr>
          <w:rFonts w:cs="Times New Roman"/>
          <w:b/>
          <w:color w:val="0066FF"/>
          <w:sz w:val="26"/>
          <w:szCs w:val="26"/>
          <w:u w:val="single"/>
          <w:lang w:val="vi-VN"/>
        </w:rPr>
        <w:t>B</w:t>
      </w:r>
      <w:r w:rsidRPr="00C917D3">
        <w:rPr>
          <w:rFonts w:cs="Times New Roman"/>
          <w:b/>
          <w:color w:val="0066FF"/>
          <w:sz w:val="26"/>
          <w:szCs w:val="26"/>
          <w:lang w:val="vi-VN"/>
        </w:rPr>
        <w:t>.</w:t>
      </w:r>
      <w:r w:rsidRPr="00C917D3">
        <w:rPr>
          <w:rFonts w:cs="Times New Roman"/>
          <w:b/>
          <w:sz w:val="26"/>
          <w:szCs w:val="26"/>
          <w:lang w:val="vi-VN"/>
        </w:rPr>
        <w:t xml:space="preserve"> </w:t>
      </w:r>
      <w:r w:rsidRPr="00C917D3">
        <w:rPr>
          <w:rFonts w:cs="Times New Roman"/>
          <w:position w:val="-24"/>
          <w:sz w:val="26"/>
          <w:szCs w:val="26"/>
        </w:rPr>
        <w:object w:dxaOrig="1340" w:dyaOrig="620" w14:anchorId="063BE3A4">
          <v:shape id="_x0000_i1835" type="#_x0000_t75" style="width:66.75pt;height:30.75pt" o:ole="">
            <v:imagedata r:id="rId1408" o:title=""/>
          </v:shape>
          <o:OLEObject Type="Embed" ProgID="Equation.DSMT4" ShapeID="_x0000_i1835" DrawAspect="Content" ObjectID="_1764605113" r:id="rId1600"/>
        </w:object>
      </w:r>
      <w:r w:rsidRPr="00C917D3">
        <w:rPr>
          <w:rFonts w:cs="Times New Roman"/>
          <w:sz w:val="26"/>
          <w:szCs w:val="26"/>
          <w:lang w:val="vi-VN"/>
        </w:rPr>
        <w:t>.</w:t>
      </w:r>
      <w:r w:rsidRPr="00C917D3">
        <w:rPr>
          <w:rFonts w:cs="Times New Roman"/>
          <w:b/>
          <w:sz w:val="26"/>
          <w:szCs w:val="26"/>
          <w:lang w:val="vi-VN"/>
        </w:rPr>
        <w:tab/>
      </w:r>
      <w:r w:rsidRPr="00C917D3">
        <w:rPr>
          <w:rFonts w:cs="Times New Roman"/>
          <w:b/>
          <w:color w:val="0066FF"/>
          <w:sz w:val="26"/>
          <w:szCs w:val="26"/>
          <w:lang w:val="vi-VN"/>
        </w:rPr>
        <w:t>C.</w:t>
      </w:r>
      <w:r w:rsidRPr="00C917D3">
        <w:rPr>
          <w:rFonts w:cs="Times New Roman"/>
          <w:b/>
          <w:sz w:val="26"/>
          <w:szCs w:val="26"/>
          <w:lang w:val="vi-VN"/>
        </w:rPr>
        <w:t xml:space="preserve"> </w:t>
      </w:r>
      <w:r w:rsidRPr="00C917D3">
        <w:rPr>
          <w:rFonts w:cs="Times New Roman"/>
          <w:position w:val="-6"/>
          <w:sz w:val="26"/>
          <w:szCs w:val="26"/>
        </w:rPr>
        <w:object w:dxaOrig="680" w:dyaOrig="279" w14:anchorId="4298B24A">
          <v:shape id="_x0000_i1836" type="#_x0000_t75" style="width:33.75pt;height:13.5pt" o:ole="">
            <v:imagedata r:id="rId1410" o:title=""/>
          </v:shape>
          <o:OLEObject Type="Embed" ProgID="Equation.DSMT4" ShapeID="_x0000_i1836" DrawAspect="Content" ObjectID="_1764605114" r:id="rId1601"/>
        </w:object>
      </w:r>
      <w:r w:rsidRPr="00C917D3">
        <w:rPr>
          <w:rFonts w:cs="Times New Roman"/>
          <w:sz w:val="26"/>
          <w:szCs w:val="26"/>
          <w:lang w:val="vi-VN"/>
        </w:rPr>
        <w:t>.</w:t>
      </w:r>
      <w:r w:rsidRPr="00C917D3">
        <w:rPr>
          <w:rFonts w:cs="Times New Roman"/>
          <w:b/>
          <w:sz w:val="26"/>
          <w:szCs w:val="26"/>
          <w:lang w:val="vi-VN"/>
        </w:rPr>
        <w:tab/>
      </w:r>
      <w:r w:rsidRPr="00C917D3">
        <w:rPr>
          <w:rFonts w:cs="Times New Roman"/>
          <w:b/>
          <w:color w:val="0066FF"/>
          <w:sz w:val="26"/>
          <w:szCs w:val="26"/>
          <w:lang w:val="vi-VN"/>
        </w:rPr>
        <w:t>D.</w:t>
      </w:r>
      <w:r w:rsidRPr="00C917D3">
        <w:rPr>
          <w:rFonts w:cs="Times New Roman"/>
          <w:b/>
          <w:sz w:val="26"/>
          <w:szCs w:val="26"/>
          <w:lang w:val="vi-VN"/>
        </w:rPr>
        <w:t xml:space="preserve"> </w:t>
      </w:r>
      <w:r w:rsidRPr="00C917D3">
        <w:rPr>
          <w:rFonts w:cs="Times New Roman"/>
          <w:position w:val="-24"/>
          <w:sz w:val="26"/>
          <w:szCs w:val="26"/>
        </w:rPr>
        <w:object w:dxaOrig="760" w:dyaOrig="620" w14:anchorId="76FCA50F">
          <v:shape id="_x0000_i1837" type="#_x0000_t75" style="width:38.25pt;height:30.75pt" o:ole="">
            <v:imagedata r:id="rId1412" o:title=""/>
          </v:shape>
          <o:OLEObject Type="Embed" ProgID="Equation.DSMT4" ShapeID="_x0000_i1837" DrawAspect="Content" ObjectID="_1764605115" r:id="rId1602"/>
        </w:object>
      </w:r>
      <w:r w:rsidRPr="00C917D3">
        <w:rPr>
          <w:rFonts w:cs="Times New Roman"/>
          <w:sz w:val="26"/>
          <w:szCs w:val="26"/>
          <w:lang w:val="vi-VN"/>
        </w:rPr>
        <w:t>.</w:t>
      </w:r>
    </w:p>
    <w:p w14:paraId="37FE6326" w14:textId="4C1B5060" w:rsidR="000D5B32" w:rsidRPr="00C917D3" w:rsidRDefault="0016669E" w:rsidP="0016669E">
      <w:pPr>
        <w:pStyle w:val="Default"/>
        <w:tabs>
          <w:tab w:val="left" w:pos="283"/>
          <w:tab w:val="left" w:pos="2835"/>
          <w:tab w:val="left" w:pos="5386"/>
          <w:tab w:val="left" w:pos="7937"/>
        </w:tabs>
        <w:spacing w:line="240" w:lineRule="atLeast"/>
        <w:jc w:val="center"/>
        <w:rPr>
          <w:b/>
          <w:color w:val="auto"/>
          <w:sz w:val="26"/>
          <w:szCs w:val="26"/>
          <w:lang w:val="vi-VN"/>
        </w:rPr>
      </w:pPr>
      <w:r w:rsidRPr="00C917D3">
        <w:rPr>
          <w:b/>
          <w:color w:val="FF0000"/>
          <w:sz w:val="26"/>
          <w:szCs w:val="26"/>
          <w:lang w:val="vi-VN"/>
        </w:rPr>
        <w:t>Lời giải</w:t>
      </w:r>
    </w:p>
    <w:p w14:paraId="352E73F5" w14:textId="77777777" w:rsidR="000D5B32" w:rsidRPr="00C917D3" w:rsidRDefault="000D5B32" w:rsidP="0016669E">
      <w:pPr>
        <w:tabs>
          <w:tab w:val="left" w:pos="283"/>
          <w:tab w:val="left" w:pos="2835"/>
          <w:tab w:val="left" w:pos="5386"/>
          <w:tab w:val="left" w:pos="7937"/>
        </w:tabs>
        <w:spacing w:after="0" w:line="240" w:lineRule="atLeast"/>
        <w:ind w:firstLine="283"/>
        <w:jc w:val="both"/>
        <w:rPr>
          <w:rFonts w:cs="Times New Roman"/>
          <w:sz w:val="26"/>
          <w:szCs w:val="26"/>
          <w:lang w:val="vi-VN"/>
        </w:rPr>
      </w:pPr>
      <w:r w:rsidRPr="00C917D3">
        <w:rPr>
          <w:rFonts w:cs="Times New Roman"/>
          <w:sz w:val="26"/>
          <w:szCs w:val="26"/>
          <w:lang w:val="vi-VN"/>
        </w:rPr>
        <w:t xml:space="preserve">Điều kiện để sóng dừng một đầu cố định và một đầu tự do là </w:t>
      </w:r>
      <w:r w:rsidRPr="00C917D3">
        <w:rPr>
          <w:rFonts w:cs="Times New Roman"/>
          <w:position w:val="-14"/>
          <w:sz w:val="26"/>
          <w:szCs w:val="26"/>
        </w:rPr>
        <w:object w:dxaOrig="1719" w:dyaOrig="400" w14:anchorId="55552B08">
          <v:shape id="_x0000_i1838" type="#_x0000_t75" style="width:85.5pt;height:20.25pt" o:ole="">
            <v:imagedata r:id="rId1603" o:title=""/>
          </v:shape>
          <o:OLEObject Type="Embed" ProgID="Equation.DSMT4" ShapeID="_x0000_i1838" DrawAspect="Content" ObjectID="_1764605116" r:id="rId1604"/>
        </w:object>
      </w:r>
    </w:p>
    <w:p w14:paraId="52235EF6" w14:textId="77777777" w:rsidR="000D5B32" w:rsidRPr="00C917D3" w:rsidRDefault="000D5B32" w:rsidP="0016669E">
      <w:pPr>
        <w:pStyle w:val="Default"/>
        <w:tabs>
          <w:tab w:val="left" w:pos="283"/>
          <w:tab w:val="left" w:pos="2835"/>
          <w:tab w:val="left" w:pos="5386"/>
          <w:tab w:val="left" w:pos="7937"/>
        </w:tabs>
        <w:spacing w:line="240" w:lineRule="atLeast"/>
        <w:ind w:firstLine="283"/>
        <w:jc w:val="both"/>
        <w:rPr>
          <w:b/>
          <w:color w:val="auto"/>
          <w:sz w:val="26"/>
          <w:szCs w:val="26"/>
          <w:lang w:val="vi-VN"/>
        </w:rPr>
      </w:pPr>
      <w:r w:rsidRPr="00C917D3">
        <w:rPr>
          <w:b/>
          <w:color w:val="auto"/>
          <w:sz w:val="26"/>
          <w:szCs w:val="26"/>
          <w:lang w:val="vi-VN"/>
        </w:rPr>
        <w:t>Chọn B</w:t>
      </w:r>
    </w:p>
    <w:p w14:paraId="31FEDEDB" w14:textId="77777777" w:rsidR="000D5B32" w:rsidRPr="00C917D3" w:rsidRDefault="000D5B32" w:rsidP="0016669E">
      <w:pPr>
        <w:widowControl w:val="0"/>
        <w:spacing w:after="0" w:line="276" w:lineRule="auto"/>
        <w:jc w:val="both"/>
        <w:rPr>
          <w:rFonts w:eastAsia="Microsoft Sans Serif" w:cs="Times New Roman"/>
          <w:b/>
          <w:sz w:val="26"/>
          <w:szCs w:val="26"/>
          <w:lang w:val="nl-NL" w:eastAsia="vi-VN" w:bidi="vi-VN"/>
        </w:rPr>
      </w:pPr>
      <w:r w:rsidRPr="00C917D3">
        <w:rPr>
          <w:rFonts w:eastAsia="Microsoft Sans Serif" w:cs="Times New Roman"/>
          <w:b/>
          <w:color w:val="FF0000"/>
          <w:sz w:val="26"/>
          <w:szCs w:val="26"/>
          <w:lang w:val="nl-NL" w:eastAsia="vi-VN" w:bidi="vi-VN"/>
        </w:rPr>
        <w:t>Câu 24:</w:t>
      </w:r>
      <w:r w:rsidRPr="00C917D3">
        <w:rPr>
          <w:rFonts w:eastAsia="Microsoft Sans Serif" w:cs="Times New Roman"/>
          <w:b/>
          <w:sz w:val="26"/>
          <w:szCs w:val="26"/>
          <w:lang w:val="nl-NL" w:eastAsia="vi-VN" w:bidi="vi-VN"/>
        </w:rPr>
        <w:t xml:space="preserve"> </w:t>
      </w:r>
      <w:r w:rsidRPr="00C917D3">
        <w:rPr>
          <w:rFonts w:eastAsia="Microsoft Sans Serif" w:cs="Times New Roman"/>
          <w:sz w:val="26"/>
          <w:szCs w:val="26"/>
          <w:lang w:val="nl-NL" w:eastAsia="vi-VN" w:bidi="vi-VN"/>
        </w:rPr>
        <w:t>Theo lí thuyết của Bo về nguyên tử thì</w:t>
      </w:r>
    </w:p>
    <w:p w14:paraId="19B84915" w14:textId="77777777" w:rsidR="000D5B32" w:rsidRPr="00C917D3" w:rsidRDefault="000D5B32" w:rsidP="0016669E">
      <w:pPr>
        <w:widowControl w:val="0"/>
        <w:tabs>
          <w:tab w:val="left" w:pos="283"/>
          <w:tab w:val="left" w:pos="2835"/>
          <w:tab w:val="left" w:pos="5386"/>
          <w:tab w:val="left" w:pos="7937"/>
        </w:tabs>
        <w:spacing w:after="0" w:line="276" w:lineRule="auto"/>
        <w:ind w:firstLine="283"/>
        <w:jc w:val="both"/>
        <w:rPr>
          <w:rFonts w:eastAsia="Microsoft Sans Serif" w:cs="Times New Roman"/>
          <w:b/>
          <w:sz w:val="26"/>
          <w:szCs w:val="26"/>
          <w:lang w:val="nl-NL" w:eastAsia="vi-VN" w:bidi="vi-VN"/>
        </w:rPr>
      </w:pPr>
      <w:r w:rsidRPr="00C917D3">
        <w:rPr>
          <w:rFonts w:eastAsia="Microsoft Sans Serif" w:cs="Times New Roman"/>
          <w:b/>
          <w:color w:val="0066FF"/>
          <w:sz w:val="26"/>
          <w:szCs w:val="26"/>
          <w:lang w:val="nl-NL" w:eastAsia="vi-VN" w:bidi="vi-VN"/>
        </w:rPr>
        <w:t>A.</w:t>
      </w:r>
      <w:r w:rsidRPr="00C917D3">
        <w:rPr>
          <w:rFonts w:eastAsia="Microsoft Sans Serif" w:cs="Times New Roman"/>
          <w:b/>
          <w:sz w:val="26"/>
          <w:szCs w:val="26"/>
          <w:lang w:val="nl-NL" w:eastAsia="vi-VN" w:bidi="vi-VN"/>
        </w:rPr>
        <w:t xml:space="preserve"> </w:t>
      </w:r>
      <w:r w:rsidRPr="00C917D3">
        <w:rPr>
          <w:rFonts w:eastAsia="Microsoft Sans Serif" w:cs="Times New Roman"/>
          <w:sz w:val="26"/>
          <w:szCs w:val="26"/>
          <w:lang w:val="nl-NL" w:eastAsia="vi-VN" w:bidi="vi-VN"/>
        </w:rPr>
        <w:t>khi ở các trạng thái dừng, động năng của electron trong nguyên tử bằng không.</w:t>
      </w:r>
    </w:p>
    <w:p w14:paraId="4DD87615" w14:textId="77777777" w:rsidR="000D5B32" w:rsidRPr="00C917D3" w:rsidRDefault="000D5B32" w:rsidP="0016669E">
      <w:pPr>
        <w:widowControl w:val="0"/>
        <w:tabs>
          <w:tab w:val="left" w:pos="283"/>
          <w:tab w:val="left" w:pos="2835"/>
          <w:tab w:val="left" w:pos="5386"/>
          <w:tab w:val="left" w:pos="7937"/>
        </w:tabs>
        <w:spacing w:after="0" w:line="276" w:lineRule="auto"/>
        <w:ind w:firstLine="283"/>
        <w:jc w:val="both"/>
        <w:rPr>
          <w:rFonts w:eastAsia="Microsoft Sans Serif" w:cs="Times New Roman"/>
          <w:b/>
          <w:sz w:val="26"/>
          <w:szCs w:val="26"/>
          <w:lang w:val="nl-NL" w:eastAsia="vi-VN" w:bidi="vi-VN"/>
        </w:rPr>
      </w:pPr>
      <w:r w:rsidRPr="00C917D3">
        <w:rPr>
          <w:rFonts w:eastAsia="Microsoft Sans Serif" w:cs="Times New Roman"/>
          <w:b/>
          <w:color w:val="0066FF"/>
          <w:sz w:val="26"/>
          <w:szCs w:val="26"/>
          <w:lang w:val="nl-NL" w:eastAsia="vi-VN" w:bidi="vi-VN"/>
        </w:rPr>
        <w:t>B.</w:t>
      </w:r>
      <w:r w:rsidRPr="00C917D3">
        <w:rPr>
          <w:rFonts w:eastAsia="Microsoft Sans Serif" w:cs="Times New Roman"/>
          <w:b/>
          <w:sz w:val="26"/>
          <w:szCs w:val="26"/>
          <w:lang w:val="nl-NL" w:eastAsia="vi-VN" w:bidi="vi-VN"/>
        </w:rPr>
        <w:t xml:space="preserve"> </w:t>
      </w:r>
      <w:r w:rsidRPr="00C917D3">
        <w:rPr>
          <w:rFonts w:eastAsia="Microsoft Sans Serif" w:cs="Times New Roman"/>
          <w:sz w:val="26"/>
          <w:szCs w:val="26"/>
          <w:lang w:val="nl-NL" w:eastAsia="vi-VN" w:bidi="vi-VN"/>
        </w:rPr>
        <w:t>khi ở trạng thái cơ bản, nguyên tử có năng lượng cao nhất.</w:t>
      </w:r>
    </w:p>
    <w:p w14:paraId="0436DA1A" w14:textId="77777777" w:rsidR="000D5B32" w:rsidRPr="00C917D3" w:rsidRDefault="000D5B32" w:rsidP="0016669E">
      <w:pPr>
        <w:widowControl w:val="0"/>
        <w:tabs>
          <w:tab w:val="left" w:pos="283"/>
          <w:tab w:val="left" w:pos="2835"/>
          <w:tab w:val="left" w:pos="5386"/>
          <w:tab w:val="left" w:pos="7937"/>
        </w:tabs>
        <w:spacing w:after="0" w:line="276" w:lineRule="auto"/>
        <w:ind w:firstLine="283"/>
        <w:jc w:val="both"/>
        <w:rPr>
          <w:rFonts w:eastAsia="Microsoft Sans Serif" w:cs="Times New Roman"/>
          <w:b/>
          <w:sz w:val="26"/>
          <w:szCs w:val="26"/>
          <w:lang w:val="nl-NL" w:eastAsia="vi-VN" w:bidi="vi-VN"/>
        </w:rPr>
      </w:pPr>
      <w:r w:rsidRPr="00C917D3">
        <w:rPr>
          <w:rFonts w:eastAsia="Microsoft Sans Serif" w:cs="Times New Roman"/>
          <w:b/>
          <w:color w:val="0066FF"/>
          <w:sz w:val="26"/>
          <w:szCs w:val="26"/>
          <w:lang w:val="nl-NL" w:eastAsia="vi-VN" w:bidi="vi-VN"/>
        </w:rPr>
        <w:t>C.</w:t>
      </w:r>
      <w:r w:rsidRPr="00C917D3">
        <w:rPr>
          <w:rFonts w:eastAsia="Microsoft Sans Serif" w:cs="Times New Roman"/>
          <w:b/>
          <w:sz w:val="26"/>
          <w:szCs w:val="26"/>
          <w:lang w:val="nl-NL" w:eastAsia="vi-VN" w:bidi="vi-VN"/>
        </w:rPr>
        <w:t xml:space="preserve"> </w:t>
      </w:r>
      <w:r w:rsidRPr="00C917D3">
        <w:rPr>
          <w:rFonts w:eastAsia="Microsoft Sans Serif" w:cs="Times New Roman"/>
          <w:sz w:val="26"/>
          <w:szCs w:val="26"/>
          <w:lang w:val="nl-NL" w:eastAsia="vi-VN" w:bidi="vi-VN"/>
        </w:rPr>
        <w:t>nguyên tử bức xạ chỉ khi chuyến từ trạng thái cơ bản lên trạng thái kích thích.</w:t>
      </w:r>
    </w:p>
    <w:p w14:paraId="4759BC16" w14:textId="77777777" w:rsidR="000D5B32" w:rsidRPr="00C917D3" w:rsidRDefault="000D5B32" w:rsidP="0016669E">
      <w:pPr>
        <w:widowControl w:val="0"/>
        <w:tabs>
          <w:tab w:val="left" w:pos="283"/>
          <w:tab w:val="left" w:pos="2835"/>
          <w:tab w:val="left" w:pos="5386"/>
          <w:tab w:val="left" w:pos="7937"/>
        </w:tabs>
        <w:spacing w:after="0" w:line="276" w:lineRule="auto"/>
        <w:ind w:firstLine="283"/>
        <w:jc w:val="both"/>
        <w:rPr>
          <w:rFonts w:eastAsia="Microsoft Sans Serif" w:cs="Times New Roman"/>
          <w:b/>
          <w:sz w:val="26"/>
          <w:szCs w:val="26"/>
          <w:lang w:val="nl-NL" w:eastAsia="vi-VN" w:bidi="vi-VN"/>
        </w:rPr>
      </w:pPr>
      <w:r w:rsidRPr="00C917D3">
        <w:rPr>
          <w:rFonts w:eastAsia="Microsoft Sans Serif" w:cs="Times New Roman"/>
          <w:b/>
          <w:color w:val="0066FF"/>
          <w:sz w:val="26"/>
          <w:szCs w:val="26"/>
          <w:u w:val="single"/>
          <w:lang w:val="nl-NL" w:eastAsia="vi-VN" w:bidi="vi-VN"/>
        </w:rPr>
        <w:t>D</w:t>
      </w:r>
      <w:r w:rsidRPr="00C917D3">
        <w:rPr>
          <w:rFonts w:eastAsia="Microsoft Sans Serif" w:cs="Times New Roman"/>
          <w:b/>
          <w:color w:val="0066FF"/>
          <w:sz w:val="26"/>
          <w:szCs w:val="26"/>
          <w:lang w:val="nl-NL" w:eastAsia="vi-VN" w:bidi="vi-VN"/>
        </w:rPr>
        <w:t>.</w:t>
      </w:r>
      <w:r w:rsidRPr="00C917D3">
        <w:rPr>
          <w:rFonts w:eastAsia="Microsoft Sans Serif" w:cs="Times New Roman"/>
          <w:b/>
          <w:sz w:val="26"/>
          <w:szCs w:val="26"/>
          <w:lang w:val="nl-NL" w:eastAsia="vi-VN" w:bidi="vi-VN"/>
        </w:rPr>
        <w:t xml:space="preserve"> </w:t>
      </w:r>
      <w:r w:rsidRPr="00C917D3">
        <w:rPr>
          <w:rFonts w:eastAsia="Microsoft Sans Serif" w:cs="Times New Roman"/>
          <w:sz w:val="26"/>
          <w:szCs w:val="26"/>
          <w:lang w:val="nl-NL" w:eastAsia="vi-VN" w:bidi="vi-VN"/>
        </w:rPr>
        <w:t>trạng thái kích thích có năng lượng càng cao ứng với bán kính quỹ đạo của electron càng lớn.</w:t>
      </w:r>
    </w:p>
    <w:p w14:paraId="58916B03" w14:textId="1C59C46E" w:rsidR="000D5B32" w:rsidRPr="00C917D3" w:rsidRDefault="0016669E" w:rsidP="0016669E">
      <w:pPr>
        <w:widowControl w:val="0"/>
        <w:tabs>
          <w:tab w:val="left" w:pos="283"/>
          <w:tab w:val="left" w:pos="2835"/>
          <w:tab w:val="left" w:pos="5386"/>
          <w:tab w:val="left" w:pos="7937"/>
        </w:tabs>
        <w:spacing w:after="0" w:line="276" w:lineRule="auto"/>
        <w:jc w:val="center"/>
        <w:rPr>
          <w:rFonts w:eastAsia="Microsoft Sans Serif" w:cs="Times New Roman"/>
          <w:b/>
          <w:sz w:val="26"/>
          <w:szCs w:val="26"/>
          <w:lang w:val="nl-NL" w:eastAsia="vi-VN" w:bidi="vi-VN"/>
        </w:rPr>
      </w:pPr>
      <w:r w:rsidRPr="00C917D3">
        <w:rPr>
          <w:rFonts w:eastAsia="Microsoft Sans Serif" w:cs="Times New Roman"/>
          <w:b/>
          <w:color w:val="FF0000"/>
          <w:sz w:val="26"/>
          <w:szCs w:val="26"/>
          <w:lang w:val="nl-NL" w:eastAsia="vi-VN" w:bidi="vi-VN"/>
        </w:rPr>
        <w:t>Lời giải</w:t>
      </w:r>
    </w:p>
    <w:p w14:paraId="5DC335D1" w14:textId="77777777" w:rsidR="000D5B32" w:rsidRPr="00C917D3" w:rsidRDefault="000D5B32" w:rsidP="0016669E">
      <w:pPr>
        <w:tabs>
          <w:tab w:val="left" w:pos="283"/>
          <w:tab w:val="left" w:pos="2835"/>
          <w:tab w:val="left" w:pos="5386"/>
          <w:tab w:val="left" w:pos="7937"/>
        </w:tabs>
        <w:spacing w:after="0" w:line="276" w:lineRule="auto"/>
        <w:ind w:firstLine="283"/>
        <w:jc w:val="both"/>
        <w:rPr>
          <w:rFonts w:cs="Times New Roman"/>
          <w:b/>
          <w:sz w:val="26"/>
          <w:szCs w:val="26"/>
          <w:lang w:val="nl-NL" w:eastAsia="vi-VN"/>
        </w:rPr>
      </w:pPr>
      <w:r w:rsidRPr="00C917D3">
        <w:rPr>
          <w:rFonts w:cs="Times New Roman"/>
          <w:sz w:val="26"/>
          <w:szCs w:val="26"/>
          <w:lang w:val="nl-NL" w:eastAsia="vi-VN"/>
        </w:rPr>
        <w:t>Theo lí thuyết của Bo về nguyên tử thì trạng thái kích thích có năng lượng càng cao ứng với bán kính quỹ đạo của electron càng lớn.</w:t>
      </w:r>
    </w:p>
    <w:p w14:paraId="24F48A10" w14:textId="77777777" w:rsidR="000D5B32" w:rsidRPr="00C917D3" w:rsidRDefault="000D5B32" w:rsidP="0016669E">
      <w:pPr>
        <w:spacing w:after="0" w:line="276" w:lineRule="auto"/>
        <w:jc w:val="both"/>
        <w:rPr>
          <w:rFonts w:cs="Times New Roman"/>
          <w:sz w:val="26"/>
          <w:szCs w:val="26"/>
          <w:lang w:val="nl-NL"/>
        </w:rPr>
      </w:pPr>
      <w:r w:rsidRPr="00C917D3">
        <w:rPr>
          <w:rFonts w:cs="Times New Roman"/>
          <w:b/>
          <w:color w:val="FF0000"/>
          <w:sz w:val="26"/>
          <w:szCs w:val="26"/>
          <w:lang w:val="nl-NL"/>
        </w:rPr>
        <w:t>Câu 25:</w:t>
      </w:r>
      <w:r w:rsidRPr="00C917D3">
        <w:rPr>
          <w:rFonts w:cs="Times New Roman"/>
          <w:b/>
          <w:sz w:val="26"/>
          <w:szCs w:val="26"/>
          <w:lang w:val="nl-NL"/>
        </w:rPr>
        <w:t xml:space="preserve"> </w:t>
      </w:r>
      <w:r w:rsidRPr="00C917D3">
        <w:rPr>
          <w:rFonts w:cs="Times New Roman"/>
          <w:sz w:val="26"/>
          <w:szCs w:val="26"/>
          <w:lang w:val="nl-NL"/>
        </w:rPr>
        <w:t>Vật sáng nhỏ AB đặt vụông góc trục chính của một thấu kính và cách thấu kính</w:t>
      </w:r>
    </w:p>
    <w:p w14:paraId="54615A4F" w14:textId="77777777" w:rsidR="000D5B32" w:rsidRPr="00C917D3" w:rsidRDefault="000D5B32" w:rsidP="0016669E">
      <w:pPr>
        <w:tabs>
          <w:tab w:val="left" w:pos="283"/>
          <w:tab w:val="left" w:pos="2835"/>
          <w:tab w:val="left" w:pos="5386"/>
          <w:tab w:val="left" w:pos="7937"/>
        </w:tabs>
        <w:spacing w:after="0"/>
        <w:ind w:firstLine="283"/>
        <w:jc w:val="both"/>
        <w:rPr>
          <w:rFonts w:cs="Times New Roman"/>
          <w:b/>
          <w:sz w:val="26"/>
          <w:szCs w:val="26"/>
          <w:lang w:val="nl-NL"/>
        </w:rPr>
      </w:pPr>
      <w:r w:rsidRPr="00C917D3">
        <w:rPr>
          <w:rFonts w:cs="Times New Roman"/>
          <w:sz w:val="26"/>
          <w:szCs w:val="26"/>
          <w:lang w:val="nl-NL"/>
        </w:rPr>
        <w:t>15 cm cho ảnh ảo lớn hơn vật hai lần. Tiêu cự của thấu kính là</w:t>
      </w:r>
    </w:p>
    <w:p w14:paraId="35D26204" w14:textId="77777777" w:rsidR="000D5B32" w:rsidRPr="00C917D3" w:rsidRDefault="000D5B32" w:rsidP="0016669E">
      <w:pPr>
        <w:tabs>
          <w:tab w:val="left" w:pos="283"/>
          <w:tab w:val="left" w:pos="2835"/>
          <w:tab w:val="left" w:pos="5386"/>
          <w:tab w:val="left" w:pos="7937"/>
        </w:tabs>
        <w:spacing w:after="0"/>
        <w:ind w:firstLine="283"/>
        <w:jc w:val="both"/>
        <w:rPr>
          <w:rFonts w:cs="Times New Roman"/>
          <w:sz w:val="26"/>
          <w:szCs w:val="26"/>
        </w:rPr>
      </w:pPr>
      <w:r w:rsidRPr="00C917D3">
        <w:rPr>
          <w:rFonts w:cs="Times New Roman"/>
          <w:b/>
          <w:color w:val="0066FF"/>
          <w:sz w:val="26"/>
          <w:szCs w:val="26"/>
        </w:rPr>
        <w:t>A.</w:t>
      </w:r>
      <w:r w:rsidRPr="00C917D3">
        <w:rPr>
          <w:rFonts w:cs="Times New Roman"/>
          <w:b/>
          <w:sz w:val="26"/>
          <w:szCs w:val="26"/>
        </w:rPr>
        <w:t xml:space="preserve"> </w:t>
      </w:r>
      <w:r w:rsidRPr="00C917D3">
        <w:rPr>
          <w:rFonts w:cs="Times New Roman"/>
          <w:sz w:val="26"/>
          <w:szCs w:val="26"/>
        </w:rPr>
        <w:t>18 cm.</w:t>
      </w:r>
      <w:r w:rsidRPr="00C917D3">
        <w:rPr>
          <w:rFonts w:cs="Times New Roman"/>
          <w:b/>
          <w:sz w:val="26"/>
          <w:szCs w:val="26"/>
        </w:rPr>
        <w:tab/>
      </w:r>
      <w:r w:rsidRPr="00C917D3">
        <w:rPr>
          <w:rFonts w:cs="Times New Roman"/>
          <w:b/>
          <w:color w:val="0066FF"/>
          <w:sz w:val="26"/>
          <w:szCs w:val="26"/>
        </w:rPr>
        <w:t>B.</w:t>
      </w:r>
      <w:r w:rsidRPr="00C917D3">
        <w:rPr>
          <w:rFonts w:cs="Times New Roman"/>
          <w:b/>
          <w:sz w:val="26"/>
          <w:szCs w:val="26"/>
        </w:rPr>
        <w:t xml:space="preserve"> </w:t>
      </w:r>
      <w:r w:rsidRPr="00C917D3">
        <w:rPr>
          <w:rFonts w:cs="Times New Roman"/>
          <w:sz w:val="26"/>
          <w:szCs w:val="26"/>
        </w:rPr>
        <w:t>24 cm.</w:t>
      </w:r>
      <w:r w:rsidRPr="00C917D3">
        <w:rPr>
          <w:rFonts w:cs="Times New Roman"/>
          <w:b/>
          <w:sz w:val="26"/>
          <w:szCs w:val="26"/>
        </w:rPr>
        <w:tab/>
      </w:r>
      <w:r w:rsidRPr="00C917D3">
        <w:rPr>
          <w:rFonts w:cs="Times New Roman"/>
          <w:b/>
          <w:color w:val="0066FF"/>
          <w:sz w:val="26"/>
          <w:szCs w:val="26"/>
        </w:rPr>
        <w:t>C.</w:t>
      </w:r>
      <w:r w:rsidRPr="00C917D3">
        <w:rPr>
          <w:rFonts w:cs="Times New Roman"/>
          <w:b/>
          <w:sz w:val="26"/>
          <w:szCs w:val="26"/>
        </w:rPr>
        <w:t xml:space="preserve"> </w:t>
      </w:r>
      <w:r w:rsidRPr="00C917D3">
        <w:rPr>
          <w:rFonts w:cs="Times New Roman"/>
          <w:sz w:val="26"/>
          <w:szCs w:val="26"/>
        </w:rPr>
        <w:t>63 cm.</w:t>
      </w:r>
      <w:r w:rsidRPr="00C917D3">
        <w:rPr>
          <w:rFonts w:cs="Times New Roman"/>
          <w:b/>
          <w:sz w:val="26"/>
          <w:szCs w:val="26"/>
        </w:rPr>
        <w:tab/>
      </w:r>
      <w:r w:rsidRPr="00C917D3">
        <w:rPr>
          <w:rFonts w:cs="Times New Roman"/>
          <w:b/>
          <w:color w:val="0066FF"/>
          <w:sz w:val="26"/>
          <w:szCs w:val="26"/>
          <w:u w:val="single"/>
        </w:rPr>
        <w:t>D</w:t>
      </w:r>
      <w:r w:rsidRPr="00C917D3">
        <w:rPr>
          <w:rFonts w:cs="Times New Roman"/>
          <w:b/>
          <w:color w:val="0066FF"/>
          <w:sz w:val="26"/>
          <w:szCs w:val="26"/>
        </w:rPr>
        <w:t>.</w:t>
      </w:r>
      <w:r w:rsidRPr="00C917D3">
        <w:rPr>
          <w:rFonts w:cs="Times New Roman"/>
          <w:b/>
          <w:sz w:val="26"/>
          <w:szCs w:val="26"/>
        </w:rPr>
        <w:t xml:space="preserve"> </w:t>
      </w:r>
      <w:r w:rsidRPr="00C917D3">
        <w:rPr>
          <w:rFonts w:cs="Times New Roman"/>
          <w:sz w:val="26"/>
          <w:szCs w:val="26"/>
        </w:rPr>
        <w:t>30 cm.</w:t>
      </w:r>
    </w:p>
    <w:p w14:paraId="6306FAB5" w14:textId="0D8A553E" w:rsidR="000D5B32" w:rsidRPr="00C917D3" w:rsidRDefault="0016669E" w:rsidP="0016669E">
      <w:pPr>
        <w:tabs>
          <w:tab w:val="left" w:pos="283"/>
          <w:tab w:val="left" w:pos="2835"/>
          <w:tab w:val="left" w:pos="5386"/>
          <w:tab w:val="left" w:pos="7937"/>
        </w:tabs>
        <w:spacing w:after="0"/>
        <w:jc w:val="center"/>
        <w:rPr>
          <w:rFonts w:cs="Times New Roman"/>
          <w:b/>
          <w:sz w:val="26"/>
          <w:szCs w:val="26"/>
          <w:lang w:val="vi-VN"/>
        </w:rPr>
      </w:pPr>
      <w:r w:rsidRPr="00C917D3">
        <w:rPr>
          <w:rFonts w:cs="Times New Roman"/>
          <w:b/>
          <w:color w:val="FF0000"/>
          <w:sz w:val="26"/>
          <w:szCs w:val="26"/>
        </w:rPr>
        <w:lastRenderedPageBreak/>
        <w:t>Lời giải</w:t>
      </w:r>
    </w:p>
    <w:p w14:paraId="1DCCE7FE" w14:textId="77777777" w:rsidR="000D5B32" w:rsidRPr="00C917D3" w:rsidRDefault="000D5B32" w:rsidP="0016669E">
      <w:pPr>
        <w:tabs>
          <w:tab w:val="left" w:pos="283"/>
          <w:tab w:val="left" w:pos="2835"/>
          <w:tab w:val="left" w:pos="5386"/>
          <w:tab w:val="left" w:pos="7937"/>
        </w:tabs>
        <w:spacing w:after="0"/>
        <w:ind w:firstLine="283"/>
        <w:jc w:val="both"/>
        <w:rPr>
          <w:rFonts w:cs="Times New Roman"/>
          <w:noProof/>
          <w:sz w:val="26"/>
          <w:szCs w:val="26"/>
        </w:rPr>
      </w:pPr>
      <w:r w:rsidRPr="00C917D3">
        <w:rPr>
          <w:rFonts w:cs="Times New Roman"/>
          <w:position w:val="-24"/>
          <w:sz w:val="26"/>
          <w:szCs w:val="26"/>
        </w:rPr>
        <w:object w:dxaOrig="4959" w:dyaOrig="660" w14:anchorId="3F60B20A">
          <v:shape id="_x0000_i1839" type="#_x0000_t75" style="width:247.5pt;height:33pt" o:ole="">
            <v:imagedata r:id="rId1605" o:title=""/>
          </v:shape>
          <o:OLEObject Type="Embed" ProgID="Equation.DSMT4" ShapeID="_x0000_i1839" DrawAspect="Content" ObjectID="_1764605117" r:id="rId1606"/>
        </w:object>
      </w:r>
    </w:p>
    <w:p w14:paraId="58ECC6E0" w14:textId="77777777" w:rsidR="000D5B32" w:rsidRPr="00C917D3" w:rsidRDefault="000D5B32" w:rsidP="0016669E">
      <w:pPr>
        <w:spacing w:after="0" w:line="276" w:lineRule="auto"/>
        <w:jc w:val="both"/>
        <w:rPr>
          <w:rFonts w:cs="Times New Roman"/>
          <w:b/>
          <w:sz w:val="26"/>
          <w:szCs w:val="26"/>
        </w:rPr>
      </w:pPr>
      <w:r w:rsidRPr="00C917D3">
        <w:rPr>
          <w:rFonts w:cs="Times New Roman"/>
          <w:b/>
          <w:color w:val="FF0000"/>
          <w:sz w:val="26"/>
          <w:szCs w:val="26"/>
        </w:rPr>
        <w:t>Câu 26:</w:t>
      </w:r>
      <w:r w:rsidRPr="00C917D3">
        <w:rPr>
          <w:rFonts w:cs="Times New Roman"/>
          <w:b/>
          <w:sz w:val="26"/>
          <w:szCs w:val="26"/>
        </w:rPr>
        <w:t xml:space="preserve"> </w:t>
      </w:r>
      <w:r w:rsidRPr="00C917D3">
        <w:rPr>
          <w:rFonts w:cs="Times New Roman"/>
          <w:sz w:val="26"/>
          <w:szCs w:val="26"/>
        </w:rPr>
        <w:t>Trong thí nghiệm Y-âng về giao thoa ánh sáng đơn sắc, khoảng vân đo được trên màn quan sát là 0,7 mm. Hai vân sáng bậc 3 cách nhau một đoạn là</w:t>
      </w:r>
    </w:p>
    <w:p w14:paraId="0E9663C8"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rPr>
      </w:pPr>
      <w:r w:rsidRPr="00C917D3">
        <w:rPr>
          <w:rFonts w:cs="Times New Roman"/>
          <w:b/>
          <w:color w:val="0066FF"/>
          <w:sz w:val="26"/>
          <w:szCs w:val="26"/>
          <w:u w:val="single"/>
        </w:rPr>
        <w:t>A</w:t>
      </w:r>
      <w:r w:rsidRPr="00C917D3">
        <w:rPr>
          <w:rFonts w:cs="Times New Roman"/>
          <w:b/>
          <w:color w:val="0066FF"/>
          <w:sz w:val="26"/>
          <w:szCs w:val="26"/>
        </w:rPr>
        <w:t>.</w:t>
      </w:r>
      <w:r w:rsidRPr="00C917D3">
        <w:rPr>
          <w:rFonts w:cs="Times New Roman"/>
          <w:b/>
          <w:sz w:val="26"/>
          <w:szCs w:val="26"/>
        </w:rPr>
        <w:t xml:space="preserve"> </w:t>
      </w:r>
      <w:r w:rsidRPr="00C917D3">
        <w:rPr>
          <w:rFonts w:cs="Times New Roman"/>
          <w:position w:val="-10"/>
          <w:sz w:val="26"/>
          <w:szCs w:val="26"/>
        </w:rPr>
        <w:object w:dxaOrig="840" w:dyaOrig="320" w14:anchorId="7B9B0531">
          <v:shape id="_x0000_i1840" type="#_x0000_t75" style="width:42pt;height:15.75pt" o:ole="">
            <v:imagedata r:id="rId1414" o:title=""/>
          </v:shape>
          <o:OLEObject Type="Embed" ProgID="Equation.DSMT4" ShapeID="_x0000_i1840" DrawAspect="Content" ObjectID="_1764605118" r:id="rId1607"/>
        </w:object>
      </w:r>
      <w:r w:rsidRPr="00C917D3">
        <w:rPr>
          <w:rFonts w:cs="Times New Roman"/>
          <w:sz w:val="26"/>
          <w:szCs w:val="26"/>
        </w:rPr>
        <w:t>.</w:t>
      </w:r>
      <w:r w:rsidRPr="00C917D3">
        <w:rPr>
          <w:rFonts w:cs="Times New Roman"/>
          <w:b/>
          <w:sz w:val="26"/>
          <w:szCs w:val="26"/>
        </w:rPr>
        <w:tab/>
      </w:r>
      <w:r w:rsidRPr="00C917D3">
        <w:rPr>
          <w:rFonts w:cs="Times New Roman"/>
          <w:b/>
          <w:color w:val="0066FF"/>
          <w:sz w:val="26"/>
          <w:szCs w:val="26"/>
        </w:rPr>
        <w:t>B.</w:t>
      </w:r>
      <w:r w:rsidRPr="00C917D3">
        <w:rPr>
          <w:rFonts w:cs="Times New Roman"/>
          <w:b/>
          <w:sz w:val="26"/>
          <w:szCs w:val="26"/>
        </w:rPr>
        <w:t xml:space="preserve"> </w:t>
      </w:r>
      <w:r w:rsidRPr="00C917D3">
        <w:rPr>
          <w:rFonts w:cs="Times New Roman"/>
          <w:sz w:val="26"/>
          <w:szCs w:val="26"/>
        </w:rPr>
        <w:t>2,1 mm.</w:t>
      </w:r>
      <w:r w:rsidRPr="00C917D3">
        <w:rPr>
          <w:rFonts w:cs="Times New Roman"/>
          <w:b/>
          <w:sz w:val="26"/>
          <w:szCs w:val="26"/>
        </w:rPr>
        <w:tab/>
      </w:r>
      <w:r w:rsidRPr="00C917D3">
        <w:rPr>
          <w:rFonts w:cs="Times New Roman"/>
          <w:b/>
          <w:color w:val="0066FF"/>
          <w:sz w:val="26"/>
          <w:szCs w:val="26"/>
        </w:rPr>
        <w:t>C.</w:t>
      </w:r>
      <w:r w:rsidRPr="00C917D3">
        <w:rPr>
          <w:rFonts w:cs="Times New Roman"/>
          <w:b/>
          <w:sz w:val="26"/>
          <w:szCs w:val="26"/>
        </w:rPr>
        <w:t xml:space="preserve"> </w:t>
      </w:r>
      <w:r w:rsidRPr="00C917D3">
        <w:rPr>
          <w:rFonts w:cs="Times New Roman"/>
          <w:position w:val="-10"/>
          <w:sz w:val="26"/>
          <w:szCs w:val="26"/>
        </w:rPr>
        <w:object w:dxaOrig="820" w:dyaOrig="320" w14:anchorId="052327A9">
          <v:shape id="_x0000_i1841" type="#_x0000_t75" style="width:41.25pt;height:15.75pt" o:ole="">
            <v:imagedata r:id="rId1416" o:title=""/>
          </v:shape>
          <o:OLEObject Type="Embed" ProgID="Equation.DSMT4" ShapeID="_x0000_i1841" DrawAspect="Content" ObjectID="_1764605119" r:id="rId1608"/>
        </w:object>
      </w:r>
      <w:r w:rsidRPr="00C917D3">
        <w:rPr>
          <w:rFonts w:cs="Times New Roman"/>
          <w:sz w:val="26"/>
          <w:szCs w:val="26"/>
        </w:rPr>
        <w:t>.</w:t>
      </w:r>
      <w:r w:rsidRPr="00C917D3">
        <w:rPr>
          <w:rFonts w:cs="Times New Roman"/>
          <w:b/>
          <w:sz w:val="26"/>
          <w:szCs w:val="26"/>
        </w:rPr>
        <w:tab/>
      </w:r>
      <w:r w:rsidRPr="00C917D3">
        <w:rPr>
          <w:rFonts w:cs="Times New Roman"/>
          <w:b/>
          <w:color w:val="0066FF"/>
          <w:sz w:val="26"/>
          <w:szCs w:val="26"/>
        </w:rPr>
        <w:t>D.</w:t>
      </w:r>
      <w:r w:rsidRPr="00C917D3">
        <w:rPr>
          <w:rFonts w:cs="Times New Roman"/>
          <w:b/>
          <w:sz w:val="26"/>
          <w:szCs w:val="26"/>
        </w:rPr>
        <w:t xml:space="preserve"> </w:t>
      </w:r>
      <w:r w:rsidRPr="00C917D3">
        <w:rPr>
          <w:rFonts w:cs="Times New Roman"/>
          <w:position w:val="-10"/>
          <w:sz w:val="26"/>
          <w:szCs w:val="26"/>
        </w:rPr>
        <w:object w:dxaOrig="800" w:dyaOrig="320" w14:anchorId="30B51F70">
          <v:shape id="_x0000_i1842" type="#_x0000_t75" style="width:39.75pt;height:15.75pt" o:ole="">
            <v:imagedata r:id="rId1418" o:title=""/>
          </v:shape>
          <o:OLEObject Type="Embed" ProgID="Equation.DSMT4" ShapeID="_x0000_i1842" DrawAspect="Content" ObjectID="_1764605120" r:id="rId1609"/>
        </w:object>
      </w:r>
      <w:r w:rsidRPr="00C917D3">
        <w:rPr>
          <w:rFonts w:cs="Times New Roman"/>
          <w:sz w:val="26"/>
          <w:szCs w:val="26"/>
        </w:rPr>
        <w:t>.</w:t>
      </w:r>
    </w:p>
    <w:p w14:paraId="3A7EB26B" w14:textId="645246B4" w:rsidR="000D5B32" w:rsidRPr="00C917D3" w:rsidRDefault="0016669E" w:rsidP="0016669E">
      <w:pPr>
        <w:tabs>
          <w:tab w:val="left" w:pos="283"/>
          <w:tab w:val="left" w:pos="2835"/>
          <w:tab w:val="left" w:pos="5386"/>
          <w:tab w:val="left" w:pos="7937"/>
        </w:tabs>
        <w:spacing w:after="0" w:line="240" w:lineRule="auto"/>
        <w:jc w:val="center"/>
        <w:rPr>
          <w:rFonts w:cs="Times New Roman"/>
          <w:b/>
          <w:bCs/>
          <w:sz w:val="26"/>
          <w:szCs w:val="26"/>
        </w:rPr>
      </w:pPr>
      <w:r w:rsidRPr="00C917D3">
        <w:rPr>
          <w:rFonts w:cs="Times New Roman"/>
          <w:b/>
          <w:bCs/>
          <w:color w:val="FF0000"/>
          <w:sz w:val="26"/>
          <w:szCs w:val="26"/>
        </w:rPr>
        <w:t>Lời giải</w:t>
      </w:r>
    </w:p>
    <w:p w14:paraId="298F86A5"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rPr>
      </w:pPr>
      <w:r w:rsidRPr="00C917D3">
        <w:rPr>
          <w:rFonts w:cs="Times New Roman"/>
          <w:sz w:val="26"/>
          <w:szCs w:val="26"/>
        </w:rPr>
        <w:t>3i+3i=6i=6.0,7=4,2mm</w:t>
      </w:r>
    </w:p>
    <w:p w14:paraId="022D1E45"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
          <w:bCs/>
          <w:sz w:val="26"/>
          <w:szCs w:val="26"/>
        </w:rPr>
      </w:pPr>
      <w:r w:rsidRPr="00C917D3">
        <w:rPr>
          <w:rFonts w:cs="Times New Roman"/>
          <w:b/>
          <w:bCs/>
          <w:sz w:val="26"/>
          <w:szCs w:val="26"/>
        </w:rPr>
        <w:t>Chọn A</w:t>
      </w:r>
    </w:p>
    <w:p w14:paraId="17EEE4A2" w14:textId="77777777" w:rsidR="000D5B32" w:rsidRPr="00C917D3" w:rsidRDefault="000D5B32" w:rsidP="0016669E">
      <w:pPr>
        <w:spacing w:after="0" w:line="276" w:lineRule="auto"/>
        <w:jc w:val="both"/>
        <w:rPr>
          <w:rFonts w:cs="Times New Roman"/>
          <w:b/>
          <w:spacing w:val="-5"/>
          <w:sz w:val="26"/>
          <w:szCs w:val="26"/>
        </w:rPr>
      </w:pPr>
      <w:r w:rsidRPr="00C917D3">
        <w:rPr>
          <w:rFonts w:cs="Times New Roman"/>
          <w:b/>
          <w:color w:val="FF0000"/>
          <w:spacing w:val="-5"/>
          <w:sz w:val="26"/>
          <w:szCs w:val="26"/>
        </w:rPr>
        <w:t>Câu 27:</w:t>
      </w:r>
      <w:r w:rsidRPr="00C917D3">
        <w:rPr>
          <w:rFonts w:cs="Times New Roman"/>
          <w:b/>
          <w:spacing w:val="-5"/>
          <w:sz w:val="26"/>
          <w:szCs w:val="26"/>
        </w:rPr>
        <w:t xml:space="preserve"> </w:t>
      </w:r>
      <w:r w:rsidRPr="00C917D3">
        <w:rPr>
          <w:rFonts w:cs="Times New Roman"/>
          <w:sz w:val="26"/>
          <w:szCs w:val="26"/>
        </w:rPr>
        <w:t xml:space="preserve">Cho khối lượng của prôtôn; nơtron; </w:t>
      </w:r>
      <w:r w:rsidRPr="00C917D3">
        <w:rPr>
          <w:rFonts w:cs="Times New Roman"/>
          <w:position w:val="-12"/>
          <w:sz w:val="26"/>
          <w:szCs w:val="26"/>
        </w:rPr>
        <w:object w:dxaOrig="220" w:dyaOrig="380" w14:anchorId="2F83E980">
          <v:shape id="_x0000_i1843" type="#_x0000_t75" style="width:11.25pt;height:18.75pt" o:ole="">
            <v:imagedata r:id="rId1420" o:title=""/>
          </v:shape>
          <o:OLEObject Type="Embed" ProgID="Equation.DSMT4" ShapeID="_x0000_i1843" DrawAspect="Content" ObjectID="_1764605121" r:id="rId1610"/>
        </w:object>
      </w:r>
      <w:r w:rsidRPr="00C917D3">
        <w:rPr>
          <w:rFonts w:cs="Times New Roman"/>
          <w:spacing w:val="-9"/>
          <w:sz w:val="26"/>
          <w:szCs w:val="26"/>
        </w:rPr>
        <w:t xml:space="preserve">Ar </w:t>
      </w:r>
      <w:r w:rsidRPr="00C917D3">
        <w:rPr>
          <w:rFonts w:cs="Times New Roman"/>
          <w:w w:val="101"/>
          <w:sz w:val="26"/>
          <w:szCs w:val="26"/>
        </w:rPr>
        <w:t xml:space="preserve">lần lượt là: 1,0073 u; 1,0087 u; 39,9525 u; </w:t>
      </w:r>
      <w:r w:rsidRPr="00C917D3">
        <w:rPr>
          <w:rFonts w:cs="Times New Roman"/>
          <w:spacing w:val="-1"/>
          <w:sz w:val="26"/>
          <w:szCs w:val="26"/>
        </w:rPr>
        <w:t>và 1 u = 931,5 MeV/c</w:t>
      </w:r>
      <w:r w:rsidRPr="00C917D3">
        <w:rPr>
          <w:rFonts w:cs="Times New Roman"/>
          <w:spacing w:val="-1"/>
          <w:sz w:val="26"/>
          <w:szCs w:val="26"/>
          <w:vertAlign w:val="superscript"/>
        </w:rPr>
        <w:t>2</w:t>
      </w:r>
      <w:r w:rsidRPr="00C917D3">
        <w:rPr>
          <w:rFonts w:cs="Times New Roman"/>
          <w:spacing w:val="-1"/>
          <w:sz w:val="26"/>
          <w:szCs w:val="26"/>
        </w:rPr>
        <w:t xml:space="preserve">. Năng lượng liên kết của hạt nhân </w:t>
      </w:r>
      <w:r w:rsidRPr="00C917D3">
        <w:rPr>
          <w:rFonts w:cs="Times New Roman"/>
          <w:position w:val="-12"/>
          <w:sz w:val="26"/>
          <w:szCs w:val="26"/>
        </w:rPr>
        <w:object w:dxaOrig="220" w:dyaOrig="380" w14:anchorId="72A196DC">
          <v:shape id="_x0000_i1844" type="#_x0000_t75" style="width:11.25pt;height:18.75pt" o:ole="">
            <v:imagedata r:id="rId1420" o:title=""/>
          </v:shape>
          <o:OLEObject Type="Embed" ProgID="Equation.DSMT4" ShapeID="_x0000_i1844" DrawAspect="Content" ObjectID="_1764605122" r:id="rId1611"/>
        </w:object>
      </w:r>
      <w:r w:rsidRPr="00C917D3">
        <w:rPr>
          <w:rFonts w:cs="Times New Roman"/>
          <w:spacing w:val="-9"/>
          <w:sz w:val="26"/>
          <w:szCs w:val="26"/>
        </w:rPr>
        <w:t>Ar là</w:t>
      </w:r>
    </w:p>
    <w:p w14:paraId="42C5CABC"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pacing w:val="-5"/>
          <w:sz w:val="26"/>
          <w:szCs w:val="26"/>
        </w:rPr>
      </w:pPr>
      <w:r w:rsidRPr="00C917D3">
        <w:rPr>
          <w:rFonts w:cs="Times New Roman"/>
          <w:b/>
          <w:bCs/>
          <w:color w:val="0066FF"/>
          <w:sz w:val="26"/>
          <w:szCs w:val="26"/>
        </w:rPr>
        <w:t>A</w:t>
      </w:r>
      <w:r w:rsidRPr="00C917D3">
        <w:rPr>
          <w:rFonts w:cs="Times New Roman"/>
          <w:b/>
          <w:color w:val="0066FF"/>
          <w:sz w:val="26"/>
          <w:szCs w:val="26"/>
        </w:rPr>
        <w:t>.</w:t>
      </w:r>
      <w:r w:rsidRPr="00C917D3">
        <w:rPr>
          <w:rFonts w:cs="Times New Roman"/>
          <w:b/>
          <w:sz w:val="26"/>
          <w:szCs w:val="26"/>
        </w:rPr>
        <w:t xml:space="preserve"> </w:t>
      </w:r>
      <w:r w:rsidRPr="00C917D3">
        <w:rPr>
          <w:rFonts w:cs="Times New Roman"/>
          <w:sz w:val="26"/>
          <w:szCs w:val="26"/>
        </w:rPr>
        <w:t>339,82 MeV.</w:t>
      </w:r>
      <w:r w:rsidRPr="00C917D3">
        <w:rPr>
          <w:rFonts w:cs="Times New Roman"/>
          <w:b/>
          <w:sz w:val="26"/>
          <w:szCs w:val="26"/>
        </w:rPr>
        <w:tab/>
      </w:r>
      <w:r w:rsidRPr="00C917D3">
        <w:rPr>
          <w:rFonts w:cs="Times New Roman"/>
          <w:b/>
          <w:bCs/>
          <w:color w:val="0066FF"/>
          <w:sz w:val="26"/>
          <w:szCs w:val="26"/>
        </w:rPr>
        <w:t>B</w:t>
      </w:r>
      <w:r w:rsidRPr="00C917D3">
        <w:rPr>
          <w:rFonts w:cs="Times New Roman"/>
          <w:b/>
          <w:color w:val="0066FF"/>
          <w:sz w:val="26"/>
          <w:szCs w:val="26"/>
        </w:rPr>
        <w:t>.</w:t>
      </w:r>
      <w:r w:rsidRPr="00C917D3">
        <w:rPr>
          <w:rFonts w:cs="Times New Roman"/>
          <w:b/>
          <w:sz w:val="26"/>
          <w:szCs w:val="26"/>
        </w:rPr>
        <w:t xml:space="preserve"> </w:t>
      </w:r>
      <w:r w:rsidRPr="00C917D3">
        <w:rPr>
          <w:rFonts w:cs="Times New Roman"/>
          <w:sz w:val="26"/>
          <w:szCs w:val="26"/>
        </w:rPr>
        <w:t>338,76 MeV.</w:t>
      </w:r>
      <w:r w:rsidRPr="00C917D3">
        <w:rPr>
          <w:rFonts w:cs="Times New Roman"/>
          <w:sz w:val="26"/>
          <w:szCs w:val="26"/>
        </w:rPr>
        <w:tab/>
      </w:r>
      <w:r w:rsidRPr="00C917D3">
        <w:rPr>
          <w:rFonts w:cs="Times New Roman"/>
          <w:b/>
          <w:bCs/>
          <w:color w:val="0066FF"/>
          <w:sz w:val="26"/>
          <w:szCs w:val="26"/>
          <w:u w:val="single"/>
        </w:rPr>
        <w:t>C</w:t>
      </w:r>
      <w:r w:rsidRPr="00C917D3">
        <w:rPr>
          <w:rFonts w:cs="Times New Roman"/>
          <w:b/>
          <w:color w:val="0066FF"/>
          <w:sz w:val="26"/>
          <w:szCs w:val="26"/>
        </w:rPr>
        <w:t>.</w:t>
      </w:r>
      <w:r w:rsidRPr="00C917D3">
        <w:rPr>
          <w:rFonts w:cs="Times New Roman"/>
          <w:b/>
          <w:sz w:val="26"/>
          <w:szCs w:val="26"/>
        </w:rPr>
        <w:t xml:space="preserve"> </w:t>
      </w:r>
      <w:r w:rsidRPr="00C917D3">
        <w:rPr>
          <w:rFonts w:cs="Times New Roman"/>
          <w:sz w:val="26"/>
          <w:szCs w:val="26"/>
        </w:rPr>
        <w:t>344,93MeV.</w:t>
      </w:r>
      <w:r w:rsidRPr="00C917D3">
        <w:rPr>
          <w:rFonts w:cs="Times New Roman"/>
          <w:b/>
          <w:sz w:val="26"/>
          <w:szCs w:val="26"/>
        </w:rPr>
        <w:tab/>
      </w:r>
      <w:r w:rsidRPr="00C917D3">
        <w:rPr>
          <w:rFonts w:cs="Times New Roman"/>
          <w:b/>
          <w:bCs/>
          <w:color w:val="0066FF"/>
          <w:sz w:val="26"/>
          <w:szCs w:val="26"/>
        </w:rPr>
        <w:t>D</w:t>
      </w:r>
      <w:r w:rsidRPr="00C917D3">
        <w:rPr>
          <w:rFonts w:cs="Times New Roman"/>
          <w:b/>
          <w:color w:val="0066FF"/>
          <w:sz w:val="26"/>
          <w:szCs w:val="26"/>
        </w:rPr>
        <w:t>.</w:t>
      </w:r>
      <w:r w:rsidRPr="00C917D3">
        <w:rPr>
          <w:rFonts w:cs="Times New Roman"/>
          <w:b/>
          <w:sz w:val="26"/>
          <w:szCs w:val="26"/>
        </w:rPr>
        <w:t xml:space="preserve"> </w:t>
      </w:r>
      <w:r w:rsidRPr="00C917D3">
        <w:rPr>
          <w:rFonts w:cs="Times New Roman"/>
          <w:sz w:val="26"/>
          <w:szCs w:val="26"/>
        </w:rPr>
        <w:t>339,81 MeV</w:t>
      </w:r>
    </w:p>
    <w:p w14:paraId="38FF5B66" w14:textId="205F6C80" w:rsidR="000D5B32" w:rsidRPr="00C917D3" w:rsidRDefault="0016669E" w:rsidP="0016669E">
      <w:pPr>
        <w:tabs>
          <w:tab w:val="left" w:pos="283"/>
          <w:tab w:val="left" w:pos="2835"/>
          <w:tab w:val="left" w:pos="5386"/>
          <w:tab w:val="left" w:pos="7937"/>
        </w:tabs>
        <w:spacing w:after="0" w:line="240" w:lineRule="auto"/>
        <w:jc w:val="center"/>
        <w:rPr>
          <w:rFonts w:cs="Times New Roman"/>
          <w:sz w:val="26"/>
          <w:szCs w:val="26"/>
          <w:lang w:val="sv-SE"/>
        </w:rPr>
      </w:pPr>
      <w:r w:rsidRPr="00C917D3">
        <w:rPr>
          <w:rFonts w:cs="Times New Roman"/>
          <w:b/>
          <w:color w:val="FF0000"/>
          <w:sz w:val="26"/>
          <w:szCs w:val="26"/>
          <w:lang w:val="sv-SE"/>
        </w:rPr>
        <w:t>Lời giải</w:t>
      </w:r>
    </w:p>
    <w:p w14:paraId="37622E5F"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lang w:val="sv-SE"/>
        </w:rPr>
      </w:pPr>
      <w:r w:rsidRPr="00C917D3">
        <w:rPr>
          <w:rFonts w:cs="Times New Roman"/>
          <w:position w:val="-14"/>
          <w:sz w:val="26"/>
          <w:szCs w:val="26"/>
        </w:rPr>
        <w:object w:dxaOrig="9420" w:dyaOrig="400" w14:anchorId="3C255B13">
          <v:shape id="_x0000_i1845" type="#_x0000_t75" style="width:470.25pt;height:20.25pt" o:ole="">
            <v:imagedata r:id="rId1612" o:title=""/>
          </v:shape>
          <o:OLEObject Type="Embed" ProgID="Equation.DSMT4" ShapeID="_x0000_i1845" DrawAspect="Content" ObjectID="_1764605123" r:id="rId1613"/>
        </w:object>
      </w:r>
    </w:p>
    <w:p w14:paraId="4C99D5F1" w14:textId="77777777" w:rsidR="000D5B32" w:rsidRPr="00C917D3" w:rsidRDefault="000D5B32" w:rsidP="0016669E">
      <w:pPr>
        <w:pStyle w:val="ListParagraph"/>
        <w:spacing w:after="0" w:line="276" w:lineRule="auto"/>
        <w:ind w:left="0"/>
        <w:jc w:val="both"/>
        <w:rPr>
          <w:rFonts w:cs="Times New Roman"/>
          <w:b/>
          <w:sz w:val="26"/>
          <w:szCs w:val="26"/>
          <w:lang w:val="sv-SE"/>
        </w:rPr>
      </w:pPr>
      <w:r w:rsidRPr="00C917D3">
        <w:rPr>
          <w:rFonts w:cs="Times New Roman"/>
          <w:b/>
          <w:color w:val="FF0000"/>
          <w:sz w:val="26"/>
          <w:szCs w:val="26"/>
          <w:lang w:val="vi-VN"/>
        </w:rPr>
        <w:t>Câu 28:</w:t>
      </w:r>
      <w:r w:rsidRPr="00C917D3">
        <w:rPr>
          <w:rFonts w:cs="Times New Roman"/>
          <w:b/>
          <w:sz w:val="26"/>
          <w:szCs w:val="26"/>
          <w:lang w:val="vi-VN"/>
        </w:rPr>
        <w:t xml:space="preserve"> </w:t>
      </w:r>
      <w:r w:rsidRPr="00C917D3">
        <w:rPr>
          <w:rFonts w:cs="Times New Roman"/>
          <w:sz w:val="26"/>
          <w:szCs w:val="26"/>
          <w:lang w:val="sv-SE"/>
        </w:rPr>
        <w:t>Một con lắc đơn gồm quả cầu có khối lượng 100 (g), dây treo dài 1 m,  tại nơi có gia tốc trọng trường 10 m/s</w:t>
      </w:r>
      <w:r w:rsidRPr="00C917D3">
        <w:rPr>
          <w:rFonts w:cs="Times New Roman"/>
          <w:sz w:val="26"/>
          <w:szCs w:val="26"/>
          <w:vertAlign w:val="superscript"/>
          <w:lang w:val="sv-SE"/>
        </w:rPr>
        <w:t>2</w:t>
      </w:r>
      <w:r w:rsidRPr="00C917D3">
        <w:rPr>
          <w:rFonts w:cs="Times New Roman"/>
          <w:sz w:val="26"/>
          <w:szCs w:val="26"/>
          <w:lang w:val="sv-SE"/>
        </w:rPr>
        <w:t xml:space="preserve">. Kéo con lắc lệch khỏi vị trí cân bằng một góc 0,1 rad rồi thả nhẹ. Khi lực kéo về có độ lớn 0,05 N thì vật qua vị trí có tốc độ góc là </w:t>
      </w:r>
    </w:p>
    <w:p w14:paraId="44B159D0" w14:textId="77777777" w:rsidR="000D5B32" w:rsidRPr="00C917D3" w:rsidRDefault="000D5B32" w:rsidP="0016669E">
      <w:pPr>
        <w:tabs>
          <w:tab w:val="left" w:pos="283"/>
          <w:tab w:val="left" w:pos="2835"/>
          <w:tab w:val="left" w:pos="5386"/>
          <w:tab w:val="left" w:pos="7937"/>
        </w:tabs>
        <w:spacing w:after="0"/>
        <w:jc w:val="both"/>
        <w:rPr>
          <w:rFonts w:eastAsia="Calibri" w:cs="Times New Roman"/>
          <w:sz w:val="26"/>
          <w:szCs w:val="26"/>
        </w:rPr>
      </w:pPr>
      <w:r w:rsidRPr="00C917D3">
        <w:rPr>
          <w:rFonts w:eastAsia="Calibri" w:cs="Times New Roman"/>
          <w:b/>
          <w:color w:val="0066FF"/>
          <w:sz w:val="26"/>
          <w:szCs w:val="26"/>
        </w:rPr>
        <w:t>A.</w:t>
      </w:r>
      <w:r w:rsidRPr="00C917D3">
        <w:rPr>
          <w:rFonts w:eastAsia="Calibri" w:cs="Times New Roman"/>
          <w:b/>
          <w:sz w:val="26"/>
          <w:szCs w:val="26"/>
        </w:rPr>
        <w:t xml:space="preserve"> </w:t>
      </w:r>
      <w:r w:rsidRPr="00C917D3">
        <w:rPr>
          <w:rFonts w:eastAsia="Calibri" w:cs="Times New Roman"/>
          <w:sz w:val="26"/>
          <w:szCs w:val="26"/>
        </w:rPr>
        <w:t>2,7 m/s.</w:t>
      </w:r>
      <w:r w:rsidRPr="00C917D3">
        <w:rPr>
          <w:rFonts w:eastAsia="Calibri" w:cs="Times New Roman"/>
          <w:b/>
          <w:sz w:val="26"/>
          <w:szCs w:val="26"/>
        </w:rPr>
        <w:tab/>
      </w:r>
      <w:r w:rsidRPr="00C917D3">
        <w:rPr>
          <w:rFonts w:eastAsia="Calibri" w:cs="Times New Roman"/>
          <w:b/>
          <w:color w:val="0066FF"/>
          <w:sz w:val="26"/>
          <w:szCs w:val="26"/>
        </w:rPr>
        <w:t>B.</w:t>
      </w:r>
      <w:r w:rsidRPr="00C917D3">
        <w:rPr>
          <w:rFonts w:eastAsia="Calibri" w:cs="Times New Roman"/>
          <w:b/>
          <w:sz w:val="26"/>
          <w:szCs w:val="26"/>
        </w:rPr>
        <w:t xml:space="preserve"> </w:t>
      </w:r>
      <w:r w:rsidRPr="00C917D3">
        <w:rPr>
          <w:rFonts w:eastAsia="Calibri" w:cs="Times New Roman"/>
          <w:bCs/>
          <w:sz w:val="26"/>
          <w:szCs w:val="26"/>
        </w:rPr>
        <w:t>0,</w:t>
      </w:r>
      <w:r w:rsidRPr="00C917D3">
        <w:rPr>
          <w:rFonts w:eastAsia="Calibri" w:cs="Times New Roman"/>
          <w:sz w:val="26"/>
          <w:szCs w:val="26"/>
        </w:rPr>
        <w:t>54 m/s.</w:t>
      </w:r>
      <w:r w:rsidRPr="00C917D3">
        <w:rPr>
          <w:rFonts w:eastAsia="Calibri" w:cs="Times New Roman"/>
          <w:b/>
          <w:sz w:val="26"/>
          <w:szCs w:val="26"/>
        </w:rPr>
        <w:tab/>
      </w:r>
      <w:r w:rsidRPr="00C917D3">
        <w:rPr>
          <w:rFonts w:eastAsia="Calibri" w:cs="Times New Roman"/>
          <w:b/>
          <w:color w:val="0066FF"/>
          <w:sz w:val="26"/>
          <w:szCs w:val="26"/>
          <w:u w:val="single"/>
        </w:rPr>
        <w:t>C.</w:t>
      </w:r>
      <w:r w:rsidRPr="00C917D3">
        <w:rPr>
          <w:rFonts w:eastAsia="Calibri" w:cs="Times New Roman"/>
          <w:b/>
          <w:sz w:val="26"/>
          <w:szCs w:val="26"/>
        </w:rPr>
        <w:t xml:space="preserve"> </w:t>
      </w:r>
      <w:r w:rsidRPr="00C917D3">
        <w:rPr>
          <w:rFonts w:eastAsia="Calibri" w:cs="Times New Roman"/>
          <w:bCs/>
          <w:sz w:val="26"/>
          <w:szCs w:val="26"/>
        </w:rPr>
        <w:t>0,</w:t>
      </w:r>
      <w:r w:rsidRPr="00C917D3">
        <w:rPr>
          <w:rFonts w:eastAsia="Calibri" w:cs="Times New Roman"/>
          <w:sz w:val="26"/>
          <w:szCs w:val="26"/>
        </w:rPr>
        <w:t>27 m/s.</w:t>
      </w:r>
      <w:r w:rsidRPr="00C917D3">
        <w:rPr>
          <w:rFonts w:eastAsia="Calibri" w:cs="Times New Roman"/>
          <w:b/>
          <w:sz w:val="26"/>
          <w:szCs w:val="26"/>
        </w:rPr>
        <w:tab/>
      </w:r>
      <w:r w:rsidRPr="00C917D3">
        <w:rPr>
          <w:rFonts w:eastAsia="Calibri" w:cs="Times New Roman"/>
          <w:b/>
          <w:color w:val="0066FF"/>
          <w:sz w:val="26"/>
          <w:szCs w:val="26"/>
        </w:rPr>
        <w:t>D.</w:t>
      </w:r>
      <w:r w:rsidRPr="00C917D3">
        <w:rPr>
          <w:rFonts w:eastAsia="Calibri" w:cs="Times New Roman"/>
          <w:b/>
          <w:sz w:val="26"/>
          <w:szCs w:val="26"/>
        </w:rPr>
        <w:t xml:space="preserve"> </w:t>
      </w:r>
      <w:r w:rsidRPr="00C917D3">
        <w:rPr>
          <w:rFonts w:eastAsia="Calibri" w:cs="Times New Roman"/>
          <w:bCs/>
          <w:sz w:val="26"/>
          <w:szCs w:val="26"/>
        </w:rPr>
        <w:t>5,4</w:t>
      </w:r>
      <w:r w:rsidRPr="00C917D3">
        <w:rPr>
          <w:rFonts w:eastAsia="Calibri" w:cs="Times New Roman"/>
          <w:sz w:val="26"/>
          <w:szCs w:val="26"/>
        </w:rPr>
        <w:t xml:space="preserve"> m/s.</w:t>
      </w:r>
    </w:p>
    <w:p w14:paraId="62CF638A" w14:textId="26F6A1E7" w:rsidR="000D5B32" w:rsidRPr="00C917D3" w:rsidRDefault="0016669E" w:rsidP="0016669E">
      <w:pPr>
        <w:tabs>
          <w:tab w:val="left" w:pos="283"/>
          <w:tab w:val="left" w:pos="2835"/>
          <w:tab w:val="left" w:pos="5386"/>
          <w:tab w:val="left" w:pos="7937"/>
        </w:tabs>
        <w:spacing w:after="0"/>
        <w:jc w:val="center"/>
        <w:rPr>
          <w:rFonts w:eastAsia="Calibri" w:cs="Times New Roman"/>
          <w:b/>
          <w:sz w:val="26"/>
          <w:szCs w:val="26"/>
        </w:rPr>
      </w:pPr>
      <w:r w:rsidRPr="00C917D3">
        <w:rPr>
          <w:rFonts w:eastAsia="Calibri" w:cs="Times New Roman"/>
          <w:b/>
          <w:color w:val="FF0000"/>
          <w:sz w:val="26"/>
          <w:szCs w:val="26"/>
        </w:rPr>
        <w:t>Lời giải</w:t>
      </w:r>
    </w:p>
    <w:p w14:paraId="492AA350" w14:textId="77777777" w:rsidR="000D5B32" w:rsidRPr="00C917D3" w:rsidRDefault="000D5B32" w:rsidP="0016669E">
      <w:pPr>
        <w:tabs>
          <w:tab w:val="left" w:pos="283"/>
          <w:tab w:val="left" w:pos="2835"/>
          <w:tab w:val="left" w:pos="5386"/>
          <w:tab w:val="left" w:pos="7937"/>
        </w:tabs>
        <w:spacing w:after="0"/>
        <w:jc w:val="both"/>
        <w:rPr>
          <w:rFonts w:eastAsia="Calibri" w:cs="Times New Roman"/>
          <w:sz w:val="26"/>
          <w:szCs w:val="26"/>
        </w:rPr>
      </w:pPr>
      <w:r w:rsidRPr="00C917D3">
        <w:rPr>
          <w:rFonts w:eastAsia="Calibri" w:cs="Times New Roman"/>
          <w:position w:val="-20"/>
          <w:sz w:val="26"/>
          <w:szCs w:val="26"/>
        </w:rPr>
        <w:object w:dxaOrig="6780" w:dyaOrig="580" w14:anchorId="0023CA23">
          <v:shape id="_x0000_i1846" type="#_x0000_t75" style="width:336.75pt;height:27.75pt" o:ole="">
            <v:imagedata r:id="rId1614" o:title=""/>
          </v:shape>
          <o:OLEObject Type="Embed" ProgID="Equation.DSMT4" ShapeID="_x0000_i1846" DrawAspect="Content" ObjectID="_1764605124" r:id="rId1615"/>
        </w:object>
      </w:r>
      <w:r w:rsidRPr="00C917D3">
        <w:rPr>
          <w:rFonts w:eastAsia="Calibri" w:cs="Times New Roman"/>
          <w:sz w:val="26"/>
          <w:szCs w:val="26"/>
        </w:rPr>
        <w:t xml:space="preserve"> </w:t>
      </w:r>
    </w:p>
    <w:p w14:paraId="03C80969" w14:textId="77777777" w:rsidR="000D5B32" w:rsidRPr="00C917D3" w:rsidRDefault="000D5B32" w:rsidP="0016669E">
      <w:pPr>
        <w:tabs>
          <w:tab w:val="left" w:pos="283"/>
          <w:tab w:val="left" w:pos="2835"/>
          <w:tab w:val="left" w:pos="5386"/>
          <w:tab w:val="left" w:pos="7937"/>
        </w:tabs>
        <w:spacing w:after="0"/>
        <w:ind w:firstLine="283"/>
        <w:jc w:val="both"/>
        <w:rPr>
          <w:rFonts w:cs="Times New Roman"/>
          <w:b/>
          <w:bCs/>
          <w:sz w:val="26"/>
          <w:szCs w:val="26"/>
          <w:lang w:val="pt-BR"/>
        </w:rPr>
      </w:pPr>
      <w:r w:rsidRPr="00C917D3">
        <w:rPr>
          <w:rFonts w:cs="Times New Roman"/>
          <w:b/>
          <w:bCs/>
          <w:sz w:val="26"/>
          <w:szCs w:val="26"/>
          <w:lang w:val="pt-BR"/>
        </w:rPr>
        <w:t>Chọn C</w:t>
      </w:r>
    </w:p>
    <w:p w14:paraId="2C1DB05A" w14:textId="77777777" w:rsidR="000D5B32" w:rsidRPr="00C917D3" w:rsidRDefault="000D5B32" w:rsidP="0016669E">
      <w:pPr>
        <w:spacing w:after="0" w:line="276" w:lineRule="auto"/>
        <w:jc w:val="both"/>
        <w:rPr>
          <w:rFonts w:cs="Times New Roman"/>
          <w:b/>
          <w:sz w:val="26"/>
          <w:szCs w:val="26"/>
          <w:lang w:val="pt-BR"/>
        </w:rPr>
      </w:pPr>
      <w:r w:rsidRPr="00C917D3">
        <w:rPr>
          <w:rFonts w:cs="Times New Roman"/>
          <w:b/>
          <w:color w:val="FF0000"/>
          <w:sz w:val="26"/>
          <w:szCs w:val="26"/>
          <w:lang w:val="pt-BR"/>
        </w:rPr>
        <w:t>Câu 29:</w:t>
      </w:r>
      <w:r w:rsidRPr="00C917D3">
        <w:rPr>
          <w:rFonts w:cs="Times New Roman"/>
          <w:b/>
          <w:sz w:val="26"/>
          <w:szCs w:val="26"/>
          <w:lang w:val="pt-BR"/>
        </w:rPr>
        <w:t xml:space="preserve"> </w:t>
      </w:r>
      <w:r w:rsidRPr="00C917D3">
        <w:rPr>
          <w:rFonts w:cs="Times New Roman"/>
          <w:sz w:val="26"/>
          <w:szCs w:val="26"/>
          <w:lang w:val="pt-BR"/>
        </w:rPr>
        <w:t xml:space="preserve">Mạch chọn sóng của một máy thu thanh gồm cuộn cảm thuần có độ tự cảm không đổi và một tụ điện có thể thay đổi điện dung. Khi tụ điện có điện dung </w:t>
      </w:r>
      <w:r w:rsidRPr="00C917D3">
        <w:rPr>
          <w:rFonts w:cs="Times New Roman"/>
          <w:position w:val="-12"/>
          <w:sz w:val="26"/>
          <w:szCs w:val="26"/>
        </w:rPr>
        <w:object w:dxaOrig="279" w:dyaOrig="360" w14:anchorId="780E5935">
          <v:shape id="_x0000_i1847" type="#_x0000_t75" style="width:13.5pt;height:18pt" o:ole="">
            <v:imagedata r:id="rId1427" o:title=""/>
          </v:shape>
          <o:OLEObject Type="Embed" ProgID="Equation.DSMT4" ShapeID="_x0000_i1847" DrawAspect="Content" ObjectID="_1764605125" r:id="rId1616"/>
        </w:object>
      </w:r>
      <w:r w:rsidRPr="00C917D3">
        <w:rPr>
          <w:rFonts w:cs="Times New Roman"/>
          <w:sz w:val="26"/>
          <w:szCs w:val="26"/>
          <w:lang w:val="pt-BR"/>
        </w:rPr>
        <w:t xml:space="preserve">, mạch thu được sóng điện từ có bước sóng 100m; khi tụ điện có điện dung </w:t>
      </w:r>
      <w:r w:rsidRPr="00C917D3">
        <w:rPr>
          <w:rFonts w:cs="Times New Roman"/>
          <w:position w:val="-12"/>
          <w:sz w:val="26"/>
          <w:szCs w:val="26"/>
        </w:rPr>
        <w:object w:dxaOrig="320" w:dyaOrig="360" w14:anchorId="598144CF">
          <v:shape id="_x0000_i1848" type="#_x0000_t75" style="width:15.75pt;height:18pt" o:ole="">
            <v:imagedata r:id="rId1429" o:title=""/>
          </v:shape>
          <o:OLEObject Type="Embed" ProgID="Equation.DSMT4" ShapeID="_x0000_i1848" DrawAspect="Content" ObjectID="_1764605126" r:id="rId1617"/>
        </w:object>
      </w:r>
      <w:r w:rsidRPr="00C917D3">
        <w:rPr>
          <w:rFonts w:cs="Times New Roman"/>
          <w:sz w:val="26"/>
          <w:szCs w:val="26"/>
          <w:lang w:val="pt-BR"/>
        </w:rPr>
        <w:t xml:space="preserve">, mạch thu được sóng điện từ có bước sóng 1km. Tỉ số </w:t>
      </w:r>
      <w:r w:rsidRPr="00C917D3">
        <w:rPr>
          <w:rFonts w:cs="Times New Roman"/>
          <w:position w:val="-30"/>
          <w:sz w:val="26"/>
          <w:szCs w:val="26"/>
        </w:rPr>
        <w:object w:dxaOrig="380" w:dyaOrig="680" w14:anchorId="4F39997B">
          <v:shape id="_x0000_i1849" type="#_x0000_t75" style="width:18.75pt;height:33.75pt" o:ole="">
            <v:imagedata r:id="rId1431" o:title=""/>
          </v:shape>
          <o:OLEObject Type="Embed" ProgID="Equation.DSMT4" ShapeID="_x0000_i1849" DrawAspect="Content" ObjectID="_1764605127" r:id="rId1618"/>
        </w:object>
      </w:r>
      <w:r w:rsidRPr="00C917D3">
        <w:rPr>
          <w:rFonts w:cs="Times New Roman"/>
          <w:sz w:val="26"/>
          <w:szCs w:val="26"/>
          <w:lang w:val="pt-BR"/>
        </w:rPr>
        <w:t xml:space="preserve"> là</w:t>
      </w:r>
    </w:p>
    <w:p w14:paraId="0A0330CF" w14:textId="77777777" w:rsidR="000D5B32" w:rsidRPr="00C917D3" w:rsidRDefault="000D5B32" w:rsidP="0016669E">
      <w:pPr>
        <w:tabs>
          <w:tab w:val="left" w:pos="283"/>
          <w:tab w:val="left" w:pos="2835"/>
          <w:tab w:val="left" w:pos="5386"/>
          <w:tab w:val="left" w:pos="7937"/>
        </w:tabs>
        <w:spacing w:after="0"/>
        <w:ind w:firstLine="283"/>
        <w:jc w:val="both"/>
        <w:rPr>
          <w:rFonts w:cs="Times New Roman"/>
          <w:sz w:val="26"/>
          <w:szCs w:val="26"/>
          <w:lang w:val="pt-BR"/>
        </w:rPr>
      </w:pPr>
      <w:r w:rsidRPr="00C917D3">
        <w:rPr>
          <w:rFonts w:cs="Times New Roman"/>
          <w:b/>
          <w:color w:val="0066FF"/>
          <w:sz w:val="26"/>
          <w:szCs w:val="26"/>
          <w:lang w:val="pt-BR"/>
        </w:rPr>
        <w:t>A.</w:t>
      </w:r>
      <w:r w:rsidRPr="00C917D3">
        <w:rPr>
          <w:rFonts w:cs="Times New Roman"/>
          <w:b/>
          <w:sz w:val="26"/>
          <w:szCs w:val="26"/>
          <w:lang w:val="pt-BR"/>
        </w:rPr>
        <w:t xml:space="preserve"> </w:t>
      </w:r>
      <w:r w:rsidRPr="00C917D3">
        <w:rPr>
          <w:rFonts w:cs="Times New Roman"/>
          <w:sz w:val="26"/>
          <w:szCs w:val="26"/>
          <w:lang w:val="pt-BR"/>
        </w:rPr>
        <w:t>10</w:t>
      </w:r>
      <w:r w:rsidRPr="00C917D3">
        <w:rPr>
          <w:rFonts w:cs="Times New Roman"/>
          <w:b/>
          <w:sz w:val="26"/>
          <w:szCs w:val="26"/>
          <w:lang w:val="pt-BR"/>
        </w:rPr>
        <w:tab/>
      </w:r>
      <w:r w:rsidRPr="00C917D3">
        <w:rPr>
          <w:rFonts w:cs="Times New Roman"/>
          <w:b/>
          <w:color w:val="0066FF"/>
          <w:sz w:val="26"/>
          <w:szCs w:val="26"/>
          <w:lang w:val="pt-BR"/>
        </w:rPr>
        <w:t>B.</w:t>
      </w:r>
      <w:r w:rsidRPr="00C917D3">
        <w:rPr>
          <w:rFonts w:cs="Times New Roman"/>
          <w:b/>
          <w:sz w:val="26"/>
          <w:szCs w:val="26"/>
          <w:lang w:val="pt-BR"/>
        </w:rPr>
        <w:t xml:space="preserve"> </w:t>
      </w:r>
      <w:r w:rsidRPr="00C917D3">
        <w:rPr>
          <w:rFonts w:cs="Times New Roman"/>
          <w:sz w:val="26"/>
          <w:szCs w:val="26"/>
          <w:lang w:val="pt-BR"/>
        </w:rPr>
        <w:t>1000</w:t>
      </w:r>
      <w:r w:rsidRPr="00C917D3">
        <w:rPr>
          <w:rFonts w:cs="Times New Roman"/>
          <w:b/>
          <w:sz w:val="26"/>
          <w:szCs w:val="26"/>
          <w:lang w:val="pt-BR"/>
        </w:rPr>
        <w:tab/>
      </w:r>
      <w:r w:rsidRPr="00C917D3">
        <w:rPr>
          <w:rFonts w:cs="Times New Roman"/>
          <w:b/>
          <w:color w:val="0066FF"/>
          <w:sz w:val="26"/>
          <w:szCs w:val="26"/>
          <w:u w:val="single"/>
          <w:lang w:val="pt-BR"/>
        </w:rPr>
        <w:t>C</w:t>
      </w:r>
      <w:r w:rsidRPr="00C917D3">
        <w:rPr>
          <w:rFonts w:cs="Times New Roman"/>
          <w:b/>
          <w:color w:val="0066FF"/>
          <w:sz w:val="26"/>
          <w:szCs w:val="26"/>
          <w:lang w:val="pt-BR"/>
        </w:rPr>
        <w:t>.</w:t>
      </w:r>
      <w:r w:rsidRPr="00C917D3">
        <w:rPr>
          <w:rFonts w:cs="Times New Roman"/>
          <w:b/>
          <w:sz w:val="26"/>
          <w:szCs w:val="26"/>
          <w:lang w:val="pt-BR"/>
        </w:rPr>
        <w:t xml:space="preserve"> </w:t>
      </w:r>
      <w:r w:rsidRPr="00C917D3">
        <w:rPr>
          <w:rFonts w:cs="Times New Roman"/>
          <w:sz w:val="26"/>
          <w:szCs w:val="26"/>
          <w:lang w:val="pt-BR"/>
        </w:rPr>
        <w:t>100</w:t>
      </w:r>
      <w:r w:rsidRPr="00C917D3">
        <w:rPr>
          <w:rFonts w:cs="Times New Roman"/>
          <w:b/>
          <w:sz w:val="26"/>
          <w:szCs w:val="26"/>
          <w:lang w:val="pt-BR"/>
        </w:rPr>
        <w:tab/>
      </w:r>
      <w:r w:rsidRPr="00C917D3">
        <w:rPr>
          <w:rFonts w:cs="Times New Roman"/>
          <w:b/>
          <w:color w:val="0066FF"/>
          <w:sz w:val="26"/>
          <w:szCs w:val="26"/>
          <w:lang w:val="pt-BR"/>
        </w:rPr>
        <w:t>D.</w:t>
      </w:r>
      <w:r w:rsidRPr="00C917D3">
        <w:rPr>
          <w:rFonts w:cs="Times New Roman"/>
          <w:b/>
          <w:sz w:val="26"/>
          <w:szCs w:val="26"/>
          <w:lang w:val="pt-BR"/>
        </w:rPr>
        <w:t xml:space="preserve"> </w:t>
      </w:r>
      <w:r w:rsidRPr="00C917D3">
        <w:rPr>
          <w:rFonts w:cs="Times New Roman"/>
          <w:sz w:val="26"/>
          <w:szCs w:val="26"/>
          <w:lang w:val="pt-BR"/>
        </w:rPr>
        <w:t>0,1</w:t>
      </w:r>
    </w:p>
    <w:p w14:paraId="37742CF2" w14:textId="4F746C1A" w:rsidR="000D5B32" w:rsidRPr="00C917D3" w:rsidRDefault="0016669E" w:rsidP="0016669E">
      <w:pPr>
        <w:pStyle w:val="ListParagraph"/>
        <w:tabs>
          <w:tab w:val="left" w:pos="283"/>
          <w:tab w:val="left" w:pos="2835"/>
          <w:tab w:val="left" w:pos="5386"/>
          <w:tab w:val="left" w:pos="7937"/>
        </w:tabs>
        <w:spacing w:after="0"/>
        <w:ind w:left="0"/>
        <w:jc w:val="center"/>
        <w:rPr>
          <w:rFonts w:eastAsia="Times New Roman" w:cs="Times New Roman"/>
          <w:sz w:val="26"/>
          <w:szCs w:val="26"/>
          <w:lang w:val="pl-PL"/>
        </w:rPr>
      </w:pPr>
      <w:r w:rsidRPr="00C917D3">
        <w:rPr>
          <w:rFonts w:eastAsia="Times New Roman" w:cs="Times New Roman"/>
          <w:b/>
          <w:bCs/>
          <w:color w:val="FF0000"/>
          <w:sz w:val="26"/>
          <w:szCs w:val="26"/>
          <w:lang w:val="pl-PL"/>
        </w:rPr>
        <w:t>Lời giải</w:t>
      </w:r>
    </w:p>
    <w:p w14:paraId="7EED1F25" w14:textId="77777777" w:rsidR="000D5B32" w:rsidRPr="00C917D3" w:rsidRDefault="000D5B32" w:rsidP="0016669E">
      <w:pPr>
        <w:tabs>
          <w:tab w:val="left" w:pos="283"/>
          <w:tab w:val="left" w:pos="2835"/>
          <w:tab w:val="left" w:pos="5386"/>
          <w:tab w:val="left" w:pos="7937"/>
        </w:tabs>
        <w:autoSpaceDE w:val="0"/>
        <w:autoSpaceDN w:val="0"/>
        <w:adjustRightInd w:val="0"/>
        <w:spacing w:after="0"/>
        <w:ind w:firstLine="283"/>
        <w:jc w:val="both"/>
        <w:rPr>
          <w:rFonts w:cs="Times New Roman"/>
          <w:sz w:val="26"/>
          <w:szCs w:val="26"/>
          <w:lang w:val="pl-PL"/>
        </w:rPr>
      </w:pPr>
      <w:r w:rsidRPr="00C917D3">
        <w:rPr>
          <w:rFonts w:eastAsia="Times New Roman" w:cs="Times New Roman"/>
          <w:bCs/>
          <w:sz w:val="26"/>
          <w:szCs w:val="26"/>
          <w:lang w:val="pl-PL"/>
        </w:rPr>
        <w:t xml:space="preserve">Ta có: </w:t>
      </w:r>
      <w:r w:rsidRPr="00C917D3">
        <w:rPr>
          <w:rFonts w:cs="Times New Roman"/>
          <w:position w:val="-8"/>
          <w:sz w:val="26"/>
          <w:szCs w:val="26"/>
        </w:rPr>
        <w:object w:dxaOrig="1340" w:dyaOrig="360" w14:anchorId="6FC1ED2E">
          <v:shape id="_x0000_i1850" type="#_x0000_t75" style="width:66.75pt;height:18pt" o:ole="">
            <v:imagedata r:id="rId1619" o:title=""/>
          </v:shape>
          <o:OLEObject Type="Embed" ProgID="Equation.DSMT4" ShapeID="_x0000_i1850" DrawAspect="Content" ObjectID="_1764605128" r:id="rId1620"/>
        </w:object>
      </w:r>
      <w:r w:rsidRPr="00C917D3">
        <w:rPr>
          <w:rFonts w:cs="Times New Roman"/>
          <w:sz w:val="26"/>
          <w:szCs w:val="26"/>
          <w:lang w:val="pl-PL"/>
        </w:rPr>
        <w:t>, bước sóng tỉ lệ thuận với căn bậc 2 của điện dung.</w:t>
      </w:r>
    </w:p>
    <w:p w14:paraId="69D0C979" w14:textId="77777777" w:rsidR="000D5B32" w:rsidRPr="00C917D3" w:rsidRDefault="000D5B32" w:rsidP="0016669E">
      <w:pPr>
        <w:tabs>
          <w:tab w:val="left" w:pos="283"/>
          <w:tab w:val="left" w:pos="2835"/>
          <w:tab w:val="left" w:pos="5386"/>
          <w:tab w:val="left" w:pos="7937"/>
        </w:tabs>
        <w:autoSpaceDE w:val="0"/>
        <w:autoSpaceDN w:val="0"/>
        <w:adjustRightInd w:val="0"/>
        <w:spacing w:after="0"/>
        <w:ind w:firstLine="283"/>
        <w:jc w:val="both"/>
        <w:rPr>
          <w:rFonts w:cs="Times New Roman"/>
          <w:sz w:val="26"/>
          <w:szCs w:val="26"/>
          <w:lang w:val="pl-PL"/>
        </w:rPr>
      </w:pPr>
      <w:r w:rsidRPr="00C917D3">
        <w:rPr>
          <w:rFonts w:cs="Times New Roman"/>
          <w:sz w:val="26"/>
          <w:szCs w:val="26"/>
          <w:lang w:val="pl-PL"/>
        </w:rPr>
        <w:t>Bước sóng tăng 10 lần (từ 100m lên 1000m) nên điện dung C tăng 10</w:t>
      </w:r>
      <w:r w:rsidRPr="00C917D3">
        <w:rPr>
          <w:rFonts w:cs="Times New Roman"/>
          <w:sz w:val="26"/>
          <w:szCs w:val="26"/>
          <w:vertAlign w:val="superscript"/>
          <w:lang w:val="pl-PL"/>
        </w:rPr>
        <w:t>2</w:t>
      </w:r>
      <w:r w:rsidRPr="00C917D3">
        <w:rPr>
          <w:rFonts w:cs="Times New Roman"/>
          <w:sz w:val="26"/>
          <w:szCs w:val="26"/>
          <w:lang w:val="pl-PL"/>
        </w:rPr>
        <w:t xml:space="preserve"> = 100 lần</w:t>
      </w:r>
    </w:p>
    <w:p w14:paraId="09CE0AB1" w14:textId="77777777" w:rsidR="000D5B32" w:rsidRPr="00C917D3" w:rsidRDefault="000D5B32" w:rsidP="0016669E">
      <w:pPr>
        <w:tabs>
          <w:tab w:val="left" w:pos="283"/>
          <w:tab w:val="left" w:pos="2835"/>
          <w:tab w:val="left" w:pos="5386"/>
          <w:tab w:val="left" w:pos="7937"/>
        </w:tabs>
        <w:autoSpaceDE w:val="0"/>
        <w:autoSpaceDN w:val="0"/>
        <w:adjustRightInd w:val="0"/>
        <w:spacing w:after="0"/>
        <w:ind w:firstLine="283"/>
        <w:jc w:val="both"/>
        <w:rPr>
          <w:rFonts w:cs="Times New Roman"/>
          <w:sz w:val="26"/>
          <w:szCs w:val="26"/>
          <w:lang w:val="pl-PL"/>
        </w:rPr>
      </w:pPr>
      <w:r w:rsidRPr="00C917D3">
        <w:rPr>
          <w:rFonts w:cs="Times New Roman"/>
          <w:sz w:val="26"/>
          <w:szCs w:val="26"/>
          <w:lang w:val="pl-PL"/>
        </w:rPr>
        <w:t xml:space="preserve">Do đó: </w:t>
      </w:r>
      <w:r w:rsidRPr="00C917D3">
        <w:rPr>
          <w:rFonts w:cs="Times New Roman"/>
          <w:position w:val="-30"/>
          <w:sz w:val="26"/>
          <w:szCs w:val="26"/>
        </w:rPr>
        <w:object w:dxaOrig="940" w:dyaOrig="680" w14:anchorId="7DB4F452">
          <v:shape id="_x0000_i1851" type="#_x0000_t75" style="width:46.5pt;height:33.75pt" o:ole="">
            <v:imagedata r:id="rId1621" o:title=""/>
          </v:shape>
          <o:OLEObject Type="Embed" ProgID="Equation.DSMT4" ShapeID="_x0000_i1851" DrawAspect="Content" ObjectID="_1764605129" r:id="rId1622"/>
        </w:object>
      </w:r>
    </w:p>
    <w:p w14:paraId="407CD2B6" w14:textId="77777777" w:rsidR="000D5B32" w:rsidRPr="00C917D3" w:rsidRDefault="000D5B32" w:rsidP="0016669E">
      <w:pPr>
        <w:tabs>
          <w:tab w:val="left" w:pos="283"/>
          <w:tab w:val="left" w:pos="2835"/>
          <w:tab w:val="left" w:pos="5386"/>
          <w:tab w:val="left" w:pos="7937"/>
        </w:tabs>
        <w:autoSpaceDE w:val="0"/>
        <w:autoSpaceDN w:val="0"/>
        <w:adjustRightInd w:val="0"/>
        <w:spacing w:after="0"/>
        <w:ind w:firstLine="283"/>
        <w:jc w:val="both"/>
        <w:rPr>
          <w:rFonts w:eastAsia="Times New Roman" w:cs="Times New Roman"/>
          <w:b/>
          <w:bCs/>
          <w:sz w:val="26"/>
          <w:szCs w:val="26"/>
          <w:lang w:val="pl-PL"/>
        </w:rPr>
      </w:pPr>
      <w:r w:rsidRPr="00C917D3">
        <w:rPr>
          <w:rFonts w:eastAsia="Times New Roman" w:cs="Times New Roman"/>
          <w:b/>
          <w:bCs/>
          <w:sz w:val="26"/>
          <w:szCs w:val="26"/>
          <w:lang w:val="pl-PL"/>
        </w:rPr>
        <w:t>Chọn C</w:t>
      </w:r>
    </w:p>
    <w:p w14:paraId="0FAC629E" w14:textId="77777777" w:rsidR="000D5B32" w:rsidRPr="00C917D3" w:rsidRDefault="000D5B32" w:rsidP="0016669E">
      <w:pPr>
        <w:spacing w:after="0"/>
        <w:jc w:val="both"/>
        <w:rPr>
          <w:rFonts w:eastAsia="Calibri" w:cs="Times New Roman"/>
          <w:sz w:val="26"/>
          <w:szCs w:val="26"/>
          <w:lang w:val="pl-PL"/>
        </w:rPr>
      </w:pPr>
      <w:r w:rsidRPr="00C917D3">
        <w:rPr>
          <w:rFonts w:cs="Times New Roman"/>
          <w:b/>
          <w:color w:val="FF0000"/>
          <w:sz w:val="26"/>
          <w:szCs w:val="26"/>
          <w:lang w:val="pl-PL"/>
        </w:rPr>
        <w:t>Câu 30:</w:t>
      </w:r>
      <w:r w:rsidRPr="00C917D3">
        <w:rPr>
          <w:rFonts w:cs="Times New Roman"/>
          <w:b/>
          <w:sz w:val="26"/>
          <w:szCs w:val="26"/>
          <w:lang w:val="pl-PL"/>
        </w:rPr>
        <w:t xml:space="preserve"> </w:t>
      </w:r>
      <w:r w:rsidRPr="00C917D3">
        <w:rPr>
          <w:rFonts w:eastAsia="Calibri" w:cs="Times New Roman"/>
          <w:sz w:val="26"/>
          <w:szCs w:val="26"/>
          <w:lang w:val="pl-PL"/>
        </w:rPr>
        <w:t xml:space="preserve">Chất phóng xạ pôlôni </w:t>
      </w:r>
      <w:r w:rsidRPr="00C917D3">
        <w:rPr>
          <w:rFonts w:eastAsia="Calibri" w:cs="Times New Roman"/>
          <w:position w:val="-10"/>
          <w:sz w:val="26"/>
          <w:szCs w:val="26"/>
        </w:rPr>
        <w:object w:dxaOrig="499" w:dyaOrig="320" w14:anchorId="220DDC4F">
          <v:shape id="_x0000_i1852" type="#_x0000_t75" style="width:25.5pt;height:15.75pt" o:ole="">
            <v:imagedata r:id="rId1433" o:title=""/>
          </v:shape>
          <o:OLEObject Type="Embed" ProgID="Equation.DSMT4" ShapeID="_x0000_i1852" DrawAspect="Content" ObjectID="_1764605130" r:id="rId1623"/>
        </w:object>
      </w:r>
      <w:r w:rsidRPr="00C917D3">
        <w:rPr>
          <w:rFonts w:eastAsia="Calibri" w:cs="Times New Roman"/>
          <w:sz w:val="26"/>
          <w:szCs w:val="26"/>
          <w:lang w:val="pl-PL"/>
        </w:rPr>
        <w:t xml:space="preserve"> phát ra tia </w:t>
      </w:r>
      <w:r w:rsidRPr="00C917D3">
        <w:rPr>
          <w:rFonts w:eastAsia="Calibri" w:cs="Times New Roman"/>
          <w:sz w:val="26"/>
          <w:szCs w:val="26"/>
        </w:rPr>
        <w:t>α</w:t>
      </w:r>
      <w:r w:rsidRPr="00C917D3">
        <w:rPr>
          <w:rFonts w:eastAsia="Calibri" w:cs="Times New Roman"/>
          <w:sz w:val="26"/>
          <w:szCs w:val="26"/>
          <w:lang w:val="pl-PL"/>
        </w:rPr>
        <w:t xml:space="preserve"> và biến đổi thành chì. Cho chu kì bán rã của pôlôni là 138 ngày. Ban đầu có một mẫu pôlôni nguyên chất, sau khoảng thời gian t thì tỉ số giữa khối lượng chì sinh ra và khối lượng pôlôni còn lại trong mẫu là </w:t>
      </w:r>
      <w:r w:rsidRPr="00C917D3">
        <w:rPr>
          <w:rFonts w:eastAsia="Calibri" w:cs="Times New Roman"/>
          <w:position w:val="-28"/>
          <w:sz w:val="26"/>
          <w:szCs w:val="26"/>
          <w:lang w:val="pl-PL"/>
        </w:rPr>
        <w:object w:dxaOrig="499" w:dyaOrig="720" w14:anchorId="08C9998B">
          <v:shape id="_x0000_i1853" type="#_x0000_t75" style="width:25.5pt;height:36.75pt" o:ole="">
            <v:imagedata r:id="rId1435" o:title=""/>
          </v:shape>
          <o:OLEObject Type="Embed" ProgID="Equation.DSMT4" ShapeID="_x0000_i1853" DrawAspect="Content" ObjectID="_1764605131" r:id="rId1624"/>
        </w:object>
      </w:r>
      <w:r w:rsidRPr="00C917D3">
        <w:rPr>
          <w:rFonts w:eastAsia="Calibri" w:cs="Times New Roman"/>
          <w:sz w:val="26"/>
          <w:szCs w:val="26"/>
          <w:lang w:val="pl-PL"/>
        </w:rPr>
        <w:t>. Coi khối lượng nguyên tử bằng số khối của hạt nhân của nguyên tử đó tính theo đơn vị u. Giá trị của t là</w:t>
      </w:r>
    </w:p>
    <w:p w14:paraId="634FFA59" w14:textId="77777777" w:rsidR="000D5B32" w:rsidRPr="00C917D3" w:rsidRDefault="000D5B32" w:rsidP="0016669E">
      <w:pPr>
        <w:tabs>
          <w:tab w:val="left" w:pos="283"/>
          <w:tab w:val="left" w:pos="2835"/>
          <w:tab w:val="left" w:pos="5386"/>
          <w:tab w:val="left" w:pos="7937"/>
        </w:tabs>
        <w:spacing w:after="0" w:line="360" w:lineRule="auto"/>
        <w:ind w:left="283"/>
        <w:jc w:val="both"/>
        <w:rPr>
          <w:rFonts w:eastAsia="Arial" w:cs="Times New Roman"/>
          <w:sz w:val="26"/>
          <w:szCs w:val="26"/>
          <w:lang w:val="vi-VN"/>
        </w:rPr>
      </w:pPr>
      <w:r w:rsidRPr="00C917D3">
        <w:rPr>
          <w:rFonts w:eastAsia="Arial" w:cs="Times New Roman"/>
          <w:b/>
          <w:color w:val="0066FF"/>
          <w:sz w:val="26"/>
          <w:szCs w:val="26"/>
          <w:lang w:val="vi-VN"/>
        </w:rPr>
        <w:t>A.</w:t>
      </w:r>
      <w:r w:rsidRPr="00C917D3">
        <w:rPr>
          <w:rFonts w:eastAsia="Arial" w:cs="Times New Roman"/>
          <w:b/>
          <w:sz w:val="26"/>
          <w:szCs w:val="26"/>
          <w:lang w:val="vi-VN"/>
        </w:rPr>
        <w:t xml:space="preserve"> </w:t>
      </w:r>
      <w:r w:rsidRPr="00C917D3">
        <w:rPr>
          <w:rFonts w:eastAsia="Calibri" w:cs="Times New Roman"/>
          <w:sz w:val="26"/>
          <w:szCs w:val="26"/>
          <w:lang w:val="pl-PL"/>
        </w:rPr>
        <w:t>138 ngày.</w:t>
      </w:r>
      <w:r w:rsidRPr="00C917D3">
        <w:rPr>
          <w:rFonts w:eastAsia="Calibri" w:cs="Times New Roman"/>
          <w:sz w:val="26"/>
          <w:szCs w:val="26"/>
          <w:lang w:val="pl-PL"/>
        </w:rPr>
        <w:tab/>
      </w:r>
      <w:r w:rsidRPr="00C917D3">
        <w:rPr>
          <w:rFonts w:eastAsia="Times New Roman" w:cs="Times New Roman"/>
          <w:b/>
          <w:color w:val="0066FF"/>
          <w:sz w:val="26"/>
          <w:szCs w:val="26"/>
          <w:lang w:val="vi-VN"/>
        </w:rPr>
        <w:t>B.</w:t>
      </w:r>
      <w:r w:rsidRPr="00C917D3">
        <w:rPr>
          <w:rFonts w:eastAsia="Times New Roman" w:cs="Times New Roman"/>
          <w:b/>
          <w:sz w:val="26"/>
          <w:szCs w:val="26"/>
          <w:lang w:val="vi-VN"/>
        </w:rPr>
        <w:t xml:space="preserve"> </w:t>
      </w:r>
      <w:r w:rsidRPr="00C917D3">
        <w:rPr>
          <w:rFonts w:eastAsia="Calibri" w:cs="Times New Roman"/>
          <w:sz w:val="26"/>
          <w:szCs w:val="26"/>
          <w:lang w:val="pl-PL"/>
        </w:rPr>
        <w:t>414 ngày.</w:t>
      </w:r>
      <w:r w:rsidRPr="00C917D3">
        <w:rPr>
          <w:rFonts w:eastAsia="Calibri" w:cs="Times New Roman"/>
          <w:sz w:val="26"/>
          <w:szCs w:val="26"/>
          <w:lang w:val="pl-PL"/>
        </w:rPr>
        <w:tab/>
      </w:r>
      <w:r w:rsidRPr="00C917D3">
        <w:rPr>
          <w:rFonts w:eastAsia="Times New Roman" w:cs="Times New Roman"/>
          <w:b/>
          <w:color w:val="0066FF"/>
          <w:sz w:val="26"/>
          <w:szCs w:val="26"/>
          <w:u w:val="single"/>
          <w:lang w:val="vi-VN"/>
        </w:rPr>
        <w:t>C</w:t>
      </w:r>
      <w:r w:rsidRPr="00C917D3">
        <w:rPr>
          <w:rFonts w:eastAsia="Times New Roman" w:cs="Times New Roman"/>
          <w:b/>
          <w:color w:val="0066FF"/>
          <w:sz w:val="26"/>
          <w:szCs w:val="26"/>
          <w:lang w:val="vi-VN"/>
        </w:rPr>
        <w:t>.</w:t>
      </w:r>
      <w:r w:rsidRPr="00C917D3">
        <w:rPr>
          <w:rFonts w:eastAsia="Times New Roman" w:cs="Times New Roman"/>
          <w:b/>
          <w:sz w:val="26"/>
          <w:szCs w:val="26"/>
          <w:lang w:val="vi-VN"/>
        </w:rPr>
        <w:t xml:space="preserve"> </w:t>
      </w:r>
      <w:r w:rsidRPr="00C917D3">
        <w:rPr>
          <w:rFonts w:eastAsia="Calibri" w:cs="Times New Roman"/>
          <w:sz w:val="26"/>
          <w:szCs w:val="26"/>
          <w:lang w:val="pl-PL"/>
        </w:rPr>
        <w:t>276 ngày.</w:t>
      </w:r>
      <w:r w:rsidRPr="00C917D3">
        <w:rPr>
          <w:rFonts w:eastAsia="Calibri" w:cs="Times New Roman"/>
          <w:sz w:val="26"/>
          <w:szCs w:val="26"/>
          <w:lang w:val="pl-PL"/>
        </w:rPr>
        <w:tab/>
      </w:r>
      <w:r w:rsidRPr="00C917D3">
        <w:rPr>
          <w:rFonts w:eastAsia="Times New Roman" w:cs="Times New Roman"/>
          <w:b/>
          <w:sz w:val="26"/>
          <w:szCs w:val="26"/>
          <w:lang w:val="vi-VN"/>
        </w:rPr>
        <w:tab/>
      </w:r>
      <w:r w:rsidRPr="00C917D3">
        <w:rPr>
          <w:rFonts w:eastAsia="Times New Roman" w:cs="Times New Roman"/>
          <w:b/>
          <w:color w:val="0066FF"/>
          <w:sz w:val="26"/>
          <w:szCs w:val="26"/>
          <w:lang w:val="vi-VN"/>
        </w:rPr>
        <w:t>D.</w:t>
      </w:r>
      <w:r w:rsidRPr="00C917D3">
        <w:rPr>
          <w:rFonts w:eastAsia="Times New Roman" w:cs="Times New Roman"/>
          <w:b/>
          <w:sz w:val="26"/>
          <w:szCs w:val="26"/>
          <w:lang w:val="vi-VN"/>
        </w:rPr>
        <w:t xml:space="preserve"> </w:t>
      </w:r>
      <w:r w:rsidRPr="00C917D3">
        <w:rPr>
          <w:rFonts w:eastAsia="Calibri" w:cs="Times New Roman"/>
          <w:sz w:val="26"/>
          <w:szCs w:val="26"/>
          <w:lang w:val="pl-PL"/>
        </w:rPr>
        <w:t>69 ngày.</w:t>
      </w:r>
      <w:r w:rsidRPr="00C917D3">
        <w:rPr>
          <w:rFonts w:eastAsia="Calibri" w:cs="Times New Roman"/>
          <w:sz w:val="26"/>
          <w:szCs w:val="26"/>
          <w:lang w:val="pl-PL"/>
        </w:rPr>
        <w:tab/>
      </w:r>
    </w:p>
    <w:p w14:paraId="0E4415F5" w14:textId="55D17B05" w:rsidR="000D5B32" w:rsidRPr="00C917D3" w:rsidRDefault="0016669E" w:rsidP="0016669E">
      <w:pPr>
        <w:pStyle w:val="ListParagraph"/>
        <w:tabs>
          <w:tab w:val="left" w:pos="283"/>
          <w:tab w:val="left" w:pos="2835"/>
          <w:tab w:val="left" w:pos="5386"/>
          <w:tab w:val="left" w:pos="7937"/>
        </w:tabs>
        <w:spacing w:after="0"/>
        <w:ind w:left="0"/>
        <w:jc w:val="center"/>
        <w:rPr>
          <w:rFonts w:eastAsia="Times New Roman" w:cs="Times New Roman"/>
          <w:sz w:val="26"/>
          <w:szCs w:val="26"/>
          <w:lang w:val="pl-PL"/>
        </w:rPr>
      </w:pPr>
      <w:r w:rsidRPr="00C917D3">
        <w:rPr>
          <w:rFonts w:eastAsia="Times New Roman" w:cs="Times New Roman"/>
          <w:b/>
          <w:bCs/>
          <w:color w:val="FF0000"/>
          <w:sz w:val="26"/>
          <w:szCs w:val="26"/>
          <w:lang w:val="pl-PL"/>
        </w:rPr>
        <w:t>Lời giải</w:t>
      </w:r>
    </w:p>
    <w:p w14:paraId="650B0183" w14:textId="77777777" w:rsidR="000D5B32" w:rsidRPr="00C917D3" w:rsidRDefault="000D5B32" w:rsidP="0016669E">
      <w:pPr>
        <w:spacing w:after="0"/>
        <w:ind w:firstLine="284"/>
        <w:jc w:val="both"/>
        <w:rPr>
          <w:rFonts w:eastAsia="Calibri" w:cs="Times New Roman"/>
          <w:sz w:val="26"/>
          <w:szCs w:val="26"/>
          <w:lang w:val="pl-PL"/>
        </w:rPr>
      </w:pPr>
      <w:r w:rsidRPr="00C917D3">
        <w:rPr>
          <w:rFonts w:eastAsia="Calibri" w:cs="Times New Roman"/>
          <w:sz w:val="26"/>
          <w:szCs w:val="26"/>
          <w:lang w:val="pl-PL"/>
        </w:rPr>
        <w:t xml:space="preserve">* Từ </w:t>
      </w:r>
      <w:r w:rsidRPr="00C917D3">
        <w:rPr>
          <w:rFonts w:eastAsia="Calibri" w:cs="Times New Roman"/>
          <w:position w:val="-52"/>
          <w:sz w:val="26"/>
          <w:szCs w:val="26"/>
        </w:rPr>
        <w:object w:dxaOrig="8300" w:dyaOrig="1140" w14:anchorId="391430FA">
          <v:shape id="_x0000_i1854" type="#_x0000_t75" style="width:414.75pt;height:60pt" o:ole="">
            <v:imagedata r:id="rId1625" o:title=""/>
          </v:shape>
          <o:OLEObject Type="Embed" ProgID="Equation.DSMT4" ShapeID="_x0000_i1854" DrawAspect="Content" ObjectID="_1764605132" r:id="rId1626"/>
        </w:object>
      </w:r>
      <w:r w:rsidRPr="00C917D3">
        <w:rPr>
          <w:rFonts w:eastAsia="Calibri" w:cs="Times New Roman"/>
          <w:sz w:val="26"/>
          <w:szCs w:val="26"/>
          <w:lang w:val="pl-PL"/>
        </w:rPr>
        <w:t xml:space="preserve"> ngày</w:t>
      </w:r>
    </w:p>
    <w:p w14:paraId="7245F08E" w14:textId="77777777" w:rsidR="000D5B32" w:rsidRPr="00C917D3" w:rsidRDefault="000D5B32" w:rsidP="0016669E">
      <w:pPr>
        <w:spacing w:after="0"/>
        <w:ind w:firstLine="284"/>
        <w:jc w:val="both"/>
        <w:rPr>
          <w:rFonts w:eastAsia="Calibri" w:cs="Times New Roman"/>
          <w:sz w:val="26"/>
          <w:szCs w:val="26"/>
          <w:lang w:val="pl-PL"/>
        </w:rPr>
      </w:pPr>
      <w:r w:rsidRPr="00C917D3">
        <w:rPr>
          <w:rFonts w:eastAsia="Calibri" w:cs="Times New Roman"/>
          <w:position w:val="-6"/>
          <w:sz w:val="26"/>
          <w:szCs w:val="26"/>
        </w:rPr>
        <w:object w:dxaOrig="279" w:dyaOrig="220" w14:anchorId="56A7CB99">
          <v:shape id="_x0000_i1855" type="#_x0000_t75" style="width:13.5pt;height:11.25pt" o:ole="">
            <v:imagedata r:id="rId1627" o:title=""/>
          </v:shape>
          <o:OLEObject Type="Embed" ProgID="Equation.DSMT4" ShapeID="_x0000_i1855" DrawAspect="Content" ObjectID="_1764605133" r:id="rId1628"/>
        </w:object>
      </w:r>
      <w:r w:rsidRPr="00C917D3">
        <w:rPr>
          <w:rFonts w:eastAsia="Calibri" w:cs="Times New Roman"/>
          <w:sz w:val="26"/>
          <w:szCs w:val="26"/>
          <w:lang w:val="pl-PL"/>
        </w:rPr>
        <w:t xml:space="preserve"> Chọn </w:t>
      </w:r>
      <w:r w:rsidRPr="00C917D3">
        <w:rPr>
          <w:rFonts w:eastAsia="Calibri" w:cs="Times New Roman"/>
          <w:b/>
          <w:color w:val="0066FF"/>
          <w:sz w:val="26"/>
          <w:szCs w:val="26"/>
          <w:lang w:val="pl-PL"/>
        </w:rPr>
        <w:t>A.</w:t>
      </w:r>
    </w:p>
    <w:p w14:paraId="002A5BFE" w14:textId="77777777" w:rsidR="000D5B32" w:rsidRPr="00C917D3" w:rsidRDefault="000D5B32" w:rsidP="0016669E">
      <w:pPr>
        <w:spacing w:after="0" w:line="276" w:lineRule="auto"/>
        <w:jc w:val="both"/>
        <w:rPr>
          <w:rFonts w:cs="Times New Roman"/>
          <w:b/>
          <w:sz w:val="26"/>
          <w:szCs w:val="26"/>
          <w:lang w:val="fr-FR"/>
        </w:rPr>
      </w:pPr>
      <w:r w:rsidRPr="00C917D3">
        <w:rPr>
          <w:rFonts w:cs="Times New Roman"/>
          <w:b/>
          <w:color w:val="FF0000"/>
          <w:sz w:val="26"/>
          <w:szCs w:val="26"/>
          <w:lang w:val="vi-VN"/>
        </w:rPr>
        <w:t>Câu 31:</w:t>
      </w:r>
      <w:r w:rsidRPr="00C917D3">
        <w:rPr>
          <w:rFonts w:cs="Times New Roman"/>
          <w:b/>
          <w:sz w:val="26"/>
          <w:szCs w:val="26"/>
          <w:lang w:val="vi-VN"/>
        </w:rPr>
        <w:t xml:space="preserve"> </w:t>
      </w:r>
      <w:r w:rsidRPr="00C917D3">
        <w:rPr>
          <w:rFonts w:cs="Times New Roman"/>
          <w:sz w:val="26"/>
          <w:szCs w:val="26"/>
          <w:lang w:val="vi-VN"/>
        </w:rPr>
        <w:t xml:space="preserve">Năng lượng cần thiết (năng lượng kích hoạt) để giải phóng một electron liên kết thành electron dẫn của PbSe là 0,22 eV. </w:t>
      </w:r>
      <w:r w:rsidRPr="00C917D3">
        <w:rPr>
          <w:rFonts w:cs="Times New Roman"/>
          <w:sz w:val="26"/>
          <w:szCs w:val="26"/>
          <w:lang w:val="fr-FR"/>
        </w:rPr>
        <w:t xml:space="preserve">Lấy </w:t>
      </w:r>
      <w:r w:rsidRPr="00C917D3">
        <w:rPr>
          <w:rFonts w:cs="Times New Roman"/>
          <w:position w:val="-10"/>
          <w:sz w:val="26"/>
          <w:szCs w:val="26"/>
        </w:rPr>
        <w:object w:dxaOrig="3060" w:dyaOrig="360" w14:anchorId="7E3A922E">
          <v:shape id="_x0000_i1856" type="#_x0000_t75" style="width:153pt;height:18pt" o:ole="">
            <v:imagedata r:id="rId1437" o:title=""/>
          </v:shape>
          <o:OLEObject Type="Embed" ProgID="Equation.DSMT4" ShapeID="_x0000_i1856" DrawAspect="Content" ObjectID="_1764605134" r:id="rId1629"/>
        </w:object>
      </w:r>
      <w:r w:rsidRPr="00C917D3">
        <w:rPr>
          <w:rFonts w:cs="Times New Roman"/>
          <w:sz w:val="26"/>
          <w:szCs w:val="26"/>
          <w:lang w:val="fr-FR"/>
        </w:rPr>
        <w:t>. Giới hạn quang dẫn của PbSe là</w:t>
      </w:r>
    </w:p>
    <w:p w14:paraId="7417E208" w14:textId="77777777" w:rsidR="000D5B32" w:rsidRPr="00C917D3" w:rsidRDefault="000D5B32" w:rsidP="0016669E">
      <w:pPr>
        <w:tabs>
          <w:tab w:val="left" w:pos="283"/>
          <w:tab w:val="left" w:pos="2835"/>
          <w:tab w:val="left" w:pos="5386"/>
          <w:tab w:val="left" w:pos="7937"/>
        </w:tabs>
        <w:spacing w:after="0"/>
        <w:ind w:firstLine="283"/>
        <w:jc w:val="both"/>
        <w:rPr>
          <w:rFonts w:cs="Times New Roman"/>
          <w:sz w:val="26"/>
          <w:szCs w:val="26"/>
        </w:rPr>
      </w:pPr>
      <w:r w:rsidRPr="00C917D3">
        <w:rPr>
          <w:rFonts w:cs="Times New Roman"/>
          <w:b/>
          <w:color w:val="0066FF"/>
          <w:sz w:val="26"/>
          <w:szCs w:val="26"/>
          <w:u w:val="single"/>
          <w:lang w:val="fr-FR"/>
        </w:rPr>
        <w:t>A</w:t>
      </w:r>
      <w:r w:rsidRPr="00C917D3">
        <w:rPr>
          <w:rFonts w:cs="Times New Roman"/>
          <w:b/>
          <w:color w:val="0066FF"/>
          <w:sz w:val="26"/>
          <w:szCs w:val="26"/>
          <w:lang w:val="fr-FR"/>
        </w:rPr>
        <w:t>.</w:t>
      </w:r>
      <w:r w:rsidRPr="00C917D3">
        <w:rPr>
          <w:rFonts w:cs="Times New Roman"/>
          <w:b/>
          <w:sz w:val="26"/>
          <w:szCs w:val="26"/>
          <w:lang w:val="fr-FR"/>
        </w:rPr>
        <w:t xml:space="preserve"> </w:t>
      </w:r>
      <w:r w:rsidRPr="00C917D3">
        <w:rPr>
          <w:rFonts w:cs="Times New Roman"/>
          <w:position w:val="-10"/>
          <w:sz w:val="26"/>
          <w:szCs w:val="26"/>
        </w:rPr>
        <w:object w:dxaOrig="820" w:dyaOrig="320" w14:anchorId="2806FA9B">
          <v:shape id="_x0000_i1857" type="#_x0000_t75" style="width:41.25pt;height:15.75pt" o:ole="">
            <v:imagedata r:id="rId1439" o:title=""/>
          </v:shape>
          <o:OLEObject Type="Embed" ProgID="Equation.DSMT4" ShapeID="_x0000_i1857" DrawAspect="Content" ObjectID="_1764605135" r:id="rId1630"/>
        </w:object>
      </w:r>
      <w:r w:rsidRPr="00C917D3">
        <w:rPr>
          <w:rFonts w:cs="Times New Roman"/>
          <w:sz w:val="26"/>
          <w:szCs w:val="26"/>
          <w:lang w:val="fr-FR"/>
        </w:rPr>
        <w:t>.</w:t>
      </w:r>
      <w:r w:rsidRPr="00C917D3">
        <w:rPr>
          <w:rFonts w:cs="Times New Roman"/>
          <w:b/>
          <w:sz w:val="26"/>
          <w:szCs w:val="26"/>
          <w:lang w:val="fr-FR"/>
        </w:rPr>
        <w:tab/>
      </w:r>
      <w:r w:rsidRPr="00C917D3">
        <w:rPr>
          <w:rFonts w:cs="Times New Roman"/>
          <w:b/>
          <w:color w:val="0066FF"/>
          <w:sz w:val="26"/>
          <w:szCs w:val="26"/>
          <w:lang w:val="fr-FR"/>
        </w:rPr>
        <w:t>B.</w:t>
      </w:r>
      <w:r w:rsidRPr="00C917D3">
        <w:rPr>
          <w:rFonts w:cs="Times New Roman"/>
          <w:b/>
          <w:sz w:val="26"/>
          <w:szCs w:val="26"/>
          <w:lang w:val="fr-FR"/>
        </w:rPr>
        <w:t xml:space="preserve"> </w:t>
      </w:r>
      <w:r w:rsidRPr="00C917D3">
        <w:rPr>
          <w:rFonts w:cs="Times New Roman"/>
          <w:position w:val="-10"/>
          <w:sz w:val="26"/>
          <w:szCs w:val="26"/>
        </w:rPr>
        <w:object w:dxaOrig="840" w:dyaOrig="320" w14:anchorId="2EC8C495">
          <v:shape id="_x0000_i1858" type="#_x0000_t75" style="width:42pt;height:15.75pt" o:ole="">
            <v:imagedata r:id="rId1441" o:title=""/>
          </v:shape>
          <o:OLEObject Type="Embed" ProgID="Equation.DSMT4" ShapeID="_x0000_i1858" DrawAspect="Content" ObjectID="_1764605136" r:id="rId1631"/>
        </w:object>
      </w:r>
      <w:r w:rsidRPr="00C917D3">
        <w:rPr>
          <w:rFonts w:cs="Times New Roman"/>
          <w:b/>
          <w:sz w:val="26"/>
          <w:szCs w:val="26"/>
          <w:lang w:val="fr-FR"/>
        </w:rPr>
        <w:tab/>
      </w:r>
      <w:r w:rsidRPr="00C917D3">
        <w:rPr>
          <w:rFonts w:cs="Times New Roman"/>
          <w:b/>
          <w:color w:val="0066FF"/>
          <w:sz w:val="26"/>
          <w:szCs w:val="26"/>
          <w:lang w:val="fr-FR"/>
        </w:rPr>
        <w:t>C.</w:t>
      </w:r>
      <w:r w:rsidRPr="00C917D3">
        <w:rPr>
          <w:rFonts w:cs="Times New Roman"/>
          <w:b/>
          <w:sz w:val="26"/>
          <w:szCs w:val="26"/>
          <w:lang w:val="fr-FR"/>
        </w:rPr>
        <w:t xml:space="preserve"> </w:t>
      </w:r>
      <w:r w:rsidRPr="00C917D3">
        <w:rPr>
          <w:rFonts w:cs="Times New Roman"/>
          <w:position w:val="-10"/>
          <w:sz w:val="26"/>
          <w:szCs w:val="26"/>
        </w:rPr>
        <w:object w:dxaOrig="800" w:dyaOrig="320" w14:anchorId="672A4B6A">
          <v:shape id="_x0000_i1859" type="#_x0000_t75" style="width:39.75pt;height:15.75pt" o:ole="">
            <v:imagedata r:id="rId1443" o:title=""/>
          </v:shape>
          <o:OLEObject Type="Embed" ProgID="Equation.DSMT4" ShapeID="_x0000_i1859" DrawAspect="Content" ObjectID="_1764605137" r:id="rId1632"/>
        </w:object>
      </w:r>
      <w:r w:rsidRPr="00C917D3">
        <w:rPr>
          <w:rFonts w:cs="Times New Roman"/>
          <w:b/>
          <w:sz w:val="26"/>
          <w:szCs w:val="26"/>
          <w:lang w:val="fr-FR"/>
        </w:rPr>
        <w:tab/>
      </w:r>
      <w:r w:rsidRPr="00C917D3">
        <w:rPr>
          <w:rFonts w:cs="Times New Roman"/>
          <w:b/>
          <w:color w:val="0066FF"/>
          <w:sz w:val="26"/>
          <w:szCs w:val="26"/>
        </w:rPr>
        <w:t>D.</w:t>
      </w:r>
      <w:r w:rsidRPr="00C917D3">
        <w:rPr>
          <w:rFonts w:cs="Times New Roman"/>
          <w:b/>
          <w:sz w:val="26"/>
          <w:szCs w:val="26"/>
        </w:rPr>
        <w:t xml:space="preserve"> </w:t>
      </w:r>
      <w:r w:rsidRPr="00C917D3">
        <w:rPr>
          <w:rFonts w:cs="Times New Roman"/>
          <w:position w:val="-10"/>
          <w:sz w:val="26"/>
          <w:szCs w:val="26"/>
        </w:rPr>
        <w:object w:dxaOrig="940" w:dyaOrig="320" w14:anchorId="5C9BFFB1">
          <v:shape id="_x0000_i1860" type="#_x0000_t75" style="width:46.5pt;height:15.75pt" o:ole="">
            <v:imagedata r:id="rId1445" o:title=""/>
          </v:shape>
          <o:OLEObject Type="Embed" ProgID="Equation.DSMT4" ShapeID="_x0000_i1860" DrawAspect="Content" ObjectID="_1764605138" r:id="rId1633"/>
        </w:object>
      </w:r>
    </w:p>
    <w:p w14:paraId="5347470A" w14:textId="42F55C9E" w:rsidR="000D5B32" w:rsidRPr="00C917D3" w:rsidRDefault="0016669E" w:rsidP="0016669E">
      <w:pPr>
        <w:tabs>
          <w:tab w:val="left" w:pos="283"/>
          <w:tab w:val="left" w:pos="2835"/>
          <w:tab w:val="left" w:pos="5386"/>
          <w:tab w:val="left" w:pos="7937"/>
        </w:tabs>
        <w:spacing w:after="0" w:line="240" w:lineRule="auto"/>
        <w:jc w:val="center"/>
        <w:rPr>
          <w:rFonts w:eastAsia="Times New Roman" w:cs="Times New Roman"/>
          <w:sz w:val="26"/>
          <w:szCs w:val="26"/>
          <w:lang w:val="pl-PL"/>
        </w:rPr>
      </w:pPr>
      <w:r w:rsidRPr="00C917D3">
        <w:rPr>
          <w:rFonts w:eastAsia="Times New Roman" w:cs="Times New Roman"/>
          <w:b/>
          <w:bCs/>
          <w:color w:val="FF0000"/>
          <w:sz w:val="26"/>
          <w:szCs w:val="26"/>
          <w:lang w:val="pl-PL"/>
        </w:rPr>
        <w:t>Lời giải</w:t>
      </w:r>
    </w:p>
    <w:p w14:paraId="707D35B4" w14:textId="77777777" w:rsidR="000D5B32" w:rsidRPr="00C917D3" w:rsidRDefault="000D5B32" w:rsidP="0016669E">
      <w:pPr>
        <w:tabs>
          <w:tab w:val="left" w:pos="283"/>
          <w:tab w:val="left" w:pos="2835"/>
          <w:tab w:val="left" w:pos="5386"/>
          <w:tab w:val="left" w:pos="7937"/>
        </w:tabs>
        <w:spacing w:after="0"/>
        <w:ind w:firstLine="283"/>
        <w:jc w:val="both"/>
        <w:rPr>
          <w:rFonts w:cs="Times New Roman"/>
          <w:position w:val="-10"/>
          <w:sz w:val="26"/>
          <w:szCs w:val="26"/>
        </w:rPr>
      </w:pPr>
      <w:r w:rsidRPr="00C917D3">
        <w:rPr>
          <w:rFonts w:cs="Times New Roman"/>
          <w:position w:val="-28"/>
          <w:sz w:val="26"/>
          <w:szCs w:val="26"/>
        </w:rPr>
        <w:object w:dxaOrig="3980" w:dyaOrig="700" w14:anchorId="67AD0F80">
          <v:shape id="_x0000_i1861" type="#_x0000_t75" style="width:199.5pt;height:35.25pt" o:ole="">
            <v:imagedata r:id="rId1634" o:title=""/>
          </v:shape>
          <o:OLEObject Type="Embed" ProgID="Equation.DSMT4" ShapeID="_x0000_i1861" DrawAspect="Content" ObjectID="_1764605139" r:id="rId1635"/>
        </w:object>
      </w:r>
    </w:p>
    <w:p w14:paraId="0E8229E3" w14:textId="77777777" w:rsidR="000D5B32" w:rsidRPr="00C917D3" w:rsidRDefault="000D5B32" w:rsidP="0016669E">
      <w:pPr>
        <w:spacing w:after="0" w:line="276" w:lineRule="auto"/>
        <w:ind w:firstLine="283"/>
        <w:jc w:val="both"/>
        <w:rPr>
          <w:rFonts w:cs="Times New Roman"/>
          <w:b/>
          <w:sz w:val="26"/>
          <w:szCs w:val="26"/>
          <w:lang w:val="vi-VN"/>
        </w:rPr>
      </w:pPr>
      <w:r w:rsidRPr="00C917D3">
        <w:rPr>
          <w:rFonts w:cs="Times New Roman"/>
          <w:b/>
          <w:sz w:val="26"/>
          <w:szCs w:val="26"/>
        </w:rPr>
        <w:t>Chọn C</w:t>
      </w:r>
    </w:p>
    <w:p w14:paraId="328DA7BB" w14:textId="77777777" w:rsidR="000D5B32" w:rsidRPr="00C917D3" w:rsidRDefault="000D5B32" w:rsidP="0016669E">
      <w:pPr>
        <w:spacing w:after="0" w:line="276" w:lineRule="auto"/>
        <w:jc w:val="both"/>
        <w:rPr>
          <w:rFonts w:cs="Times New Roman"/>
          <w:b/>
          <w:sz w:val="26"/>
          <w:szCs w:val="26"/>
          <w:lang w:val="vi-VN"/>
        </w:rPr>
      </w:pPr>
      <w:r w:rsidRPr="00C917D3">
        <w:rPr>
          <w:rFonts w:cs="Times New Roman"/>
          <w:b/>
          <w:color w:val="FF0000"/>
          <w:sz w:val="26"/>
          <w:szCs w:val="26"/>
          <w:lang w:val="vi-VN"/>
        </w:rPr>
        <w:t>Câu 32:</w:t>
      </w:r>
      <w:r w:rsidRPr="00C917D3">
        <w:rPr>
          <w:rFonts w:cs="Times New Roman"/>
          <w:b/>
          <w:sz w:val="26"/>
          <w:szCs w:val="26"/>
          <w:lang w:val="vi-VN"/>
        </w:rPr>
        <w:t xml:space="preserve"> </w:t>
      </w:r>
      <w:r w:rsidRPr="00C917D3">
        <w:rPr>
          <w:rFonts w:cs="Times New Roman"/>
          <w:sz w:val="26"/>
          <w:szCs w:val="26"/>
          <w:lang w:val="vi-VN"/>
        </w:rPr>
        <w:t xml:space="preserve">Mạch AB gồm hai đoạn, AM là cuộn dây thuần cảm có </w:t>
      </w:r>
      <w:r w:rsidRPr="00C917D3">
        <w:rPr>
          <w:rFonts w:cs="Times New Roman"/>
          <w:position w:val="-24"/>
          <w:sz w:val="26"/>
          <w:szCs w:val="26"/>
        </w:rPr>
        <w:object w:dxaOrig="639" w:dyaOrig="620" w14:anchorId="75389869">
          <v:shape id="_x0000_i1862" type="#_x0000_t75" style="width:31.5pt;height:30.75pt" o:ole="">
            <v:imagedata r:id="rId1447" o:title=""/>
          </v:shape>
          <o:OLEObject Type="Embed" ProgID="Equation.DSMT4" ShapeID="_x0000_i1862" DrawAspect="Content" ObjectID="_1764605140" r:id="rId1636"/>
        </w:object>
      </w:r>
      <w:r w:rsidRPr="00C917D3">
        <w:rPr>
          <w:rFonts w:cs="Times New Roman"/>
          <w:sz w:val="26"/>
          <w:szCs w:val="26"/>
          <w:lang w:val="vi-VN"/>
        </w:rPr>
        <w:t xml:space="preserve">H, và biến trở R, đoạn MB gồm tụ điện có điện dung thay đổi được. Cho biểu thức </w:t>
      </w:r>
      <w:r w:rsidRPr="00C917D3">
        <w:rPr>
          <w:rFonts w:cs="Times New Roman"/>
          <w:position w:val="-12"/>
          <w:sz w:val="26"/>
          <w:szCs w:val="26"/>
        </w:rPr>
        <w:object w:dxaOrig="2420" w:dyaOrig="360" w14:anchorId="173BD81A">
          <v:shape id="_x0000_i1863" type="#_x0000_t75" style="width:120.75pt;height:18pt" o:ole="">
            <v:imagedata r:id="rId1449" o:title=""/>
          </v:shape>
          <o:OLEObject Type="Embed" ProgID="Equation.DSMT4" ShapeID="_x0000_i1863" DrawAspect="Content" ObjectID="_1764605141" r:id="rId1637"/>
        </w:object>
      </w:r>
      <w:r w:rsidRPr="00C917D3">
        <w:rPr>
          <w:rFonts w:cs="Times New Roman"/>
          <w:sz w:val="26"/>
          <w:szCs w:val="26"/>
          <w:lang w:val="vi-VN"/>
        </w:rPr>
        <w:t>. Điều chỉnh C = C</w:t>
      </w:r>
      <w:r w:rsidRPr="00C917D3">
        <w:rPr>
          <w:rFonts w:cs="Times New Roman"/>
          <w:sz w:val="26"/>
          <w:szCs w:val="26"/>
          <w:vertAlign w:val="subscript"/>
          <w:lang w:val="vi-VN"/>
        </w:rPr>
        <w:t>1</w:t>
      </w:r>
      <w:r w:rsidRPr="00C917D3">
        <w:rPr>
          <w:rFonts w:cs="Times New Roman"/>
          <w:sz w:val="26"/>
          <w:szCs w:val="26"/>
          <w:lang w:val="vi-VN"/>
        </w:rPr>
        <w:t xml:space="preserve"> sau đó điều chỉnh R thì thấy U</w:t>
      </w:r>
      <w:r w:rsidRPr="00C917D3">
        <w:rPr>
          <w:rFonts w:cs="Times New Roman"/>
          <w:sz w:val="26"/>
          <w:szCs w:val="26"/>
          <w:vertAlign w:val="subscript"/>
          <w:lang w:val="vi-VN"/>
        </w:rPr>
        <w:t xml:space="preserve">AM </w:t>
      </w:r>
      <w:r w:rsidRPr="00C917D3">
        <w:rPr>
          <w:rFonts w:cs="Times New Roman"/>
          <w:sz w:val="26"/>
          <w:szCs w:val="26"/>
          <w:lang w:val="vi-VN"/>
        </w:rPr>
        <w:t>không đổi. Điện dung có giá trị</w:t>
      </w:r>
    </w:p>
    <w:p w14:paraId="7F688899" w14:textId="77777777" w:rsidR="000D5B32" w:rsidRPr="00C917D3" w:rsidRDefault="000D5B32" w:rsidP="0016669E">
      <w:pPr>
        <w:tabs>
          <w:tab w:val="left" w:pos="283"/>
          <w:tab w:val="left" w:pos="2835"/>
          <w:tab w:val="left" w:pos="5386"/>
          <w:tab w:val="left" w:pos="7937"/>
        </w:tabs>
        <w:spacing w:after="0" w:line="240" w:lineRule="atLeast"/>
        <w:ind w:firstLine="283"/>
        <w:jc w:val="both"/>
        <w:rPr>
          <w:rFonts w:cs="Times New Roman"/>
          <w:b/>
          <w:sz w:val="26"/>
          <w:szCs w:val="26"/>
          <w:lang w:val="vi-VN"/>
        </w:rPr>
      </w:pPr>
      <w:r w:rsidRPr="00C917D3">
        <w:rPr>
          <w:rFonts w:cs="Times New Roman"/>
          <w:b/>
          <w:color w:val="0066FF"/>
          <w:sz w:val="26"/>
          <w:szCs w:val="26"/>
          <w:lang w:val="vi-VN"/>
        </w:rPr>
        <w:t>A.</w:t>
      </w:r>
      <w:r w:rsidRPr="00C917D3">
        <w:rPr>
          <w:rFonts w:cs="Times New Roman"/>
          <w:b/>
          <w:sz w:val="26"/>
          <w:szCs w:val="26"/>
          <w:lang w:val="vi-VN"/>
        </w:rPr>
        <w:t xml:space="preserve"> </w:t>
      </w:r>
      <w:r w:rsidRPr="00C917D3">
        <w:rPr>
          <w:rFonts w:cs="Times New Roman"/>
          <w:position w:val="-24"/>
          <w:sz w:val="26"/>
          <w:szCs w:val="26"/>
        </w:rPr>
        <w:object w:dxaOrig="639" w:dyaOrig="660" w14:anchorId="6DDE1CE8">
          <v:shape id="_x0000_i1864" type="#_x0000_t75" style="width:31.5pt;height:33pt" o:ole="">
            <v:imagedata r:id="rId1451" o:title=""/>
          </v:shape>
          <o:OLEObject Type="Embed" ProgID="Equation.DSMT4" ShapeID="_x0000_i1864" DrawAspect="Content" ObjectID="_1764605142" r:id="rId1638"/>
        </w:object>
      </w:r>
      <w:r w:rsidRPr="00C917D3">
        <w:rPr>
          <w:rFonts w:cs="Times New Roman"/>
          <w:sz w:val="26"/>
          <w:szCs w:val="26"/>
          <w:lang w:val="vi-VN"/>
        </w:rPr>
        <w:t>.</w:t>
      </w:r>
      <w:r w:rsidRPr="00C917D3">
        <w:rPr>
          <w:rFonts w:cs="Times New Roman"/>
          <w:b/>
          <w:sz w:val="26"/>
          <w:szCs w:val="26"/>
          <w:lang w:val="vi-VN"/>
        </w:rPr>
        <w:tab/>
      </w:r>
      <w:r w:rsidRPr="00C917D3">
        <w:rPr>
          <w:rFonts w:cs="Times New Roman"/>
          <w:b/>
          <w:color w:val="0066FF"/>
          <w:sz w:val="26"/>
          <w:szCs w:val="26"/>
          <w:lang w:val="vi-VN"/>
        </w:rPr>
        <w:t>B.</w:t>
      </w:r>
      <w:r w:rsidRPr="00C917D3">
        <w:rPr>
          <w:rFonts w:cs="Times New Roman"/>
          <w:b/>
          <w:sz w:val="26"/>
          <w:szCs w:val="26"/>
          <w:lang w:val="vi-VN"/>
        </w:rPr>
        <w:t xml:space="preserve"> </w:t>
      </w:r>
      <w:r w:rsidRPr="00C917D3">
        <w:rPr>
          <w:rFonts w:cs="Times New Roman"/>
          <w:position w:val="-24"/>
          <w:sz w:val="26"/>
          <w:szCs w:val="26"/>
        </w:rPr>
        <w:object w:dxaOrig="639" w:dyaOrig="660" w14:anchorId="7D07EAB6">
          <v:shape id="_x0000_i1865" type="#_x0000_t75" style="width:31.5pt;height:33pt" o:ole="">
            <v:imagedata r:id="rId1453" o:title=""/>
          </v:shape>
          <o:OLEObject Type="Embed" ProgID="Equation.DSMT4" ShapeID="_x0000_i1865" DrawAspect="Content" ObjectID="_1764605143" r:id="rId1639"/>
        </w:object>
      </w:r>
      <w:r w:rsidRPr="00C917D3">
        <w:rPr>
          <w:rFonts w:cs="Times New Roman"/>
          <w:sz w:val="26"/>
          <w:szCs w:val="26"/>
          <w:lang w:val="vi-VN"/>
        </w:rPr>
        <w:t>.</w:t>
      </w:r>
      <w:r w:rsidRPr="00C917D3">
        <w:rPr>
          <w:rFonts w:cs="Times New Roman"/>
          <w:b/>
          <w:sz w:val="26"/>
          <w:szCs w:val="26"/>
          <w:lang w:val="vi-VN"/>
        </w:rPr>
        <w:tab/>
      </w:r>
      <w:r w:rsidRPr="00C917D3">
        <w:rPr>
          <w:rFonts w:cs="Times New Roman"/>
          <w:b/>
          <w:color w:val="0066FF"/>
          <w:sz w:val="26"/>
          <w:szCs w:val="26"/>
          <w:lang w:val="vi-VN"/>
        </w:rPr>
        <w:t>C.</w:t>
      </w:r>
      <w:r w:rsidRPr="00C917D3">
        <w:rPr>
          <w:rFonts w:cs="Times New Roman"/>
          <w:b/>
          <w:sz w:val="26"/>
          <w:szCs w:val="26"/>
          <w:lang w:val="vi-VN"/>
        </w:rPr>
        <w:t xml:space="preserve"> </w:t>
      </w:r>
      <w:r w:rsidRPr="00C917D3">
        <w:rPr>
          <w:rFonts w:cs="Times New Roman"/>
          <w:position w:val="-24"/>
          <w:sz w:val="26"/>
          <w:szCs w:val="26"/>
        </w:rPr>
        <w:object w:dxaOrig="639" w:dyaOrig="660" w14:anchorId="33C440D4">
          <v:shape id="_x0000_i1866" type="#_x0000_t75" style="width:31.5pt;height:33pt" o:ole="">
            <v:imagedata r:id="rId1455" o:title=""/>
          </v:shape>
          <o:OLEObject Type="Embed" ProgID="Equation.DSMT4" ShapeID="_x0000_i1866" DrawAspect="Content" ObjectID="_1764605144" r:id="rId1640"/>
        </w:object>
      </w:r>
      <w:r w:rsidRPr="00C917D3">
        <w:rPr>
          <w:rFonts w:cs="Times New Roman"/>
          <w:sz w:val="26"/>
          <w:szCs w:val="26"/>
          <w:lang w:val="vi-VN"/>
        </w:rPr>
        <w:t>.</w:t>
      </w:r>
      <w:r w:rsidRPr="00C917D3">
        <w:rPr>
          <w:rFonts w:cs="Times New Roman"/>
          <w:b/>
          <w:sz w:val="26"/>
          <w:szCs w:val="26"/>
          <w:lang w:val="vi-VN"/>
        </w:rPr>
        <w:tab/>
      </w:r>
      <w:r w:rsidRPr="00C917D3">
        <w:rPr>
          <w:rFonts w:cs="Times New Roman"/>
          <w:b/>
          <w:color w:val="0066FF"/>
          <w:sz w:val="26"/>
          <w:szCs w:val="26"/>
          <w:lang w:val="vi-VN"/>
        </w:rPr>
        <w:t>D.</w:t>
      </w:r>
      <w:r w:rsidRPr="00C917D3">
        <w:rPr>
          <w:rFonts w:cs="Times New Roman"/>
          <w:b/>
          <w:sz w:val="26"/>
          <w:szCs w:val="26"/>
          <w:lang w:val="vi-VN"/>
        </w:rPr>
        <w:t xml:space="preserve"> </w:t>
      </w:r>
      <w:r w:rsidRPr="00C917D3">
        <w:rPr>
          <w:rFonts w:cs="Times New Roman"/>
          <w:position w:val="-24"/>
          <w:sz w:val="26"/>
          <w:szCs w:val="26"/>
        </w:rPr>
        <w:object w:dxaOrig="840" w:dyaOrig="660" w14:anchorId="0AF7D079">
          <v:shape id="_x0000_i1867" type="#_x0000_t75" style="width:42pt;height:33pt" o:ole="">
            <v:imagedata r:id="rId1457" o:title=""/>
          </v:shape>
          <o:OLEObject Type="Embed" ProgID="Equation.DSMT4" ShapeID="_x0000_i1867" DrawAspect="Content" ObjectID="_1764605145" r:id="rId1641"/>
        </w:object>
      </w:r>
      <w:r w:rsidRPr="00C917D3">
        <w:rPr>
          <w:rFonts w:cs="Times New Roman"/>
          <w:sz w:val="26"/>
          <w:szCs w:val="26"/>
          <w:lang w:val="vi-VN"/>
        </w:rPr>
        <w:t>.</w:t>
      </w:r>
    </w:p>
    <w:p w14:paraId="684D435A" w14:textId="3CB756B3" w:rsidR="000D5B32" w:rsidRPr="00C917D3" w:rsidRDefault="0016669E" w:rsidP="0016669E">
      <w:pPr>
        <w:tabs>
          <w:tab w:val="left" w:pos="283"/>
          <w:tab w:val="left" w:pos="2835"/>
          <w:tab w:val="left" w:pos="5386"/>
          <w:tab w:val="left" w:pos="7937"/>
        </w:tabs>
        <w:spacing w:after="0"/>
        <w:jc w:val="center"/>
        <w:rPr>
          <w:rFonts w:cs="Times New Roman"/>
          <w:b/>
          <w:sz w:val="26"/>
          <w:szCs w:val="26"/>
          <w:lang w:val="vi-VN"/>
        </w:rPr>
      </w:pPr>
      <w:r w:rsidRPr="00C917D3">
        <w:rPr>
          <w:rFonts w:cs="Times New Roman"/>
          <w:b/>
          <w:color w:val="FF0000"/>
          <w:sz w:val="26"/>
          <w:szCs w:val="26"/>
          <w:lang w:val="vi-VN"/>
        </w:rPr>
        <w:t>Lời giải</w:t>
      </w:r>
      <w:r w:rsidR="000D5B32" w:rsidRPr="00C917D3">
        <w:rPr>
          <w:rFonts w:cs="Times New Roman"/>
          <w:b/>
          <w:sz w:val="26"/>
          <w:szCs w:val="26"/>
          <w:lang w:val="vi-VN"/>
        </w:rPr>
        <w:t>.</w:t>
      </w:r>
    </w:p>
    <w:p w14:paraId="771DB194" w14:textId="77777777" w:rsidR="000D5B32" w:rsidRPr="00C917D3" w:rsidRDefault="000D5B32" w:rsidP="0016669E">
      <w:pPr>
        <w:tabs>
          <w:tab w:val="left" w:pos="283"/>
          <w:tab w:val="left" w:pos="2835"/>
          <w:tab w:val="left" w:pos="5386"/>
          <w:tab w:val="left" w:pos="7937"/>
        </w:tabs>
        <w:spacing w:after="0" w:line="240" w:lineRule="atLeast"/>
        <w:ind w:firstLine="283"/>
        <w:jc w:val="both"/>
        <w:rPr>
          <w:rFonts w:cs="Times New Roman"/>
          <w:sz w:val="26"/>
          <w:szCs w:val="26"/>
          <w:lang w:val="vi-VN"/>
        </w:rPr>
      </w:pPr>
      <w:r w:rsidRPr="00C917D3">
        <w:rPr>
          <w:rFonts w:cs="Times New Roman"/>
          <w:sz w:val="26"/>
          <w:szCs w:val="26"/>
          <w:lang w:val="vi-VN"/>
        </w:rPr>
        <w:t xml:space="preserve">Theo bài ra ta có </w:t>
      </w:r>
      <w:r w:rsidRPr="00C917D3">
        <w:rPr>
          <w:rFonts w:cs="Times New Roman"/>
          <w:position w:val="-12"/>
          <w:sz w:val="26"/>
          <w:szCs w:val="26"/>
        </w:rPr>
        <w:object w:dxaOrig="2480" w:dyaOrig="400" w14:anchorId="6005620F">
          <v:shape id="_x0000_i1868" type="#_x0000_t75" style="width:123.75pt;height:20.25pt" o:ole="">
            <v:imagedata r:id="rId1642" o:title=""/>
          </v:shape>
          <o:OLEObject Type="Embed" ProgID="Equation.DSMT4" ShapeID="_x0000_i1868" DrawAspect="Content" ObjectID="_1764605146" r:id="rId1643"/>
        </w:object>
      </w:r>
    </w:p>
    <w:p w14:paraId="49326B75" w14:textId="77777777" w:rsidR="000D5B32" w:rsidRPr="00C917D3" w:rsidRDefault="000D5B32" w:rsidP="0016669E">
      <w:pPr>
        <w:tabs>
          <w:tab w:val="left" w:pos="283"/>
          <w:tab w:val="left" w:pos="2835"/>
          <w:tab w:val="left" w:pos="5386"/>
          <w:tab w:val="left" w:pos="7937"/>
        </w:tabs>
        <w:spacing w:after="0" w:line="240" w:lineRule="atLeast"/>
        <w:ind w:firstLine="283"/>
        <w:jc w:val="both"/>
        <w:rPr>
          <w:rFonts w:cs="Times New Roman"/>
          <w:position w:val="-24"/>
          <w:sz w:val="26"/>
          <w:szCs w:val="26"/>
          <w:lang w:val="vi-VN"/>
        </w:rPr>
      </w:pPr>
      <w:r w:rsidRPr="00C917D3">
        <w:rPr>
          <w:rFonts w:cs="Times New Roman"/>
          <w:sz w:val="26"/>
          <w:szCs w:val="26"/>
          <w:lang w:val="vi-VN"/>
        </w:rPr>
        <w:t xml:space="preserve">Mà </w:t>
      </w:r>
      <w:r w:rsidRPr="00C917D3">
        <w:rPr>
          <w:rFonts w:cs="Times New Roman"/>
          <w:position w:val="-70"/>
          <w:sz w:val="26"/>
          <w:szCs w:val="26"/>
        </w:rPr>
        <w:object w:dxaOrig="5460" w:dyaOrig="1080" w14:anchorId="498FCAD1">
          <v:shape id="_x0000_i1869" type="#_x0000_t75" style="width:273pt;height:55.5pt" o:ole="">
            <v:imagedata r:id="rId1644" o:title=""/>
          </v:shape>
          <o:OLEObject Type="Embed" ProgID="Equation.DSMT4" ShapeID="_x0000_i1869" DrawAspect="Content" ObjectID="_1764605147" r:id="rId1645"/>
        </w:object>
      </w:r>
      <w:r w:rsidRPr="00C917D3">
        <w:rPr>
          <w:rFonts w:cs="Times New Roman"/>
          <w:sz w:val="26"/>
          <w:szCs w:val="26"/>
          <w:lang w:val="vi-VN"/>
        </w:rPr>
        <w:t xml:space="preserve">; </w:t>
      </w:r>
      <w:r w:rsidRPr="00C917D3">
        <w:rPr>
          <w:rFonts w:cs="Times New Roman"/>
          <w:position w:val="-14"/>
          <w:sz w:val="26"/>
          <w:szCs w:val="26"/>
        </w:rPr>
        <w:object w:dxaOrig="2540" w:dyaOrig="380" w14:anchorId="2C6486F3">
          <v:shape id="_x0000_i1870" type="#_x0000_t75" style="width:127.5pt;height:18.75pt" o:ole="">
            <v:imagedata r:id="rId1646" o:title=""/>
          </v:shape>
          <o:OLEObject Type="Embed" ProgID="Equation.DSMT4" ShapeID="_x0000_i1870" DrawAspect="Content" ObjectID="_1764605148" r:id="rId1647"/>
        </w:object>
      </w:r>
      <w:r w:rsidRPr="00C917D3">
        <w:rPr>
          <w:rFonts w:cs="Times New Roman"/>
          <w:position w:val="-24"/>
          <w:sz w:val="26"/>
          <w:szCs w:val="26"/>
        </w:rPr>
        <w:object w:dxaOrig="1219" w:dyaOrig="660" w14:anchorId="2799D5A5">
          <v:shape id="_x0000_i1871" type="#_x0000_t75" style="width:60.75pt;height:33pt" o:ole="">
            <v:imagedata r:id="rId1648" o:title=""/>
          </v:shape>
          <o:OLEObject Type="Embed" ProgID="Equation.DSMT4" ShapeID="_x0000_i1871" DrawAspect="Content" ObjectID="_1764605149" r:id="rId1649"/>
        </w:object>
      </w:r>
    </w:p>
    <w:p w14:paraId="2E51488A" w14:textId="77777777" w:rsidR="000D5B32" w:rsidRPr="00C917D3" w:rsidRDefault="000D5B32" w:rsidP="0016669E">
      <w:pPr>
        <w:tabs>
          <w:tab w:val="left" w:pos="283"/>
          <w:tab w:val="left" w:pos="2835"/>
          <w:tab w:val="left" w:pos="5386"/>
          <w:tab w:val="left" w:pos="7937"/>
        </w:tabs>
        <w:autoSpaceDE w:val="0"/>
        <w:autoSpaceDN w:val="0"/>
        <w:adjustRightInd w:val="0"/>
        <w:spacing w:after="0" w:line="240" w:lineRule="atLeast"/>
        <w:ind w:firstLine="283"/>
        <w:jc w:val="both"/>
        <w:rPr>
          <w:rFonts w:cs="Times New Roman"/>
          <w:b/>
          <w:sz w:val="26"/>
          <w:szCs w:val="26"/>
          <w:lang w:val="vi-VN"/>
        </w:rPr>
      </w:pPr>
      <w:r w:rsidRPr="00C917D3">
        <w:rPr>
          <w:rFonts w:cs="Times New Roman"/>
          <w:b/>
          <w:sz w:val="26"/>
          <w:szCs w:val="26"/>
          <w:lang w:val="vi-VN"/>
        </w:rPr>
        <w:t>Chọn B</w:t>
      </w:r>
    </w:p>
    <w:p w14:paraId="7F589239" w14:textId="77777777" w:rsidR="000D5B32" w:rsidRPr="00C917D3" w:rsidRDefault="000D5B32" w:rsidP="0016669E">
      <w:pPr>
        <w:spacing w:after="0" w:line="276" w:lineRule="auto"/>
        <w:jc w:val="both"/>
        <w:rPr>
          <w:rFonts w:cs="Times New Roman"/>
          <w:b/>
          <w:sz w:val="26"/>
          <w:szCs w:val="26"/>
          <w:lang w:val="vi-VN"/>
        </w:rPr>
      </w:pPr>
      <w:r w:rsidRPr="00C917D3">
        <w:rPr>
          <w:rFonts w:cs="Times New Roman"/>
          <w:b/>
          <w:color w:val="FF0000"/>
          <w:sz w:val="26"/>
          <w:szCs w:val="26"/>
          <w:lang w:val="vi-VN"/>
        </w:rPr>
        <w:t>Câu 33:</w:t>
      </w:r>
      <w:r w:rsidRPr="00C917D3">
        <w:rPr>
          <w:rFonts w:cs="Times New Roman"/>
          <w:b/>
          <w:sz w:val="26"/>
          <w:szCs w:val="26"/>
          <w:lang w:val="vi-VN"/>
        </w:rPr>
        <w:t xml:space="preserve"> </w:t>
      </w:r>
      <w:r w:rsidRPr="00C917D3">
        <w:rPr>
          <w:rFonts w:cs="Times New Roman"/>
          <w:sz w:val="26"/>
          <w:szCs w:val="26"/>
          <w:lang w:val="vi-VN"/>
        </w:rPr>
        <w:t xml:space="preserve">Trong thí nghiệm Y-âng về giao thoa ánh sáng, hai khe cách nhau </w:t>
      </w:r>
      <w:r w:rsidRPr="00C917D3">
        <w:rPr>
          <w:rFonts w:cs="Times New Roman"/>
          <w:position w:val="-10"/>
          <w:sz w:val="26"/>
          <w:szCs w:val="26"/>
        </w:rPr>
        <w:object w:dxaOrig="820" w:dyaOrig="320" w14:anchorId="53A5EBB7">
          <v:shape id="_x0000_i1872" type="#_x0000_t75" style="width:41.25pt;height:15.75pt" o:ole="">
            <v:imagedata r:id="rId1459" o:title=""/>
          </v:shape>
          <o:OLEObject Type="Embed" ProgID="Equation.DSMT4" ShapeID="_x0000_i1872" DrawAspect="Content" ObjectID="_1764605150" r:id="rId1650"/>
        </w:object>
      </w:r>
      <w:r w:rsidRPr="00C917D3">
        <w:rPr>
          <w:rFonts w:cs="Times New Roman"/>
          <w:sz w:val="26"/>
          <w:szCs w:val="26"/>
          <w:lang w:val="vi-VN"/>
        </w:rPr>
        <w:t xml:space="preserve">, màn quan sát cách mặt phẳng chứa hai khe một khoảng </w:t>
      </w:r>
      <w:r w:rsidRPr="00C917D3">
        <w:rPr>
          <w:rFonts w:cs="Times New Roman"/>
          <w:position w:val="-4"/>
          <w:sz w:val="26"/>
          <w:szCs w:val="26"/>
        </w:rPr>
        <w:object w:dxaOrig="260" w:dyaOrig="260" w14:anchorId="1F509DFB">
          <v:shape id="_x0000_i1873" type="#_x0000_t75" style="width:13.5pt;height:13.5pt" o:ole="">
            <v:imagedata r:id="rId1461" o:title=""/>
          </v:shape>
          <o:OLEObject Type="Embed" ProgID="Equation.DSMT4" ShapeID="_x0000_i1873" DrawAspect="Content" ObjectID="_1764605151" r:id="rId1651"/>
        </w:object>
      </w:r>
      <w:r w:rsidRPr="00C917D3">
        <w:rPr>
          <w:rFonts w:cs="Times New Roman"/>
          <w:sz w:val="26"/>
          <w:szCs w:val="26"/>
          <w:lang w:val="vi-VN"/>
        </w:rPr>
        <w:t xml:space="preserve">=0,8m. Chiếu sáng hai khe bằng ánh sáng đơn sắc có bước sóng </w:t>
      </w:r>
      <w:r w:rsidRPr="00C917D3">
        <w:rPr>
          <w:rFonts w:cs="Times New Roman"/>
          <w:position w:val="-14"/>
          <w:sz w:val="26"/>
          <w:szCs w:val="26"/>
        </w:rPr>
        <w:object w:dxaOrig="2500" w:dyaOrig="400" w14:anchorId="72C95922">
          <v:shape id="_x0000_i1874" type="#_x0000_t75" style="width:125.25pt;height:20.25pt" o:ole="">
            <v:imagedata r:id="rId1463" o:title=""/>
          </v:shape>
          <o:OLEObject Type="Embed" ProgID="Equation.DSMT4" ShapeID="_x0000_i1874" DrawAspect="Content" ObjectID="_1764605152" r:id="rId1652"/>
        </w:object>
      </w:r>
      <w:r w:rsidRPr="00C917D3">
        <w:rPr>
          <w:rFonts w:cs="Times New Roman"/>
          <w:sz w:val="26"/>
          <w:szCs w:val="26"/>
          <w:lang w:val="vi-VN"/>
        </w:rPr>
        <w:t xml:space="preserve">. Trên màn, tại 3 điểm M, N và P cách vị trí vân sáng trung tâm lần lượt là </w:t>
      </w:r>
      <w:r w:rsidRPr="00C917D3">
        <w:rPr>
          <w:rFonts w:cs="Times New Roman"/>
          <w:position w:val="-10"/>
          <w:sz w:val="26"/>
          <w:szCs w:val="26"/>
        </w:rPr>
        <w:object w:dxaOrig="840" w:dyaOrig="320" w14:anchorId="316D5AF9">
          <v:shape id="_x0000_i1875" type="#_x0000_t75" style="width:42pt;height:15.75pt" o:ole="">
            <v:imagedata r:id="rId1465" o:title=""/>
          </v:shape>
          <o:OLEObject Type="Embed" ProgID="Equation.DSMT4" ShapeID="_x0000_i1875" DrawAspect="Content" ObjectID="_1764605153" r:id="rId1653"/>
        </w:object>
      </w:r>
      <w:r w:rsidRPr="00C917D3">
        <w:rPr>
          <w:rFonts w:cs="Times New Roman"/>
          <w:sz w:val="26"/>
          <w:szCs w:val="26"/>
          <w:lang w:val="vi-VN"/>
        </w:rPr>
        <w:t xml:space="preserve">, </w:t>
      </w:r>
      <w:r w:rsidRPr="00C917D3">
        <w:rPr>
          <w:rFonts w:cs="Times New Roman"/>
          <w:position w:val="-10"/>
          <w:sz w:val="26"/>
          <w:szCs w:val="26"/>
        </w:rPr>
        <w:object w:dxaOrig="840" w:dyaOrig="320" w14:anchorId="4B47D268">
          <v:shape id="_x0000_i1876" type="#_x0000_t75" style="width:42pt;height:15.75pt" o:ole="">
            <v:imagedata r:id="rId1467" o:title=""/>
          </v:shape>
          <o:OLEObject Type="Embed" ProgID="Equation.DSMT4" ShapeID="_x0000_i1876" DrawAspect="Content" ObjectID="_1764605154" r:id="rId1654"/>
        </w:object>
      </w:r>
      <w:r w:rsidRPr="00C917D3">
        <w:rPr>
          <w:rFonts w:cs="Times New Roman"/>
          <w:sz w:val="26"/>
          <w:szCs w:val="26"/>
          <w:lang w:val="vi-VN"/>
        </w:rPr>
        <w:t xml:space="preserve">và 8,0 mm là 3 vân sáng. Bước sóng </w:t>
      </w:r>
      <w:r w:rsidRPr="00C917D3">
        <w:rPr>
          <w:rFonts w:cs="Times New Roman"/>
          <w:sz w:val="26"/>
          <w:szCs w:val="26"/>
        </w:rPr>
        <w:sym w:font="Symbol" w:char="F06C"/>
      </w:r>
      <w:r w:rsidRPr="00C917D3">
        <w:rPr>
          <w:rFonts w:cs="Times New Roman"/>
          <w:sz w:val="26"/>
          <w:szCs w:val="26"/>
          <w:lang w:val="vi-VN"/>
        </w:rPr>
        <w:t xml:space="preserve"> dùng trong thí nghiệm là</w:t>
      </w:r>
    </w:p>
    <w:p w14:paraId="03EE887A" w14:textId="77777777" w:rsidR="000D5B32" w:rsidRPr="00C917D3" w:rsidRDefault="000D5B32" w:rsidP="0016669E">
      <w:pPr>
        <w:pStyle w:val="ListParagraph"/>
        <w:tabs>
          <w:tab w:val="left" w:pos="283"/>
          <w:tab w:val="left" w:pos="2835"/>
          <w:tab w:val="left" w:pos="5386"/>
          <w:tab w:val="left" w:pos="7937"/>
        </w:tabs>
        <w:spacing w:after="0" w:line="240" w:lineRule="auto"/>
        <w:ind w:left="0" w:firstLine="283"/>
        <w:jc w:val="both"/>
        <w:rPr>
          <w:rFonts w:cs="Times New Roman"/>
          <w:sz w:val="26"/>
          <w:szCs w:val="26"/>
          <w:lang w:val="vi-VN"/>
        </w:rPr>
      </w:pPr>
      <w:r w:rsidRPr="00C917D3">
        <w:rPr>
          <w:rFonts w:cs="Times New Roman"/>
          <w:b/>
          <w:color w:val="0066FF"/>
          <w:sz w:val="26"/>
          <w:szCs w:val="26"/>
          <w:lang w:val="vi-VN"/>
        </w:rPr>
        <w:t>A.</w:t>
      </w:r>
      <w:r w:rsidRPr="00C917D3">
        <w:rPr>
          <w:rFonts w:cs="Times New Roman"/>
          <w:b/>
          <w:sz w:val="26"/>
          <w:szCs w:val="26"/>
          <w:lang w:val="vi-VN"/>
        </w:rPr>
        <w:t xml:space="preserve"> </w:t>
      </w:r>
      <w:r w:rsidRPr="00C917D3">
        <w:rPr>
          <w:rFonts w:cs="Times New Roman"/>
          <w:bCs/>
          <w:sz w:val="26"/>
          <w:szCs w:val="26"/>
          <w:lang w:val="vi-VN"/>
        </w:rPr>
        <w:t>0,4µm.</w:t>
      </w:r>
      <w:r w:rsidRPr="00C917D3">
        <w:rPr>
          <w:rFonts w:cs="Times New Roman"/>
          <w:b/>
          <w:sz w:val="26"/>
          <w:szCs w:val="26"/>
          <w:lang w:val="vi-VN"/>
        </w:rPr>
        <w:tab/>
      </w:r>
      <w:r w:rsidRPr="00C917D3">
        <w:rPr>
          <w:rFonts w:cs="Times New Roman"/>
          <w:b/>
          <w:color w:val="0066FF"/>
          <w:sz w:val="26"/>
          <w:szCs w:val="26"/>
          <w:lang w:val="vi-VN"/>
        </w:rPr>
        <w:t>B.</w:t>
      </w:r>
      <w:r w:rsidRPr="00C917D3">
        <w:rPr>
          <w:rFonts w:cs="Times New Roman"/>
          <w:b/>
          <w:sz w:val="26"/>
          <w:szCs w:val="26"/>
          <w:lang w:val="vi-VN"/>
        </w:rPr>
        <w:t xml:space="preserve"> </w:t>
      </w:r>
      <w:r w:rsidRPr="00C917D3">
        <w:rPr>
          <w:rFonts w:cs="Times New Roman"/>
          <w:bCs/>
          <w:sz w:val="26"/>
          <w:szCs w:val="26"/>
          <w:lang w:val="vi-VN"/>
        </w:rPr>
        <w:t>0,67µm.</w:t>
      </w:r>
      <w:r w:rsidRPr="00C917D3">
        <w:rPr>
          <w:rFonts w:cs="Times New Roman"/>
          <w:b/>
          <w:sz w:val="26"/>
          <w:szCs w:val="26"/>
          <w:lang w:val="vi-VN"/>
        </w:rPr>
        <w:tab/>
      </w:r>
      <w:r w:rsidRPr="00C917D3">
        <w:rPr>
          <w:rFonts w:cs="Times New Roman"/>
          <w:b/>
          <w:color w:val="0066FF"/>
          <w:sz w:val="26"/>
          <w:szCs w:val="26"/>
          <w:u w:val="single"/>
          <w:lang w:val="vi-VN"/>
        </w:rPr>
        <w:t>C</w:t>
      </w:r>
      <w:r w:rsidRPr="00C917D3">
        <w:rPr>
          <w:rFonts w:cs="Times New Roman"/>
          <w:b/>
          <w:color w:val="0066FF"/>
          <w:sz w:val="26"/>
          <w:szCs w:val="26"/>
          <w:lang w:val="vi-VN"/>
        </w:rPr>
        <w:t>.</w:t>
      </w:r>
      <w:r w:rsidRPr="00C917D3">
        <w:rPr>
          <w:rFonts w:cs="Times New Roman"/>
          <w:b/>
          <w:sz w:val="26"/>
          <w:szCs w:val="26"/>
          <w:lang w:val="vi-VN"/>
        </w:rPr>
        <w:t xml:space="preserve"> </w:t>
      </w:r>
      <w:r w:rsidRPr="00C917D3">
        <w:rPr>
          <w:rFonts w:cs="Times New Roman"/>
          <w:bCs/>
          <w:sz w:val="26"/>
          <w:szCs w:val="26"/>
          <w:lang w:val="vi-VN"/>
        </w:rPr>
        <w:t>0,5µm.</w:t>
      </w:r>
      <w:r w:rsidRPr="00C917D3">
        <w:rPr>
          <w:rFonts w:cs="Times New Roman"/>
          <w:b/>
          <w:sz w:val="26"/>
          <w:szCs w:val="26"/>
          <w:lang w:val="vi-VN"/>
        </w:rPr>
        <w:tab/>
      </w:r>
      <w:r w:rsidRPr="00C917D3">
        <w:rPr>
          <w:rFonts w:cs="Times New Roman"/>
          <w:b/>
          <w:color w:val="0066FF"/>
          <w:sz w:val="26"/>
          <w:szCs w:val="26"/>
          <w:lang w:val="vi-VN"/>
        </w:rPr>
        <w:t>D.</w:t>
      </w:r>
      <w:r w:rsidRPr="00C917D3">
        <w:rPr>
          <w:rFonts w:cs="Times New Roman"/>
          <w:b/>
          <w:sz w:val="26"/>
          <w:szCs w:val="26"/>
          <w:lang w:val="vi-VN"/>
        </w:rPr>
        <w:t xml:space="preserve"> </w:t>
      </w:r>
      <w:r w:rsidRPr="00C917D3">
        <w:rPr>
          <w:rFonts w:cs="Times New Roman"/>
          <w:sz w:val="26"/>
          <w:szCs w:val="26"/>
          <w:lang w:val="vi-VN"/>
        </w:rPr>
        <w:t>0,44µm.</w:t>
      </w:r>
    </w:p>
    <w:p w14:paraId="70F655DB" w14:textId="0987FB3E" w:rsidR="000D5B32" w:rsidRPr="00C917D3" w:rsidRDefault="0016669E" w:rsidP="0016669E">
      <w:pPr>
        <w:tabs>
          <w:tab w:val="left" w:pos="283"/>
          <w:tab w:val="left" w:pos="2835"/>
          <w:tab w:val="left" w:pos="5386"/>
          <w:tab w:val="left" w:pos="7937"/>
        </w:tabs>
        <w:spacing w:after="0" w:line="240" w:lineRule="auto"/>
        <w:jc w:val="center"/>
        <w:rPr>
          <w:rFonts w:cs="Times New Roman"/>
          <w:b/>
          <w:bCs/>
          <w:sz w:val="26"/>
          <w:szCs w:val="26"/>
          <w:lang w:val="vi-VN"/>
        </w:rPr>
      </w:pPr>
      <w:r w:rsidRPr="00C917D3">
        <w:rPr>
          <w:rFonts w:cs="Times New Roman"/>
          <w:b/>
          <w:bCs/>
          <w:color w:val="FF0000"/>
          <w:sz w:val="26"/>
          <w:szCs w:val="26"/>
          <w:lang w:val="vi-VN"/>
        </w:rPr>
        <w:t>Lời giải</w:t>
      </w:r>
    </w:p>
    <w:p w14:paraId="3548B2D6"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lang w:val="vi-VN"/>
        </w:rPr>
      </w:pPr>
      <w:r w:rsidRPr="00C917D3">
        <w:rPr>
          <w:rFonts w:cs="Times New Roman"/>
          <w:sz w:val="26"/>
          <w:szCs w:val="26"/>
          <w:lang w:val="vi-VN"/>
        </w:rPr>
        <w:t xml:space="preserve">Khi D=0,8m thì </w:t>
      </w:r>
      <w:r w:rsidRPr="00C917D3">
        <w:rPr>
          <w:rFonts w:cs="Times New Roman"/>
          <w:position w:val="-98"/>
          <w:sz w:val="26"/>
          <w:szCs w:val="26"/>
        </w:rPr>
        <w:object w:dxaOrig="7400" w:dyaOrig="2079" w14:anchorId="1D5FB25B">
          <v:shape id="_x0000_i1877" type="#_x0000_t75" style="width:369.75pt;height:103.5pt" o:ole="">
            <v:imagedata r:id="rId1655" o:title=""/>
          </v:shape>
          <o:OLEObject Type="Embed" ProgID="Equation.DSMT4" ShapeID="_x0000_i1877" DrawAspect="Content" ObjectID="_1764605155" r:id="rId1656"/>
        </w:object>
      </w:r>
    </w:p>
    <w:p w14:paraId="41019462"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noProof/>
          <w:sz w:val="26"/>
          <w:szCs w:val="26"/>
          <w:lang w:val="vi-VN"/>
        </w:rPr>
      </w:pPr>
      <w:r w:rsidRPr="00C917D3">
        <w:rPr>
          <w:rFonts w:cs="Times New Roman"/>
          <w:sz w:val="26"/>
          <w:szCs w:val="26"/>
          <w:lang w:val="vi-VN"/>
        </w:rPr>
        <w:t>Lập bảng với x=k</w:t>
      </w:r>
      <w:r w:rsidRPr="00C917D3">
        <w:rPr>
          <w:rFonts w:cs="Times New Roman"/>
          <w:sz w:val="26"/>
          <w:szCs w:val="26"/>
          <w:vertAlign w:val="subscript"/>
          <w:lang w:val="vi-VN"/>
        </w:rPr>
        <w:t>M</w:t>
      </w:r>
      <w:r w:rsidRPr="00C917D3">
        <w:rPr>
          <w:rFonts w:cs="Times New Roman"/>
          <w:sz w:val="26"/>
          <w:szCs w:val="26"/>
          <w:lang w:val="vi-VN"/>
        </w:rPr>
        <w:t>; f(x)=</w:t>
      </w:r>
      <w:r w:rsidRPr="00C917D3">
        <w:rPr>
          <w:rFonts w:cs="Times New Roman"/>
          <w:sz w:val="26"/>
          <w:szCs w:val="26"/>
        </w:rPr>
        <w:sym w:font="Symbol" w:char="F06C"/>
      </w:r>
      <w:r w:rsidRPr="00C917D3">
        <w:rPr>
          <w:rFonts w:cs="Times New Roman"/>
          <w:sz w:val="26"/>
          <w:szCs w:val="26"/>
          <w:lang w:val="vi-VN"/>
        </w:rPr>
        <w:t>; g(x)=k</w:t>
      </w:r>
      <w:r w:rsidRPr="00C917D3">
        <w:rPr>
          <w:rFonts w:cs="Times New Roman"/>
          <w:sz w:val="26"/>
          <w:szCs w:val="26"/>
          <w:vertAlign w:val="subscript"/>
          <w:lang w:val="vi-VN"/>
        </w:rPr>
        <w:t>N</w:t>
      </w:r>
      <w:r w:rsidRPr="00C917D3">
        <w:rPr>
          <w:rFonts w:cs="Times New Roman"/>
          <w:sz w:val="26"/>
          <w:szCs w:val="26"/>
          <w:lang w:val="vi-VN"/>
        </w:rPr>
        <w:t xml:space="preserve"> ta có: </w:t>
      </w:r>
      <w:r w:rsidRPr="00C917D3">
        <w:rPr>
          <w:rFonts w:cs="Times New Roman"/>
          <w:noProof/>
          <w:sz w:val="26"/>
          <w:szCs w:val="26"/>
        </w:rPr>
        <w:drawing>
          <wp:inline distT="0" distB="0" distL="0" distR="0" wp14:anchorId="5DC9F00B" wp14:editId="270AC75D">
            <wp:extent cx="1469961" cy="567267"/>
            <wp:effectExtent l="0" t="0" r="0" b="4445"/>
            <wp:docPr id="1566" name="Picture 1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7"/>
                    <a:stretch>
                      <a:fillRect/>
                    </a:stretch>
                  </pic:blipFill>
                  <pic:spPr>
                    <a:xfrm>
                      <a:off x="0" y="0"/>
                      <a:ext cx="1490232" cy="575090"/>
                    </a:xfrm>
                    <a:prstGeom prst="rect">
                      <a:avLst/>
                    </a:prstGeom>
                  </pic:spPr>
                </pic:pic>
              </a:graphicData>
            </a:graphic>
          </wp:inline>
        </w:drawing>
      </w:r>
      <w:r w:rsidRPr="00C917D3">
        <w:rPr>
          <w:rFonts w:cs="Times New Roman"/>
          <w:noProof/>
          <w:sz w:val="26"/>
          <w:szCs w:val="26"/>
          <w:lang w:val="vi-VN"/>
        </w:rPr>
        <w:t xml:space="preserve"> </w:t>
      </w:r>
      <w:r w:rsidRPr="00C917D3">
        <w:rPr>
          <w:rFonts w:cs="Times New Roman"/>
          <w:noProof/>
          <w:sz w:val="26"/>
          <w:szCs w:val="26"/>
        </w:rPr>
        <w:drawing>
          <wp:inline distT="0" distB="0" distL="0" distR="0" wp14:anchorId="638F0DCE" wp14:editId="02117B92">
            <wp:extent cx="1574800" cy="587672"/>
            <wp:effectExtent l="0" t="0" r="6350" b="3175"/>
            <wp:docPr id="1567" name="Picture 1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97"/>
                    <a:srcRect t="4669"/>
                    <a:stretch/>
                  </pic:blipFill>
                  <pic:spPr bwMode="auto">
                    <a:xfrm>
                      <a:off x="0" y="0"/>
                      <a:ext cx="1611155" cy="601239"/>
                    </a:xfrm>
                    <a:prstGeom prst="rect">
                      <a:avLst/>
                    </a:prstGeom>
                    <a:ln>
                      <a:noFill/>
                    </a:ln>
                    <a:extLst>
                      <a:ext uri="{53640926-AAD7-44D8-BBD7-CCE9431645EC}">
                        <a14:shadowObscured xmlns:a14="http://schemas.microsoft.com/office/drawing/2010/main"/>
                      </a:ext>
                    </a:extLst>
                  </pic:spPr>
                </pic:pic>
              </a:graphicData>
            </a:graphic>
          </wp:inline>
        </w:drawing>
      </w:r>
    </w:p>
    <w:p w14:paraId="74A648DE"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lang w:val="vi-VN"/>
        </w:rPr>
      </w:pPr>
      <w:r w:rsidRPr="00C917D3">
        <w:rPr>
          <w:rFonts w:cs="Times New Roman"/>
          <w:sz w:val="26"/>
          <w:szCs w:val="26"/>
          <w:lang w:val="vi-VN"/>
        </w:rPr>
        <w:t xml:space="preserve">Với </w:t>
      </w:r>
      <w:r w:rsidRPr="00C917D3">
        <w:rPr>
          <w:rFonts w:cs="Times New Roman"/>
          <w:position w:val="-10"/>
          <w:sz w:val="26"/>
          <w:szCs w:val="26"/>
        </w:rPr>
        <w:object w:dxaOrig="2180" w:dyaOrig="320" w14:anchorId="7B4A06FA">
          <v:shape id="_x0000_i1878" type="#_x0000_t75" style="width:108.75pt;height:15.75pt" o:ole="">
            <v:imagedata r:id="rId1658" o:title=""/>
          </v:shape>
          <o:OLEObject Type="Embed" ProgID="Equation.DSMT4" ShapeID="_x0000_i1878" DrawAspect="Content" ObjectID="_1764605156" r:id="rId1659"/>
        </w:object>
      </w:r>
      <w:r w:rsidRPr="00C917D3">
        <w:rPr>
          <w:rFonts w:cs="Times New Roman"/>
          <w:sz w:val="26"/>
          <w:szCs w:val="26"/>
          <w:lang w:val="vi-VN"/>
        </w:rPr>
        <w:t xml:space="preserve"> và k</w:t>
      </w:r>
      <w:r w:rsidRPr="00C917D3">
        <w:rPr>
          <w:rFonts w:cs="Times New Roman"/>
          <w:sz w:val="26"/>
          <w:szCs w:val="26"/>
          <w:vertAlign w:val="subscript"/>
          <w:lang w:val="vi-VN"/>
        </w:rPr>
        <w:t>M</w:t>
      </w:r>
      <w:r w:rsidRPr="00C917D3">
        <w:rPr>
          <w:rFonts w:cs="Times New Roman"/>
          <w:sz w:val="26"/>
          <w:szCs w:val="26"/>
          <w:lang w:val="vi-VN"/>
        </w:rPr>
        <w:t xml:space="preserve"> và k</w:t>
      </w:r>
      <w:r w:rsidRPr="00C917D3">
        <w:rPr>
          <w:rFonts w:cs="Times New Roman"/>
          <w:sz w:val="26"/>
          <w:szCs w:val="26"/>
          <w:vertAlign w:val="subscript"/>
          <w:lang w:val="vi-VN"/>
        </w:rPr>
        <w:t>N</w:t>
      </w:r>
      <w:r w:rsidRPr="00C917D3">
        <w:rPr>
          <w:rFonts w:cs="Times New Roman"/>
          <w:sz w:val="26"/>
          <w:szCs w:val="26"/>
          <w:lang w:val="vi-VN"/>
        </w:rPr>
        <w:t xml:space="preserve"> là các số tự nhiên </w:t>
      </w:r>
      <w:r w:rsidRPr="00C917D3">
        <w:rPr>
          <w:rFonts w:cs="Times New Roman"/>
          <w:sz w:val="26"/>
          <w:szCs w:val="26"/>
        </w:rPr>
        <w:sym w:font="Symbol" w:char="F0DE"/>
      </w:r>
      <w:r w:rsidRPr="00C917D3">
        <w:rPr>
          <w:rFonts w:cs="Times New Roman"/>
          <w:sz w:val="26"/>
          <w:szCs w:val="26"/>
          <w:lang w:val="vi-VN"/>
        </w:rPr>
        <w:t xml:space="preserve"> chọn</w:t>
      </w:r>
      <w:r w:rsidRPr="00C917D3">
        <w:rPr>
          <w:rFonts w:cs="Times New Roman"/>
          <w:position w:val="-50"/>
          <w:sz w:val="26"/>
          <w:szCs w:val="26"/>
        </w:rPr>
        <w:object w:dxaOrig="3000" w:dyaOrig="1120" w14:anchorId="61FA8E51">
          <v:shape id="_x0000_i1879" type="#_x0000_t75" style="width:150pt;height:55.5pt" o:ole="">
            <v:imagedata r:id="rId1660" o:title=""/>
          </v:shape>
          <o:OLEObject Type="Embed" ProgID="Equation.DSMT4" ShapeID="_x0000_i1879" DrawAspect="Content" ObjectID="_1764605157" r:id="rId1661"/>
        </w:object>
      </w:r>
    </w:p>
    <w:p w14:paraId="2A46619D"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rPr>
      </w:pPr>
      <w:r w:rsidRPr="00C917D3">
        <w:rPr>
          <w:rFonts w:cs="Times New Roman"/>
          <w:sz w:val="26"/>
          <w:szCs w:val="26"/>
        </w:rPr>
        <w:sym w:font="Symbol" w:char="F0DE"/>
      </w:r>
      <w:r w:rsidRPr="00C917D3">
        <w:rPr>
          <w:rFonts w:cs="Times New Roman"/>
          <w:position w:val="-50"/>
          <w:sz w:val="26"/>
          <w:szCs w:val="26"/>
        </w:rPr>
        <w:object w:dxaOrig="3879" w:dyaOrig="1120" w14:anchorId="6432B009">
          <v:shape id="_x0000_i1880" type="#_x0000_t75" style="width:194.25pt;height:55.5pt" o:ole="">
            <v:imagedata r:id="rId1662" o:title=""/>
          </v:shape>
          <o:OLEObject Type="Embed" ProgID="Equation.DSMT4" ShapeID="_x0000_i1880" DrawAspect="Content" ObjectID="_1764605158" r:id="rId1663"/>
        </w:object>
      </w:r>
    </w:p>
    <w:p w14:paraId="691B8C57"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rPr>
      </w:pPr>
      <w:r w:rsidRPr="00C917D3">
        <w:rPr>
          <w:rFonts w:cs="Times New Roman"/>
          <w:sz w:val="26"/>
          <w:szCs w:val="26"/>
        </w:rPr>
        <w:t xml:space="preserve">Vậy chỉ có trường hợp </w:t>
      </w:r>
      <w:r w:rsidRPr="00C917D3">
        <w:rPr>
          <w:rFonts w:cs="Times New Roman"/>
          <w:sz w:val="26"/>
          <w:szCs w:val="26"/>
        </w:rPr>
        <w:sym w:font="Symbol" w:char="F06C"/>
      </w:r>
      <w:r w:rsidRPr="00C917D3">
        <w:rPr>
          <w:rFonts w:cs="Times New Roman"/>
          <w:sz w:val="26"/>
          <w:szCs w:val="26"/>
        </w:rPr>
        <w:t>=0,5µm thì tại P mới là vân sáng</w:t>
      </w:r>
    </w:p>
    <w:p w14:paraId="60E3CA4F"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
          <w:bCs/>
          <w:sz w:val="26"/>
          <w:szCs w:val="26"/>
        </w:rPr>
      </w:pPr>
      <w:r w:rsidRPr="00C917D3">
        <w:rPr>
          <w:rFonts w:cs="Times New Roman"/>
          <w:b/>
          <w:bCs/>
          <w:sz w:val="26"/>
          <w:szCs w:val="26"/>
        </w:rPr>
        <w:lastRenderedPageBreak/>
        <w:t>Chọn C</w:t>
      </w:r>
    </w:p>
    <w:p w14:paraId="1DD51756" w14:textId="77777777" w:rsidR="000D5B32" w:rsidRPr="00C917D3" w:rsidRDefault="000D5B32" w:rsidP="0016669E">
      <w:pPr>
        <w:spacing w:after="0" w:line="240" w:lineRule="auto"/>
        <w:rPr>
          <w:rFonts w:eastAsia="Calibri" w:cs="Times New Roman"/>
          <w:sz w:val="26"/>
          <w:szCs w:val="26"/>
        </w:rPr>
      </w:pPr>
      <w:r w:rsidRPr="00C917D3">
        <w:rPr>
          <w:rFonts w:cs="Times New Roman"/>
          <w:b/>
          <w:color w:val="FF0000"/>
          <w:sz w:val="26"/>
          <w:szCs w:val="26"/>
          <w:lang w:val="pt-BR"/>
        </w:rPr>
        <w:t>Câu 34:</w:t>
      </w:r>
      <w:r w:rsidRPr="00C917D3">
        <w:rPr>
          <w:rFonts w:cs="Times New Roman"/>
          <w:b/>
          <w:sz w:val="26"/>
          <w:szCs w:val="26"/>
          <w:lang w:val="pt-BR"/>
        </w:rPr>
        <w:t xml:space="preserve"> </w:t>
      </w:r>
      <w:r w:rsidRPr="00C917D3">
        <w:rPr>
          <w:rFonts w:eastAsia="Calibri" w:cs="Times New Roman"/>
          <w:sz w:val="26"/>
          <w:szCs w:val="26"/>
        </w:rPr>
        <w:t>Hai nguồn phát sóng kết hợp S</w:t>
      </w:r>
      <w:r w:rsidRPr="00C917D3">
        <w:rPr>
          <w:rFonts w:eastAsia="Calibri" w:cs="Times New Roman"/>
          <w:sz w:val="26"/>
          <w:szCs w:val="26"/>
          <w:vertAlign w:val="subscript"/>
        </w:rPr>
        <w:t>1</w:t>
      </w:r>
      <w:r w:rsidRPr="00C917D3">
        <w:rPr>
          <w:rFonts w:eastAsia="Calibri" w:cs="Times New Roman"/>
          <w:sz w:val="26"/>
          <w:szCs w:val="26"/>
        </w:rPr>
        <w:t>, S</w:t>
      </w:r>
      <w:r w:rsidRPr="00C917D3">
        <w:rPr>
          <w:rFonts w:eastAsia="Calibri" w:cs="Times New Roman"/>
          <w:sz w:val="26"/>
          <w:szCs w:val="26"/>
          <w:vertAlign w:val="subscript"/>
        </w:rPr>
        <w:t>2</w:t>
      </w:r>
      <w:r w:rsidRPr="00C917D3">
        <w:rPr>
          <w:rFonts w:eastAsia="Calibri" w:cs="Times New Roman"/>
          <w:sz w:val="26"/>
          <w:szCs w:val="26"/>
        </w:rPr>
        <w:t xml:space="preserve"> trên mặt nước cách nhau 20 cm phát ra hai dao động điều hoà cùng phương, cùng tần số f = 40 Hz và pha ban đầu bằng không. Biết tốc độ truyền sóng trên mặt chất lỏng v = 3,2 m/s. Những điểm nằm trên đường trung trực của đoạn S</w:t>
      </w:r>
      <w:r w:rsidRPr="00C917D3">
        <w:rPr>
          <w:rFonts w:eastAsia="Calibri" w:cs="Times New Roman"/>
          <w:sz w:val="26"/>
          <w:szCs w:val="26"/>
          <w:vertAlign w:val="subscript"/>
        </w:rPr>
        <w:t>1</w:t>
      </w:r>
      <w:r w:rsidRPr="00C917D3">
        <w:rPr>
          <w:rFonts w:eastAsia="Calibri" w:cs="Times New Roman"/>
          <w:sz w:val="26"/>
          <w:szCs w:val="26"/>
        </w:rPr>
        <w:t>S</w:t>
      </w:r>
      <w:r w:rsidRPr="00C917D3">
        <w:rPr>
          <w:rFonts w:eastAsia="Calibri" w:cs="Times New Roman"/>
          <w:sz w:val="26"/>
          <w:szCs w:val="26"/>
          <w:vertAlign w:val="subscript"/>
        </w:rPr>
        <w:t>2</w:t>
      </w:r>
      <w:r w:rsidRPr="00C917D3">
        <w:rPr>
          <w:rFonts w:eastAsia="Calibri" w:cs="Times New Roman"/>
          <w:sz w:val="26"/>
          <w:szCs w:val="26"/>
        </w:rPr>
        <w:t xml:space="preserve"> mà sóng tổng hợp tại đó luôn dao động ngược pha với sóng tổng hợp tại O ( O là trung điểm của S</w:t>
      </w:r>
      <w:r w:rsidRPr="00C917D3">
        <w:rPr>
          <w:rFonts w:eastAsia="Calibri" w:cs="Times New Roman"/>
          <w:sz w:val="26"/>
          <w:szCs w:val="26"/>
          <w:vertAlign w:val="subscript"/>
        </w:rPr>
        <w:t>1</w:t>
      </w:r>
      <w:r w:rsidRPr="00C917D3">
        <w:rPr>
          <w:rFonts w:eastAsia="Calibri" w:cs="Times New Roman"/>
          <w:sz w:val="26"/>
          <w:szCs w:val="26"/>
        </w:rPr>
        <w:t>S</w:t>
      </w:r>
      <w:r w:rsidRPr="00C917D3">
        <w:rPr>
          <w:rFonts w:eastAsia="Calibri" w:cs="Times New Roman"/>
          <w:sz w:val="26"/>
          <w:szCs w:val="26"/>
          <w:vertAlign w:val="subscript"/>
        </w:rPr>
        <w:t>2</w:t>
      </w:r>
      <w:r w:rsidRPr="00C917D3">
        <w:rPr>
          <w:rFonts w:eastAsia="Calibri" w:cs="Times New Roman"/>
          <w:sz w:val="26"/>
          <w:szCs w:val="26"/>
        </w:rPr>
        <w:t>) cách O một khoảng nhỏ nhất là:</w:t>
      </w:r>
    </w:p>
    <w:p w14:paraId="12ED0188" w14:textId="77777777" w:rsidR="000D5B32" w:rsidRPr="00C917D3" w:rsidRDefault="000D5B32" w:rsidP="0016669E">
      <w:pPr>
        <w:spacing w:after="0" w:line="240" w:lineRule="auto"/>
        <w:ind w:firstLine="284"/>
        <w:jc w:val="both"/>
        <w:rPr>
          <w:rFonts w:eastAsia="Calibri" w:cs="Times New Roman"/>
          <w:sz w:val="26"/>
          <w:szCs w:val="26"/>
        </w:rPr>
      </w:pPr>
      <w:r w:rsidRPr="00C917D3">
        <w:rPr>
          <w:rFonts w:eastAsia="Calibri" w:cs="Times New Roman"/>
          <w:b/>
          <w:color w:val="0066FF"/>
          <w:sz w:val="26"/>
          <w:szCs w:val="26"/>
        </w:rPr>
        <w:t>A.</w:t>
      </w:r>
      <w:r w:rsidRPr="00C917D3">
        <w:rPr>
          <w:rFonts w:eastAsia="Calibri" w:cs="Times New Roman"/>
          <w:b/>
          <w:sz w:val="26"/>
          <w:szCs w:val="26"/>
        </w:rPr>
        <w:t xml:space="preserve"> </w:t>
      </w:r>
      <w:r w:rsidRPr="00C917D3">
        <w:rPr>
          <w:rFonts w:eastAsia="Calibri" w:cs="Times New Roman"/>
          <w:sz w:val="26"/>
          <w:szCs w:val="26"/>
        </w:rPr>
        <w:t>4</w:t>
      </w:r>
      <w:r w:rsidRPr="00C917D3">
        <w:rPr>
          <w:rFonts w:eastAsia="Calibri" w:cs="Times New Roman"/>
          <w:position w:val="-8"/>
          <w:sz w:val="26"/>
          <w:szCs w:val="26"/>
        </w:rPr>
        <w:object w:dxaOrig="380" w:dyaOrig="360" w14:anchorId="079837B8">
          <v:shape id="_x0000_i1881" type="#_x0000_t75" style="width:18pt;height:18.75pt" o:ole="">
            <v:imagedata r:id="rId1469" o:title=""/>
          </v:shape>
          <o:OLEObject Type="Embed" ProgID="Equation.DSMT4" ShapeID="_x0000_i1881" DrawAspect="Content" ObjectID="_1764605159" r:id="rId1664"/>
        </w:object>
      </w:r>
      <w:r w:rsidRPr="00C917D3">
        <w:rPr>
          <w:rFonts w:eastAsia="Calibri" w:cs="Times New Roman"/>
          <w:sz w:val="26"/>
          <w:szCs w:val="26"/>
        </w:rPr>
        <w:t xml:space="preserve"> cm.</w:t>
      </w:r>
      <w:r w:rsidRPr="00C917D3">
        <w:rPr>
          <w:rFonts w:eastAsia="Calibri" w:cs="Times New Roman"/>
          <w:sz w:val="26"/>
          <w:szCs w:val="26"/>
        </w:rPr>
        <w:tab/>
      </w:r>
      <w:r w:rsidRPr="00C917D3">
        <w:rPr>
          <w:rFonts w:eastAsia="Calibri" w:cs="Times New Roman"/>
          <w:sz w:val="26"/>
          <w:szCs w:val="26"/>
        </w:rPr>
        <w:tab/>
      </w:r>
      <w:r w:rsidRPr="00C917D3">
        <w:rPr>
          <w:rFonts w:eastAsia="Calibri" w:cs="Times New Roman"/>
          <w:b/>
          <w:color w:val="0066FF"/>
          <w:sz w:val="26"/>
          <w:szCs w:val="26"/>
        </w:rPr>
        <w:t>B.</w:t>
      </w:r>
      <w:r w:rsidRPr="00C917D3">
        <w:rPr>
          <w:rFonts w:eastAsia="Calibri" w:cs="Times New Roman"/>
          <w:b/>
          <w:sz w:val="26"/>
          <w:szCs w:val="26"/>
        </w:rPr>
        <w:t xml:space="preserve"> </w:t>
      </w:r>
      <w:r w:rsidRPr="00C917D3">
        <w:rPr>
          <w:rFonts w:eastAsia="Calibri" w:cs="Times New Roman"/>
          <w:sz w:val="26"/>
          <w:szCs w:val="26"/>
        </w:rPr>
        <w:t>5</w:t>
      </w:r>
      <w:r w:rsidRPr="00C917D3">
        <w:rPr>
          <w:rFonts w:eastAsia="Calibri" w:cs="Times New Roman"/>
          <w:position w:val="-8"/>
          <w:sz w:val="26"/>
          <w:szCs w:val="26"/>
        </w:rPr>
        <w:object w:dxaOrig="380" w:dyaOrig="360" w14:anchorId="759E3747">
          <v:shape id="_x0000_i1882" type="#_x0000_t75" style="width:18pt;height:18.75pt" o:ole="">
            <v:imagedata r:id="rId1471" o:title=""/>
          </v:shape>
          <o:OLEObject Type="Embed" ProgID="Equation.DSMT4" ShapeID="_x0000_i1882" DrawAspect="Content" ObjectID="_1764605160" r:id="rId1665"/>
        </w:object>
      </w:r>
      <w:r w:rsidRPr="00C917D3">
        <w:rPr>
          <w:rFonts w:eastAsia="Calibri" w:cs="Times New Roman"/>
          <w:sz w:val="26"/>
          <w:szCs w:val="26"/>
        </w:rPr>
        <w:t xml:space="preserve"> cm.</w:t>
      </w:r>
      <w:r w:rsidRPr="00C917D3">
        <w:rPr>
          <w:rFonts w:eastAsia="Calibri" w:cs="Times New Roman"/>
          <w:sz w:val="26"/>
          <w:szCs w:val="26"/>
        </w:rPr>
        <w:tab/>
      </w:r>
      <w:r w:rsidRPr="00C917D3">
        <w:rPr>
          <w:rFonts w:eastAsia="Calibri" w:cs="Times New Roman"/>
          <w:sz w:val="26"/>
          <w:szCs w:val="26"/>
        </w:rPr>
        <w:tab/>
      </w:r>
      <w:r w:rsidRPr="00C917D3">
        <w:rPr>
          <w:rFonts w:eastAsia="Calibri" w:cs="Times New Roman"/>
          <w:sz w:val="26"/>
          <w:szCs w:val="26"/>
        </w:rPr>
        <w:tab/>
      </w:r>
      <w:r w:rsidRPr="00C917D3">
        <w:rPr>
          <w:rFonts w:eastAsia="Calibri" w:cs="Times New Roman"/>
          <w:b/>
          <w:color w:val="0066FF"/>
          <w:sz w:val="26"/>
          <w:szCs w:val="26"/>
        </w:rPr>
        <w:t>C.</w:t>
      </w:r>
      <w:r w:rsidRPr="00C917D3">
        <w:rPr>
          <w:rFonts w:eastAsia="Calibri" w:cs="Times New Roman"/>
          <w:b/>
          <w:sz w:val="26"/>
          <w:szCs w:val="26"/>
        </w:rPr>
        <w:t xml:space="preserve"> </w:t>
      </w:r>
      <w:r w:rsidRPr="00C917D3">
        <w:rPr>
          <w:rFonts w:eastAsia="Calibri" w:cs="Times New Roman"/>
          <w:position w:val="-8"/>
          <w:sz w:val="26"/>
          <w:szCs w:val="26"/>
        </w:rPr>
        <w:object w:dxaOrig="499" w:dyaOrig="360" w14:anchorId="51BB89CA">
          <v:shape id="_x0000_i1883" type="#_x0000_t75" style="width:22.5pt;height:18.75pt" o:ole="">
            <v:imagedata r:id="rId1473" o:title=""/>
          </v:shape>
          <o:OLEObject Type="Embed" ProgID="Equation.DSMT4" ShapeID="_x0000_i1883" DrawAspect="Content" ObjectID="_1764605161" r:id="rId1666"/>
        </w:object>
      </w:r>
      <w:r w:rsidRPr="00C917D3">
        <w:rPr>
          <w:rFonts w:eastAsia="Calibri" w:cs="Times New Roman"/>
          <w:sz w:val="26"/>
          <w:szCs w:val="26"/>
        </w:rPr>
        <w:t>cm.</w:t>
      </w:r>
      <w:r w:rsidRPr="00C917D3">
        <w:rPr>
          <w:rFonts w:eastAsia="Calibri" w:cs="Times New Roman"/>
          <w:sz w:val="26"/>
          <w:szCs w:val="26"/>
        </w:rPr>
        <w:tab/>
      </w:r>
      <w:r w:rsidRPr="00C917D3">
        <w:rPr>
          <w:rFonts w:eastAsia="Calibri" w:cs="Times New Roman"/>
          <w:sz w:val="26"/>
          <w:szCs w:val="26"/>
        </w:rPr>
        <w:tab/>
      </w:r>
      <w:r w:rsidRPr="00C917D3">
        <w:rPr>
          <w:rFonts w:eastAsia="Calibri" w:cs="Times New Roman"/>
          <w:sz w:val="26"/>
          <w:szCs w:val="26"/>
        </w:rPr>
        <w:tab/>
      </w:r>
      <w:r w:rsidRPr="00C917D3">
        <w:rPr>
          <w:rFonts w:eastAsia="Calibri" w:cs="Times New Roman"/>
          <w:b/>
          <w:color w:val="0066FF"/>
          <w:sz w:val="26"/>
          <w:szCs w:val="26"/>
        </w:rPr>
        <w:t>D.</w:t>
      </w:r>
      <w:r w:rsidRPr="00C917D3">
        <w:rPr>
          <w:rFonts w:eastAsia="Calibri" w:cs="Times New Roman"/>
          <w:b/>
          <w:sz w:val="26"/>
          <w:szCs w:val="26"/>
        </w:rPr>
        <w:t xml:space="preserve"> </w:t>
      </w:r>
      <w:r w:rsidRPr="00C917D3">
        <w:rPr>
          <w:rFonts w:eastAsia="Calibri" w:cs="Times New Roman"/>
          <w:sz w:val="26"/>
          <w:szCs w:val="26"/>
        </w:rPr>
        <w:t>14 cm.</w:t>
      </w:r>
    </w:p>
    <w:p w14:paraId="2960763B" w14:textId="5AC5AB30" w:rsidR="000D5B32" w:rsidRPr="00C917D3" w:rsidRDefault="0016669E" w:rsidP="0016669E">
      <w:pPr>
        <w:tabs>
          <w:tab w:val="left" w:pos="283"/>
          <w:tab w:val="left" w:pos="2835"/>
          <w:tab w:val="left" w:pos="5386"/>
          <w:tab w:val="left" w:pos="7937"/>
        </w:tabs>
        <w:spacing w:after="0" w:line="240" w:lineRule="auto"/>
        <w:jc w:val="center"/>
        <w:rPr>
          <w:rFonts w:eastAsia="Times New Roman" w:cs="Times New Roman"/>
          <w:b/>
          <w:bCs/>
          <w:sz w:val="26"/>
          <w:szCs w:val="26"/>
          <w:lang w:val="pt-BR"/>
        </w:rPr>
      </w:pPr>
      <w:r w:rsidRPr="00C917D3">
        <w:rPr>
          <w:rFonts w:eastAsia="Times New Roman" w:cs="Times New Roman"/>
          <w:b/>
          <w:bCs/>
          <w:color w:val="FF0000"/>
          <w:sz w:val="26"/>
          <w:szCs w:val="26"/>
          <w:lang w:val="pt-BR"/>
        </w:rPr>
        <w:t>Lời giải</w:t>
      </w:r>
    </w:p>
    <w:p w14:paraId="74A47545" w14:textId="77777777" w:rsidR="000D5B32" w:rsidRPr="00C917D3" w:rsidRDefault="000D5B32" w:rsidP="0016669E">
      <w:pPr>
        <w:spacing w:after="0" w:line="240" w:lineRule="auto"/>
        <w:ind w:firstLine="284"/>
        <w:jc w:val="both"/>
        <w:rPr>
          <w:rFonts w:eastAsia="Calibri" w:cs="Times New Roman"/>
          <w:sz w:val="26"/>
          <w:szCs w:val="26"/>
        </w:rPr>
      </w:pPr>
    </w:p>
    <w:tbl>
      <w:tblPr>
        <w:tblStyle w:val="TableGrid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09"/>
        <w:gridCol w:w="3216"/>
      </w:tblGrid>
      <w:tr w:rsidR="000D5B32" w:rsidRPr="00C917D3" w14:paraId="16CD66BE" w14:textId="77777777" w:rsidTr="003B4DD8">
        <w:tc>
          <w:tcPr>
            <w:tcW w:w="7797" w:type="dxa"/>
          </w:tcPr>
          <w:p w14:paraId="6433CEFA" w14:textId="77777777" w:rsidR="000D5B32" w:rsidRPr="00C917D3" w:rsidRDefault="000D5B32" w:rsidP="0016669E">
            <w:pPr>
              <w:pBdr>
                <w:top w:val="single" w:sz="4" w:space="1" w:color="auto"/>
                <w:left w:val="single" w:sz="4" w:space="4" w:color="auto"/>
                <w:bottom w:val="single" w:sz="4" w:space="1" w:color="auto"/>
                <w:right w:val="single" w:sz="4" w:space="4" w:color="auto"/>
              </w:pBdr>
              <w:spacing w:after="0" w:line="240" w:lineRule="auto"/>
              <w:rPr>
                <w:rFonts w:eastAsia="Calibri" w:cs="Times New Roman"/>
                <w:b/>
                <w:sz w:val="26"/>
                <w:szCs w:val="26"/>
                <w:lang w:val="fr-FR"/>
              </w:rPr>
            </w:pPr>
            <w:r w:rsidRPr="00C917D3">
              <w:rPr>
                <w:rFonts w:eastAsia="Calibri" w:cs="Times New Roman"/>
                <w:b/>
                <w:sz w:val="26"/>
                <w:szCs w:val="26"/>
                <w:lang w:val="fr-FR"/>
              </w:rPr>
              <w:t>Chọn đáp án A</w:t>
            </w:r>
          </w:p>
          <w:p w14:paraId="329830DA" w14:textId="77777777" w:rsidR="000D5B32" w:rsidRPr="00C917D3" w:rsidRDefault="000D5B32" w:rsidP="0016669E">
            <w:pPr>
              <w:pBdr>
                <w:top w:val="single" w:sz="4" w:space="1" w:color="auto"/>
                <w:left w:val="single" w:sz="4" w:space="4" w:color="auto"/>
                <w:bottom w:val="single" w:sz="4" w:space="1" w:color="auto"/>
                <w:right w:val="single" w:sz="4" w:space="4" w:color="auto"/>
              </w:pBdr>
              <w:spacing w:after="0" w:line="240" w:lineRule="auto"/>
              <w:rPr>
                <w:rFonts w:eastAsia="Calibri" w:cs="Times New Roman"/>
                <w:sz w:val="26"/>
                <w:szCs w:val="26"/>
                <w:lang w:val="fr-FR"/>
              </w:rPr>
            </w:pPr>
            <w:r w:rsidRPr="00C917D3">
              <w:rPr>
                <w:rFonts w:eastAsia="Calibri" w:cs="Times New Roman"/>
                <w:sz w:val="26"/>
                <w:szCs w:val="26"/>
                <w:lang w:val="fr-FR"/>
              </w:rPr>
              <w:t xml:space="preserve">Ta có: </w:t>
            </w:r>
            <w:r w:rsidRPr="00C917D3">
              <w:rPr>
                <w:rFonts w:eastAsia="Calibri" w:cs="Times New Roman"/>
                <w:position w:val="-24"/>
                <w:sz w:val="26"/>
                <w:szCs w:val="26"/>
              </w:rPr>
              <w:object w:dxaOrig="620" w:dyaOrig="620" w14:anchorId="22A1F2E9">
                <v:shape id="_x0000_i1884" type="#_x0000_t75" style="width:30pt;height:30pt" o:ole="">
                  <v:imagedata r:id="rId1667" o:title=""/>
                </v:shape>
                <o:OLEObject Type="Embed" ProgID="Equation.DSMT4" ShapeID="_x0000_i1884" DrawAspect="Content" ObjectID="_1764605162" r:id="rId1668"/>
              </w:object>
            </w:r>
            <w:r w:rsidRPr="00C917D3">
              <w:rPr>
                <w:rFonts w:eastAsia="Calibri" w:cs="Times New Roman"/>
                <w:sz w:val="26"/>
                <w:szCs w:val="26"/>
                <w:lang w:val="fr-FR"/>
              </w:rPr>
              <w:t xml:space="preserve"> = 8 cm. </w:t>
            </w:r>
          </w:p>
          <w:p w14:paraId="1396E17B" w14:textId="77777777" w:rsidR="000D5B32" w:rsidRPr="00C917D3" w:rsidRDefault="000D5B32" w:rsidP="0016669E">
            <w:pPr>
              <w:pBdr>
                <w:top w:val="single" w:sz="4" w:space="1" w:color="auto"/>
                <w:left w:val="single" w:sz="4" w:space="4" w:color="auto"/>
                <w:bottom w:val="single" w:sz="4" w:space="1" w:color="auto"/>
                <w:right w:val="single" w:sz="4" w:space="4" w:color="auto"/>
              </w:pBdr>
              <w:spacing w:after="0" w:line="240" w:lineRule="auto"/>
              <w:rPr>
                <w:rFonts w:eastAsia="Calibri" w:cs="Times New Roman"/>
                <w:sz w:val="26"/>
                <w:szCs w:val="26"/>
                <w:lang w:val="fr-FR"/>
              </w:rPr>
            </w:pPr>
            <w:r w:rsidRPr="00C917D3">
              <w:rPr>
                <w:rFonts w:eastAsia="Calibri" w:cs="Times New Roman"/>
                <w:sz w:val="26"/>
                <w:szCs w:val="26"/>
                <w:lang w:val="fr-FR"/>
              </w:rPr>
              <w:t>Giả sử hai sóng tại S</w:t>
            </w:r>
            <w:r w:rsidRPr="00C917D3">
              <w:rPr>
                <w:rFonts w:eastAsia="Calibri" w:cs="Times New Roman"/>
                <w:sz w:val="26"/>
                <w:szCs w:val="26"/>
                <w:vertAlign w:val="subscript"/>
                <w:lang w:val="fr-FR"/>
              </w:rPr>
              <w:t>1</w:t>
            </w:r>
            <w:r w:rsidRPr="00C917D3">
              <w:rPr>
                <w:rFonts w:eastAsia="Calibri" w:cs="Times New Roman"/>
                <w:sz w:val="26"/>
                <w:szCs w:val="26"/>
                <w:lang w:val="fr-FR"/>
              </w:rPr>
              <w:t>, S</w:t>
            </w:r>
            <w:r w:rsidRPr="00C917D3">
              <w:rPr>
                <w:rFonts w:eastAsia="Calibri" w:cs="Times New Roman"/>
                <w:sz w:val="26"/>
                <w:szCs w:val="26"/>
                <w:vertAlign w:val="subscript"/>
                <w:lang w:val="fr-FR"/>
              </w:rPr>
              <w:t>2</w:t>
            </w:r>
            <w:r w:rsidRPr="00C917D3">
              <w:rPr>
                <w:rFonts w:eastAsia="Calibri" w:cs="Times New Roman"/>
                <w:sz w:val="26"/>
                <w:szCs w:val="26"/>
                <w:lang w:val="fr-FR"/>
              </w:rPr>
              <w:t xml:space="preserve"> có dạng : u</w:t>
            </w:r>
            <w:r w:rsidRPr="00C917D3">
              <w:rPr>
                <w:rFonts w:eastAsia="Calibri" w:cs="Times New Roman"/>
                <w:sz w:val="26"/>
                <w:szCs w:val="26"/>
                <w:vertAlign w:val="subscript"/>
                <w:lang w:val="fr-FR"/>
              </w:rPr>
              <w:t>1</w:t>
            </w:r>
            <w:r w:rsidRPr="00C917D3">
              <w:rPr>
                <w:rFonts w:eastAsia="Calibri" w:cs="Times New Roman"/>
                <w:sz w:val="26"/>
                <w:szCs w:val="26"/>
                <w:lang w:val="fr-FR"/>
              </w:rPr>
              <w:t>= u</w:t>
            </w:r>
            <w:r w:rsidRPr="00C917D3">
              <w:rPr>
                <w:rFonts w:eastAsia="Calibri" w:cs="Times New Roman"/>
                <w:sz w:val="26"/>
                <w:szCs w:val="26"/>
                <w:vertAlign w:val="subscript"/>
                <w:lang w:val="fr-FR"/>
              </w:rPr>
              <w:t>2</w:t>
            </w:r>
            <w:r w:rsidRPr="00C917D3">
              <w:rPr>
                <w:rFonts w:eastAsia="Calibri" w:cs="Times New Roman"/>
                <w:sz w:val="26"/>
                <w:szCs w:val="26"/>
                <w:lang w:val="fr-FR"/>
              </w:rPr>
              <w:t xml:space="preserve"> =acos(</w:t>
            </w:r>
            <w:r w:rsidRPr="00C917D3">
              <w:rPr>
                <w:rFonts w:eastAsia="Calibri" w:cs="Times New Roman"/>
                <w:sz w:val="26"/>
                <w:szCs w:val="26"/>
              </w:rPr>
              <w:t>ω</w:t>
            </w:r>
            <w:r w:rsidRPr="00C917D3">
              <w:rPr>
                <w:rFonts w:eastAsia="Calibri" w:cs="Times New Roman"/>
                <w:sz w:val="26"/>
                <w:szCs w:val="26"/>
                <w:lang w:val="fr-FR"/>
              </w:rPr>
              <w:t>t).</w:t>
            </w:r>
          </w:p>
          <w:p w14:paraId="1E54EDB3" w14:textId="77777777" w:rsidR="000D5B32" w:rsidRPr="00C917D3" w:rsidRDefault="000D5B32" w:rsidP="0016669E">
            <w:pPr>
              <w:pBdr>
                <w:top w:val="single" w:sz="4" w:space="1" w:color="auto"/>
                <w:left w:val="single" w:sz="4" w:space="4" w:color="auto"/>
                <w:bottom w:val="single" w:sz="4" w:space="1" w:color="auto"/>
                <w:right w:val="single" w:sz="4" w:space="4" w:color="auto"/>
              </w:pBdr>
              <w:spacing w:after="0" w:line="240" w:lineRule="auto"/>
              <w:rPr>
                <w:rFonts w:eastAsia="Calibri" w:cs="Times New Roman"/>
                <w:sz w:val="26"/>
                <w:szCs w:val="26"/>
                <w:lang w:val="fr-FR"/>
              </w:rPr>
            </w:pPr>
            <w:r w:rsidRPr="00C917D3">
              <w:rPr>
                <w:rFonts w:eastAsia="Calibri" w:cs="Times New Roman"/>
                <w:sz w:val="26"/>
                <w:szCs w:val="26"/>
                <w:lang w:val="fr-FR"/>
              </w:rPr>
              <w:t xml:space="preserve">Phương trình dao động tại M: </w:t>
            </w:r>
            <w:r w:rsidRPr="00C917D3">
              <w:rPr>
                <w:rFonts w:eastAsia="Calibri" w:cs="Times New Roman"/>
                <w:position w:val="-28"/>
                <w:sz w:val="26"/>
                <w:szCs w:val="26"/>
              </w:rPr>
              <w:object w:dxaOrig="2400" w:dyaOrig="680" w14:anchorId="39F09708">
                <v:shape id="_x0000_i1885" type="#_x0000_t75" style="width:117.75pt;height:36.75pt" o:ole="">
                  <v:imagedata r:id="rId1669" o:title=""/>
                </v:shape>
                <o:OLEObject Type="Embed" ProgID="Equation.DSMT4" ShapeID="_x0000_i1885" DrawAspect="Content" ObjectID="_1764605163" r:id="rId1670"/>
              </w:object>
            </w:r>
            <w:r w:rsidRPr="00C917D3">
              <w:rPr>
                <w:rFonts w:eastAsia="Calibri" w:cs="Times New Roman"/>
                <w:sz w:val="26"/>
                <w:szCs w:val="26"/>
                <w:lang w:val="fr-FR"/>
              </w:rPr>
              <w:t xml:space="preserve"> </w:t>
            </w:r>
          </w:p>
          <w:p w14:paraId="3B2FA07A" w14:textId="77777777" w:rsidR="000D5B32" w:rsidRPr="00C917D3" w:rsidRDefault="000D5B32" w:rsidP="0016669E">
            <w:pPr>
              <w:pBdr>
                <w:top w:val="single" w:sz="4" w:space="1" w:color="auto"/>
                <w:left w:val="single" w:sz="4" w:space="4" w:color="auto"/>
                <w:bottom w:val="single" w:sz="4" w:space="1" w:color="auto"/>
                <w:right w:val="single" w:sz="4" w:space="4" w:color="auto"/>
              </w:pBdr>
              <w:spacing w:after="0" w:line="240" w:lineRule="auto"/>
              <w:rPr>
                <w:rFonts w:eastAsia="Calibri" w:cs="Times New Roman"/>
                <w:sz w:val="26"/>
                <w:szCs w:val="26"/>
              </w:rPr>
            </w:pPr>
            <w:r w:rsidRPr="00C917D3">
              <w:rPr>
                <w:rFonts w:eastAsia="Calibri" w:cs="Times New Roman"/>
                <w:sz w:val="26"/>
                <w:szCs w:val="26"/>
                <w:lang w:val="fr-FR"/>
              </w:rPr>
              <w:t xml:space="preserve"> </w:t>
            </w:r>
            <w:r w:rsidRPr="00C917D3">
              <w:rPr>
                <w:rFonts w:eastAsia="Calibri" w:cs="Times New Roman"/>
                <w:sz w:val="26"/>
                <w:szCs w:val="26"/>
              </w:rPr>
              <w:t>(với d là khoảng cách từ M đến S</w:t>
            </w:r>
            <w:r w:rsidRPr="00C917D3">
              <w:rPr>
                <w:rFonts w:eastAsia="Calibri" w:cs="Times New Roman"/>
                <w:sz w:val="26"/>
                <w:szCs w:val="26"/>
                <w:vertAlign w:val="subscript"/>
              </w:rPr>
              <w:t>1</w:t>
            </w:r>
            <w:r w:rsidRPr="00C917D3">
              <w:rPr>
                <w:rFonts w:eastAsia="Calibri" w:cs="Times New Roman"/>
                <w:sz w:val="26"/>
                <w:szCs w:val="26"/>
              </w:rPr>
              <w:t>, S</w:t>
            </w:r>
            <w:r w:rsidRPr="00C917D3">
              <w:rPr>
                <w:rFonts w:eastAsia="Calibri" w:cs="Times New Roman"/>
                <w:sz w:val="26"/>
                <w:szCs w:val="26"/>
                <w:vertAlign w:val="subscript"/>
              </w:rPr>
              <w:t>2</w:t>
            </w:r>
            <w:r w:rsidRPr="00C917D3">
              <w:rPr>
                <w:rFonts w:eastAsia="Calibri" w:cs="Times New Roman"/>
                <w:sz w:val="26"/>
                <w:szCs w:val="26"/>
              </w:rPr>
              <w:t>).</w:t>
            </w:r>
          </w:p>
        </w:tc>
        <w:tc>
          <w:tcPr>
            <w:tcW w:w="2966" w:type="dxa"/>
          </w:tcPr>
          <w:p w14:paraId="2D2C47DB" w14:textId="77777777" w:rsidR="000D5B32" w:rsidRPr="00C917D3" w:rsidRDefault="000D5B32" w:rsidP="0016669E">
            <w:pPr>
              <w:pBdr>
                <w:top w:val="single" w:sz="4" w:space="1" w:color="auto"/>
                <w:left w:val="single" w:sz="4" w:space="4" w:color="auto"/>
                <w:bottom w:val="single" w:sz="4" w:space="1" w:color="auto"/>
                <w:right w:val="single" w:sz="4" w:space="4" w:color="auto"/>
              </w:pBdr>
              <w:spacing w:after="0" w:line="240" w:lineRule="auto"/>
              <w:rPr>
                <w:rFonts w:eastAsia="Calibri" w:cs="Times New Roman"/>
                <w:sz w:val="26"/>
                <w:szCs w:val="26"/>
              </w:rPr>
            </w:pPr>
            <w:r w:rsidRPr="00C917D3">
              <w:rPr>
                <w:rFonts w:eastAsia="Calibri" w:cs="Times New Roman"/>
                <w:sz w:val="26"/>
                <w:szCs w:val="26"/>
              </w:rPr>
              <w:object w:dxaOrig="3039" w:dyaOrig="1780" w14:anchorId="5DDEE532">
                <v:shape id="_x0000_i1886" type="#_x0000_t75" style="width:150pt;height:90pt" o:ole="">
                  <v:imagedata r:id="rId1671" o:title=""/>
                </v:shape>
                <o:OLEObject Type="Embed" ProgID="Visio.Drawing.11" ShapeID="_x0000_i1886" DrawAspect="Content" ObjectID="_1764605164" r:id="rId1672"/>
              </w:object>
            </w:r>
          </w:p>
        </w:tc>
      </w:tr>
    </w:tbl>
    <w:p w14:paraId="60EB33C1" w14:textId="77777777" w:rsidR="000D5B32" w:rsidRPr="00C917D3" w:rsidRDefault="000D5B32" w:rsidP="0016669E">
      <w:pPr>
        <w:spacing w:after="0" w:line="240" w:lineRule="auto"/>
        <w:ind w:firstLine="284"/>
        <w:jc w:val="both"/>
        <w:rPr>
          <w:rFonts w:eastAsia="Calibri" w:cs="Times New Roman"/>
          <w:sz w:val="26"/>
          <w:szCs w:val="26"/>
        </w:rPr>
      </w:pPr>
      <w:r w:rsidRPr="00C917D3">
        <w:rPr>
          <w:rFonts w:eastAsia="Calibri" w:cs="Times New Roman"/>
          <w:sz w:val="26"/>
          <w:szCs w:val="26"/>
        </w:rPr>
        <w:t xml:space="preserve">+ Phương trình dao động tại O: </w:t>
      </w:r>
      <w:r w:rsidRPr="00C917D3">
        <w:rPr>
          <w:rFonts w:eastAsia="Calibri" w:cs="Times New Roman"/>
          <w:position w:val="-28"/>
          <w:sz w:val="26"/>
          <w:szCs w:val="26"/>
        </w:rPr>
        <w:object w:dxaOrig="2580" w:dyaOrig="680" w14:anchorId="4B0BA075">
          <v:shape id="_x0000_i1887" type="#_x0000_t75" style="width:129pt;height:36.75pt" o:ole="">
            <v:imagedata r:id="rId1673" o:title=""/>
          </v:shape>
          <o:OLEObject Type="Embed" ProgID="Equation.DSMT4" ShapeID="_x0000_i1887" DrawAspect="Content" ObjectID="_1764605165" r:id="rId1674"/>
        </w:object>
      </w:r>
      <w:r w:rsidRPr="00C917D3">
        <w:rPr>
          <w:rFonts w:eastAsia="Calibri" w:cs="Times New Roman"/>
          <w:sz w:val="26"/>
          <w:szCs w:val="26"/>
        </w:rPr>
        <w:t xml:space="preserve"> </w:t>
      </w:r>
    </w:p>
    <w:p w14:paraId="3A2D5DD0" w14:textId="77777777" w:rsidR="000D5B32" w:rsidRPr="00C917D3" w:rsidRDefault="000D5B32" w:rsidP="0016669E">
      <w:pPr>
        <w:spacing w:after="0" w:line="240" w:lineRule="auto"/>
        <w:ind w:firstLine="284"/>
        <w:jc w:val="both"/>
        <w:rPr>
          <w:rFonts w:eastAsia="Calibri" w:cs="Times New Roman"/>
          <w:sz w:val="26"/>
          <w:szCs w:val="26"/>
        </w:rPr>
      </w:pPr>
      <w:r w:rsidRPr="00C917D3">
        <w:rPr>
          <w:rFonts w:eastAsia="Calibri" w:cs="Times New Roman"/>
          <w:sz w:val="26"/>
          <w:szCs w:val="26"/>
        </w:rPr>
        <w:t xml:space="preserve"> Theo bài ra ta có M và O dao động ngược pha nên: </w:t>
      </w:r>
      <w:r w:rsidRPr="00C917D3">
        <w:rPr>
          <w:rFonts w:eastAsia="Calibri" w:cs="Times New Roman"/>
          <w:position w:val="-24"/>
          <w:sz w:val="26"/>
          <w:szCs w:val="26"/>
        </w:rPr>
        <w:object w:dxaOrig="2420" w:dyaOrig="620" w14:anchorId="1817748F">
          <v:shape id="_x0000_i1888" type="#_x0000_t75" style="width:120.75pt;height:30pt" o:ole="">
            <v:imagedata r:id="rId1675" o:title=""/>
          </v:shape>
          <o:OLEObject Type="Embed" ProgID="Equation.DSMT4" ShapeID="_x0000_i1888" DrawAspect="Content" ObjectID="_1764605166" r:id="rId1676"/>
        </w:object>
      </w:r>
      <w:r w:rsidRPr="00C917D3">
        <w:rPr>
          <w:rFonts w:eastAsia="Calibri" w:cs="Times New Roman"/>
          <w:sz w:val="26"/>
          <w:szCs w:val="26"/>
        </w:rPr>
        <w:t xml:space="preserve"> </w:t>
      </w:r>
    </w:p>
    <w:p w14:paraId="7974C136" w14:textId="77777777" w:rsidR="000D5B32" w:rsidRPr="00C917D3" w:rsidRDefault="000D5B32" w:rsidP="0016669E">
      <w:pPr>
        <w:spacing w:after="0" w:line="240" w:lineRule="auto"/>
        <w:ind w:firstLine="284"/>
        <w:jc w:val="both"/>
        <w:rPr>
          <w:rFonts w:eastAsia="Calibri" w:cs="Times New Roman"/>
          <w:sz w:val="26"/>
          <w:szCs w:val="26"/>
        </w:rPr>
      </w:pPr>
      <w:r w:rsidRPr="00C917D3">
        <w:rPr>
          <w:rFonts w:eastAsia="Calibri" w:cs="Times New Roman"/>
          <w:position w:val="-14"/>
          <w:sz w:val="26"/>
          <w:szCs w:val="26"/>
        </w:rPr>
        <w:object w:dxaOrig="6160" w:dyaOrig="400" w14:anchorId="56DF536F">
          <v:shape id="_x0000_i1889" type="#_x0000_t75" style="width:306pt;height:18.75pt" o:ole="">
            <v:imagedata r:id="rId1677" o:title=""/>
          </v:shape>
          <o:OLEObject Type="Embed" ProgID="Equation.DSMT4" ShapeID="_x0000_i1889" DrawAspect="Content" ObjectID="_1764605167" r:id="rId1678"/>
        </w:object>
      </w:r>
      <w:r w:rsidRPr="00C917D3">
        <w:rPr>
          <w:rFonts w:eastAsia="Calibri" w:cs="Times New Roman"/>
          <w:sz w:val="26"/>
          <w:szCs w:val="26"/>
        </w:rPr>
        <w:t xml:space="preserve"> </w:t>
      </w:r>
    </w:p>
    <w:p w14:paraId="0F252DDB" w14:textId="77777777" w:rsidR="000D5B32" w:rsidRPr="00C917D3" w:rsidRDefault="000D5B32" w:rsidP="0016669E">
      <w:pPr>
        <w:spacing w:after="0" w:line="240" w:lineRule="auto"/>
        <w:ind w:firstLine="284"/>
        <w:jc w:val="both"/>
        <w:rPr>
          <w:rFonts w:eastAsia="Calibri" w:cs="Times New Roman"/>
          <w:sz w:val="26"/>
          <w:szCs w:val="26"/>
        </w:rPr>
      </w:pPr>
      <w:r w:rsidRPr="00C917D3">
        <w:rPr>
          <w:rFonts w:eastAsia="Calibri" w:cs="Times New Roman"/>
          <w:sz w:val="26"/>
          <w:szCs w:val="26"/>
        </w:rPr>
        <w:t xml:space="preserve">+ Suy ra </w:t>
      </w:r>
      <w:r w:rsidRPr="00C917D3">
        <w:rPr>
          <w:rFonts w:eastAsia="Calibri" w:cs="Times New Roman"/>
          <w:position w:val="-12"/>
          <w:sz w:val="26"/>
          <w:szCs w:val="26"/>
        </w:rPr>
        <w:object w:dxaOrig="2960" w:dyaOrig="440" w14:anchorId="5090C016">
          <v:shape id="_x0000_i1890" type="#_x0000_t75" style="width:144.75pt;height:22.5pt" o:ole="">
            <v:imagedata r:id="rId1679" o:title=""/>
          </v:shape>
          <o:OLEObject Type="Embed" ProgID="Equation.DSMT4" ShapeID="_x0000_i1890" DrawAspect="Content" ObjectID="_1764605168" r:id="rId1680"/>
        </w:object>
      </w:r>
      <w:r w:rsidRPr="00C917D3">
        <w:rPr>
          <w:rFonts w:eastAsia="Calibri" w:cs="Times New Roman"/>
          <w:sz w:val="26"/>
          <w:szCs w:val="26"/>
        </w:rPr>
        <w:t xml:space="preserve"> </w:t>
      </w:r>
    </w:p>
    <w:p w14:paraId="205CDA24" w14:textId="77777777" w:rsidR="000D5B32" w:rsidRPr="00C917D3" w:rsidRDefault="000D5B32" w:rsidP="0016669E">
      <w:pPr>
        <w:tabs>
          <w:tab w:val="left" w:pos="709"/>
        </w:tabs>
        <w:spacing w:after="0" w:line="276" w:lineRule="auto"/>
        <w:rPr>
          <w:rFonts w:eastAsia="Calibri" w:cs="Times New Roman"/>
          <w:sz w:val="26"/>
          <w:szCs w:val="26"/>
          <w:lang w:val="vi-VN"/>
        </w:rPr>
      </w:pPr>
      <w:r w:rsidRPr="00C917D3">
        <w:rPr>
          <w:rFonts w:cs="Times New Roman"/>
          <w:b/>
          <w:color w:val="FF0000"/>
          <w:sz w:val="26"/>
          <w:szCs w:val="26"/>
          <w:lang w:val="pt-BR"/>
        </w:rPr>
        <w:t>Câu 35:</w:t>
      </w:r>
      <w:r w:rsidRPr="00C917D3">
        <w:rPr>
          <w:rFonts w:cs="Times New Roman"/>
          <w:b/>
          <w:sz w:val="26"/>
          <w:szCs w:val="26"/>
          <w:lang w:val="pt-BR"/>
        </w:rPr>
        <w:t xml:space="preserve"> </w:t>
      </w:r>
      <w:r w:rsidRPr="00C917D3">
        <w:rPr>
          <w:rFonts w:eastAsia="Arial" w:cs="Times New Roman"/>
          <w:noProof/>
          <w:sz w:val="26"/>
          <w:szCs w:val="26"/>
        </w:rPr>
        <mc:AlternateContent>
          <mc:Choice Requires="wpg">
            <w:drawing>
              <wp:anchor distT="0" distB="0" distL="114300" distR="114300" simplePos="0" relativeHeight="251677184" behindDoc="0" locked="0" layoutInCell="1" allowOverlap="1" wp14:anchorId="73BE3A72" wp14:editId="63D52046">
                <wp:simplePos x="0" y="0"/>
                <wp:positionH relativeFrom="column">
                  <wp:posOffset>1345565</wp:posOffset>
                </wp:positionH>
                <wp:positionV relativeFrom="paragraph">
                  <wp:posOffset>915035</wp:posOffset>
                </wp:positionV>
                <wp:extent cx="2341245" cy="572135"/>
                <wp:effectExtent l="0" t="0" r="0" b="0"/>
                <wp:wrapSquare wrapText="bothSides"/>
                <wp:docPr id="1464" name="Group 14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41245" cy="572135"/>
                          <a:chOff x="755" y="8715"/>
                          <a:chExt cx="3687" cy="901"/>
                        </a:xfrm>
                      </wpg:grpSpPr>
                      <wpg:grpSp>
                        <wpg:cNvPr id="1465" name="Group 719"/>
                        <wpg:cNvGrpSpPr>
                          <a:grpSpLocks/>
                        </wpg:cNvGrpSpPr>
                        <wpg:grpSpPr bwMode="auto">
                          <a:xfrm>
                            <a:off x="2169" y="9077"/>
                            <a:ext cx="1264" cy="226"/>
                            <a:chOff x="5600" y="8717"/>
                            <a:chExt cx="980" cy="120"/>
                          </a:xfrm>
                        </wpg:grpSpPr>
                        <wps:wsp>
                          <wps:cNvPr id="1466" name="Line 720"/>
                          <wps:cNvCnPr>
                            <a:cxnSpLocks noChangeShapeType="1"/>
                          </wps:cNvCnPr>
                          <wps:spPr bwMode="auto">
                            <a:xfrm>
                              <a:off x="5600" y="8782"/>
                              <a:ext cx="9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67" name="Rectangle 721"/>
                          <wps:cNvSpPr>
                            <a:spLocks noChangeArrowheads="1"/>
                          </wps:cNvSpPr>
                          <wps:spPr bwMode="auto">
                            <a:xfrm>
                              <a:off x="5903" y="8717"/>
                              <a:ext cx="398" cy="120"/>
                            </a:xfrm>
                            <a:prstGeom prst="rect">
                              <a:avLst/>
                            </a:prstGeom>
                            <a:gradFill rotWithShape="1">
                              <a:gsLst>
                                <a:gs pos="0">
                                  <a:srgbClr val="FFFFFF">
                                    <a:gamma/>
                                    <a:shade val="46275"/>
                                    <a:invGamma/>
                                  </a:srgbClr>
                                </a:gs>
                                <a:gs pos="100000">
                                  <a:srgbClr val="FFFFFF"/>
                                </a:gs>
                              </a:gsLst>
                              <a:lin ang="5400000" scaled="1"/>
                            </a:gradFill>
                            <a:ln w="9525">
                              <a:solidFill>
                                <a:srgbClr val="000000"/>
                              </a:solidFill>
                              <a:miter lim="800000"/>
                              <a:headEnd/>
                              <a:tailEnd/>
                            </a:ln>
                          </wps:spPr>
                          <wps:bodyPr rot="0" vert="horz" wrap="square" lIns="91440" tIns="45720" rIns="91440" bIns="45720" anchor="t" anchorCtr="0" upright="1">
                            <a:noAutofit/>
                          </wps:bodyPr>
                        </wps:wsp>
                      </wpg:grpSp>
                      <wps:wsp>
                        <wps:cNvPr id="1468" name="Rectangle 722"/>
                        <wps:cNvSpPr>
                          <a:spLocks noChangeArrowheads="1"/>
                        </wps:cNvSpPr>
                        <wps:spPr bwMode="auto">
                          <a:xfrm>
                            <a:off x="755" y="8823"/>
                            <a:ext cx="783" cy="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AFC1EC" w14:textId="77777777" w:rsidR="003B4DD8" w:rsidRPr="00A32CC6" w:rsidRDefault="003B4DD8" w:rsidP="003B4DD8">
                              <w:pPr>
                                <w:jc w:val="center"/>
                                <w:rPr>
                                  <w:sz w:val="24"/>
                                  <w:szCs w:val="24"/>
                                </w:rPr>
                              </w:pPr>
                              <w:r w:rsidRPr="00A32CC6">
                                <w:rPr>
                                  <w:sz w:val="24"/>
                                  <w:szCs w:val="24"/>
                                </w:rPr>
                                <w:t>A</w:t>
                              </w:r>
                            </w:p>
                          </w:txbxContent>
                        </wps:txbx>
                        <wps:bodyPr rot="0" vert="horz" wrap="square" lIns="91440" tIns="45720" rIns="91440" bIns="45720" anchor="t" anchorCtr="0" upright="1">
                          <a:noAutofit/>
                        </wps:bodyPr>
                      </wps:wsp>
                      <wps:wsp>
                        <wps:cNvPr id="1469" name="Oval 723"/>
                        <wps:cNvSpPr>
                          <a:spLocks noChangeArrowheads="1"/>
                        </wps:cNvSpPr>
                        <wps:spPr bwMode="auto">
                          <a:xfrm>
                            <a:off x="2298" y="9171"/>
                            <a:ext cx="72" cy="57"/>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g:grpSp>
                        <wpg:cNvPr id="1470" name="Group 724"/>
                        <wpg:cNvGrpSpPr>
                          <a:grpSpLocks/>
                        </wpg:cNvGrpSpPr>
                        <wpg:grpSpPr bwMode="auto">
                          <a:xfrm>
                            <a:off x="3175" y="8745"/>
                            <a:ext cx="903" cy="679"/>
                            <a:chOff x="6020" y="7308"/>
                            <a:chExt cx="700" cy="679"/>
                          </a:xfrm>
                        </wpg:grpSpPr>
                        <wps:wsp>
                          <wps:cNvPr id="1471" name="Text Box 725"/>
                          <wps:cNvSpPr txBox="1">
                            <a:spLocks noChangeArrowheads="1"/>
                          </wps:cNvSpPr>
                          <wps:spPr bwMode="auto">
                            <a:xfrm>
                              <a:off x="6160" y="7308"/>
                              <a:ext cx="510" cy="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389501" w14:textId="77777777" w:rsidR="003B4DD8" w:rsidRPr="00A32CC6" w:rsidRDefault="003B4DD8" w:rsidP="003B4DD8">
                                <w:pPr>
                                  <w:jc w:val="center"/>
                                  <w:rPr>
                                    <w:sz w:val="24"/>
                                    <w:szCs w:val="24"/>
                                  </w:rPr>
                                </w:pPr>
                                <w:r w:rsidRPr="00A32CC6">
                                  <w:rPr>
                                    <w:sz w:val="24"/>
                                    <w:szCs w:val="24"/>
                                  </w:rPr>
                                  <w:t>C</w:t>
                                </w:r>
                              </w:p>
                            </w:txbxContent>
                          </wps:txbx>
                          <wps:bodyPr rot="0" vert="horz" wrap="square" lIns="91440" tIns="45720" rIns="91440" bIns="45720" anchor="t" anchorCtr="0" upright="1">
                            <a:noAutofit/>
                          </wps:bodyPr>
                        </wps:wsp>
                        <wpg:grpSp>
                          <wpg:cNvPr id="1472" name="Group 726"/>
                          <wpg:cNvGrpSpPr>
                            <a:grpSpLocks/>
                          </wpg:cNvGrpSpPr>
                          <wpg:grpSpPr bwMode="auto">
                            <a:xfrm>
                              <a:off x="6020" y="7619"/>
                              <a:ext cx="700" cy="368"/>
                              <a:chOff x="5320" y="9905"/>
                              <a:chExt cx="700" cy="368"/>
                            </a:xfrm>
                          </wpg:grpSpPr>
                          <wps:wsp>
                            <wps:cNvPr id="1473" name="Line 727"/>
                            <wps:cNvCnPr>
                              <a:cxnSpLocks noChangeShapeType="1"/>
                            </wps:cNvCnPr>
                            <wps:spPr bwMode="auto">
                              <a:xfrm flipV="1">
                                <a:off x="5740" y="10053"/>
                                <a:ext cx="2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74" name="Rectangle 728"/>
                            <wps:cNvSpPr>
                              <a:spLocks noChangeArrowheads="1"/>
                            </wps:cNvSpPr>
                            <wps:spPr bwMode="auto">
                              <a:xfrm>
                                <a:off x="5788" y="10069"/>
                                <a:ext cx="56" cy="20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75" name="Line 729"/>
                            <wps:cNvCnPr>
                              <a:cxnSpLocks noChangeShapeType="1"/>
                            </wps:cNvCnPr>
                            <wps:spPr bwMode="auto">
                              <a:xfrm flipH="1">
                                <a:off x="5731" y="9905"/>
                                <a:ext cx="6" cy="29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476" name="Line 730"/>
                            <wps:cNvCnPr>
                              <a:cxnSpLocks noChangeShapeType="1"/>
                            </wps:cNvCnPr>
                            <wps:spPr bwMode="auto">
                              <a:xfrm flipH="1">
                                <a:off x="5665" y="9905"/>
                                <a:ext cx="6" cy="29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477" name="Line 731"/>
                            <wps:cNvCnPr>
                              <a:cxnSpLocks noChangeShapeType="1"/>
                            </wps:cNvCnPr>
                            <wps:spPr bwMode="auto">
                              <a:xfrm flipV="1">
                                <a:off x="5320" y="10053"/>
                                <a:ext cx="32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grpSp>
                        <wpg:cNvPr id="1478" name="Group 732"/>
                        <wpg:cNvGrpSpPr>
                          <a:grpSpLocks/>
                        </wpg:cNvGrpSpPr>
                        <wpg:grpSpPr bwMode="auto">
                          <a:xfrm>
                            <a:off x="1093" y="8726"/>
                            <a:ext cx="1483" cy="777"/>
                            <a:chOff x="5250" y="7645"/>
                            <a:chExt cx="1190" cy="777"/>
                          </a:xfrm>
                        </wpg:grpSpPr>
                        <wps:wsp>
                          <wps:cNvPr id="1479" name="Text Box 733"/>
                          <wps:cNvSpPr txBox="1">
                            <a:spLocks noChangeArrowheads="1"/>
                          </wps:cNvSpPr>
                          <wps:spPr bwMode="auto">
                            <a:xfrm>
                              <a:off x="5654" y="7645"/>
                              <a:ext cx="511" cy="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AFC4F5" w14:textId="77777777" w:rsidR="003B4DD8" w:rsidRPr="00A32CC6" w:rsidRDefault="003B4DD8" w:rsidP="003B4DD8">
                                <w:pPr>
                                  <w:jc w:val="center"/>
                                  <w:rPr>
                                    <w:sz w:val="24"/>
                                    <w:szCs w:val="24"/>
                                  </w:rPr>
                                </w:pPr>
                                <w:r w:rsidRPr="00A32CC6">
                                  <w:rPr>
                                    <w:sz w:val="24"/>
                                    <w:szCs w:val="24"/>
                                  </w:rPr>
                                  <w:t>L</w:t>
                                </w:r>
                              </w:p>
                            </w:txbxContent>
                          </wps:txbx>
                          <wps:bodyPr rot="0" vert="horz" wrap="square" lIns="91440" tIns="45720" rIns="91440" bIns="45720" anchor="t" anchorCtr="0" upright="1">
                            <a:noAutofit/>
                          </wps:bodyPr>
                        </wps:wsp>
                        <wpg:grpSp>
                          <wpg:cNvPr id="1480" name="Group 734"/>
                          <wpg:cNvGrpSpPr>
                            <a:grpSpLocks/>
                          </wpg:cNvGrpSpPr>
                          <wpg:grpSpPr bwMode="auto">
                            <a:xfrm>
                              <a:off x="5250" y="8000"/>
                              <a:ext cx="1190" cy="422"/>
                              <a:chOff x="5250" y="8000"/>
                              <a:chExt cx="1190" cy="422"/>
                            </a:xfrm>
                          </wpg:grpSpPr>
                          <wpg:grpSp>
                            <wpg:cNvPr id="1481" name="Group 735"/>
                            <wpg:cNvGrpSpPr>
                              <a:grpSpLocks/>
                            </wpg:cNvGrpSpPr>
                            <wpg:grpSpPr bwMode="auto">
                              <a:xfrm>
                                <a:off x="5600" y="8000"/>
                                <a:ext cx="560" cy="422"/>
                                <a:chOff x="2940" y="8729"/>
                                <a:chExt cx="2920" cy="733"/>
                              </a:xfrm>
                            </wpg:grpSpPr>
                            <wps:wsp>
                              <wps:cNvPr id="1482" name="Oval 736"/>
                              <wps:cNvSpPr>
                                <a:spLocks noChangeArrowheads="1"/>
                              </wps:cNvSpPr>
                              <wps:spPr bwMode="auto">
                                <a:xfrm>
                                  <a:off x="3360" y="8729"/>
                                  <a:ext cx="420" cy="381"/>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83" name="Oval 737"/>
                              <wps:cNvSpPr>
                                <a:spLocks noChangeArrowheads="1"/>
                              </wps:cNvSpPr>
                              <wps:spPr bwMode="auto">
                                <a:xfrm>
                                  <a:off x="3600" y="8729"/>
                                  <a:ext cx="420" cy="381"/>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84" name="Oval 738"/>
                              <wps:cNvSpPr>
                                <a:spLocks noChangeArrowheads="1"/>
                              </wps:cNvSpPr>
                              <wps:spPr bwMode="auto">
                                <a:xfrm>
                                  <a:off x="3850" y="8729"/>
                                  <a:ext cx="420" cy="381"/>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85" name="Oval 739"/>
                              <wps:cNvSpPr>
                                <a:spLocks noChangeArrowheads="1"/>
                              </wps:cNvSpPr>
                              <wps:spPr bwMode="auto">
                                <a:xfrm>
                                  <a:off x="4090" y="8729"/>
                                  <a:ext cx="420" cy="381"/>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86" name="Oval 740"/>
                              <wps:cNvSpPr>
                                <a:spLocks noChangeArrowheads="1"/>
                              </wps:cNvSpPr>
                              <wps:spPr bwMode="auto">
                                <a:xfrm>
                                  <a:off x="4320" y="8729"/>
                                  <a:ext cx="420" cy="381"/>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87" name="Oval 741"/>
                              <wps:cNvSpPr>
                                <a:spLocks noChangeArrowheads="1"/>
                              </wps:cNvSpPr>
                              <wps:spPr bwMode="auto">
                                <a:xfrm>
                                  <a:off x="4560" y="8729"/>
                                  <a:ext cx="420" cy="381"/>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88" name="Oval 742"/>
                              <wps:cNvSpPr>
                                <a:spLocks noChangeArrowheads="1"/>
                              </wps:cNvSpPr>
                              <wps:spPr bwMode="auto">
                                <a:xfrm>
                                  <a:off x="4790" y="8729"/>
                                  <a:ext cx="420" cy="381"/>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89" name="Oval 743"/>
                              <wps:cNvSpPr>
                                <a:spLocks noChangeArrowheads="1"/>
                              </wps:cNvSpPr>
                              <wps:spPr bwMode="auto">
                                <a:xfrm>
                                  <a:off x="5020" y="8729"/>
                                  <a:ext cx="420" cy="381"/>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90" name="Rectangle 744"/>
                              <wps:cNvSpPr>
                                <a:spLocks noChangeArrowheads="1"/>
                              </wps:cNvSpPr>
                              <wps:spPr bwMode="auto">
                                <a:xfrm>
                                  <a:off x="3360" y="9081"/>
                                  <a:ext cx="2100" cy="38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91" name="Rectangle 745"/>
                              <wps:cNvSpPr>
                                <a:spLocks noChangeArrowheads="1"/>
                              </wps:cNvSpPr>
                              <wps:spPr bwMode="auto">
                                <a:xfrm>
                                  <a:off x="5300" y="8961"/>
                                  <a:ext cx="280" cy="38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92" name="Rectangle 746"/>
                              <wps:cNvSpPr>
                                <a:spLocks noChangeArrowheads="1"/>
                              </wps:cNvSpPr>
                              <wps:spPr bwMode="auto">
                                <a:xfrm>
                                  <a:off x="3220" y="8970"/>
                                  <a:ext cx="280" cy="38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93" name="Line 747"/>
                              <wps:cNvCnPr>
                                <a:cxnSpLocks noChangeShapeType="1"/>
                              </wps:cNvCnPr>
                              <wps:spPr bwMode="auto">
                                <a:xfrm>
                                  <a:off x="2940" y="8960"/>
                                  <a:ext cx="4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94" name="Line 748"/>
                              <wps:cNvCnPr>
                                <a:cxnSpLocks noChangeShapeType="1"/>
                              </wps:cNvCnPr>
                              <wps:spPr bwMode="auto">
                                <a:xfrm>
                                  <a:off x="5440" y="8950"/>
                                  <a:ext cx="4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495" name="Line 749"/>
                            <wps:cNvCnPr>
                              <a:cxnSpLocks noChangeShapeType="1"/>
                            </wps:cNvCnPr>
                            <wps:spPr bwMode="auto">
                              <a:xfrm>
                                <a:off x="6100" y="8120"/>
                                <a:ext cx="3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96" name="Line 750"/>
                            <wps:cNvCnPr>
                              <a:cxnSpLocks noChangeShapeType="1"/>
                            </wps:cNvCnPr>
                            <wps:spPr bwMode="auto">
                              <a:xfrm>
                                <a:off x="5250" y="8131"/>
                                <a:ext cx="4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grpSp>
                        <wpg:cNvPr id="1497" name="Group 751"/>
                        <wpg:cNvGrpSpPr>
                          <a:grpSpLocks/>
                        </wpg:cNvGrpSpPr>
                        <wpg:grpSpPr bwMode="auto">
                          <a:xfrm>
                            <a:off x="1085" y="9105"/>
                            <a:ext cx="95" cy="199"/>
                            <a:chOff x="5422" y="12542"/>
                            <a:chExt cx="74" cy="199"/>
                          </a:xfrm>
                        </wpg:grpSpPr>
                        <wps:wsp>
                          <wps:cNvPr id="1498" name="Line 752"/>
                          <wps:cNvCnPr>
                            <a:cxnSpLocks noChangeShapeType="1"/>
                          </wps:cNvCnPr>
                          <wps:spPr bwMode="auto">
                            <a:xfrm flipH="1">
                              <a:off x="5422" y="12542"/>
                              <a:ext cx="74" cy="19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99" name="Oval 753"/>
                          <wps:cNvSpPr>
                            <a:spLocks noChangeArrowheads="1"/>
                          </wps:cNvSpPr>
                          <wps:spPr bwMode="auto">
                            <a:xfrm>
                              <a:off x="5437" y="12617"/>
                              <a:ext cx="56" cy="57"/>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g:grpSp>
                      <wps:wsp>
                        <wps:cNvPr id="1500" name="Oval 754"/>
                        <wps:cNvSpPr>
                          <a:spLocks noChangeArrowheads="1"/>
                        </wps:cNvSpPr>
                        <wps:spPr bwMode="auto">
                          <a:xfrm>
                            <a:off x="4039" y="9171"/>
                            <a:ext cx="72" cy="57"/>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501" name="Oval 755"/>
                        <wps:cNvSpPr>
                          <a:spLocks noChangeArrowheads="1"/>
                        </wps:cNvSpPr>
                        <wps:spPr bwMode="auto">
                          <a:xfrm>
                            <a:off x="3310" y="9186"/>
                            <a:ext cx="72" cy="57"/>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502" name="Line 756"/>
                        <wps:cNvCnPr>
                          <a:cxnSpLocks noChangeShapeType="1"/>
                        </wps:cNvCnPr>
                        <wps:spPr bwMode="auto">
                          <a:xfrm flipH="1">
                            <a:off x="4039" y="9096"/>
                            <a:ext cx="95" cy="19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03" name="Rectangle 757"/>
                        <wps:cNvSpPr>
                          <a:spLocks noChangeArrowheads="1"/>
                        </wps:cNvSpPr>
                        <wps:spPr bwMode="auto">
                          <a:xfrm>
                            <a:off x="1969" y="9171"/>
                            <a:ext cx="783" cy="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CCDB67" w14:textId="77777777" w:rsidR="003B4DD8" w:rsidRPr="00A32CC6" w:rsidRDefault="003B4DD8" w:rsidP="003B4DD8">
                              <w:pPr>
                                <w:jc w:val="center"/>
                                <w:rPr>
                                  <w:sz w:val="24"/>
                                  <w:szCs w:val="24"/>
                                </w:rPr>
                              </w:pPr>
                              <w:r w:rsidRPr="00A32CC6">
                                <w:rPr>
                                  <w:sz w:val="24"/>
                                  <w:szCs w:val="24"/>
                                </w:rPr>
                                <w:t>M</w:t>
                              </w:r>
                            </w:p>
                          </w:txbxContent>
                        </wps:txbx>
                        <wps:bodyPr rot="0" vert="horz" wrap="square" lIns="91440" tIns="45720" rIns="91440" bIns="45720" anchor="t" anchorCtr="0" upright="1">
                          <a:noAutofit/>
                        </wps:bodyPr>
                      </wps:wsp>
                      <wps:wsp>
                        <wps:cNvPr id="1504" name="Rectangle 758"/>
                        <wps:cNvSpPr>
                          <a:spLocks noChangeArrowheads="1"/>
                        </wps:cNvSpPr>
                        <wps:spPr bwMode="auto">
                          <a:xfrm>
                            <a:off x="2968" y="9171"/>
                            <a:ext cx="783" cy="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9A638F" w14:textId="77777777" w:rsidR="003B4DD8" w:rsidRPr="00A32CC6" w:rsidRDefault="003B4DD8" w:rsidP="003B4DD8">
                              <w:pPr>
                                <w:jc w:val="center"/>
                                <w:rPr>
                                  <w:sz w:val="24"/>
                                  <w:szCs w:val="24"/>
                                </w:rPr>
                              </w:pPr>
                              <w:r w:rsidRPr="00A32CC6">
                                <w:rPr>
                                  <w:sz w:val="24"/>
                                  <w:szCs w:val="24"/>
                                </w:rPr>
                                <w:t>N</w:t>
                              </w:r>
                            </w:p>
                          </w:txbxContent>
                        </wps:txbx>
                        <wps:bodyPr rot="0" vert="horz" wrap="square" lIns="91440" tIns="45720" rIns="91440" bIns="45720" anchor="t" anchorCtr="0" upright="1">
                          <a:noAutofit/>
                        </wps:bodyPr>
                      </wps:wsp>
                      <wps:wsp>
                        <wps:cNvPr id="1505" name="Rectangle 759"/>
                        <wps:cNvSpPr>
                          <a:spLocks noChangeArrowheads="1"/>
                        </wps:cNvSpPr>
                        <wps:spPr bwMode="auto">
                          <a:xfrm>
                            <a:off x="3659" y="8833"/>
                            <a:ext cx="783"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F874B5" w14:textId="77777777" w:rsidR="003B4DD8" w:rsidRPr="00A32CC6" w:rsidRDefault="003B4DD8" w:rsidP="003B4DD8">
                              <w:pPr>
                                <w:jc w:val="center"/>
                                <w:rPr>
                                  <w:sz w:val="24"/>
                                  <w:szCs w:val="24"/>
                                </w:rPr>
                              </w:pPr>
                              <w:r w:rsidRPr="00A32CC6">
                                <w:rPr>
                                  <w:sz w:val="24"/>
                                  <w:szCs w:val="24"/>
                                </w:rPr>
                                <w:t>B</w:t>
                              </w:r>
                            </w:p>
                          </w:txbxContent>
                        </wps:txbx>
                        <wps:bodyPr rot="0" vert="horz" wrap="square" lIns="91440" tIns="45720" rIns="91440" bIns="45720" anchor="t" anchorCtr="0" upright="1">
                          <a:noAutofit/>
                        </wps:bodyPr>
                      </wps:wsp>
                      <wps:wsp>
                        <wps:cNvPr id="1506" name="Rectangle 760"/>
                        <wps:cNvSpPr>
                          <a:spLocks noChangeArrowheads="1"/>
                        </wps:cNvSpPr>
                        <wps:spPr bwMode="auto">
                          <a:xfrm>
                            <a:off x="2409" y="8715"/>
                            <a:ext cx="783" cy="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4E04CF" w14:textId="77777777" w:rsidR="003B4DD8" w:rsidRPr="00A32CC6" w:rsidRDefault="003B4DD8" w:rsidP="003B4DD8">
                              <w:pPr>
                                <w:jc w:val="center"/>
                                <w:rPr>
                                  <w:sz w:val="24"/>
                                  <w:szCs w:val="24"/>
                                </w:rPr>
                              </w:pPr>
                              <w:r>
                                <w:rPr>
                                  <w:sz w:val="24"/>
                                  <w:szCs w:val="24"/>
                                </w:rPr>
                                <w:t>R</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64" o:spid="_x0000_s2019" style="position:absolute;margin-left:105.95pt;margin-top:72.05pt;width:184.35pt;height:45.05pt;z-index:251677184;mso-position-horizontal-relative:text;mso-position-vertical-relative:text" coordorigin="755,8715" coordsize="3687,901"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sVfKWaAsAAJJ7AAAOAAAAZHJzL2Uyb0RvYy54bWzsXVtzm1gSft+q+Q+U3h1xv6jiTCW2ld2q 7E5qJrvzjCUkUYNAC9hydmr/+3SfS3NAwrbigO2ZkwdHEgJB0/3115fTvP3xbpsZt0lZpUV+PrHe mBMjyRfFMs3X55N/f5mfhROjquN8GWdFnpxPvibV5Md3P/zt7X43S+xiU2TLpDTgIHk12+/OJ5u6 3s2m02qxSbZx9abYJTlsXBXlNq7hbbmeLst4D0ffZlPbNP3pviiXu7JYJFUFn17yjZN37PirVbKo f1qtqqQ2svMJnFvN/pbs7zX+nb57G8/WZbzbpAtxGvE3nMU2TnP4UTrUZVzHxk2ZHhxqmy7KoipW 9ZtFsZ0Wq1W6SNg1wNVYZudqPpbFzY5dy3q2X+9ITCDajpy++bCLf91+Lo10CffO9d2JkcdbuEvs hw32CQhov1vP4Hsfy90vu88lv0p4+alY/FbB5ml3O75f8y8b1/t/Fks4YnxTF0xAd6tyi4eASzfu 2H34SvchuauNBXxoO65lu97EWMA2L7Atx+M3arGBu4m7BR5shY1hYNGmK7G344cB3zUyLdxvGs/4 r7IzFWfGL4u9oStsJAFHVyURWBEeqHuheLu/lyBsy4/YJUVmEPCrleKwbLwzKAvb9juC8HwT1JpL Quy22EhJRCFsw/0sm2l6ryDA9qpGvaqnqdcvm3iXMK2tUG0aofpSqJ/SPDECfk77HfvWRc41a3GX C80y8uJiE+frhB3vy9cdaBG/na1d8E0FavmgpimSCu22gElObSnFs11Z1R+TYmvgi/NJBufNlDi+ /VTVXLPkV1Cn82KeZhl8Hs+y3NifTyLP9tgOVZGlS9yI26pyfX2RlcZtjKDE/uH5wN1pfQ2MP1+y g22SeHklXtdxmvHX8P0sx+OBnsDpiFccdX6PzOgqvArdM9f2r85c8/Ly7P38wj3z51bgXTqXFxeX 1v/x1Cx3tkmXyyTHs5MIaLmPUwGBxRy7CANJDNP20dklwsnK/9lJg03yG4jmVc2ui+XXzyVKA9+B VvKPx1BPAA1u8z+D1wDFy1BHmcbhqYAmS/SrOPSRgr4vy2KP9wgMp6WhfAd5gQ9raGQ6HVuWEOBE 4EePWfKBjpZw8vfpKPg6pohGWdS/pvWGWReeN+rPuhKKtK6MXQGXY3LtVRV2zv7xr8fbbcw0tNrE y4QrtOvbgcDkNL/9KL6Cys2Pwu7+uuI/x3/F4jaAH7VsQ/wUtw3cBY5CpwjGaMBdAgfh8t2NahFn CXoyYU3yUvG438Eet2kNVCVLt+B2yGjj2b3GeVS7UfQoWuRN8GJTlP+bGHvgIOeT6r83cZlMjOwf OUg/slwXSQt744IjhDeluuVa3RLnCzjU+aSegFzw5UXNic7NrkzXG/glfpPz4j0441XKAKyxOdXk Gkc5nvmBgh+aHwPqkcyPOEVoO23/EIRgl2h9LpASro2Sxkj4Fx7iIesjaJTYTR+8WDRv+aR+81S+ 1gv7zFVJBwUMz/xgR2dzoGtn7tz1zqLADM9MK/oQ+aYbuZfztoNirIFHCuBXvtVBPdktnwgD5F/x 9BmCPeAB67vrO07IA0ZHGgt9+biB5zqGqwamzLHiJ+BQ4KWZvY4EE7aNvhjAILIC5mm4VmPcEtgc JjzGxMGie1AiybJ0V91LJRVz6jhF5nokUW197Tv4uEdyzlfq1igwpVCOghOwtXbEZ7uI9ENGfA4w cUH3uFtpFIkRQXQ4fsACz3hGka9vIguATYFjhtxNNQFfgMGgsh+pYOPQMcwayUzBPIRMvyCP/VDc gakyB6qYqlHfwQbJTYai1r7ld6UmqbVnCZm5LrvlJLOTqTX5cu3ctXMXMXkHKRXnTpElD3lfg3MX aT2CxQY9wfG18mU8TzUkejY46PPkXIOehIKQCZQIKfKGniPQM4rMg8Rhdz9CgudBT4g5uEwZ8Q1s RioEcg6ULjNWQEz+I8FYpGi9AINQ8DgQpnudyMiWGUZJSHoYDwTr99KdFnQ+maI/ksUwjdGZs0eX I1iqCBI/Qgcb66e6gZo5Y6anOHqW3RkqcxaEnJODikIanaWkyL9D2hkpkW0+0b23uPajAuETeYB2 msed5utxkKNEvxg1tByDqE0NWUdhjuHvB47BAYYPptU4U2l00uaiByLhk/2CZaOXZliiSypYTgKS AkKX/7+skkrQqfg5lNCCasqQFOZAU32fh9paU3XxD4noAYWh4h8n2wBsLPszOKYekG0ZoBwh2w6E AIzKaLLN+oWeUAVAB0IxR2+9gmPrIzG1CRJZJa0VK/e0mQRU8+INN4Ej6l3D9dtYZiRrzLKXRPps y5VlrkB2oFDWEfoYRP7Ml7nKJutoWZFIoYkdnzlwpupAk3Z0uhWCcdKOnu9BbITJWhKblLZnAXdi NUWP9fSQzHTacT5H8AWBKBFXr43ytA9rtfs90hHU8QhKSTtSRf31RFUtKFU7yjD51Eo7OoMXbQgI sQWknWhoYNC1RYPZIX42ux3DT7EjYUHjU3jZpl8SVGqRnkTUWYbzJE0/3YEkYJPAtgNB2JFIJoaB TaWtK9n3GWF2FkEx4IDdK4hRAm1oExTqxcvMDgPqkVJajiMqVo2gpOtwpZScULY69aRdH1FoJhb0 XXqkXm3mVXE1nXp7qwlN+VqvRwKlhTvVzxpfQ6VnHPuiCoewL7XCMXSzJZgXYA1AjbavMXqCFcPR 9oUuZIQ2qZDqMsK+xizJOKGIGLV9afuCXuYx25fHsi8qxAj7UgsxQ/sv18Ski/ZfI61p0f5r/BU5 IZWPuH1B5Ngk5Qe3L5mI1/5L+68/qf+iopewL7XoNbh9sSSR9l/af42/vG0sfkjlPWFflHsfYTGp G2h+OOKaZ80Pn4EfUqFX2Fe3yDtoy6lch6P5oeaHf05+iA6El1eVvm6+SGrsIlhk8lIXr/azGTHQ IMVrhQ9WwR5alH06duvG7mPjSE5e6vx6WhBGyddHVMRX7a27YHJQp+bIoljks2BQsTe50kebG5vZ dTj65snLloaeLKDNrTWPKqL2DtXcRu3xsMVqxBBGX7SbiWhhnTY3bW58DNBQw35GyoZg37G6bMlV uz0GWgyCvlKsYm0az2C6TNvWqJ+KfU49ZweNuCcvVtLj39ThcnKNkvy/v0MKu3+FVo42rCKiZgm+ AsRVmyWGV0+PTfrCdHgEfRMggIZ5afV8ydMJmxbd8VSV+g6Eqqp9B8Orqs8ib1RVMVa0UVUHm3ux f1cj6QtcoTSWo6eyPVdPjmciYzS8ejYd+hZfxdeop0bS14KkbVTtXfYAy8vbC0A8UcIebtmDZYZi KbElJ8jIvvwINiD4WRGtbJBjZ3BhBzZrWbbn0toQuewhAOqh7EcEtBHCiEO7cLidStM9tWg5kPUe ny5wRGZS0n0S05RdmZ1/dCb8YdoKqSYtAvnmRQ3PQtk79T8+nEg4mqH7VzzXAfBhJu1bLJRt/Ays 6GQGredA6vHGfJSrh3l1Dqu8Vg3rgkfsZTQdMBXQVT2yVHpSnQtXc+EePCijrZ5jVp0cB0dwMvWE lt9W7kNP1H3Zg+LHCSk9k0o1IqRUqzRjklKXkNSMOqraYf/E4jUn/QtxUg+f4HHQM8N54EjE1Irk g4QO55PLAS/6OQZHnmiCIYyeOdL3OJOTm3uUmSPUl6lZV5t1Uc1J6UDw1MLT0FGsHcGI5J7IQIPF sed1nTwOgqcF9ICie2dUKmBBgbEGizZYUNVPBQu19Dc0WDi+x9MIYcjH8zQZr+YJSXx0XD/7LR94 PhmlIk/ssX3G592d3j/cm2bVYPGIgbYKWFCaQoNFGyyoBquABe97GikMgad7CbCgR7RS9UYzC80s 5MNQh256VsCCkkavBSxYARge/MwCU/GQanyytPqetco1j9J+9wcAAAD//wMAUEsDBBQABgAIAAAA IQA64Ksr4QAAAAsBAAAPAAAAZHJzL2Rvd25yZXYueG1sTI9BS8NAEIXvgv9hGcGb3WyalhqzKaWo pyLYCuJtm0yT0OxsyG6T9N87nuxx+B7vfZOtJ9uKAXvfONKgZhEIpMKVDVUavg5vTysQPhgqTesI NVzRwzq/v8tMWrqRPnHYh0pwCfnUaKhD6FIpfVGjNX7mOiRmJ9dbE/jsK1n2ZuRy28o4ipbSmoZ4 oTYdbmsszvuL1fA+mnEzV6/D7nzaXn8Oi4/vnUKtHx+mzQuIgFP4D8OfPqtDzk5Hd6HSi1ZDrNQz RxkkiQLBicUqWoI4MponMcg8k7c/5L8AAAD//wMAUEsBAi0AFAAGAAgAAAAhALaDOJL+AAAA4QEA ABMAAAAAAAAAAAAAAAAAAAAAAFtDb250ZW50X1R5cGVzXS54bWxQSwECLQAUAAYACAAAACEAOP0h /9YAAACUAQAACwAAAAAAAAAAAAAAAAAvAQAAX3JlbHMvLnJlbHNQSwECLQAUAAYACAAAACEAbFXy lmgLAACSewAADgAAAAAAAAAAAAAAAAAuAgAAZHJzL2Uyb0RvYy54bWxQSwECLQAUAAYACAAAACEA OuCrK+EAAAALAQAADwAAAAAAAAAAAAAAAADCDQAAZHJzL2Rvd25yZXYueG1sUEsFBgAAAAAEAAQA 8wAAANAOAAAAAA== ">
                <v:group id="Group 719" o:spid="_x0000_s2020" style="position:absolute;left:2169;top:9077;width:1264;height:226" coordorigin="5600,8717" coordsize="980,12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ub2DQsUAAADdAAAADwAAAGRycy9kb3ducmV2LnhtbERPS2vCQBC+F/wPywi9 1U20ikRXEamlh1BoIpTehuyYBLOzIbvN4993C4Xe5uN7zv44mkb01LnasoJ4EYEgLqyuuVRwzS9P WxDOI2tsLJOCiRwcD7OHPSbaDvxBfeZLEULYJaig8r5NpHRFRQbdwrbEgbvZzqAPsCul7nAI4aaR yyjaSIM1h4YKWzpXVNyzb6PgdcDhtIpf+vR+O09f+fr9M41Jqcf5eNqB8DT6f/Gf+02H+c+bNfx+ E06Qhx8A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Lm9g0LFAAAA3QAA AA8AAAAAAAAAAAAAAAAAqgIAAGRycy9kb3ducmV2LnhtbFBLBQYAAAAABAAEAPoAAACcAwAAAAA= ">
                  <v:line id="Line 720" o:spid="_x0000_s2021" style="position:absolute;visibility:visible;mso-wrap-style:square" from="5600,8782" to="6580,878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HVv9zcUAAADdAAAADwAAAGRycy9kb3ducmV2LnhtbERPS2sCMRC+F/ofwhR6q9k+CGU1irQU 1IOoLdTjuJnubruZLEnc3f57Iwje5uN7zmQ22EZ05EPtWMPjKANBXDhTc6nh6/Pj4RVEiMgGG8ek 4Z8CzKa3NxPMjet5S90uliKFcMhRQxVjm0sZiooshpFriRP347zFmKAvpfHYp3DbyKcsU9Jizamh wpbeKir+dkerYf28Ud18uVoM30t1KN63h/1v77W+vxvmYxCRhngVX9wLk+a/KAXnb9IJcnoC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HVv9zcUAAADdAAAADwAAAAAAAAAA AAAAAAChAgAAZHJzL2Rvd25yZXYueG1sUEsFBgAAAAAEAAQA+QAAAJMDAAAAAA== "/>
                  <v:rect id="Rectangle 721" o:spid="_x0000_s2022" style="position:absolute;left:5903;top:8717;width:398;height:12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oNX7SsQA AADdAAAADwAAAGRycy9kb3ducmV2LnhtbERPTWvCQBC9C/6HZYReSt0oom3qKlIQ4lGNQm/T7DQJ zc7G7JrEf+8KBW/zeJ+zXPemEi01rrSsYDKOQBBnVpecK0iP27d3EM4ja6wsk4IbOVivhoMlxtp2 vKf24HMRQtjFqKDwvo6ldFlBBt3Y1sSB+7WNQR9gk0vdYBfCTSWnUTSXBksODQXW9FVQ9ne4GgWn Lnn9Trc/7nxpr+eL2fmknX4o9TLqN58gPPX+Kf53JzrMn80X8PgmnCBXdwAAAP//AwBQSwECLQAU AAYACAAAACEA8PeKu/0AAADiAQAAEwAAAAAAAAAAAAAAAAAAAAAAW0NvbnRlbnRfVHlwZXNdLnht bFBLAQItABQABgAIAAAAIQAx3V9h0gAAAI8BAAALAAAAAAAAAAAAAAAAAC4BAABfcmVscy8ucmVs c1BLAQItABQABgAIAAAAIQAzLwWeQQAAADkAAAAQAAAAAAAAAAAAAAAAACkCAABkcnMvc2hhcGV4 bWwueG1sUEsBAi0AFAAGAAgAAAAhAKDV+0rEAAAA3QAAAA8AAAAAAAAAAAAAAAAAmAIAAGRycy9k b3ducmV2LnhtbFBLBQYAAAAABAAEAPUAAACJAwAAAAA= " fillcolor="#767676">
                    <v:fill rotate="t" focus="100%" type="gradient"/>
                  </v:rect>
                </v:group>
                <v:rect id="Rectangle 722" o:spid="_x0000_s2023" style="position:absolute;left:755;top:8823;width:783;height:44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Nii64cYA AADdAAAADwAAAGRycy9kb3ducmV2LnhtbESPQWvCQBCF70L/wzIFL1I3lSIlukoRiqEUxNh6HrJj Epqdjdk1Sf9951DwNsN789436+3oGtVTF2rPBp7nCSjiwtuaSwNfp/enV1AhIltsPJOBXwqw3TxM 1phaP/CR+jyWSkI4pGigirFNtQ5FRQ7D3LfEol185zDK2pXadjhIuGv0IkmW2mHN0lBhS7uKip/8 5gwMxaE/nz73+jA7Z56v2XWXf38YM30c31agIo3xbv6/zqzgvywFV76REfTmDwAA//8DAFBLAQIt ABQABgAIAAAAIQDw94q7/QAAAOIBAAATAAAAAAAAAAAAAAAAAAAAAABbQ29udGVudF9UeXBlc10u eG1sUEsBAi0AFAAGAAgAAAAhADHdX2HSAAAAjwEAAAsAAAAAAAAAAAAAAAAALgEAAF9yZWxzLy5y ZWxzUEsBAi0AFAAGAAgAAAAhADMvBZ5BAAAAOQAAABAAAAAAAAAAAAAAAAAAKQIAAGRycy9zaGFw ZXhtbC54bWxQSwECLQAUAAYACAAAACEANii64cYAAADdAAAADwAAAAAAAAAAAAAAAACYAgAAZHJz L2Rvd25yZXYueG1sUEsFBgAAAAAEAAQA9QAAAIsDAAAAAA== " filled="f" stroked="f">
                  <v:textbox>
                    <w:txbxContent>
                      <w:p w14:paraId="2EAFC1EC" w14:textId="77777777" w:rsidR="003B4DD8" w:rsidRPr="00A32CC6" w:rsidRDefault="003B4DD8" w:rsidP="003B4DD8">
                        <w:pPr>
                          <w:jc w:val="center"/>
                          <w:rPr>
                            <w:sz w:val="24"/>
                            <w:szCs w:val="24"/>
                          </w:rPr>
                        </w:pPr>
                        <w:r w:rsidRPr="00A32CC6">
                          <w:rPr>
                            <w:sz w:val="24"/>
                            <w:szCs w:val="24"/>
                          </w:rPr>
                          <w:t>A</w:t>
                        </w:r>
                      </w:p>
                    </w:txbxContent>
                  </v:textbox>
                </v:rect>
                <v:oval id="Oval 723" o:spid="_x0000_s2024" style="position:absolute;left:2298;top:9171;width:72;height:5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M5dsMIA AADdAAAADwAAAGRycy9kb3ducmV2LnhtbERPTWvCQBC9C/0PyxR6kbqxaLCpq0hA8WrqocdpdpqE ZmfD7mqSf+8Kgrd5vM9ZbwfTiis531hWMJ8lIIhLqxuuFJy/9+8rED4ga2wtk4KRPGw3L5M1Ztr2 fKJrESoRQ9hnqKAOocuk9GVNBv3MdsSR+7POYIjQVVI77GO4aeVHkqTSYMOxocaO8prK/+JiFLhp N+bjMd/Pf/lQLPuV/knPWqm312H3BSLQEJ7ih/uo4/xF+gn3b+IJcnMDAAD//wMAUEsBAi0AFAAG AAgAAAAhAPD3irv9AAAA4gEAABMAAAAAAAAAAAAAAAAAAAAAAFtDb250ZW50X1R5cGVzXS54bWxQ SwECLQAUAAYACAAAACEAMd1fYdIAAACPAQAACwAAAAAAAAAAAAAAAAAuAQAAX3JlbHMvLnJlbHNQ SwECLQAUAAYACAAAACEAMy8FnkEAAAA5AAAAEAAAAAAAAAAAAAAAAAApAgAAZHJzL3NoYXBleG1s LnhtbFBLAQItABQABgAIAAAAIQB4zl2wwgAAAN0AAAAPAAAAAAAAAAAAAAAAAJgCAABkcnMvZG93 bnJldi54bWxQSwUGAAAAAAQABAD1AAAAhwMAAAAA " fillcolor="black"/>
                <v:group id="Group 724" o:spid="_x0000_s2025" style="position:absolute;left:3175;top:8745;width:903;height:679" coordorigin="6020,7308" coordsize="700,679"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LBO2B8cAAADdAAAADwAAAGRycy9kb3ducmV2LnhtbESPT2vCQBDF70K/wzKF 3uomtX8kdRURlR5EUAvF25Adk2B2NmS3Sfz2nUPB2wzvzXu/mS0GV6uO2lB5NpCOE1DEubcVFwa+ T5vnKagQkS3WnsnAjQIs5g+jGWbW93yg7hgLJSEcMjRQxthkWoe8JIdh7Bti0S6+dRhlbQttW+wl 3NX6JUnetcOKpaHEhlYl5dfjrzOw7bFfTtJ1t7teVrfz6W3/s0vJmKfHYfkJKtIQ7+b/6y8r+K8f wi/fyAh6/gcAAP//AwBQSwECLQAUAAYACAAAACEAovhPUwQBAADsAQAAEwAAAAAAAAAAAAAAAAAA AAAAW0NvbnRlbnRfVHlwZXNdLnhtbFBLAQItABQABgAIAAAAIQBsBtX+2AAAAJkBAAALAAAAAAAA AAAAAAAAADUBAABfcmVscy8ucmVsc1BLAQItABQABgAIAAAAIQAzLwWeQQAAADkAAAAVAAAAAAAA AAAAAAAAADYCAABkcnMvZ3JvdXBzaGFwZXhtbC54bWxQSwECLQAUAAYACAAAACEALBO2B8cAAADd AAAADwAAAAAAAAAAAAAAAACqAgAAZHJzL2Rvd25yZXYueG1sUEsFBgAAAAAEAAQA+gAAAJ4DAAAA AA== ">
                  <v:shape id="Text Box 725" o:spid="_x0000_s2026" type="#_x0000_t202" style="position:absolute;left:6160;top:7308;width:510;height:44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nOwd1MMA AADdAAAADwAAAGRycy9kb3ducmV2LnhtbERPS2vCQBC+C/6HZQredFexPlJXEaXQU8X4gN6G7JiE ZmdDdmvSf98tCN7m43vOatPZStyp8aVjDeORAkGcOVNyruF8eh8uQPiAbLByTBp+ycNm3e+tMDGu 5SPd05CLGMI+QQ1FCHUipc8KsuhHriaO3M01FkOETS5Ng20Mt5WcKDWTFkuODQXWtCso+05/rIbL 5+3rOlWHfG9f69Z1SrJdSq0HL932DUSgLjzFD/eHifOn8zH8fxNPkOs/AAAA//8DAFBLAQItABQA BgAIAAAAIQDw94q7/QAAAOIBAAATAAAAAAAAAAAAAAAAAAAAAABbQ29udGVudF9UeXBlc10ueG1s UEsBAi0AFAAGAAgAAAAhADHdX2HSAAAAjwEAAAsAAAAAAAAAAAAAAAAALgEAAF9yZWxzLy5yZWxz UEsBAi0AFAAGAAgAAAAhADMvBZ5BAAAAOQAAABAAAAAAAAAAAAAAAAAAKQIAAGRycy9zaGFwZXht bC54bWxQSwECLQAUAAYACAAAACEAnOwd1MMAAADdAAAADwAAAAAAAAAAAAAAAACYAgAAZHJzL2Rv d25yZXYueG1sUEsFBgAAAAAEAAQA9QAAAIgDAAAAAA== " filled="f" stroked="f">
                    <v:textbox>
                      <w:txbxContent>
                        <w:p w14:paraId="0A389501" w14:textId="77777777" w:rsidR="003B4DD8" w:rsidRPr="00A32CC6" w:rsidRDefault="003B4DD8" w:rsidP="003B4DD8">
                          <w:pPr>
                            <w:jc w:val="center"/>
                            <w:rPr>
                              <w:sz w:val="24"/>
                              <w:szCs w:val="24"/>
                            </w:rPr>
                          </w:pPr>
                          <w:r w:rsidRPr="00A32CC6">
                            <w:rPr>
                              <w:sz w:val="24"/>
                              <w:szCs w:val="24"/>
                            </w:rPr>
                            <w:t>C</w:t>
                          </w:r>
                        </w:p>
                      </w:txbxContent>
                    </v:textbox>
                  </v:shape>
                  <v:group id="Group 726" o:spid="_x0000_s2027" style="position:absolute;left:6020;top:7619;width:700;height:368" coordorigin="5320,9905" coordsize="700,368"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s42N68QAAADdAAAADwAAAGRycy9kb3ducmV2LnhtbERPS2vCQBC+C/6HZQRv dROfJbqKiEoPUqgWSm9DdkyC2dmQXZP477tCwdt8fM9ZbTpTioZqV1hWEI8iEMSp1QVnCr4vh7d3 EM4jaywtk4IHOdis+70VJtq2/EXN2WcihLBLUEHufZVI6dKcDLqRrYgDd7W1QR9gnUldYxvCTSnH UTSXBgsODTlWtMspvZ3vRsGxxXY7iffN6XbdPX4vs8+fU0xKDQfddgnCU+df4n/3hw7zp4sxPL8J J8j1HwA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s42N68QAAADdAAAA DwAAAAAAAAAAAAAAAACqAgAAZHJzL2Rvd25yZXYueG1sUEsFBgAAAAAEAAQA+gAAAJsDAAAAAA== ">
                    <v:line id="Line 727" o:spid="_x0000_s2028" style="position:absolute;flip:y;visibility:visible;mso-wrap-style:square" from="5740,10053" to="6020,10053"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3B64d8UAAADdAAAADwAAAGRycy9kb3ducmV2LnhtbERPTWsCMRC9F/ofwhS8FM22lapbo0hB 8OClVla8jZvpZtnNZJtE3f77piD0No/3OfNlb1txIR9qxwqeRhkI4tLpmisF+8/1cAoiRGSNrWNS 8EMBlov7uznm2l35gy67WIkUwiFHBSbGLpcylIYshpHriBP35bzFmKCvpPZ4TeG2lc9Z9iot1pwa DHb0bqhsdmerQE63j99+dRo3RXM4zExRFt1xq9TgoV+9gYjUx3/xzb3Raf548gJ/36QT5OIX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3B64d8UAAADdAAAADwAAAAAAAAAA AAAAAAChAgAAZHJzL2Rvd25yZXYueG1sUEsFBgAAAAAEAAQA+QAAAJMDAAAAAA== "/>
                    <v:rect id="Rectangle 728" o:spid="_x0000_s2029" style="position:absolute;left:5788;top:10069;width:56;height:20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areLMMA AADdAAAADwAAAGRycy9kb3ducmV2LnhtbERPTWvCQBC9F/wPywjedFdNYxtdRQRBaD2ohV6H7JgE s7Mxu2r677sFobd5vM9ZrDpbizu1vnKsYTxSIIhzZyouNHydtsM3ED4gG6wdk4Yf8rBa9l4WmBn3 4APdj6EQMYR9hhrKEJpMSp+XZNGPXEMcubNrLYYI20KaFh8x3NZyolQqLVYcG0psaFNSfjnerAZM E3Pdn6efp49biu9Fp7av30rrQb9bz0EE6sK/+OnemTg/mSXw9008QS5/AQAA//8DAFBLAQItABQA BgAIAAAAIQDw94q7/QAAAOIBAAATAAAAAAAAAAAAAAAAAAAAAABbQ29udGVudF9UeXBlc10ueG1s UEsBAi0AFAAGAAgAAAAhADHdX2HSAAAAjwEAAAsAAAAAAAAAAAAAAAAALgEAAF9yZWxzLy5yZWxz UEsBAi0AFAAGAAgAAAAhADMvBZ5BAAAAOQAAABAAAAAAAAAAAAAAAAAAKQIAAGRycy9zaGFwZXht bC54bWxQSwECLQAUAAYACAAAACEAAareLMMAAADdAAAADwAAAAAAAAAAAAAAAACYAgAAZHJzL2Rv d25yZXYueG1sUEsFBgAAAAAEAAQA9QAAAIgDAAAAAA== " stroked="f"/>
                    <v:line id="Line 729" o:spid="_x0000_s2030" style="position:absolute;flip:x;visibility:visible;mso-wrap-style:square" from="5731,9905" to="5737,1020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5glSC8gAAADdAAAADwAAAGRycy9kb3ducmV2LnhtbESPT2vCQBDF7wW/wzJCL8VsLFZtmlVE KJSCB61gehuy0/wxOxuyq4nfvisUepvhvXm/N+l6MI24UucqywqmUQyCOLe64kLB8et9sgThPLLG xjIpuJGD9Wr0kGKibc97uh58IUIIuwQVlN63iZQuL8mgi2xLHLQf2xn0Ye0KqTvsQ7hp5HMcz6XB igOhxJa2JeXnw8UESL0tvnc15afXU/vZz6dPfZZdlHocD5s3EJ4G/2/+u/7Qof5s8QL3b8IIcvUL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5glSC8gAAADdAAAADwAAAAAA AAAAAAAAAAChAgAAZHJzL2Rvd25yZXYueG1sUEsFBgAAAAAEAAQA+QAAAJYDAAAAAA== " strokeweight="1pt"/>
                    <v:line id="Line 730" o:spid="_x0000_s2031" style="position:absolute;flip:x;visibility:visible;mso-wrap-style:square" from="5665,9905" to="5671,1020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FtvMfMgAAADdAAAADwAAAGRycy9kb3ducmV2LnhtbESPQWvCQBCF7wX/wzKCl9JsUkpsY9Yg QkEKPdQK2tuQHZNodjZkVxP/vVso9DbDe/O+N3kxmlZcqXeNZQVJFIMgLq1uuFKw+35/egXhPLLG 1jIpuJGDYjl5yDHTduAvum59JUIIuwwV1N53mZSurMmgi2xHHLSj7Q36sPaV1D0OIdy08jmOU2mw 4UCosaN1TeV5ezEBclpXP58nKvdv++5jSJPH4XC4KDWbjqsFCE+j/zf/XW90qP8yT+H3mzCCXN4B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FtvMfMgAAADdAAAADwAAAAAA AAAAAAAAAAChAgAAZHJzL2Rvd25yZXYueG1sUEsFBgAAAAAEAAQA+QAAAJYDAAAAAA== " strokeweight="1pt"/>
                    <v:line id="Line 731" o:spid="_x0000_s2032" style="position:absolute;flip:y;visibility:visible;mso-wrap-style:square" from="5320,10053" to="5647,10053"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oyW+dMUAAADdAAAADwAAAGRycy9kb3ducmV2LnhtbERPTWsCMRC9F/ofwhR6kZqtSLWrUUQQ evCilpXexs10s+xmsiapbv+9KQi9zeN9znzZ21ZcyIfasYLXYQaCuHS65krB52HzMgURIrLG1jEp +KUAy8Xjwxxz7a68o8s+ViKFcMhRgYmxy6UMpSGLYeg64sR9O28xJugrqT1eU7ht5SjL3qTFmlOD wY7Whspm/2MVyOl2cPar07gpmuPx3RRl0X1tlXp+6lczEJH6+C++uz90mj+eTODvm3SCXNw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oyW+dMUAAADdAAAADwAAAAAAAAAA AAAAAAChAgAAZHJzL2Rvd25yZXYueG1sUEsFBgAAAAAEAAQA+QAAAJMDAAAAAA== "/>
                  </v:group>
                </v:group>
                <v:group id="Group 732" o:spid="_x0000_s2033" style="position:absolute;left:1093;top:8726;width:1483;height:777" coordorigin="5250,7645" coordsize="1190,77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0mW6AccAAADdAAAADwAAAGRycy9kb3ducmV2LnhtbESPT2vCQBDF70K/wzKF 3uomtX8kdRURlR5EUAvF25Adk2B2NmS3Sfz2nUPB2wzvzXu/mS0GV6uO2lB5NpCOE1DEubcVFwa+ T5vnKagQkS3WnsnAjQIs5g+jGWbW93yg7hgLJSEcMjRQxthkWoe8JIdh7Bti0S6+dRhlbQttW+wl 3NX6JUnetcOKpaHEhlYl5dfjrzOw7bFfTtJ1t7teVrfz6W3/s0vJmKfHYfkJKtIQ7+b/6y8r+K8f givfyAh6/gcAAP//AwBQSwECLQAUAAYACAAAACEAovhPUwQBAADsAQAAEwAAAAAAAAAAAAAAAAAA AAAAW0NvbnRlbnRfVHlwZXNdLnhtbFBLAQItABQABgAIAAAAIQBsBtX+2AAAAJkBAAALAAAAAAAA AAAAAAAAADUBAABfcmVscy8ucmVsc1BLAQItABQABgAIAAAAIQAzLwWeQQAAADkAAAAVAAAAAAAA AAAAAAAAADYCAABkcnMvZ3JvdXBzaGFwZXhtbC54bWxQSwECLQAUAAYACAAAACEA0mW6AccAAADd AAAADwAAAAAAAAAAAAAAAACqAgAAZHJzL2Rvd25yZXYueG1sUEsFBgAAAAAEAAQA+gAAAJ4DAAAA AA== ">
                  <v:shape id="Text Box 733" o:spid="_x0000_s2034" type="#_x0000_t202" style="position:absolute;left:5654;top:7645;width:511;height:45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poR0sIA AADdAAAADwAAAGRycy9kb3ducmV2LnhtbERPS2vCQBC+F/wPywjedNdiq0Y3QSqFnlp8grchOybB 7GzIbk3677sFobf5+J6zznpbizu1vnKsYTpRIIhzZyouNBwP7+MFCB+QDdaOScMPecjSwdMaE+M6 3tF9HwoRQ9gnqKEMoUmk9HlJFv3ENcSRu7rWYoiwLaRpsYvhtpbPSr1KixXHhhIbeispv+2/rYbT 5/VynqmvYmtfms71SrJdSq1Hw36zAhGoD//ih/vDxPmz+RL+voknyPQXAAD//wMAUEsBAi0AFAAG AAgAAAAhAPD3irv9AAAA4gEAABMAAAAAAAAAAAAAAAAAAAAAAFtDb250ZW50X1R5cGVzXS54bWxQ SwECLQAUAAYACAAAACEAMd1fYdIAAACPAQAACwAAAAAAAAAAAAAAAAAuAQAAX3JlbHMvLnJlbHNQ SwECLQAUAAYACAAAACEAMy8FnkEAAAA5AAAAEAAAAAAAAAAAAAAAAAApAgAAZHJzL3NoYXBleG1s LnhtbFBLAQItABQABgAIAAAAIQBimhHSwgAAAN0AAAAPAAAAAAAAAAAAAAAAAJgCAABkcnMvZG93 bnJldi54bWxQSwUGAAAAAAQABAD1AAAAhwMAAAAA " filled="f" stroked="f">
                    <v:textbox>
                      <w:txbxContent>
                        <w:p w14:paraId="4DAFC4F5" w14:textId="77777777" w:rsidR="003B4DD8" w:rsidRPr="00A32CC6" w:rsidRDefault="003B4DD8" w:rsidP="003B4DD8">
                          <w:pPr>
                            <w:jc w:val="center"/>
                            <w:rPr>
                              <w:sz w:val="24"/>
                              <w:szCs w:val="24"/>
                            </w:rPr>
                          </w:pPr>
                          <w:r w:rsidRPr="00A32CC6">
                            <w:rPr>
                              <w:sz w:val="24"/>
                              <w:szCs w:val="24"/>
                            </w:rPr>
                            <w:t>L</w:t>
                          </w:r>
                        </w:p>
                      </w:txbxContent>
                    </v:textbox>
                  </v:shape>
                  <v:group id="Group 734" o:spid="_x0000_s2035" style="position:absolute;left:5250;top:8000;width:1190;height:422" coordorigin="5250,8000" coordsize="1190,42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GcbGIMcAAADdAAAADwAAAGRycy9kb3ducmV2LnhtbESPQWvCQBCF74X+h2UK 3uomtRWJriLSigcpGAvF25Adk2B2NmS3Sfz3nUOhtxnem/e+WW1G16ieulB7NpBOE1DEhbc1lwa+ zh/PC1AhIltsPJOBOwXYrB8fVphZP/CJ+jyWSkI4ZGigirHNtA5FRQ7D1LfEol195zDK2pXadjhI uGv0S5LMtcOapaHClnYVFbf8xxnYDzhsZ+l7f7xdd/fL+e3z+5iSMZOncbsEFWmM/+a/64MV/NeF 8Ms3MoJe/wIAAP//AwBQSwECLQAUAAYACAAAACEAovhPUwQBAADsAQAAEwAAAAAAAAAAAAAAAAAA AAAAW0NvbnRlbnRfVHlwZXNdLnhtbFBLAQItABQABgAIAAAAIQBsBtX+2AAAAJkBAAALAAAAAAAA AAAAAAAAADUBAABfcmVscy8ucmVsc1BLAQItABQABgAIAAAAIQAzLwWeQQAAADkAAAAVAAAAAAAA AAAAAAAAADYCAABkcnMvZ3JvdXBzaGFwZXhtbC54bWxQSwECLQAUAAYACAAAACEAGcbGIMcAAADd AAAADwAAAAAAAAAAAAAAAACqAgAAZHJzL2Rvd25yZXYueG1sUEsFBgAAAAAEAAQA+gAAAJ4DAAAA AA== ">
                    <v:group id="Group 735" o:spid="_x0000_s2036" style="position:absolute;left:5600;top:8000;width:560;height:422" coordorigin="2940,8729" coordsize="2920,733"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dopju8MAAADdAAAADwAAAGRycy9kb3ducmV2LnhtbERPTYvCMBC9C/sfwgh7 07S7ukg1ioi7eBBBXRBvQzO2xWZSmtjWf28Ewds83ufMFp0pRUO1KywriIcRCOLU6oIzBf/H38EE hPPIGkvLpOBODhbzj94ME21b3lNz8JkIIewSVJB7XyVSujQng25oK+LAXWxt0AdYZ1LX2IZwU8qv KPqRBgsODTlWtMopvR5uRsFfi+3yO1432+tldT8fx7vTNialPvvdcgrCU+ff4pd7o8P80SSG5zfh BDl/AAAA//8DAFBLAQItABQABgAIAAAAIQCi+E9TBAEAAOwBAAATAAAAAAAAAAAAAAAAAAAAAABb Q29udGVudF9UeXBlc10ueG1sUEsBAi0AFAAGAAgAAAAhAGwG1f7YAAAAmQEAAAsAAAAAAAAAAAAA AAAANQEAAF9yZWxzLy5yZWxzUEsBAi0AFAAGAAgAAAAhADMvBZ5BAAAAOQAAABUAAAAAAAAAAAAA AAAANgIAAGRycy9ncm91cHNoYXBleG1sLnhtbFBLAQItABQABgAIAAAAIQB2imO7wwAAAN0AAAAP AAAAAAAAAAAAAAAAAKoCAABkcnMvZG93bnJldi54bWxQSwUGAAAAAAQABAD6AAAAmgMAAAAA ">
                      <v:oval id="Oval 736" o:spid="_x0000_s2037" style="position:absolute;left:3360;top:8729;width:420;height:38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oCGQcIA AADdAAAADwAAAGRycy9kb3ducmV2LnhtbERP22oCMRB9L/gPYQRfimYVKbI1ShEEHwSvHzBuptmt m8maRHf9+6Yg9G0O5zrzZWdr8SAfKscKxqMMBHHhdMVGwfm0Hs5AhIissXZMCp4UYLnovc0x167l Az2O0YgUwiFHBWWMTS5lKEqyGEauIU7ct/MWY4LeSO2xTeG2lpMs+5AWK04NJTa0Kqm4Hu9WweVy dp28+d3+3Vw9Tn/axmz3Sg363dcniEhd/Be/3Bud5k9nE/j7Jp0gF78AAAD//wMAUEsBAi0AFAAG AAgAAAAhAPD3irv9AAAA4gEAABMAAAAAAAAAAAAAAAAAAAAAAFtDb250ZW50X1R5cGVzXS54bWxQ SwECLQAUAAYACAAAACEAMd1fYdIAAACPAQAACwAAAAAAAAAAAAAAAAAuAQAAX3JlbHMvLnJlbHNQ SwECLQAUAAYACAAAACEAMy8FnkEAAAA5AAAAEAAAAAAAAAAAAAAAAAApAgAAZHJzL3NoYXBleG1s LnhtbFBLAQItABQABgAIAAAAIQDCgIZBwgAAAN0AAAAPAAAAAAAAAAAAAAAAAJgCAABkcnMvZG93 bnJldi54bWxQSwUGAAAAAAQABAD1AAAAhwMAAAAA " filled="f"/>
                      <v:oval id="Oval 737" o:spid="_x0000_s2038" style="position:absolute;left:3600;top:8729;width:420;height:38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cwj2sMA AADdAAAADwAAAGRycy9kb3ducmV2LnhtbERP3WrCMBS+H/gO4Qi7GZq6iUhtKjIQvBjMOR/g2BzT anPSJdF2b78MBrs7H9/vKdaDbcWdfGgcK5hNMxDEldMNGwXHz+1kCSJEZI2tY1LwTQHW5eihwFy7 nj/ofohGpBAOOSqoY+xyKUNVk8UwdR1x4s7OW4wJeiO1xz6F21Y+Z9lCWmw4NdTY0WtN1fVwswpO p6Mb5Jd/3z+Zq8f5pe/M216px/GwWYGINMR/8Z97p9P8+fIFfr9JJ8jyBwAA//8DAFBLAQItABQA BgAIAAAAIQDw94q7/QAAAOIBAAATAAAAAAAAAAAAAAAAAAAAAABbQ29udGVudF9UeXBlc10ueG1s UEsBAi0AFAAGAAgAAAAhADHdX2HSAAAAjwEAAAsAAAAAAAAAAAAAAAAALgEAAF9yZWxzLy5yZWxz UEsBAi0AFAAGAAgAAAAhADMvBZ5BAAAAOQAAABAAAAAAAAAAAAAAAAAAKQIAAGRycy9zaGFwZXht bC54bWxQSwECLQAUAAYACAAAACEArcwj2sMAAADdAAAADwAAAAAAAAAAAAAAAACYAgAAZHJzL2Rv d25yZXYueG1sUEsFBgAAAAAEAAQA9QAAAIgDAAAAAA== " filled="f"/>
                      <v:oval id="Oval 738" o:spid="_x0000_s2039" style="position:absolute;left:3850;top:8729;width:420;height:38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IiW7rsIA AADdAAAADwAAAGRycy9kb3ducmV2LnhtbERP22oCMRB9L/gPYYS+FM22LEVWo4hQ6IPg9QPGzZhd 3Uy2SXTXv28KQt/mcK4zW/S2EXfyoXas4H2cgSAuna7ZKDgevkYTECEia2wck4IHBVjMBy8zLLTr eEf3fTQihXAoUEEVY1tIGcqKLIaxa4kTd3beYkzQG6k9dincNvIjyz6lxZpTQ4UtrSoqr/ubVXA6 HV0vf/xm+2auHvNL15r1VqnXYb+cgojUx3/x0/2t0/x8ksPfN+kEOf8FAAD//wMAUEsBAi0AFAAG AAgAAAAhAPD3irv9AAAA4gEAABMAAAAAAAAAAAAAAAAAAAAAAFtDb250ZW50X1R5cGVzXS54bWxQ SwECLQAUAAYACAAAACEAMd1fYdIAAACPAQAACwAAAAAAAAAAAAAAAAAuAQAAX3JlbHMvLnJlbHNQ SwECLQAUAAYACAAAACEAMy8FnkEAAAA5AAAAEAAAAAAAAAAAAAAAAAApAgAAZHJzL3NoYXBleG1s LnhtbFBLAQItABQABgAIAAAAIQAiJbuuwgAAAN0AAAAPAAAAAAAAAAAAAAAAAJgCAABkcnMvZG93 bnJldi54bWxQSwUGAAAAAAQABAD1AAAAhwMAAAAA " filled="f"/>
                      <v:oval id="Oval 739" o:spid="_x0000_s2040" style="position:absolute;left:4090;top:8729;width:420;height:38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TWkeNcQA AADdAAAADwAAAGRycy9kb3ducmV2LnhtbERP3WrCMBS+F/YO4Qi7kZlu6JDaVIYw2MXAn/kAx+aY VpuTmmS2e3szGOzufHy/p1gNthU38qFxrOB5moEgrpxu2Cg4fL0/LUCEiKyxdUwKfijAqnwYFZhr 1/OObvtoRArhkKOCOsYulzJUNVkMU9cRJ+7kvMWYoDdSe+xTuG3lS5a9SosNp4YaO1rXVF3231bB 8Xhwg7z6zXZiLh5n574zn1ulHsfD2xJEpCH+i//cHzrNny3m8PtNOkGWdwAAAP//AwBQSwECLQAU AAYACAAAACEA8PeKu/0AAADiAQAAEwAAAAAAAAAAAAAAAAAAAAAAW0NvbnRlbnRfVHlwZXNdLnht bFBLAQItABQABgAIAAAAIQAx3V9h0gAAAI8BAAALAAAAAAAAAAAAAAAAAC4BAABfcmVscy8ucmVs c1BLAQItABQABgAIAAAAIQAzLwWeQQAAADkAAAAQAAAAAAAAAAAAAAAAACkCAABkcnMvc2hhcGV4 bWwueG1sUEsBAi0AFAAGAAgAAAAhAE1pHjXEAAAA3QAAAA8AAAAAAAAAAAAAAAAAmAIAAGRycy9k b3ducmV2LnhtbFBLBQYAAAAABAAEAPUAAACJAwAAAAA= " filled="f"/>
                      <v:oval id="Oval 740" o:spid="_x0000_s2041" style="position:absolute;left:4320;top:8729;width:420;height:38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vbuAQsMA AADdAAAADwAAAGRycy9kb3ducmV2LnhtbERP22oCMRB9F/oPYQp9Ec1aRJbVKFIQ+lCotw8YN2N2 dTPZJqm7/ftGEHybw7nOYtXbRtzIh9qxgsk4A0FcOl2zUXA8bEY5iBCRNTaOScEfBVgtXwYLLLTr eEe3fTQihXAoUEEVY1tIGcqKLIaxa4kTd3beYkzQG6k9dincNvI9y2bSYs2pocKWPioqr/tfq+B0 Orpe/vjv7dBcPU4vXWu+tkq9vfbrOYhIfXyKH+5PneZP8xncv0knyOU/AAAA//8DAFBLAQItABQA BgAIAAAAIQDw94q7/QAAAOIBAAATAAAAAAAAAAAAAAAAAAAAAABbQ29udGVudF9UeXBlc10ueG1s UEsBAi0AFAAGAAgAAAAhADHdX2HSAAAAjwEAAAsAAAAAAAAAAAAAAAAALgEAAF9yZWxzLy5yZWxz UEsBAi0AFAAGAAgAAAAhADMvBZ5BAAAAOQAAABAAAAAAAAAAAAAAAAAAKQIAAGRycy9zaGFwZXht bC54bWxQSwECLQAUAAYACAAAACEAvbuAQsMAAADdAAAADwAAAAAAAAAAAAAAAACYAgAAZHJzL2Rv d25yZXYueG1sUEsFBgAAAAAEAAQA9QAAAIgDAAAAAA== " filled="f"/>
                      <v:oval id="Oval 741" o:spid="_x0000_s2042" style="position:absolute;left:4560;top:8729;width:420;height:38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0vcl2cQA AADdAAAADwAAAGRycy9kb3ducmV2LnhtbERP3WrCMBS+F/YO4Qi7kZluiJPaVIYw2MXAn/kAx+aY VpuTmmS2e3szGOzufHy/p1gNthU38qFxrOB5moEgrpxu2Cg4fL0/LUCEiKyxdUwKfijAqnwYFZhr 1/OObvtoRArhkKOCOsYulzJUNVkMU9cRJ+7kvMWYoDdSe+xTuG3lS5bNpcWGU0ONHa1rqi77b6vg eDy4QV79ZjsxF4+zc9+Zz61Sj+PhbQki0hD/xX/uD53mzxav8PtNOkGWdwAAAP//AwBQSwECLQAU AAYACAAAACEA8PeKu/0AAADiAQAAEwAAAAAAAAAAAAAAAAAAAAAAW0NvbnRlbnRfVHlwZXNdLnht bFBLAQItABQABgAIAAAAIQAx3V9h0gAAAI8BAAALAAAAAAAAAAAAAAAAAC4BAABfcmVscy8ucmVs c1BLAQItABQABgAIAAAAIQAzLwWeQQAAADkAAAAQAAAAAAAAAAAAAAAAACkCAABkcnMvc2hhcGV4 bWwueG1sUEsBAi0AFAAGAAgAAAAhANL3JdnEAAAA3QAAAA8AAAAAAAAAAAAAAAAAmAIAAGRycy9k b3ducmV2LnhtbFBLBQYAAAAABAAEAPUAAACJAwAAAAA= " filled="f"/>
                      <v:oval id="Oval 742" o:spid="_x0000_s2043" style="position:absolute;left:4790;top:8729;width:420;height:38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o2ixq8YA AADdAAAADwAAAGRycy9kb3ducmV2LnhtbESPzWoDMQyE74W+g1Ghl5J4U0IJ2zghFAI9FJq/B1DW qneTtby13ezm7aNDoDeJGc18mi8H36oLxdQENjAZF6CIq2AbdgYO+/VoBiplZIttYDJwpQTLxePD HEsbet7SZZedkhBOJRqoc+5KrVNVk8c0Dh2xaD8hesyyRqdtxF7Cfatfi+JNe2xYGmrs6KOm6rz7 8waOx0MY9G/83ry4c8Tpqe/c18aY56dh9Q4q05D/zffrTyv405ngyjcygl7cAAAA//8DAFBLAQIt ABQABgAIAAAAIQDw94q7/QAAAOIBAAATAAAAAAAAAAAAAAAAAAAAAABbQ29udGVudF9UeXBlc10u eG1sUEsBAi0AFAAGAAgAAAAhADHdX2HSAAAAjwEAAAsAAAAAAAAAAAAAAAAALgEAAF9yZWxzLy5y ZWxzUEsBAi0AFAAGAAgAAAAhADMvBZ5BAAAAOQAAABAAAAAAAAAAAAAAAAAAKQIAAGRycy9zaGFw ZXhtbC54bWxQSwECLQAUAAYACAAAACEAo2ixq8YAAADdAAAADwAAAAAAAAAAAAAAAACYAgAAZHJz L2Rvd25yZXYueG1sUEsFBgAAAAAEAAQA9QAAAIsDAAAAAA== " filled="f"/>
                      <v:oval id="Oval 743" o:spid="_x0000_s2044" style="position:absolute;left:5020;top:8729;width:420;height:38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CQUMMMA AADdAAAADwAAAGRycy9kb3ducmV2LnhtbERPzWoCMRC+F3yHMAUvRbOKFN0aRQqCB6FWfYBxM81u 3Uy2SXTXt28Ewdt8fL8zX3a2FlfyoXKsYDTMQBAXTldsFBwP68EURIjIGmvHpOBGAZaL3sscc+1a /qbrPhqRQjjkqKCMscmlDEVJFsPQNcSJ+3HeYkzQG6k9tinc1nKcZe/SYsWpocSGPksqzvuLVXA6 HV0n//zX7s2cPU5+28Zsd0r1X7vVB4hIXXyKH+6NTvMn0xncv0knyMU/AAAA//8DAFBLAQItABQA BgAIAAAAIQDw94q7/QAAAOIBAAATAAAAAAAAAAAAAAAAAAAAAABbQ29udGVudF9UeXBlc10ueG1s UEsBAi0AFAAGAAgAAAAhADHdX2HSAAAAjwEAAAsAAAAAAAAAAAAAAAAALgEAAF9yZWxzLy5yZWxz UEsBAi0AFAAGAAgAAAAhADMvBZ5BAAAAOQAAABAAAAAAAAAAAAAAAAAAKQIAAGRycy9zaGFwZXht bC54bWxQSwECLQAUAAYACAAAACEAzCQUMMMAAADdAAAADwAAAAAAAAAAAAAAAACYAgAAZHJzL2Rv d25yZXYueG1sUEsFBgAAAAAEAAQA9QAAAIgDAAAAAA== " filled="f"/>
                      <v:rect id="Rectangle 744" o:spid="_x0000_s2045" style="position:absolute;left:3360;top:9081;width:2100;height:38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p0+1cYA AADdAAAADwAAAGRycy9kb3ducmV2LnhtbESPT2vCQBDF7wW/wzKCt7rrn4aauooIglB7qBZ6HbJj EpqdjdlV02/vHAq9zfDevPeb5br3jbpRF+vAFiZjA4q4CK7m0sLXaff8CiomZIdNYLLwSxHWq8HT EnMX7vxJt2MqlYRwzNFClVKbax2LijzGcWiJRTuHzmOStSu16/Au4b7RU2My7bFmaaiwpW1Fxc/x 6i1gNneXj/PscHq/Zrgoe7N7+TbWjob95g1Uoj79m/+u907w5wvhl29kBL16AAAA//8DAFBLAQIt ABQABgAIAAAAIQDw94q7/QAAAOIBAAATAAAAAAAAAAAAAAAAAAAAAABbQ29udGVudF9UeXBlc10u eG1sUEsBAi0AFAAGAAgAAAAhADHdX2HSAAAAjwEAAAsAAAAAAAAAAAAAAAAALgEAAF9yZWxzLy5y ZWxzUEsBAi0AFAAGAAgAAAAhADMvBZ5BAAAAOQAAABAAAAAAAAAAAAAAAAAAKQIAAGRycy9zaGFw ZXhtbC54bWxQSwECLQAUAAYACAAAACEAzp0+1cYAAADdAAAADwAAAAAAAAAAAAAAAACYAgAAZHJz L2Rvd25yZXYueG1sUEsFBgAAAAAEAAQA9QAAAIsDAAAAAA== " stroked="f"/>
                      <v:rect id="Rectangle 745" o:spid="_x0000_s2046" style="position:absolute;left:5300;top:8961;width:280;height:38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odGbTsIA AADdAAAADwAAAGRycy9kb3ducmV2LnhtbERPTYvCMBC9C/sfwix400RXy1qNIguCoB7UBa9DM7Zl m0m3iVr/vREEb/N4nzNbtLYSV2p86VjDoK9AEGfOlJxr+D2uet8gfEA2WDkmDXfysJh/dGaYGnfj PV0PIRcxhH2KGooQ6lRKnxVk0fddTRy5s2sshgibXJoGbzHcVnKoVCItlhwbCqzpp6Ds73CxGjAZ mf/d+Wt73FwSnOStWo1PSuvuZ7ucggjUhrf45V6bOH80GcDzm3iCnD8AAAD//wMAUEsBAi0AFAAG AAgAAAAhAPD3irv9AAAA4gEAABMAAAAAAAAAAAAAAAAAAAAAAFtDb250ZW50X1R5cGVzXS54bWxQ SwECLQAUAAYACAAAACEAMd1fYdIAAACPAQAACwAAAAAAAAAAAAAAAAAuAQAAX3JlbHMvLnJlbHNQ SwECLQAUAAYACAAAACEAMy8FnkEAAAA5AAAAEAAAAAAAAAAAAAAAAAApAgAAZHJzL3NoYXBleG1s LnhtbFBLAQItABQABgAIAAAAIQCh0ZtOwgAAAN0AAAAPAAAAAAAAAAAAAAAAAJgCAABkcnMvZG93 bnJldi54bWxQSwUGAAAAAAQABAD1AAAAhwMAAAAA " stroked="f"/>
                      <v:rect id="Rectangle 746" o:spid="_x0000_s2047" style="position:absolute;left:3220;top:8970;width:280;height:38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UQMFOcIA AADdAAAADwAAAGRycy9kb3ducmV2LnhtbERPS4vCMBC+L/gfwgje1kTXLVqNIguCsO7BB3gdmrEt NpPaRO3+eyMI3ubje85s0dpK3KjxpWMNg74CQZw5U3Ku4bBffY5B+IBssHJMGv7Jw2Le+Zhhatyd t3TbhVzEEPYpaihCqFMpfVaQRd93NXHkTq6xGCJscmkavMdwW8mhUom0WHJsKLCmn4Ky8+5qNWAy Mpe/09dm/3tNcJK3avV9VFr3uu1yCiJQG97il3tt4vzRZAjPb+IJcv4AAAD//wMAUEsBAi0AFAAG AAgAAAAhAPD3irv9AAAA4gEAABMAAAAAAAAAAAAAAAAAAAAAAFtDb250ZW50X1R5cGVzXS54bWxQ SwECLQAUAAYACAAAACEAMd1fYdIAAACPAQAACwAAAAAAAAAAAAAAAAAuAQAAX3JlbHMvLnJlbHNQ SwECLQAUAAYACAAAACEAMy8FnkEAAAA5AAAAEAAAAAAAAAAAAAAAAAApAgAAZHJzL3NoYXBleG1s LnhtbFBLAQItABQABgAIAAAAIQBRAwU5wgAAAN0AAAAPAAAAAAAAAAAAAAAAAJgCAABkcnMvZG93 bnJldi54bWxQSwUGAAAAAAQABAD1AAAAhwMAAAAA " stroked="f"/>
                      <v:line id="Line 747" o:spid="_x0000_s2048" style="position:absolute;visibility:visible;mso-wrap-style:square" from="2940,8960" to="3360,896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OPkucsYAAADdAAAADwAAAGRycy9kb3ducmV2LnhtbERPTWvCQBC9F/wPyxR6q5vWEmp0FWkp aA9FraDHMTsmsdnZsLtN0n/vCgVv83ifM533phYtOV9ZVvA0TEAQ51ZXXCjYfX88voLwAVljbZkU /JGH+WxwN8VM24431G5DIWII+wwVlCE0mZQ+L8mgH9qGOHIn6wyGCF0htcMuhptaPidJKg1WHBtK bOitpPxn+2sUfI3WabtYfS77/So95u+b4+HcOaUe7vvFBESgPtzE/+6ljvNfxiO4fhNPkLML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Dj5LnLGAAAA3QAAAA8AAAAAAAAA AAAAAAAAoQIAAGRycy9kb3ducmV2LnhtbFBLBQYAAAAABAAEAPkAAACUAwAAAAA= "/>
                      <v:line id="Line 748" o:spid="_x0000_s2049" style="position:absolute;visibility:visible;mso-wrap-style:square" from="5440,8950" to="5860,895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txC2BsYAAADdAAAADwAAAGRycy9kb3ducmV2LnhtbERPTWvCQBC9F/oflil4q5u2Emp0FWkp aA9FraDHMTsmabOzYXdN0n/vCgVv83ifM533phYtOV9ZVvA0TEAQ51ZXXCjYfX88voLwAVljbZkU /JGH+ez+boqZth1vqN2GQsQQ9hkqKENoMil9XpJBP7QNceRO1hkMEbpCaoddDDe1fE6SVBqsODaU 2NBbSfnv9mwUfL2s03ax+lz2+1V6zN83x8NP55QaPPSLCYhAfbiJ/91LHeePxiO4fhNPkLML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LcQtgbGAAAA3QAAAA8AAAAAAAAA AAAAAAAAoQIAAGRycy9kb3ducmV2LnhtbFBLBQYAAAAABAAEAPkAAACUAwAAAAA= "/>
                    </v:group>
                    <v:line id="Line 749" o:spid="_x0000_s2050" style="position:absolute;visibility:visible;mso-wrap-style:square" from="6100,8120" to="6440,812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2FwTncYAAADdAAAADwAAAGRycy9kb3ducmV2LnhtbERPS0vDQBC+C/0Pywje7MZX0NhtKS2F xoOYKrTHaXZMUrOzYXdN4r/vCoK3+fieM1uMphU9Od9YVnAzTUAQl1Y3XCn4eN9cP4LwAVlja5kU /JCHxXxyMcNM24EL6nehEjGEfYYK6hC6TEpf1mTQT21HHLlP6wyGCF0ltcMhhptW3iZJKg02HBtq 7GhVU/m1+zYKXu/e0n6Zv2zHfZ4ey3VxPJwGp9TV5bh8BhFoDP/iP/dWx/n3Tw/w+008Qc7P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NhcE53GAAAA3QAAAA8AAAAAAAAA AAAAAAAAoQIAAGRycy9kb3ducmV2LnhtbFBLBQYAAAAABAAEAPkAAACUAwAAAAA= "/>
                    <v:line id="Line 750" o:spid="_x0000_s2051" style="position:absolute;visibility:visible;mso-wrap-style:square" from="5250,8131" to="5670,813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KI6N6sUAAADdAAAADwAAAGRycy9kb3ducmV2LnhtbERPTWvCQBC9C/6HZYTedNNWQpu6irQU tAdRW2iPY3aaRLOzYXdN0n/vCkJv83ifM1v0phYtOV9ZVnA/SUAQ51ZXXCj4+nwfP4HwAVljbZkU /JGHxXw4mGGmbcc7avehEDGEfYYKyhCaTEqfl2TQT2xDHLlf6wyGCF0htcMuhptaPiRJKg1WHBtK bOi1pPy0PxsFm8dt2i7XH6v+e50e8rfd4efYOaXuRv3yBUSgPvyLb+6VjvOnzylcv4knyPkF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KI6N6sUAAADdAAAADwAAAAAAAAAA AAAAAAChAgAAZHJzL2Rvd25yZXYueG1sUEsFBgAAAAAEAAQA+QAAAJMDAAAAAA== "/>
                  </v:group>
                </v:group>
                <v:group id="Group 751" o:spid="_x0000_s2052" style="position:absolute;left:1085;top:9105;width:95;height:199" coordorigin="5422,12542" coordsize="74,199"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E/bIicUAAADdAAAADwAAAGRycy9kb3ducmV2LnhtbERPS2vCQBC+C/6HZYTe 6ibW2hpdRaSWHkJBLRRvQ3ZMgtnZkN3m8e+7hYK3+fies972phItNa60rCCeRiCIM6tLzhV8nQ+P ryCcR9ZYWSYFAznYbsajNSbadnyk9uRzEULYJaig8L5OpHRZQQbd1NbEgbvaxqAPsMmlbrAL4aaS syhaSIMlh4YCa9oXlN1OP0bBe4fd7il+a9PbdT9czs+f32lMSj1M+t0KhKfe38X/7g8d5s+XL/D3 TThBbn4B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BP2yInFAAAA3QAA AA8AAAAAAAAAAAAAAAAAqgIAAGRycy9kb3ducmV2LnhtbFBLBQYAAAAABAAEAPoAAACcAwAAAAA= ">
                  <v:line id="Line 752" o:spid="_x0000_s2053" style="position:absolute;flip:x;visibility:visible;mso-wrap-style:square" from="5422,12542" to="5496,1274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YrbM/MgAAADdAAAADwAAAGRycy9kb3ducmV2LnhtbESPQUsDMRCF70L/QxjBi7RZpUi7Ni1F EDz0Yi1behs342bZzWSbxHb9985B8DbDe/PeN6vN6Ht1oZjawAYeZgUo4jrYlhsDh4/X6QJUysgW +8Bk4IcSbNaTmxWWNlz5nS773CgJ4VSiAZfzUGqdakce0ywMxKJ9hegxyxobbSNeJdz3+rEonrTH lqXB4UAvjupu/+0N6MXu/hy3n/Ou6o7HpavqajjtjLm7HbfPoDKN+d/8d/1mBX++FFz5RkbQ618A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YrbM/MgAAADdAAAADwAAAAAA AAAAAAAAAAChAgAAZHJzL2Rvd25yZXYueG1sUEsFBgAAAAAEAAQA+QAAAJYDAAAAAA== "/>
                  <v:oval id="Oval 753" o:spid="_x0000_s2054" style="position:absolute;left:5437;top:12617;width:56;height:5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TRstl8IA AADdAAAADwAAAGRycy9kb3ducmV2LnhtbERPTWvCQBC9C/0PyxS8SN0oGjR1lRKweDV66HGanSah 2dmwuzXJv+8Kgrd5vM/ZHQbTihs531hWsJgnIIhLqxuuFFwvx7cNCB+QNbaWScFIHg77l8kOM217 PtOtCJWIIewzVFCH0GVS+rImg35uO+LI/VhnMEToKqkd9jHctHKZJKk02HBsqLGjvKbyt/gzCtys G/PxlB8X3/xZrPuN/kqvWqnp6/DxDiLQEJ7ih/uk4/zVdgv3b+IJcv8PAAD//wMAUEsBAi0AFAAG AAgAAAAhAPD3irv9AAAA4gEAABMAAAAAAAAAAAAAAAAAAAAAAFtDb250ZW50X1R5cGVzXS54bWxQ SwECLQAUAAYACAAAACEAMd1fYdIAAACPAQAACwAAAAAAAAAAAAAAAAAuAQAAX3JlbHMvLnJlbHNQ SwECLQAUAAYACAAAACEAMy8FnkEAAAA5AAAAEAAAAAAAAAAAAAAAAAApAgAAZHJzL3NoYXBleG1s LnhtbFBLAQItABQABgAIAAAAIQBNGy2XwgAAAN0AAAAPAAAAAAAAAAAAAAAAAJgCAABkcnMvZG93 bnJldi54bWxQSwUGAAAAAAQABAD1AAAAhwMAAAAA " fillcolor="black"/>
                </v:group>
                <v:oval id="Oval 754" o:spid="_x0000_s2055" style="position:absolute;left:4039;top:9171;width:72;height:5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soeEMQA AADdAAAADwAAAGRycy9kb3ducmV2LnhtbESPQWvDMAyF74P9B6PBLmN1WmgpWd0wAim9LuuhRzXW krBYDrbXJP9+Ogx2k3hP7306FLMb1J1C7D0bWK8yUMSNtz23Bi6f1eseVEzIFgfPZGChCMXx8eGA ufUTf9C9Tq2SEI45GuhSGnOtY9ORw7jyI7FoXz44TLKGVtuAk4S7QW+ybKcd9iwNHY5UdtR81z/O QHgZl3I5l9X6xqd6O+3tdXexxjw/ze9voBLN6d/8d322gr/NhF++kRH08RcAAP//AwBQSwECLQAU AAYACAAAACEA8PeKu/0AAADiAQAAEwAAAAAAAAAAAAAAAAAAAAAAW0NvbnRlbnRfVHlwZXNdLnht bFBLAQItABQABgAIAAAAIQAx3V9h0gAAAI8BAAALAAAAAAAAAAAAAAAAAC4BAABfcmVscy8ucmVs c1BLAQItABQABgAIAAAAIQAzLwWeQQAAADkAAAAQAAAAAAAAAAAAAAAAACkCAABkcnMvc2hhcGV4 bWwueG1sUEsBAi0AFAAGAAgAAAAhAELKHhDEAAAA3QAAAA8AAAAAAAAAAAAAAAAAmAIAAGRycy9k b3ducmV2LnhtbFBLBQYAAAAABAAEAPUAAACJAwAAAAA= " fillcolor="black"/>
                <v:oval id="Oval 755" o:spid="_x0000_s2056" style="position:absolute;left:3310;top:9186;width:72;height:5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LYa7i8EA AADdAAAADwAAAGRycy9kb3ducmV2LnhtbERPTYvCMBC9C/6HMIIXWdMKilSjSMHF63Y9eJxtxrbY TEqSte2/3wjC3ubxPmd/HEwrnuR8Y1lBukxAEJdWN1wpuH6fP7YgfEDW2FomBSN5OB6mkz1m2vb8 Rc8iVCKGsM9QQR1Cl0npy5oM+qXtiCN3t85giNBVUjvsY7hp5SpJNtJgw7Ghxo7ymspH8WsUuEU3 5uMlP6c//Fms+62+ba5aqflsOO1ABBrCv/jtvug4f52k8PomniAPfwAAAP//AwBQSwECLQAUAAYA CAAAACEA8PeKu/0AAADiAQAAEwAAAAAAAAAAAAAAAAAAAAAAW0NvbnRlbnRfVHlwZXNdLnhtbFBL AQItABQABgAIAAAAIQAx3V9h0gAAAI8BAAALAAAAAAAAAAAAAAAAAC4BAABfcmVscy8ucmVsc1BL AQItABQABgAIAAAAIQAzLwWeQQAAADkAAAAQAAAAAAAAAAAAAAAAACkCAABkcnMvc2hhcGV4bWwu eG1sUEsBAi0AFAAGAAgAAAAhAC2Gu4vBAAAA3QAAAA8AAAAAAAAAAAAAAAAAmAIAAGRycy9kb3du cmV2LnhtbFBLBQYAAAAABAAEAPUAAACGAwAAAAA= " fillcolor="black"/>
                <v:line id="Line 756" o:spid="_x0000_s2057" style="position:absolute;flip:x;visibility:visible;mso-wrap-style:square" from="4039,9096" to="4134,929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nbVhDMUAAADdAAAADwAAAGRycy9kb3ducmV2LnhtbERPS2sCMRC+C/6HMIVeSs0qbbFbo4hQ 8ODFByu9TTfTzbKbyZpE3f57Uyh4m4/vObNFb1txIR9qxwrGowwEcel0zZWCw/7zeQoiRGSNrWNS 8EsBFvPhYIa5dlfe0mUXK5FCOOSowMTY5VKG0pDFMHIdceJ+nLcYE/SV1B6vKdy2cpJlb9JizanB YEcrQ2WzO1sFcrp5Ovnl90tTNMfjuynKovvaKPX40C8/QETq4138717rNP81m8DfN+kEOb8B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nbVhDMUAAADdAAAADwAAAAAAAAAA AAAAAAChAgAAZHJzL2Rvd25yZXYueG1sUEsFBgAAAAAEAAQA+QAAAJMDAAAAAA== "/>
                <v:rect id="Rectangle 757" o:spid="_x0000_s2058" style="position:absolute;left:1969;top:9171;width:783;height:44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7LCrcMA AADdAAAADwAAAGRycy9kb3ducmV2LnhtbERPTWvCQBC9C/6HZYReim6sKJK6igiloQhitJ6H7DQJ zc7G7DaJ/94VCt7m8T5ntelNJVpqXGlZwXQSgSDOrC45V3A+fYyXIJxH1lhZJgU3crBZDwcrjLXt +Eht6nMRQtjFqKDwvo6ldFlBBt3E1sSB+7GNQR9gk0vdYBfCTSXfomghDZYcGgqsaVdQ9pv+GQVd dmgvp/2nPLxeEsvX5LpLv7+Uehn123cQnnr/FP+7Ex3mz6MZPL4JJ8j1HQAA//8DAFBLAQItABQA BgAIAAAAIQDw94q7/QAAAOIBAAATAAAAAAAAAAAAAAAAAAAAAABbQ29udGVudF9UeXBlc10ueG1s UEsBAi0AFAAGAAgAAAAhADHdX2HSAAAAjwEAAAsAAAAAAAAAAAAAAAAALgEAAF9yZWxzLy5yZWxz UEsBAi0AFAAGAAgAAAAhADMvBZ5BAAAAOQAAABAAAAAAAAAAAAAAAAAAKQIAAGRycy9zaGFwZXht bC54bWxQSwECLQAUAAYACAAAACEAk7LCrcMAAADdAAAADwAAAAAAAAAAAAAAAACYAgAAZHJzL2Rv d25yZXYueG1sUEsFBgAAAAAEAAQA9QAAAIgDAAAAAA== " filled="f" stroked="f">
                  <v:textbox>
                    <w:txbxContent>
                      <w:p w14:paraId="59CCDB67" w14:textId="77777777" w:rsidR="003B4DD8" w:rsidRPr="00A32CC6" w:rsidRDefault="003B4DD8" w:rsidP="003B4DD8">
                        <w:pPr>
                          <w:jc w:val="center"/>
                          <w:rPr>
                            <w:sz w:val="24"/>
                            <w:szCs w:val="24"/>
                          </w:rPr>
                        </w:pPr>
                        <w:r w:rsidRPr="00A32CC6">
                          <w:rPr>
                            <w:sz w:val="24"/>
                            <w:szCs w:val="24"/>
                          </w:rPr>
                          <w:t>M</w:t>
                        </w:r>
                      </w:p>
                    </w:txbxContent>
                  </v:textbox>
                </v:rect>
                <v:rect id="Rectangle 758" o:spid="_x0000_s2059" style="position:absolute;left:2968;top:9171;width:783;height:44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HFta2cMA AADdAAAADwAAAGRycy9kb3ducmV2LnhtbERPTWvCQBC9C/6HZYReim4sKpK6igiloQhitJ6H7DQJ zc7G7DaJ/94VCt7m8T5ntelNJVpqXGlZwXQSgSDOrC45V3A+fYyXIJxH1lhZJgU3crBZDwcrjLXt +Eht6nMRQtjFqKDwvo6ldFlBBt3E1sSB+7GNQR9gk0vdYBfCTSXfomghDZYcGgqsaVdQ9pv+GQVd dmgvp/2nPLxeEsvX5LpLv7+Uehn123cQnnr/FP+7Ex3mz6MZPL4JJ8j1HQAA//8DAFBLAQItABQA BgAIAAAAIQDw94q7/QAAAOIBAAATAAAAAAAAAAAAAAAAAAAAAABbQ29udGVudF9UeXBlc10ueG1s UEsBAi0AFAAGAAgAAAAhADHdX2HSAAAAjwEAAAsAAAAAAAAAAAAAAAAALgEAAF9yZWxzLy5yZWxz UEsBAi0AFAAGAAgAAAAhADMvBZ5BAAAAOQAAABAAAAAAAAAAAAAAAAAAKQIAAGRycy9zaGFwZXht bC54bWxQSwECLQAUAAYACAAAACEAHFta2cMAAADdAAAADwAAAAAAAAAAAAAAAACYAgAAZHJzL2Rv d25yZXYueG1sUEsFBgAAAAAEAAQA9QAAAIgDAAAAAA== " filled="f" stroked="f">
                  <v:textbox>
                    <w:txbxContent>
                      <w:p w14:paraId="4C9A638F" w14:textId="77777777" w:rsidR="003B4DD8" w:rsidRPr="00A32CC6" w:rsidRDefault="003B4DD8" w:rsidP="003B4DD8">
                        <w:pPr>
                          <w:jc w:val="center"/>
                          <w:rPr>
                            <w:sz w:val="24"/>
                            <w:szCs w:val="24"/>
                          </w:rPr>
                        </w:pPr>
                        <w:r w:rsidRPr="00A32CC6">
                          <w:rPr>
                            <w:sz w:val="24"/>
                            <w:szCs w:val="24"/>
                          </w:rPr>
                          <w:t>N</w:t>
                        </w:r>
                      </w:p>
                    </w:txbxContent>
                  </v:textbox>
                </v:rect>
                <v:rect id="Rectangle 759" o:spid="_x0000_s2060" style="position:absolute;left:3659;top:8833;width:783;height:47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xf/QsQA AADdAAAADwAAAGRycy9kb3ducmV2LnhtbERPTWvCQBC9F/wPywi9lLqxYJE0GxFBGoogTaznITtN gtnZmN0m6b93CwVv83ifk2wm04qBetdYVrBcRCCIS6sbrhSciv3zGoTzyBpby6Tglxxs0tlDgrG2 I3/SkPtKhBB2MSqove9iKV1Zk0G3sB1x4L5tb9AH2FdS9ziGcNPKlyh6lQYbDg01drSrqbzkP0bB WB6Hc3F4l8enc2b5ml13+deHUo/zafsGwtPk7+J/d6bD/FW0gr9vwgkyvQEAAP//AwBQSwECLQAU AAYACAAAACEA8PeKu/0AAADiAQAAEwAAAAAAAAAAAAAAAAAAAAAAW0NvbnRlbnRfVHlwZXNdLnht bFBLAQItABQABgAIAAAAIQAx3V9h0gAAAI8BAAALAAAAAAAAAAAAAAAAAC4BAABfcmVscy8ucmVs c1BLAQItABQABgAIAAAAIQAzLwWeQQAAADkAAAAQAAAAAAAAAAAAAAAAACkCAABkcnMvc2hhcGV4 bWwueG1sUEsBAi0AFAAGAAgAAAAhAHMX/0LEAAAA3QAAAA8AAAAAAAAAAAAAAAAAmAIAAGRycy9k b3ducmV2LnhtbFBLBQYAAAAABAAEAPUAAACJAwAAAAA= " filled="f" stroked="f">
                  <v:textbox>
                    <w:txbxContent>
                      <w:p w14:paraId="0DF874B5" w14:textId="77777777" w:rsidR="003B4DD8" w:rsidRPr="00A32CC6" w:rsidRDefault="003B4DD8" w:rsidP="003B4DD8">
                        <w:pPr>
                          <w:jc w:val="center"/>
                          <w:rPr>
                            <w:sz w:val="24"/>
                            <w:szCs w:val="24"/>
                          </w:rPr>
                        </w:pPr>
                        <w:r w:rsidRPr="00A32CC6">
                          <w:rPr>
                            <w:sz w:val="24"/>
                            <w:szCs w:val="24"/>
                          </w:rPr>
                          <w:t>B</w:t>
                        </w:r>
                      </w:p>
                    </w:txbxContent>
                  </v:textbox>
                </v:rect>
                <v:rect id="Rectangle 760" o:spid="_x0000_s2061" style="position:absolute;left:2409;top:8715;width:783;height:44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g8VhNcQA AADdAAAADwAAAGRycy9kb3ducmV2LnhtbERPTWvCQBC9F/wPywi9lLqxoEiajYggDUWQJtbzkJ0m wexszG6T9N93CwVv83ifk2wn04qBetdYVrBcRCCIS6sbrhSci8PzBoTzyBpby6Tghxxs09lDgrG2 I3/QkPtKhBB2MSqove9iKV1Zk0G3sB1x4L5sb9AH2FdS9ziGcNPKlyhaS4MNh4YaO9rXVF7zb6Ng LE/DpTi+ydPTJbN8y277/PNdqcf5tHsF4Wnyd/G/O9Nh/ipaw9834QSZ/gIAAP//AwBQSwECLQAU AAYACAAAACEA8PeKu/0AAADiAQAAEwAAAAAAAAAAAAAAAAAAAAAAW0NvbnRlbnRfVHlwZXNdLnht bFBLAQItABQABgAIAAAAIQAx3V9h0gAAAI8BAAALAAAAAAAAAAAAAAAAAC4BAABfcmVscy8ucmVs c1BLAQItABQABgAIAAAAIQAzLwWeQQAAADkAAAAQAAAAAAAAAAAAAAAAACkCAABkcnMvc2hhcGV4 bWwueG1sUEsBAi0AFAAGAAgAAAAhAIPFYTXEAAAA3QAAAA8AAAAAAAAAAAAAAAAAmAIAAGRycy9k b3ducmV2LnhtbFBLBQYAAAAABAAEAPUAAACJAwAAAAA= " filled="f" stroked="f">
                  <v:textbox>
                    <w:txbxContent>
                      <w:p w14:paraId="564E04CF" w14:textId="77777777" w:rsidR="003B4DD8" w:rsidRPr="00A32CC6" w:rsidRDefault="003B4DD8" w:rsidP="003B4DD8">
                        <w:pPr>
                          <w:jc w:val="center"/>
                          <w:rPr>
                            <w:sz w:val="24"/>
                            <w:szCs w:val="24"/>
                          </w:rPr>
                        </w:pPr>
                        <w:r>
                          <w:rPr>
                            <w:sz w:val="24"/>
                            <w:szCs w:val="24"/>
                          </w:rPr>
                          <w:t>R</w:t>
                        </w:r>
                      </w:p>
                    </w:txbxContent>
                  </v:textbox>
                </v:rect>
                <w10:wrap type="square"/>
              </v:group>
            </w:pict>
          </mc:Fallback>
        </mc:AlternateContent>
      </w:r>
      <w:r w:rsidRPr="00C917D3">
        <w:rPr>
          <w:rFonts w:eastAsia="Times New Roman" w:cs="Times New Roman"/>
          <w:b/>
          <w:noProof/>
          <w:sz w:val="26"/>
          <w:szCs w:val="26"/>
        </w:rPr>
        <mc:AlternateContent>
          <mc:Choice Requires="wpg">
            <w:drawing>
              <wp:anchor distT="0" distB="0" distL="114300" distR="114300" simplePos="0" relativeHeight="251679232" behindDoc="0" locked="0" layoutInCell="1" allowOverlap="1" wp14:anchorId="02440DC0" wp14:editId="07D03CF2">
                <wp:simplePos x="0" y="0"/>
                <wp:positionH relativeFrom="column">
                  <wp:posOffset>3626896</wp:posOffset>
                </wp:positionH>
                <wp:positionV relativeFrom="paragraph">
                  <wp:posOffset>336702</wp:posOffset>
                </wp:positionV>
                <wp:extent cx="2496185" cy="1657985"/>
                <wp:effectExtent l="0" t="0" r="18415" b="37465"/>
                <wp:wrapSquare wrapText="bothSides"/>
                <wp:docPr id="1507" name="Group 15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96185" cy="1657985"/>
                          <a:chOff x="6920" y="9240"/>
                          <a:chExt cx="3958" cy="2833"/>
                        </a:xfrm>
                      </wpg:grpSpPr>
                      <wps:wsp>
                        <wps:cNvPr id="1508" name="Text Box 4"/>
                        <wps:cNvSpPr txBox="1">
                          <a:spLocks noChangeArrowheads="1"/>
                        </wps:cNvSpPr>
                        <wps:spPr bwMode="auto">
                          <a:xfrm>
                            <a:off x="10272" y="10487"/>
                            <a:ext cx="516" cy="5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41F8D2" w14:textId="77777777" w:rsidR="003B4DD8" w:rsidRPr="00BA1F31" w:rsidRDefault="003B4DD8" w:rsidP="003B4DD8">
                              <w:pPr>
                                <w:rPr>
                                  <w:sz w:val="24"/>
                                  <w:szCs w:val="24"/>
                                </w:rPr>
                              </w:pPr>
                              <w:r w:rsidRPr="00BA1F31">
                                <w:rPr>
                                  <w:sz w:val="24"/>
                                  <w:szCs w:val="24"/>
                                </w:rPr>
                                <w:t>t</w:t>
                              </w:r>
                            </w:p>
                          </w:txbxContent>
                        </wps:txbx>
                        <wps:bodyPr rot="0" vert="horz" wrap="square" lIns="91440" tIns="45720" rIns="91440" bIns="45720" anchor="t" anchorCtr="0" upright="1">
                          <a:noAutofit/>
                        </wps:bodyPr>
                      </wps:wsp>
                      <wps:wsp>
                        <wps:cNvPr id="1509" name="AutoShape 5"/>
                        <wps:cNvCnPr>
                          <a:cxnSpLocks noChangeShapeType="1"/>
                        </wps:cNvCnPr>
                        <wps:spPr bwMode="auto">
                          <a:xfrm flipV="1">
                            <a:off x="7012" y="9351"/>
                            <a:ext cx="0" cy="2722"/>
                          </a:xfrm>
                          <a:prstGeom prst="straightConnector1">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510" name="Text Box 6"/>
                        <wps:cNvSpPr txBox="1">
                          <a:spLocks noChangeArrowheads="1"/>
                        </wps:cNvSpPr>
                        <wps:spPr bwMode="auto">
                          <a:xfrm>
                            <a:off x="6920" y="9240"/>
                            <a:ext cx="825"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269FC" w14:textId="77777777" w:rsidR="003B4DD8" w:rsidRPr="00FF5EA8" w:rsidRDefault="003B4DD8" w:rsidP="003B4DD8">
                              <w:pPr>
                                <w:rPr>
                                  <w:sz w:val="24"/>
                                  <w:szCs w:val="24"/>
                                </w:rPr>
                              </w:pPr>
                              <w:r w:rsidRPr="00FF5EA8">
                                <w:rPr>
                                  <w:sz w:val="24"/>
                                  <w:szCs w:val="24"/>
                                </w:rPr>
                                <w:t>u</w:t>
                              </w:r>
                            </w:p>
                          </w:txbxContent>
                        </wps:txbx>
                        <wps:bodyPr rot="0" vert="horz" wrap="square" lIns="91440" tIns="45720" rIns="91440" bIns="45720" anchor="t" anchorCtr="0" upright="1">
                          <a:noAutofit/>
                        </wps:bodyPr>
                      </wps:wsp>
                      <wps:wsp>
                        <wps:cNvPr id="1511" name="AutoShape 7"/>
                        <wps:cNvCnPr>
                          <a:cxnSpLocks noChangeShapeType="1"/>
                        </wps:cNvCnPr>
                        <wps:spPr bwMode="auto">
                          <a:xfrm>
                            <a:off x="7012" y="9806"/>
                            <a:ext cx="3433" cy="0"/>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1512" name="AutoShape 8"/>
                        <wps:cNvCnPr>
                          <a:cxnSpLocks noChangeShapeType="1"/>
                        </wps:cNvCnPr>
                        <wps:spPr bwMode="auto">
                          <a:xfrm>
                            <a:off x="7370" y="9710"/>
                            <a:ext cx="0" cy="2353"/>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1513" name="AutoShape 9"/>
                        <wps:cNvCnPr>
                          <a:cxnSpLocks noChangeShapeType="1"/>
                        </wps:cNvCnPr>
                        <wps:spPr bwMode="auto">
                          <a:xfrm>
                            <a:off x="7012" y="10347"/>
                            <a:ext cx="3439" cy="0"/>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1514" name="AutoShape 10"/>
                        <wps:cNvCnPr>
                          <a:cxnSpLocks noChangeShapeType="1"/>
                        </wps:cNvCnPr>
                        <wps:spPr bwMode="auto">
                          <a:xfrm>
                            <a:off x="7012" y="11427"/>
                            <a:ext cx="3439" cy="0"/>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1515" name="AutoShape 11"/>
                        <wps:cNvCnPr>
                          <a:cxnSpLocks noChangeShapeType="1"/>
                        </wps:cNvCnPr>
                        <wps:spPr bwMode="auto">
                          <a:xfrm>
                            <a:off x="7012" y="11960"/>
                            <a:ext cx="3433" cy="0"/>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1516" name="Oval 12"/>
                        <wps:cNvSpPr>
                          <a:spLocks noChangeArrowheads="1"/>
                        </wps:cNvSpPr>
                        <wps:spPr bwMode="auto">
                          <a:xfrm>
                            <a:off x="6979" y="10837"/>
                            <a:ext cx="60" cy="79"/>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517" name="Oval 13"/>
                        <wps:cNvSpPr>
                          <a:spLocks noChangeArrowheads="1"/>
                        </wps:cNvSpPr>
                        <wps:spPr bwMode="auto">
                          <a:xfrm>
                            <a:off x="6987" y="11923"/>
                            <a:ext cx="60" cy="79"/>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518" name="AutoShape 14"/>
                        <wps:cNvCnPr>
                          <a:cxnSpLocks noChangeShapeType="1"/>
                        </wps:cNvCnPr>
                        <wps:spPr bwMode="auto">
                          <a:xfrm>
                            <a:off x="7736" y="9714"/>
                            <a:ext cx="0" cy="2339"/>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1519" name="AutoShape 15"/>
                        <wps:cNvCnPr>
                          <a:cxnSpLocks noChangeShapeType="1"/>
                        </wps:cNvCnPr>
                        <wps:spPr bwMode="auto">
                          <a:xfrm>
                            <a:off x="8096" y="9678"/>
                            <a:ext cx="0" cy="2377"/>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1520" name="AutoShape 16"/>
                        <wps:cNvCnPr>
                          <a:cxnSpLocks noChangeShapeType="1"/>
                        </wps:cNvCnPr>
                        <wps:spPr bwMode="auto">
                          <a:xfrm>
                            <a:off x="8467" y="9716"/>
                            <a:ext cx="0" cy="2357"/>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1521" name="AutoShape 18"/>
                        <wps:cNvCnPr>
                          <a:cxnSpLocks noChangeShapeType="1"/>
                        </wps:cNvCnPr>
                        <wps:spPr bwMode="auto">
                          <a:xfrm>
                            <a:off x="9176" y="9713"/>
                            <a:ext cx="0" cy="2340"/>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1522" name="AutoShape 20"/>
                        <wps:cNvCnPr>
                          <a:cxnSpLocks noChangeShapeType="1"/>
                        </wps:cNvCnPr>
                        <wps:spPr bwMode="auto">
                          <a:xfrm>
                            <a:off x="9898" y="9722"/>
                            <a:ext cx="0" cy="2351"/>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1523" name="AutoShape 21"/>
                        <wps:cNvCnPr>
                          <a:cxnSpLocks noChangeShapeType="1"/>
                        </wps:cNvCnPr>
                        <wps:spPr bwMode="auto">
                          <a:xfrm>
                            <a:off x="10265" y="9725"/>
                            <a:ext cx="0" cy="2338"/>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1524" name="Freeform 22"/>
                        <wps:cNvSpPr>
                          <a:spLocks/>
                        </wps:cNvSpPr>
                        <wps:spPr bwMode="auto">
                          <a:xfrm>
                            <a:off x="9183" y="10347"/>
                            <a:ext cx="1089" cy="528"/>
                          </a:xfrm>
                          <a:custGeom>
                            <a:avLst/>
                            <a:gdLst>
                              <a:gd name="T0" fmla="*/ 0 w 1499"/>
                              <a:gd name="T1" fmla="*/ 560 h 562"/>
                              <a:gd name="T2" fmla="*/ 749 w 1499"/>
                              <a:gd name="T3" fmla="*/ 0 h 562"/>
                              <a:gd name="T4" fmla="*/ 1499 w 1499"/>
                              <a:gd name="T5" fmla="*/ 562 h 562"/>
                            </a:gdLst>
                            <a:ahLst/>
                            <a:cxnLst>
                              <a:cxn ang="0">
                                <a:pos x="T0" y="T1"/>
                              </a:cxn>
                              <a:cxn ang="0">
                                <a:pos x="T2" y="T3"/>
                              </a:cxn>
                              <a:cxn ang="0">
                                <a:pos x="T4" y="T5"/>
                              </a:cxn>
                            </a:cxnLst>
                            <a:rect l="0" t="0" r="r" b="b"/>
                            <a:pathLst>
                              <a:path w="1499" h="562">
                                <a:moveTo>
                                  <a:pt x="0" y="560"/>
                                </a:moveTo>
                                <a:cubicBezTo>
                                  <a:pt x="249" y="280"/>
                                  <a:pt x="499" y="0"/>
                                  <a:pt x="749" y="0"/>
                                </a:cubicBezTo>
                                <a:cubicBezTo>
                                  <a:pt x="999" y="0"/>
                                  <a:pt x="1249" y="281"/>
                                  <a:pt x="1499" y="562"/>
                                </a:cubicBezTo>
                              </a:path>
                            </a:pathLst>
                          </a:custGeom>
                          <a:noFill/>
                          <a:ln w="15875">
                            <a:solidFill>
                              <a:srgbClr val="0000CC"/>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25" name="Freeform 23"/>
                        <wps:cNvSpPr>
                          <a:spLocks/>
                        </wps:cNvSpPr>
                        <wps:spPr bwMode="auto">
                          <a:xfrm>
                            <a:off x="7018" y="9806"/>
                            <a:ext cx="531" cy="1078"/>
                          </a:xfrm>
                          <a:custGeom>
                            <a:avLst/>
                            <a:gdLst>
                              <a:gd name="T0" fmla="*/ 0 w 1350"/>
                              <a:gd name="T1" fmla="*/ 0 h 2652"/>
                              <a:gd name="T2" fmla="*/ 119 w 1350"/>
                              <a:gd name="T3" fmla="*/ 20 h 2652"/>
                              <a:gd name="T4" fmla="*/ 219 w 1350"/>
                              <a:gd name="T5" fmla="*/ 95 h 2652"/>
                              <a:gd name="T6" fmla="*/ 362 w 1350"/>
                              <a:gd name="T7" fmla="*/ 252 h 2652"/>
                              <a:gd name="T8" fmla="*/ 457 w 1350"/>
                              <a:gd name="T9" fmla="*/ 392 h 2652"/>
                              <a:gd name="T10" fmla="*/ 527 w 1350"/>
                              <a:gd name="T11" fmla="*/ 501 h 2652"/>
                              <a:gd name="T12" fmla="*/ 584 w 1350"/>
                              <a:gd name="T13" fmla="*/ 615 h 2652"/>
                              <a:gd name="T14" fmla="*/ 625 w 1350"/>
                              <a:gd name="T15" fmla="*/ 696 h 2652"/>
                              <a:gd name="T16" fmla="*/ 680 w 1350"/>
                              <a:gd name="T17" fmla="*/ 813 h 2652"/>
                              <a:gd name="T18" fmla="*/ 716 w 1350"/>
                              <a:gd name="T19" fmla="*/ 888 h 2652"/>
                              <a:gd name="T20" fmla="*/ 782 w 1350"/>
                              <a:gd name="T21" fmla="*/ 1038 h 2652"/>
                              <a:gd name="T22" fmla="*/ 851 w 1350"/>
                              <a:gd name="T23" fmla="*/ 1226 h 2652"/>
                              <a:gd name="T24" fmla="*/ 905 w 1350"/>
                              <a:gd name="T25" fmla="*/ 1374 h 2652"/>
                              <a:gd name="T26" fmla="*/ 962 w 1350"/>
                              <a:gd name="T27" fmla="*/ 1518 h 2652"/>
                              <a:gd name="T28" fmla="*/ 1013 w 1350"/>
                              <a:gd name="T29" fmla="*/ 1659 h 2652"/>
                              <a:gd name="T30" fmla="*/ 1098 w 1350"/>
                              <a:gd name="T31" fmla="*/ 1908 h 2652"/>
                              <a:gd name="T32" fmla="*/ 1276 w 1350"/>
                              <a:gd name="T33" fmla="*/ 2417 h 2652"/>
                              <a:gd name="T34" fmla="*/ 1350 w 1350"/>
                              <a:gd name="T35" fmla="*/ 2652 h 2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350" h="2652">
                                <a:moveTo>
                                  <a:pt x="0" y="0"/>
                                </a:moveTo>
                                <a:cubicBezTo>
                                  <a:pt x="41" y="2"/>
                                  <a:pt x="82" y="4"/>
                                  <a:pt x="119" y="20"/>
                                </a:cubicBezTo>
                                <a:cubicBezTo>
                                  <a:pt x="156" y="36"/>
                                  <a:pt x="178" y="56"/>
                                  <a:pt x="219" y="95"/>
                                </a:cubicBezTo>
                                <a:cubicBezTo>
                                  <a:pt x="260" y="134"/>
                                  <a:pt x="322" y="203"/>
                                  <a:pt x="362" y="252"/>
                                </a:cubicBezTo>
                                <a:cubicBezTo>
                                  <a:pt x="402" y="301"/>
                                  <a:pt x="430" y="351"/>
                                  <a:pt x="457" y="392"/>
                                </a:cubicBezTo>
                                <a:cubicBezTo>
                                  <a:pt x="484" y="433"/>
                                  <a:pt x="506" y="464"/>
                                  <a:pt x="527" y="501"/>
                                </a:cubicBezTo>
                                <a:lnTo>
                                  <a:pt x="584" y="615"/>
                                </a:lnTo>
                                <a:cubicBezTo>
                                  <a:pt x="600" y="647"/>
                                  <a:pt x="609" y="663"/>
                                  <a:pt x="625" y="696"/>
                                </a:cubicBezTo>
                                <a:cubicBezTo>
                                  <a:pt x="641" y="729"/>
                                  <a:pt x="665" y="781"/>
                                  <a:pt x="680" y="813"/>
                                </a:cubicBezTo>
                                <a:cubicBezTo>
                                  <a:pt x="695" y="845"/>
                                  <a:pt x="699" y="851"/>
                                  <a:pt x="716" y="888"/>
                                </a:cubicBezTo>
                                <a:cubicBezTo>
                                  <a:pt x="733" y="925"/>
                                  <a:pt x="760" y="982"/>
                                  <a:pt x="782" y="1038"/>
                                </a:cubicBezTo>
                                <a:cubicBezTo>
                                  <a:pt x="804" y="1094"/>
                                  <a:pt x="831" y="1170"/>
                                  <a:pt x="851" y="1226"/>
                                </a:cubicBezTo>
                                <a:cubicBezTo>
                                  <a:pt x="871" y="1282"/>
                                  <a:pt x="887" y="1325"/>
                                  <a:pt x="905" y="1374"/>
                                </a:cubicBezTo>
                                <a:cubicBezTo>
                                  <a:pt x="923" y="1423"/>
                                  <a:pt x="944" y="1471"/>
                                  <a:pt x="962" y="1518"/>
                                </a:cubicBezTo>
                                <a:cubicBezTo>
                                  <a:pt x="980" y="1565"/>
                                  <a:pt x="990" y="1594"/>
                                  <a:pt x="1013" y="1659"/>
                                </a:cubicBezTo>
                                <a:cubicBezTo>
                                  <a:pt x="1036" y="1724"/>
                                  <a:pt x="1054" y="1782"/>
                                  <a:pt x="1098" y="1908"/>
                                </a:cubicBezTo>
                                <a:cubicBezTo>
                                  <a:pt x="1142" y="2034"/>
                                  <a:pt x="1234" y="2293"/>
                                  <a:pt x="1276" y="2417"/>
                                </a:cubicBezTo>
                                <a:cubicBezTo>
                                  <a:pt x="1318" y="2541"/>
                                  <a:pt x="1334" y="2596"/>
                                  <a:pt x="1350" y="2652"/>
                                </a:cubicBezTo>
                              </a:path>
                            </a:pathLst>
                          </a:custGeom>
                          <a:noFill/>
                          <a:ln w="15875">
                            <a:solidFill>
                              <a:srgbClr val="0000CC"/>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26" name="Freeform 24"/>
                        <wps:cNvSpPr>
                          <a:spLocks/>
                        </wps:cNvSpPr>
                        <wps:spPr bwMode="auto">
                          <a:xfrm flipV="1">
                            <a:off x="8089" y="10867"/>
                            <a:ext cx="1095" cy="552"/>
                          </a:xfrm>
                          <a:custGeom>
                            <a:avLst/>
                            <a:gdLst>
                              <a:gd name="T0" fmla="*/ 0 w 1499"/>
                              <a:gd name="T1" fmla="*/ 560 h 562"/>
                              <a:gd name="T2" fmla="*/ 749 w 1499"/>
                              <a:gd name="T3" fmla="*/ 0 h 562"/>
                              <a:gd name="T4" fmla="*/ 1499 w 1499"/>
                              <a:gd name="T5" fmla="*/ 562 h 562"/>
                            </a:gdLst>
                            <a:ahLst/>
                            <a:cxnLst>
                              <a:cxn ang="0">
                                <a:pos x="T0" y="T1"/>
                              </a:cxn>
                              <a:cxn ang="0">
                                <a:pos x="T2" y="T3"/>
                              </a:cxn>
                              <a:cxn ang="0">
                                <a:pos x="T4" y="T5"/>
                              </a:cxn>
                            </a:cxnLst>
                            <a:rect l="0" t="0" r="r" b="b"/>
                            <a:pathLst>
                              <a:path w="1499" h="562">
                                <a:moveTo>
                                  <a:pt x="0" y="560"/>
                                </a:moveTo>
                                <a:cubicBezTo>
                                  <a:pt x="249" y="280"/>
                                  <a:pt x="499" y="0"/>
                                  <a:pt x="749" y="0"/>
                                </a:cubicBezTo>
                                <a:cubicBezTo>
                                  <a:pt x="999" y="0"/>
                                  <a:pt x="1249" y="281"/>
                                  <a:pt x="1499" y="562"/>
                                </a:cubicBezTo>
                              </a:path>
                            </a:pathLst>
                          </a:custGeom>
                          <a:noFill/>
                          <a:ln w="15875">
                            <a:solidFill>
                              <a:srgbClr val="0000CC"/>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27" name="Freeform 25"/>
                        <wps:cNvSpPr>
                          <a:spLocks/>
                        </wps:cNvSpPr>
                        <wps:spPr bwMode="auto">
                          <a:xfrm>
                            <a:off x="7002" y="10356"/>
                            <a:ext cx="1103" cy="531"/>
                          </a:xfrm>
                          <a:custGeom>
                            <a:avLst/>
                            <a:gdLst>
                              <a:gd name="T0" fmla="*/ 0 w 1499"/>
                              <a:gd name="T1" fmla="*/ 560 h 562"/>
                              <a:gd name="T2" fmla="*/ 749 w 1499"/>
                              <a:gd name="T3" fmla="*/ 0 h 562"/>
                              <a:gd name="T4" fmla="*/ 1499 w 1499"/>
                              <a:gd name="T5" fmla="*/ 562 h 562"/>
                            </a:gdLst>
                            <a:ahLst/>
                            <a:cxnLst>
                              <a:cxn ang="0">
                                <a:pos x="T0" y="T1"/>
                              </a:cxn>
                              <a:cxn ang="0">
                                <a:pos x="T2" y="T3"/>
                              </a:cxn>
                              <a:cxn ang="0">
                                <a:pos x="T4" y="T5"/>
                              </a:cxn>
                            </a:cxnLst>
                            <a:rect l="0" t="0" r="r" b="b"/>
                            <a:pathLst>
                              <a:path w="1499" h="562">
                                <a:moveTo>
                                  <a:pt x="0" y="560"/>
                                </a:moveTo>
                                <a:cubicBezTo>
                                  <a:pt x="249" y="280"/>
                                  <a:pt x="499" y="0"/>
                                  <a:pt x="749" y="0"/>
                                </a:cubicBezTo>
                                <a:cubicBezTo>
                                  <a:pt x="999" y="0"/>
                                  <a:pt x="1249" y="281"/>
                                  <a:pt x="1499" y="562"/>
                                </a:cubicBezTo>
                              </a:path>
                            </a:pathLst>
                          </a:custGeom>
                          <a:noFill/>
                          <a:ln w="15875">
                            <a:solidFill>
                              <a:srgbClr val="0000CC"/>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28" name="AutoShape 26"/>
                        <wps:cNvCnPr>
                          <a:cxnSpLocks noChangeShapeType="1"/>
                        </wps:cNvCnPr>
                        <wps:spPr bwMode="auto">
                          <a:xfrm>
                            <a:off x="7018" y="10895"/>
                            <a:ext cx="3433" cy="0"/>
                          </a:xfrm>
                          <a:prstGeom prst="straightConnector1">
                            <a:avLst/>
                          </a:prstGeom>
                          <a:noFill/>
                          <a:ln w="9525">
                            <a:solidFill>
                              <a:srgbClr val="FF0000"/>
                            </a:solidFill>
                            <a:round/>
                            <a:headEnd/>
                            <a:tailEnd/>
                          </a:ln>
                          <a:extLst>
                            <a:ext uri="{909E8E84-426E-40DD-AFC4-6F175D3DCCD1}">
                              <a14:hiddenFill xmlns:a14="http://schemas.microsoft.com/office/drawing/2010/main">
                                <a:noFill/>
                              </a14:hiddenFill>
                            </a:ext>
                          </a:extLst>
                        </wps:spPr>
                        <wps:bodyPr/>
                      </wps:wsp>
                      <wps:wsp>
                        <wps:cNvPr id="1529" name="Oval 27"/>
                        <wps:cNvSpPr>
                          <a:spLocks noChangeArrowheads="1"/>
                        </wps:cNvSpPr>
                        <wps:spPr bwMode="auto">
                          <a:xfrm>
                            <a:off x="6990" y="9773"/>
                            <a:ext cx="57" cy="59"/>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530" name="Freeform 28"/>
                        <wps:cNvSpPr>
                          <a:spLocks/>
                        </wps:cNvSpPr>
                        <wps:spPr bwMode="auto">
                          <a:xfrm>
                            <a:off x="8638" y="9806"/>
                            <a:ext cx="1087" cy="1089"/>
                          </a:xfrm>
                          <a:custGeom>
                            <a:avLst/>
                            <a:gdLst>
                              <a:gd name="T0" fmla="*/ 0 w 1499"/>
                              <a:gd name="T1" fmla="*/ 560 h 562"/>
                              <a:gd name="T2" fmla="*/ 749 w 1499"/>
                              <a:gd name="T3" fmla="*/ 0 h 562"/>
                              <a:gd name="T4" fmla="*/ 1499 w 1499"/>
                              <a:gd name="T5" fmla="*/ 562 h 562"/>
                            </a:gdLst>
                            <a:ahLst/>
                            <a:cxnLst>
                              <a:cxn ang="0">
                                <a:pos x="T0" y="T1"/>
                              </a:cxn>
                              <a:cxn ang="0">
                                <a:pos x="T2" y="T3"/>
                              </a:cxn>
                              <a:cxn ang="0">
                                <a:pos x="T4" y="T5"/>
                              </a:cxn>
                            </a:cxnLst>
                            <a:rect l="0" t="0" r="r" b="b"/>
                            <a:pathLst>
                              <a:path w="1499" h="562">
                                <a:moveTo>
                                  <a:pt x="0" y="560"/>
                                </a:moveTo>
                                <a:cubicBezTo>
                                  <a:pt x="249" y="280"/>
                                  <a:pt x="499" y="0"/>
                                  <a:pt x="749" y="0"/>
                                </a:cubicBezTo>
                                <a:cubicBezTo>
                                  <a:pt x="999" y="0"/>
                                  <a:pt x="1249" y="281"/>
                                  <a:pt x="1499" y="562"/>
                                </a:cubicBezTo>
                              </a:path>
                            </a:pathLst>
                          </a:custGeom>
                          <a:noFill/>
                          <a:ln w="15875">
                            <a:solidFill>
                              <a:srgbClr val="0000CC"/>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31" name="Freeform 29"/>
                        <wps:cNvSpPr>
                          <a:spLocks/>
                        </wps:cNvSpPr>
                        <wps:spPr bwMode="auto">
                          <a:xfrm rot="10350731">
                            <a:off x="9789" y="10828"/>
                            <a:ext cx="427" cy="1168"/>
                          </a:xfrm>
                          <a:custGeom>
                            <a:avLst/>
                            <a:gdLst>
                              <a:gd name="T0" fmla="*/ 0 w 1350"/>
                              <a:gd name="T1" fmla="*/ 0 h 2652"/>
                              <a:gd name="T2" fmla="*/ 119 w 1350"/>
                              <a:gd name="T3" fmla="*/ 20 h 2652"/>
                              <a:gd name="T4" fmla="*/ 219 w 1350"/>
                              <a:gd name="T5" fmla="*/ 95 h 2652"/>
                              <a:gd name="T6" fmla="*/ 362 w 1350"/>
                              <a:gd name="T7" fmla="*/ 252 h 2652"/>
                              <a:gd name="T8" fmla="*/ 457 w 1350"/>
                              <a:gd name="T9" fmla="*/ 392 h 2652"/>
                              <a:gd name="T10" fmla="*/ 527 w 1350"/>
                              <a:gd name="T11" fmla="*/ 501 h 2652"/>
                              <a:gd name="T12" fmla="*/ 584 w 1350"/>
                              <a:gd name="T13" fmla="*/ 615 h 2652"/>
                              <a:gd name="T14" fmla="*/ 625 w 1350"/>
                              <a:gd name="T15" fmla="*/ 696 h 2652"/>
                              <a:gd name="T16" fmla="*/ 680 w 1350"/>
                              <a:gd name="T17" fmla="*/ 813 h 2652"/>
                              <a:gd name="T18" fmla="*/ 716 w 1350"/>
                              <a:gd name="T19" fmla="*/ 888 h 2652"/>
                              <a:gd name="T20" fmla="*/ 782 w 1350"/>
                              <a:gd name="T21" fmla="*/ 1038 h 2652"/>
                              <a:gd name="T22" fmla="*/ 851 w 1350"/>
                              <a:gd name="T23" fmla="*/ 1226 h 2652"/>
                              <a:gd name="T24" fmla="*/ 905 w 1350"/>
                              <a:gd name="T25" fmla="*/ 1374 h 2652"/>
                              <a:gd name="T26" fmla="*/ 962 w 1350"/>
                              <a:gd name="T27" fmla="*/ 1518 h 2652"/>
                              <a:gd name="T28" fmla="*/ 1013 w 1350"/>
                              <a:gd name="T29" fmla="*/ 1659 h 2652"/>
                              <a:gd name="T30" fmla="*/ 1098 w 1350"/>
                              <a:gd name="T31" fmla="*/ 1908 h 2652"/>
                              <a:gd name="T32" fmla="*/ 1276 w 1350"/>
                              <a:gd name="T33" fmla="*/ 2417 h 2652"/>
                              <a:gd name="T34" fmla="*/ 1350 w 1350"/>
                              <a:gd name="T35" fmla="*/ 2652 h 2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350" h="2652">
                                <a:moveTo>
                                  <a:pt x="0" y="0"/>
                                </a:moveTo>
                                <a:cubicBezTo>
                                  <a:pt x="41" y="2"/>
                                  <a:pt x="82" y="4"/>
                                  <a:pt x="119" y="20"/>
                                </a:cubicBezTo>
                                <a:cubicBezTo>
                                  <a:pt x="156" y="36"/>
                                  <a:pt x="178" y="56"/>
                                  <a:pt x="219" y="95"/>
                                </a:cubicBezTo>
                                <a:cubicBezTo>
                                  <a:pt x="260" y="134"/>
                                  <a:pt x="322" y="203"/>
                                  <a:pt x="362" y="252"/>
                                </a:cubicBezTo>
                                <a:cubicBezTo>
                                  <a:pt x="402" y="301"/>
                                  <a:pt x="430" y="351"/>
                                  <a:pt x="457" y="392"/>
                                </a:cubicBezTo>
                                <a:cubicBezTo>
                                  <a:pt x="484" y="433"/>
                                  <a:pt x="506" y="464"/>
                                  <a:pt x="527" y="501"/>
                                </a:cubicBezTo>
                                <a:lnTo>
                                  <a:pt x="584" y="615"/>
                                </a:lnTo>
                                <a:cubicBezTo>
                                  <a:pt x="600" y="647"/>
                                  <a:pt x="609" y="663"/>
                                  <a:pt x="625" y="696"/>
                                </a:cubicBezTo>
                                <a:cubicBezTo>
                                  <a:pt x="641" y="729"/>
                                  <a:pt x="665" y="781"/>
                                  <a:pt x="680" y="813"/>
                                </a:cubicBezTo>
                                <a:cubicBezTo>
                                  <a:pt x="695" y="845"/>
                                  <a:pt x="699" y="851"/>
                                  <a:pt x="716" y="888"/>
                                </a:cubicBezTo>
                                <a:cubicBezTo>
                                  <a:pt x="733" y="925"/>
                                  <a:pt x="760" y="982"/>
                                  <a:pt x="782" y="1038"/>
                                </a:cubicBezTo>
                                <a:cubicBezTo>
                                  <a:pt x="804" y="1094"/>
                                  <a:pt x="831" y="1170"/>
                                  <a:pt x="851" y="1226"/>
                                </a:cubicBezTo>
                                <a:cubicBezTo>
                                  <a:pt x="871" y="1282"/>
                                  <a:pt x="887" y="1325"/>
                                  <a:pt x="905" y="1374"/>
                                </a:cubicBezTo>
                                <a:cubicBezTo>
                                  <a:pt x="923" y="1423"/>
                                  <a:pt x="944" y="1471"/>
                                  <a:pt x="962" y="1518"/>
                                </a:cubicBezTo>
                                <a:cubicBezTo>
                                  <a:pt x="980" y="1565"/>
                                  <a:pt x="990" y="1594"/>
                                  <a:pt x="1013" y="1659"/>
                                </a:cubicBezTo>
                                <a:cubicBezTo>
                                  <a:pt x="1036" y="1724"/>
                                  <a:pt x="1054" y="1782"/>
                                  <a:pt x="1098" y="1908"/>
                                </a:cubicBezTo>
                                <a:cubicBezTo>
                                  <a:pt x="1142" y="2034"/>
                                  <a:pt x="1234" y="2293"/>
                                  <a:pt x="1276" y="2417"/>
                                </a:cubicBezTo>
                                <a:cubicBezTo>
                                  <a:pt x="1318" y="2541"/>
                                  <a:pt x="1334" y="2596"/>
                                  <a:pt x="1350" y="2652"/>
                                </a:cubicBezTo>
                              </a:path>
                            </a:pathLst>
                          </a:custGeom>
                          <a:noFill/>
                          <a:ln w="15875">
                            <a:solidFill>
                              <a:srgbClr val="0000CC"/>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32" name="Freeform 30"/>
                        <wps:cNvSpPr>
                          <a:spLocks/>
                        </wps:cNvSpPr>
                        <wps:spPr bwMode="auto">
                          <a:xfrm flipV="1">
                            <a:off x="7549" y="10879"/>
                            <a:ext cx="1096" cy="1081"/>
                          </a:xfrm>
                          <a:custGeom>
                            <a:avLst/>
                            <a:gdLst>
                              <a:gd name="T0" fmla="*/ 0 w 1499"/>
                              <a:gd name="T1" fmla="*/ 560 h 562"/>
                              <a:gd name="T2" fmla="*/ 749 w 1499"/>
                              <a:gd name="T3" fmla="*/ 0 h 562"/>
                              <a:gd name="T4" fmla="*/ 1499 w 1499"/>
                              <a:gd name="T5" fmla="*/ 562 h 562"/>
                            </a:gdLst>
                            <a:ahLst/>
                            <a:cxnLst>
                              <a:cxn ang="0">
                                <a:pos x="T0" y="T1"/>
                              </a:cxn>
                              <a:cxn ang="0">
                                <a:pos x="T2" y="T3"/>
                              </a:cxn>
                              <a:cxn ang="0">
                                <a:pos x="T4" y="T5"/>
                              </a:cxn>
                            </a:cxnLst>
                            <a:rect l="0" t="0" r="r" b="b"/>
                            <a:pathLst>
                              <a:path w="1499" h="562">
                                <a:moveTo>
                                  <a:pt x="0" y="560"/>
                                </a:moveTo>
                                <a:cubicBezTo>
                                  <a:pt x="249" y="280"/>
                                  <a:pt x="499" y="0"/>
                                  <a:pt x="749" y="0"/>
                                </a:cubicBezTo>
                                <a:cubicBezTo>
                                  <a:pt x="999" y="0"/>
                                  <a:pt x="1249" y="281"/>
                                  <a:pt x="1499" y="562"/>
                                </a:cubicBezTo>
                              </a:path>
                            </a:pathLst>
                          </a:custGeom>
                          <a:noFill/>
                          <a:ln w="15875">
                            <a:solidFill>
                              <a:srgbClr val="0000CC"/>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33" name="AutoShape 18"/>
                        <wps:cNvCnPr>
                          <a:cxnSpLocks noChangeShapeType="1"/>
                        </wps:cNvCnPr>
                        <wps:spPr bwMode="auto">
                          <a:xfrm>
                            <a:off x="9523" y="9733"/>
                            <a:ext cx="0" cy="2340"/>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1534" name="AutoShape 18"/>
                        <wps:cNvCnPr>
                          <a:cxnSpLocks noChangeShapeType="1"/>
                        </wps:cNvCnPr>
                        <wps:spPr bwMode="auto">
                          <a:xfrm>
                            <a:off x="8813" y="9723"/>
                            <a:ext cx="0" cy="2340"/>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1535" name="AutoShape 3"/>
                        <wps:cNvCnPr>
                          <a:cxnSpLocks noChangeShapeType="1"/>
                        </wps:cNvCnPr>
                        <wps:spPr bwMode="auto">
                          <a:xfrm>
                            <a:off x="7019" y="10895"/>
                            <a:ext cx="3859" cy="0"/>
                          </a:xfrm>
                          <a:prstGeom prst="straightConnector1">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507" o:spid="_x0000_s2062" style="position:absolute;margin-left:285.6pt;margin-top:26.5pt;width:196.55pt;height:130.55pt;z-index:251679232;mso-position-horizontal-relative:text;mso-position-vertical-relative:text" coordorigin="6920,9240" coordsize="3958,2833"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Q8UejAA4AAKaEAAAOAAAAZHJzL2Uyb0RvYy54bWzsXd1v48YRfy/Q/4HQYwHHXH5TiC/I2eeg wLUJELfvtERLQiVRJemzL0X/9/5mZ5dcUlpbydnKudl78Enkandmdna+h/z2u8fN2vtU1s2q2l5M xDf+xCu3s2q+2i4uJv+4uT7LJl7TFtt5sa625cXkc9lMvnv35z99+7CblkG1rNbzsvYwybaZPuwu Jsu23U3Pz5vZstwUzTfVrtzi5l1Vb4oWX+vF+bwuHjD7Zn0e+H5y/lDV811dzcqmwdUrvjl5J+e/ uytn7Y93d03ZeuuLCWBr5d9a/r2lv+fvvi2mi7rYLVczBUbxG6DYFKstFu2muirawruvV3tTbVaz umqqu/abWbU5r+7uVrNS4gBshD/C5oe6ut9JXBbTh8WuIxNIO6LTb5529vdPP9Xeao69i/104m2L DXZJLuzJKyDQw24xxbgf6t3Pu59qxhIfP1azfzW4fT6+T98XPNi7ffhbNceMxX1bSQI93tUbmgKo e49yHz53+1A+tt4MF4MoT0QWT7wZ7okkTnN8kTs1W2I76XdJHmA7cTsPIrWLs+UH9fswj8F29OMg C0P65Xkx5YUlsAo4wgxc1/SEbb6MsD8vi10p96shgvWEBTRM2BtC8X316EUEFS2PcURVr33EZWAr idQwcb1tdbkstovy+7quHpZlMQeAQuJj/JTnaWiS56gt/CANJNmEH2Up01RTPRYJEy1OkgHNiumu btofymrj0YeLSY1jJeEsPn1sWiavHkJ7u62uV+u13LD1dnAB+8BXsCh+SvdoeXlS/pP7+YfsQxad RUHy4Szyr67Ovr++jM6Sa5HGV+HV5eWV+C+tK6LpcjWfl1taRp9aER23eUp+8Hnrzm1TrVdzmo5A aurF7eW69j4VkBrX8p8iiDHsfAiG5DHgMkJJgD3fB/nZdZKlZ9F1FJ/lqZ+d+SJ/nyd+lEdX10OU Pq625Zej5D3gZMRBzNxkxc2X//ZxK6abVQu5vF5tLiZZN6iYEg9+2M7l1rbFas2fDVIQ+D0psN16 o3HwmikxKbNr+3j7yGInlWxId2+r+WcwcV2BxXC4oVXwYVnVv0y8B0joi0nz7/uiLife+q9bHIRc RDj6Xiu/RHFKAqE279yad4rtDFNdTNqJxx8vW1YD97t6tVhiJT562+p7iKq7lWTrHiop5qSwOJ3U yLXUIIikbPGkGFRn/3LLwnj2uFXCuJMXcvDN5x0E70Bc8E/0ThwWF97derX7pyaHEtOpL1hu5GEs Z+RzS8IaVJeSNg2Cp6VG09YFUfqy2m4hQKqaCX6MDPlidoYiVVx7gIO9VlKqrVeQtWvwFw5PswGb lTBpNuVcofV1Cq5O1hqHkOUYHz59GKW0HR1CPnAkv4kloAhPxtsCXDPSiFLnKNY+nUY8YEeQQiLG ziA+JWuTZGElp40XreycPuxVi5X/Bire6UNl+IyOoqEPM2I2OghOHw6saCG0zOj1YWc7wIx+JX1I Bt2eFsx8Ka56LRhGcDSktHhGVry+Fry+JoNNSSzDYGUz/qpolmzYzvGJRhXTJ7UjSz6n/GQ84lf5 2TZ3kEwpVn49I3eH/jSMHKZQwOQ9p9DEkge01tPmXBgPHec9J9Ax8gu6n2/UioPIGzNyrrXXaRhZ +yXCD6NRPAMiGR4U+SZaGFrMN8fJjpOjfU5myag8khMaF0JEgWPlryAm+EaFMrzWsVCG6ax8ihNL ZYEg59C+cIby7xHefqOsjIQEs/KPCMV7sJt7LqYQkYzVv1KqJMlTWA8wHoSfhSNxDJ7mwJA0drrc 0p6JXK4RSm0oI1RMLWHOgX82yDvIqLu2XAbD1tvXjYf2Ht8oSOECEsOARJcvZfaUDpMRwXxd9kT6 TrKnyAO5cB+LcOzp8kdI54su69yHGYSZdz6BTZuGEOEcZ5Ar90zaxRngpLHAcd7Z66e536gdcCAT Kk6QCiUBrkK/mZ8rTk5SGas7wMmcybabAy7O8IePM1CNwp5zZmY+X18mZ1HClgNiv6MkRieTY2nw Ok4+SenR25TJwYFsHCyO3kF7fU7ORdpZFyMTuONkLg50nOw4eWFLx6FuaU8mc8XHyWK/eZbDWJd2 MldRHbAuuO7KcbLjZDsnH8jHQU6fUiajwjhBAJpZWRVt76WWQ6knHCs7VrazcpeQu67Lkvo/PJaM h+NrFEEY3KEvR5XE5yLDqZFx3r0MMkK/KoMcB2OWnd1zSbwZ20X7x1xVtS/mSqfcwBS526zRVPKX c8/3HjwR5TLiQYP1GNhS3Zg48b2lFycy2G0OgprqBqVRbpkKyHSjLBOBtN0QgsYyE45xNwzg9EDh 4HZ4FkvuACimKENWuOMTaqzRpOLLyPeuaqhjgwgBMt9wQbIcT7SzDOZq4xtdg4JRTwwGQjSzFDcA Tg7m/xVE1LAw7gCqJx46gG5JOiJwX7SEiP5I8XW5T97yYkJbQTc21afyppJD2r51Bdul4lf9/dn9 7Wr2vvzFHI2eFgllkKmE2E5OQsxAwA8uYnf7i4TIYL7hN54mPzQNai31mqpmmwczZlhUMdloBXwl csjC4Y4uckzP8Z3PQv0cklpxlh7TbXB5qag1yGi82QK0ARaD9M2vbhsBhS29Ei7tMki7UFk2x1B6 1SDlxEABoIvH7FDrGq24tPYo1YCmB2WV75V7xiFEtuxO8zkciN3T8evfrhnCWImBw5qBxDmsqycV gxBSnB+YyVQMgW0qUzUE1qlMzZDHFqjgmnfqI4T6gOY7ABVCUd2oICYlcwhDbEM3Cp0+lrkg7LpR YW6bi1oPumFxYJuMqo37Yb6wQEa1nP2wLLKAJkzqJ8JGM6Rn+tmSILbNZm5Akic22MwtSDJpfBzY AmHuQSZC22zmJiB0aIPN3IUsyyyzUSC0o1ua2diDokzdMNT4WacztyGLhQU4ZEqN6YLARrnA3Ifc t+0DSaIeujCNbMiaG5FbzwKqvozpkL+zTWfuhPCxY4fPVmBuBdpoc8t8obkXws8zy3wk83p0c98G X2huhghSG6tQxXw3XxCJ1AafuRskRGzwmdtBYsSYD/L567dZrdYwhzlvdFT+aWuYddaNTqs+PZik obTKjzPLVRfgDeQZuVzK1rbCTfJMzj4wze3DFZ6QSEfNrjAVx6FKIoeA4YjIs7BTWFAOPw5VEhly +HGoBgpVrvR8HhiFKo70MZShE03A4MQeNVyh2vXKP80zoUI1HKDKOHyJw0W6iRwuaQHYPa7j/K0I wgokUMYSOz4Z46kqEZQzBO6RA/W0Q/dq+E39JObNQ20DqAtvSXpyAoYgTYSbxlUYUfJq3tHqWV8u oPodTCRAZ2OmUDFk4EuG1MvCtGL42S6kXXh2hcjn34T+wC+MFNt0Lb6MGAwuuQJMKs1Nz6+QMY9Q V5SBQ4y2KUItSgaowQqTl2OGZw+H9db0pGM1N8woBY++P8ScoU/QCkVLJro9QF/mfUmSAYCwuXg0 sv2Aew+SgysoVkv5cOqNSVQcNM0GRIYdJleAoXX8CuAewiGLJMbdCsrph71jEpnSunJ0pmNWQ6iH 35gcKelirJADf2O/UsWKOU6OeVkdJDLIjkYi85klYGAMNj8jswJLC4GeJGMRwkpeh5l2/CKp/tEQ 4kxXy4VDBGHb8SIw3o5ehAruJGSRrrxjIuaRwjACFAYmsPh4PJVk4fpRXJUrPhEx+MicLFfSIR6S kexAXgWG3tGrYAeZWUQKBWYsI/xYIQPjfHhDpaoEDMDj10FPg4QO0mu4TqC0SRDkg5NIdiP/Aobh 8euEymUPYpxKE59QrxPz0daHSDqltJva7xztDr66aNjeE4te/SEqILuLhplPtrJmr3FKxtEwecJe JBp28GEgmUyLkMj2M9QSyVOmc3yQ7pCoFBmLO4PkywNjLmVyhLPFAtalTI5VsC5l8taftOWUxOiB gVYlAf9qrCSkVfkiSoJ84O4JGcq1hGGpHeFONeCaUg1dXMKpBvIGvv7IJIBETOhLgjsy0e2y6Vxl QOQ06kdcNp0fnuqy6ad/EhsKm5Rq6LvEOOCidMPr13F3eXaqt1LBDq003kS7+JstX+kEj/Xhbc+Z WHD+Tv7wQMprsjUj+245hXLYkumeiPlST9BNchV/y9NUxas0q1KYXDq+OvymjZvR0wJdV/j/9WNb KYkytrVloPQwh+oDhAdz8CMNaNhR5UlZgug7RS4RKlY5J82KEKSKGWUJK63xEvVJLgzjwjBdvtNV rpLf+2ZVv7O1T2+4UKZzrBqksfAiqoEfnE6BFz/FSkZUJk+pj4ED9tzI0PeX0bPGuJJVJDqfpw0X 00fVz68xohV9lSpUXlfIZavOAu7GmMN1nghhd2NcJSv3jLhKVvSMIMnVMYarZKUiNoRSO4oIV8kq X1tz4ypZrbWVXDVyqu4rKxhc0+EqWYetcapo5cZVso6bBl0l68RVsnL156G6RVfJOkl8V8la9WXY rpLVVbIOK0xdJSt3oiME7CpZXSXrV/u+O2obHEXHYP0hd/Ey0bGDr7WL1RMSKGEiI3F9YAyVrHBW uMebWzhcDkXV4bt6JfmAYSpydk//cE//eImXxj5XZ+HeiqpeUk2Naqwl+nolbqtSauL165XwYl1u tcrJ2YCC6pUGomykMdDUpNtJdS5lVATingX8h38WMDWk/c6cnFEXqiwhSXUroy4hcZzs3tPiH9le gAcB7HGyFIwnE8koIe0y3HslpBkaYqVY/t1lsv2dLk/WkbgXVPc1pvi0mD4s8KpqmEwLvBZ+uZpd FW1hfsfnh920DKpltZ6X9bv/AQAA//8DAFBLAwQUAAYACAAAACEAQeA99+EAAAAKAQAADwAAAGRy cy9kb3ducmV2LnhtbEyPwU7CQBCG7ya+w2ZMvMl2KSDWbgkh6omQCCbE29IObUN3tukubXl7x5Pe ZjJf/vn+dDXaRvTY+dqRBjWJQCDlrqip1PB1eH9agvDBUGEaR6jhhh5W2f1dapLCDfSJ/T6UgkPI J0ZDFUKbSOnzCq3xE9ci8e3sOmsCr10pi84MHG4bOY2ihbSmJv5QmRY3FeaX/dVq+BjMsI7VW7+9 nDe378N8d9wq1PrxYVy/ggg4hj8YfvVZHTJ2OrkrFV40GubPasooDzF3YuBlMYtBnDTEaqZAZqn8 XyH7AQAA//8DAFBLAQItABQABgAIAAAAIQC2gziS/gAAAOEBAAATAAAAAAAAAAAAAAAAAAAAAABb Q29udGVudF9UeXBlc10ueG1sUEsBAi0AFAAGAAgAAAAhADj9If/WAAAAlAEAAAsAAAAAAAAAAAAA AAAALwEAAF9yZWxzLy5yZWxzUEsBAi0AFAAGAAgAAAAhAJDxR6MADgAApoQAAA4AAAAAAAAAAAAA AAAALgIAAGRycy9lMm9Eb2MueG1sUEsBAi0AFAAGAAgAAAAhAEHgPffhAAAACgEAAA8AAAAAAAAA AAAAAAAAWhAAAGRycy9kb3ducmV2LnhtbFBLBQYAAAAABAAEAPMAAABoEQAAAAA= ">
                <v:shape id="Text Box 4" o:spid="_x0000_s2063" type="#_x0000_t202" style="position:absolute;left:10272;top:10487;width:516;height:56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IzHIqcUA AADdAAAADwAAAGRycy9kb3ducmV2LnhtbESPQWvCQBCF74X+h2UKvdXdikobXaUoQk8VtRW8Ddkx CWZnQ3Y16b93DoK3Gd6b976ZLXpfqyu1sQps4X1gQBHnwVVcWPjdr98+QMWE7LAOTBb+KcJi/vw0 w8yFjrd03aVCSQjHDC2UKTWZ1jEvyWMchIZYtFNoPSZZ20K7FjsJ97UeGjPRHiuWhhIbWpaUn3cX b+Hv53Q8jMymWPlx04XeaPaf2trXl/5rCipRnx7m+/W3E/yxEVz5RkbQ8xsAAAD//wMAUEsBAi0A FAAGAAgAAAAhAPD3irv9AAAA4gEAABMAAAAAAAAAAAAAAAAAAAAAAFtDb250ZW50X1R5cGVzXS54 bWxQSwECLQAUAAYACAAAACEAMd1fYdIAAACPAQAACwAAAAAAAAAAAAAAAAAuAQAAX3JlbHMvLnJl bHNQSwECLQAUAAYACAAAACEAMy8FnkEAAAA5AAAAEAAAAAAAAAAAAAAAAAApAgAAZHJzL3NoYXBl eG1sLnhtbFBLAQItABQABgAIAAAAIQAjMcipxQAAAN0AAAAPAAAAAAAAAAAAAAAAAJgCAABkcnMv ZG93bnJldi54bWxQSwUGAAAAAAQABAD1AAAAigMAAAAA " filled="f" stroked="f">
                  <v:textbox>
                    <w:txbxContent>
                      <w:p w14:paraId="5541F8D2" w14:textId="77777777" w:rsidR="003B4DD8" w:rsidRPr="00BA1F31" w:rsidRDefault="003B4DD8" w:rsidP="003B4DD8">
                        <w:pPr>
                          <w:rPr>
                            <w:sz w:val="24"/>
                            <w:szCs w:val="24"/>
                          </w:rPr>
                        </w:pPr>
                        <w:r w:rsidRPr="00BA1F31">
                          <w:rPr>
                            <w:sz w:val="24"/>
                            <w:szCs w:val="24"/>
                          </w:rPr>
                          <w:t>t</w:t>
                        </w:r>
                      </w:p>
                    </w:txbxContent>
                  </v:textbox>
                </v:shape>
                <v:shape id="AutoShape 5" o:spid="_x0000_s2064" type="#_x0000_t32" style="position:absolute;left:7012;top:9351;width:0;height:2722;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RwVFVsMAAADdAAAADwAAAGRycy9kb3ducmV2LnhtbERP30vDMBB+F/wfwgm+uWSC4uqyMYaC ysAtis9Hc2vLmktJYtv998tgsLf7+H7efDm6VvQUYuNZw3SiQBCX3jZcafj9eX94ARETssXWM2k4 UoTl4vZmjoX1A++oN6kSOYRjgRrqlLpCyljW5DBOfEecub0PDlOGoZI24JDDXSsflXqWDhvODTV2 tK6pPJh/p2GznX6bbTLy8+uN/9aDOh76YLS+vxtXryASjekqvrg/bJ7/pGZw/iafIBcnAA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EcFRVbDAAAA3QAAAA8AAAAAAAAAAAAA AAAAoQIAAGRycy9kb3ducmV2LnhtbFBLBQYAAAAABAAEAPkAAACRAwAAAAA= ">
                  <v:stroke endarrow="block" endarrowwidth="narrow"/>
                </v:shape>
                <v:shape id="Text Box 6" o:spid="_x0000_s2065" type="#_x0000_t202" style="position:absolute;left:6920;top:9240;width:825;height:72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J5ScsUA AADdAAAADwAAAGRycy9kb3ducmV2LnhtbESPQWvCQBCF7wX/wzKCt7pr0VKjq0hF8NRSq4K3ITsm wexsyK4m/fedQ6G3Gd6b975Zrntfqwe1sQpsYTI2oIjz4CouLBy/d89voGJCdlgHJgs/FGG9Gjwt MXOh4y96HFKhJIRjhhbKlJpM65iX5DGOQ0Ms2jW0HpOsbaFdi52E+1q/GPOqPVYsDSU29F5Sfjvc vYXTx/VynprPYutnTRd6o9nPtbWjYb9ZgErUp3/z3/XeCf5sIvzyjYygV78AAAD//wMAUEsBAi0A FAAGAAgAAAAhAPD3irv9AAAA4gEAABMAAAAAAAAAAAAAAAAAAAAAAFtDb250ZW50X1R5cGVzXS54 bWxQSwECLQAUAAYACAAAACEAMd1fYdIAAACPAQAACwAAAAAAAAAAAAAAAAAuAQAAX3JlbHMvLnJl bHNQSwECLQAUAAYACAAAACEAMy8FnkEAAAA5AAAAEAAAAAAAAAAAAAAAAAApAgAAZHJzL3NoYXBl eG1sLnhtbFBLAQItABQABgAIAAAAIQBYnlJyxQAAAN0AAAAPAAAAAAAAAAAAAAAAAJgCAABkcnMv ZG93bnJldi54bWxQSwUGAAAAAAQABAD1AAAAigMAAAAA " filled="f" stroked="f">
                  <v:textbox>
                    <w:txbxContent>
                      <w:p w14:paraId="3DA269FC" w14:textId="77777777" w:rsidR="003B4DD8" w:rsidRPr="00FF5EA8" w:rsidRDefault="003B4DD8" w:rsidP="003B4DD8">
                        <w:pPr>
                          <w:rPr>
                            <w:sz w:val="24"/>
                            <w:szCs w:val="24"/>
                          </w:rPr>
                        </w:pPr>
                        <w:r w:rsidRPr="00FF5EA8">
                          <w:rPr>
                            <w:sz w:val="24"/>
                            <w:szCs w:val="24"/>
                          </w:rPr>
                          <w:t>u</w:t>
                        </w:r>
                      </w:p>
                    </w:txbxContent>
                  </v:textbox>
                </v:shape>
                <v:shape id="AutoShape 7" o:spid="_x0000_s2066" type="#_x0000_t32" style="position:absolute;left:7012;top:9806;width:3433;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e2CsrsQAAADdAAAADwAAAGRycy9kb3ducmV2LnhtbERPTWsCMRC9F/ofwhR6Ec2mskVWo2ih xV6Eqj30NmzG7LKbybJJdf33jSD0No/3OYvV4Fpxpj7UnjWoSQaCuPSmZqvheHgfz0CEiGyw9Uwa rhRgtXx8WGBh/IW/6LyPVqQQDgVqqGLsCilDWZHDMPEdceJOvncYE+ytND1eUrhr5UuWvUqHNaeG Cjt6q6hs9r9Ow+4zz7ajH/uhNtMmV7YZYf290/r5aVjPQUQa4r/47t6aND9XCm7fpBPk8g8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B7YKyuxAAAAN0AAAAPAAAAAAAAAAAA AAAAAKECAABkcnMvZG93bnJldi54bWxQSwUGAAAAAAQABAD5AAAAkgMAAAAA " strokecolor="red">
                  <v:stroke dashstyle="dash"/>
                </v:shape>
                <v:shape id="AutoShape 8" o:spid="_x0000_s2067" type="#_x0000_t32" style="position:absolute;left:7370;top:9710;width:0;height:2353;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i7Iy2cQAAADdAAAADwAAAGRycy9kb3ducmV2LnhtbERPTWvCQBC9C/0PyxS8iG5iiZTUVapQ 0Yug1kNvQ3a6CcnOhuxW03/vCoK3ebzPmS9724gLdb5yrCCdJCCIC6crNgq+T1/jdxA+IGtsHJOC f/KwXLwM5phrd+UDXY7BiBjCPkcFZQhtLqUvSrLoJ64ljtyv6yyGCDsjdYfXGG4bOU2SmbRYcWwo saV1SUV9/LMK9rss2Y5+zCZdvdVZauoRVue9UsPX/vMDRKA+PMUP91bH+Vk6hfs38QS5uAE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CLsjLZxAAAAN0AAAAPAAAAAAAAAAAA AAAAAKECAABkcnMvZG93bnJldi54bWxQSwUGAAAAAAQABAD5AAAAkgMAAAAA " strokecolor="red">
                  <v:stroke dashstyle="dash"/>
                </v:shape>
                <v:shape id="AutoShape 9" o:spid="_x0000_s2068" type="#_x0000_t32" style="position:absolute;left:7012;top:10347;width:3439;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5P6XQsQAAADdAAAADwAAAGRycy9kb3ducmV2LnhtbERPS2vCQBC+C/6HZQpeRDdRIhJdxRZa 7EXwdfA2ZKebkOxsyG41/ffdQsHbfHzPWW9724g7db5yrCCdJiCIC6crNgou5/fJEoQPyBobx6Tg hzxsN8PBGnPtHnyk+ykYEUPY56igDKHNpfRFSRb91LXEkftyncUQYWek7vARw20jZ0mykBYrjg0l tvRWUlGfvq2Cw2eW7Mc385G+zussNfUYq+tBqdFLv1uBCNSHp/jfvddxfpbO4e+beILc/AI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Dk/pdCxAAAAN0AAAAPAAAAAAAAAAAA AAAAAKECAABkcnMvZG93bnJldi54bWxQSwUGAAAAAAQABAD5AAAAkgMAAAAA " strokecolor="red">
                  <v:stroke dashstyle="dash"/>
                </v:shape>
                <v:shape id="AutoShape 10" o:spid="_x0000_s2069" type="#_x0000_t32" style="position:absolute;left:7012;top:11427;width:3439;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axcPNsUAAADdAAAADwAAAGRycy9kb3ducmV2LnhtbERPTWvCQBC9F/wPywi9iG5iG5HoKq3Q Yi9CrR68DdlxE5KdDdmtpv/eFQre5vE+Z7nubSMu1PnKsYJ0koAgLpyu2Cg4/HyM5yB8QNbYOCYF f+RhvRo8LTHX7srfdNkHI2II+xwVlCG0uZS+KMmin7iWOHJn11kMEXZG6g6vMdw2cpokM2mx4thQ Ykubkop6/2sV7L6yZDs6mc/0/aXOUlOPsDrulHoe9m8LEIH68BD/u7c6zs/SV7h/E0+Qqxs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axcPNsUAAADdAAAADwAAAAAAAAAA AAAAAAChAgAAZHJzL2Rvd25yZXYueG1sUEsFBgAAAAAEAAQA+QAAAJMDAAAAAA== " strokecolor="red">
                  <v:stroke dashstyle="dash"/>
                </v:shape>
                <v:shape id="AutoShape 11" o:spid="_x0000_s2070" type="#_x0000_t32" style="position:absolute;left:7012;top:11960;width:3433;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BFuqrcUAAADdAAAADwAAAGRycy9kb3ducmV2LnhtbERPTWvCQBC9C/0PyxR6Ed2kJSIxG2mF Fr0I2vbQ25AdNyHZ2ZBdNf33bqHgbR7vc4r1aDtxocE3jhWk8wQEceV0w0bB1+f7bAnCB2SNnWNS 8Ese1uXDpMBcuysf6HIMRsQQ9jkqqEPocyl9VZNFP3c9ceRObrAYIhyM1ANeY7jt5HOSLKTFhmND jT1taqra49kq2O+yZDv9MR/p20ubpaadYvO9V+rpcXxdgQg0hrv4373VcX6WZvD3TTxBljc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BFuqrcUAAADdAAAADwAAAAAAAAAA AAAAAAChAgAAZHJzL2Rvd25yZXYueG1sUEsFBgAAAAAEAAQA+QAAAJMDAAAAAA== " strokecolor="red">
                  <v:stroke dashstyle="dash"/>
                </v:shape>
                <v:oval id="Oval 12" o:spid="_x0000_s2071" style="position:absolute;left:6979;top:10837;width:60;height:7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J7a1IsEA AADdAAAADwAAAGRycy9kb3ducmV2LnhtbERPTYvCMBC9C/sfwizsRTTtgkWqUaTg4nWrB49jM7bF ZlKSrG3//WZhwds83uds96PpxJOcby0rSJcJCOLK6pZrBZfzcbEG4QOyxs4yKZjIw373Nttiru3A 3/QsQy1iCPscFTQh9LmUvmrIoF/anjhyd+sMhghdLbXDIYabTn4mSSYNthwbGuypaKh6lD9GgZv3 UzGdimN6469yNaz1NbtopT7ex8MGRKAxvMT/7pOO81dpBn/fxBPk7hcAAP//AwBQSwECLQAUAAYA CAAAACEA8PeKu/0AAADiAQAAEwAAAAAAAAAAAAAAAAAAAAAAW0NvbnRlbnRfVHlwZXNdLnhtbFBL AQItABQABgAIAAAAIQAx3V9h0gAAAI8BAAALAAAAAAAAAAAAAAAAAC4BAABfcmVscy8ucmVsc1BL AQItABQABgAIAAAAIQAzLwWeQQAAADkAAAAQAAAAAAAAAAAAAAAAACkCAABkcnMvc2hhcGV4bWwu eG1sUEsBAi0AFAAGAAgAAAAhACe2tSLBAAAA3QAAAA8AAAAAAAAAAAAAAAAAmAIAAGRycy9kb3du cmV2LnhtbFBLBQYAAAAABAAEAPUAAACGAwAAAAA= " fillcolor="black"/>
                <v:oval id="Oval 13" o:spid="_x0000_s2072" style="position:absolute;left:6987;top:11923;width:60;height:7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PoQucIA AADdAAAADwAAAGRycy9kb3ducmV2LnhtbERPTYvCMBC9L/gfwgheFk0r6Eo1ihRcvG71sMexGdti MylJ1rb/frOw4G0e73N2h8G04knON5YVpIsEBHFpdcOVguvlNN+A8AFZY2uZFIzk4bCfvO0w07bn L3oWoRIxhH2GCuoQukxKX9Zk0C9sRxy5u3UGQ4SuktphH8NNK5dJspYGG44NNXaU11Q+ih+jwL13 Yz6e81N6489i1W/09/qqlZpNh+MWRKAhvMT/7rOO81fpB/x9E0+Q+18AAAD//wMAUEsBAi0AFAAG AAgAAAAhAPD3irv9AAAA4gEAABMAAAAAAAAAAAAAAAAAAAAAAFtDb250ZW50X1R5cGVzXS54bWxQ SwECLQAUAAYACAAAACEAMd1fYdIAAACPAQAACwAAAAAAAAAAAAAAAAAuAQAAX3JlbHMvLnJlbHNQ SwECLQAUAAYACAAAACEAMy8FnkEAAAA5AAAAEAAAAAAAAAAAAAAAAAApAgAAZHJzL3NoYXBleG1s LnhtbFBLAQItABQABgAIAAAAIQBI+hC5wgAAAN0AAAAPAAAAAAAAAAAAAAAAAJgCAABkcnMvZG93 bnJldi54bWxQSwUGAAAAAAQABAD1AAAAhwMAAAAA " fillcolor="black"/>
                <v:shape id="AutoShape 14" o:spid="_x0000_s2073" type="#_x0000_t32" style="position:absolute;left:7736;top:9714;width:0;height:2339;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6loFM8cAAADdAAAADwAAAGRycy9kb3ducmV2LnhtbESPQWvCQBCF74X+h2UEL1I3saSU6Cpt oUUvgrY9eBuy4yYkOxuyW03/fecg9DbDe/PeN6vN6Dt1oSE2gQ3k8wwUcRVsw87A1+f7wzOomJAt doHJwC9F2Kzv71ZY2nDlA12OySkJ4ViigTqlvtQ6VjV5jPPQE4t2DoPHJOvgtB3wKuG+04sse9Ie G5aGGnt6q6lqjz/ewH5XZNvZyX3kr49tkbt2hs333pjpZHxZgko0pn/z7XprBb/IBVe+kRH0+g8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DqWgUzxwAAAN0AAAAPAAAAAAAA AAAAAAAAAKECAABkcnMvZG93bnJldi54bWxQSwUGAAAAAAQABAD5AAAAlQMAAAAA " strokecolor="red">
                  <v:stroke dashstyle="dash"/>
                </v:shape>
                <v:shape id="AutoShape 15" o:spid="_x0000_s2074" type="#_x0000_t32" style="position:absolute;left:8096;top:9678;width:0;height:2377;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hRagqMUAAADdAAAADwAAAGRycy9kb3ducmV2LnhtbERPTWvCQBC9F/oflhG8iG5iSWmjq1Sh xV6EWnvwNmTHTUh2NmS3Gv+9Kwje5vE+Z77sbSNO1PnKsYJ0koAgLpyu2CjY/36O30D4gKyxcUwK LuRhuXh+mmOu3Zl/6LQLRsQQ9jkqKENocyl9UZJFP3EtceSOrrMYIuyM1B2eY7ht5DRJXqXFimND iS2tSyrq3b9VsP3Oks3oYL7S1UudpaYeYfW3VWo46D9mIAL14SG+uzc6zs/Sd7h9E0+Qiys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hRagqMUAAADdAAAADwAAAAAAAAAA AAAAAAChAgAAZHJzL2Rvd25yZXYueG1sUEsFBgAAAAAEAAQA+QAAAJMDAAAAAA== " strokecolor="red">
                  <v:stroke dashstyle="dash"/>
                </v:shape>
                <v:shape id="AutoShape 16" o:spid="_x0000_s2075" type="#_x0000_t32" style="position:absolute;left:8467;top:9716;width:0;height:2357;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2kDDiMgAAADdAAAADwAAAGRycy9kb3ducmV2LnhtbESPQWvCQBCF74X+h2UKXqRuYomU1FVa QbEXQdseehuy001IdjZkV43/vnMo9DbDe/PeN8v16Dt1oSE2gQ3kswwUcRVsw87A58f28RlUTMgW u8Bk4EYR1qv7uyWWNlz5SJdTckpCOJZooE6pL7WOVU0e4yz0xKL9hMFjknVw2g54lXDf6XmWLbTH hqWhxp42NVXt6ewNHN6LbD/9drv87aktctdOsfk6GDN5GF9fQCUa07/573pvBb+YC798IyPo1S8A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2kDDiMgAAADdAAAADwAAAAAA AAAAAAAAAAChAgAAZHJzL2Rvd25yZXYueG1sUEsFBgAAAAAEAAQA+QAAAJYDAAAAAA== " strokecolor="red">
                  <v:stroke dashstyle="dash"/>
                </v:shape>
                <v:shape id="AutoShape 18" o:spid="_x0000_s2076" type="#_x0000_t32" style="position:absolute;left:9176;top:9713;width:0;height:234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tQxmE8QAAADdAAAADwAAAGRycy9kb3ducmV2LnhtbERPTWvCQBC9C/0PyxS8iG5iiZTUVapQ 0Yug1kNvQ3a6CcnOhuxW03/vCoK3ebzPmS9724gLdb5yrCCdJCCIC6crNgq+T1/jdxA+IGtsHJOC f/KwXLwM5phrd+UDXY7BiBjCPkcFZQhtLqUvSrLoJ64ljtyv6yyGCDsjdYfXGG4bOU2SmbRYcWwo saV1SUV9/LMK9rss2Y5+zCZdvdVZauoRVue9UsPX/vMDRKA+PMUP91bH+dk0hfs38QS5uAE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C1DGYTxAAAAN0AAAAPAAAAAAAAAAAA AAAAAKECAABkcnMvZG93bnJldi54bWxQSwUGAAAAAAQABAD5AAAAkgMAAAAA " strokecolor="red">
                  <v:stroke dashstyle="dash"/>
                </v:shape>
                <v:shape id="AutoShape 20" o:spid="_x0000_s2077" type="#_x0000_t32" style="position:absolute;left:9898;top:9722;width:0;height:2351;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Rd74ZMQAAADdAAAADwAAAGRycy9kb3ducmV2LnhtbERPS2vCQBC+C/6HZQq9iG6SEpHUVWyh RS+Cr0NvQ3a6CcnOhuxW03/vFgre5uN7znI92FZcqfe1YwXpLAFBXDpds1FwPn1MFyB8QNbYOiYF v+RhvRqPllhod+MDXY/BiBjCvkAFVQhdIaUvK7LoZ64jjty36y2GCHsjdY+3GG5bmSXJXFqsOTZU 2NF7RWVz/LEK9rs82U6+zGf69tLkqWkmWF/2Sj0/DZtXEIGG8BD/u7c6zs+zDP6+iSfI1R0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BF3vhkxAAAAN0AAAAPAAAAAAAAAAAA AAAAAKECAABkcnMvZG93bnJldi54bWxQSwUGAAAAAAQABAD5AAAAkgMAAAAA " strokecolor="red">
                  <v:stroke dashstyle="dash"/>
                </v:shape>
                <v:shape id="AutoShape 21" o:spid="_x0000_s2078" type="#_x0000_t32" style="position:absolute;left:10265;top:9725;width:0;height:2338;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KpJd/8QAAADdAAAADwAAAGRycy9kb3ducmV2LnhtbERPTWvCQBC9F/oflil4Ed1EiUjqKioo 9iJo20NvQ3a6CcnOhuyq8d93BaG3ebzPWax624grdb5yrCAdJyCIC6crNgq+PnejOQgfkDU2jknB nTyslq8vC8y1u/GJrudgRAxhn6OCMoQ2l9IXJVn0Y9cSR+7XdRZDhJ2RusNbDLeNnCTJTFqsODaU 2NK2pKI+X6yC40eWHIY/Zp9upnWWmnqI1fdRqcFbv34HEagP/+Kn+6Dj/Gwyhcc38QS5/AM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Aqkl3/xAAAAN0AAAAPAAAAAAAAAAAA AAAAAKECAABkcnMvZG93bnJldi54bWxQSwUGAAAAAAQABAD5AAAAkgMAAAAA " strokecolor="red">
                  <v:stroke dashstyle="dash"/>
                </v:shape>
                <v:shape id="Freeform 22" o:spid="_x0000_s2079" style="position:absolute;left:9183;top:10347;width:1089;height:528;visibility:visible;mso-wrap-style:square;v-text-anchor:top" coordsize="1499,562"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MFtl8EA AADdAAAADwAAAGRycy9kb3ducmV2LnhtbERPzYrCMBC+L/gOYYS9LJqqa63VKCIIe131AYZm2hSb SWmidn16Iwh7m4/vd9bb3jbiRp2vHSuYjBMQxIXTNVcKzqfDKAPhA7LGxjEp+CMP283gY425dnf+ pdsxVCKGsM9RgQmhzaX0hSGLfuxa4siVrrMYIuwqqTu8x3DbyGmSpNJizbHBYEt7Q8XleLUKvmYu 3Zs+W5QL09QPt6SUJlelPof9bgUiUB/+xW/3j47z59NveH0TT5CbJwAAAP//AwBQSwECLQAUAAYA CAAAACEA8PeKu/0AAADiAQAAEwAAAAAAAAAAAAAAAAAAAAAAW0NvbnRlbnRfVHlwZXNdLnhtbFBL AQItABQABgAIAAAAIQAx3V9h0gAAAI8BAAALAAAAAAAAAAAAAAAAAC4BAABfcmVscy8ucmVsc1BL AQItABQABgAIAAAAIQAzLwWeQQAAADkAAAAQAAAAAAAAAAAAAAAAACkCAABkcnMvc2hhcGV4bWwu eG1sUEsBAi0AFAAGAAgAAAAhAMjBbZfBAAAA3QAAAA8AAAAAAAAAAAAAAAAAmAIAAGRycy9kb3du cmV2LnhtbFBLBQYAAAAABAAEAPUAAACGAwAAAAA= " path="m,560c249,280,499,,749,v250,,500,281,750,562e" filled="f" strokecolor="#00c" strokeweight="1.25pt">
                  <v:path arrowok="t" o:connecttype="custom" o:connectlocs="0,526;544,0;1089,528" o:connectangles="0,0,0"/>
                </v:shape>
                <v:shape id="Freeform 23" o:spid="_x0000_s2080" style="position:absolute;left:7018;top:9806;width:531;height:1078;visibility:visible;mso-wrap-style:square;v-text-anchor:top" coordsize="1350,2652"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LUSTMMA AADdAAAADwAAAGRycy9kb3ducmV2LnhtbERPS2vCQBC+F/wPywi91U2FhBJdRSqW9lBKE/U8ZMck mJ0N2c3r33cLhd7m43vOdj+ZRgzUudqygudVBIK4sLrmUsE5Pz29gHAeWWNjmRTM5GC/WzxsMdV2 5G8aMl+KEMIuRQWV920qpSsqMuhWtiUO3M12Bn2AXSl1h2MIN41cR1EiDdYcGips6bWi4p71RsH9 49h8EX72b3IySZRfsjm+zko9LqfDBoSnyf+L/9zvOsyP1zH8fhNOkLsfAAAA//8DAFBLAQItABQA BgAIAAAAIQDw94q7/QAAAOIBAAATAAAAAAAAAAAAAAAAAAAAAABbQ29udGVudF9UeXBlc10ueG1s UEsBAi0AFAAGAAgAAAAhADHdX2HSAAAAjwEAAAsAAAAAAAAAAAAAAAAALgEAAF9yZWxzLy5yZWxz UEsBAi0AFAAGAAgAAAAhADMvBZ5BAAAAOQAAABAAAAAAAAAAAAAAAAAAKQIAAGRycy9zaGFwZXht bC54bWxQSwECLQAUAAYACAAAACEAcLUSTMMAAADdAAAADwAAAAAAAAAAAAAAAACYAgAAZHJzL2Rv d25yZXYueG1sUEsFBgAAAAAEAAQA9QAAAIgDAAAAAA== " path="m,c41,2,82,4,119,20v37,16,59,36,100,75c260,134,322,203,362,252v40,49,68,99,95,140c484,433,506,464,527,501r57,114c600,647,609,663,625,696v16,33,40,85,55,117c695,845,699,851,716,888v17,37,44,94,66,150c804,1094,831,1170,851,1226v20,56,36,99,54,148c923,1423,944,1471,962,1518v18,47,28,76,51,141c1036,1724,1054,1782,1098,1908v44,126,136,385,178,509c1318,2541,1334,2596,1350,2652e" filled="f" strokecolor="#00c" strokeweight="1.25pt">
                  <v:path arrowok="t" o:connecttype="custom" o:connectlocs="0,0;47,8;86,39;142,102;180,159;207,204;230,250;246,283;267,330;282,361;308,422;335,498;356,559;378,617;398,674;432,776;502,982;531,1078" o:connectangles="0,0,0,0,0,0,0,0,0,0,0,0,0,0,0,0,0,0"/>
                </v:shape>
                <v:shape id="Freeform 24" o:spid="_x0000_s2081" style="position:absolute;left:8089;top:10867;width:1095;height:552;flip:y;visibility:visible;mso-wrap-style:square;v-text-anchor:top" coordsize="1499,562"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UZ/VFMAA AADdAAAADwAAAGRycy9kb3ducmV2LnhtbERPzWrCQBC+F3yHZYTe6kSLQVJXKULRm1R9gGF3TNJm Z2N2a9I+fVcQvM3H9zvL9eAadeUu1F40TCcZKBbjbS2lhtPx42UBKkQSS40X1vDLAdar0dOSCut7 +eTrIZYqhUgoSEMVY1sgBlOxozDxLUvizr5zFBPsSrQd9SncNTjLshwd1ZIaKmp5U7H5Pvw4DUKc Xf72X/3r0ezRU47bjUGtn8fD+xuoyEN8iO/unU3z57Mcbt+kE3D1DwAA//8DAFBLAQItABQABgAI AAAAIQDw94q7/QAAAOIBAAATAAAAAAAAAAAAAAAAAAAAAABbQ29udGVudF9UeXBlc10ueG1sUEsB Ai0AFAAGAAgAAAAhADHdX2HSAAAAjwEAAAsAAAAAAAAAAAAAAAAALgEAAF9yZWxzLy5yZWxzUEsB Ai0AFAAGAAgAAAAhADMvBZ5BAAAAOQAAABAAAAAAAAAAAAAAAAAAKQIAAGRycy9zaGFwZXhtbC54 bWxQSwECLQAUAAYACAAAACEAUZ/VFMAAAADdAAAADwAAAAAAAAAAAAAAAACYAgAAZHJzL2Rvd25y ZXYueG1sUEsFBgAAAAAEAAQA9QAAAIUDAAAAAA== " path="m,560c249,280,499,,749,v250,,500,281,750,562e" filled="f" strokecolor="#00c" strokeweight="1.25pt">
                  <v:path arrowok="t" o:connecttype="custom" o:connectlocs="0,550;547,0;1095,552" o:connectangles="0,0,0"/>
                </v:shape>
                <v:shape id="Freeform 25" o:spid="_x0000_s2082" style="position:absolute;left:7002;top:10356;width:1103;height:531;visibility:visible;mso-wrap-style:square;v-text-anchor:top" coordsize="1499,562"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OBPz4MAA AADdAAAADwAAAGRycy9kb3ducmV2LnhtbERPzYrCMBC+C/sOYQQvsk1VbN1qlEUQvKr7AEMzbco2 k9JErfv0G0HwNh/f72x2g23FjXrfOFYwS1IQxKXTDdcKfi6HzxUIH5A1to5JwYM87LYfow0W2t35 RLdzqEUMYV+gAhNCV0jpS0MWfeI64shVrrcYIuxrqXu8x3DbynmaZtJiw7HBYEd7Q+Xv+WoVTBcu 25thlVe5aZs/90UZza5KTcbD9xpEoCG8xS/3Ucf5y3kOz2/iCXL7DwAA//8DAFBLAQItABQABgAI AAAAIQDw94q7/QAAAOIBAAATAAAAAAAAAAAAAAAAAAAAAABbQ29udGVudF9UeXBlc10ueG1sUEsB Ai0AFAAGAAgAAAAhADHdX2HSAAAAjwEAAAsAAAAAAAAAAAAAAAAALgEAAF9yZWxzLy5yZWxzUEsB Ai0AFAAGAAgAAAAhADMvBZ5BAAAAOQAAABAAAAAAAAAAAAAAAAAAKQIAAGRycy9zaGFwZXhtbC54 bWxQSwECLQAUAAYACAAAACEAOBPz4MAAAADdAAAADwAAAAAAAAAAAAAAAACYAgAAZHJzL2Rvd25y ZXYueG1sUEsFBgAAAAAEAAQA9QAAAIUDAAAAAA== " path="m,560c249,280,499,,749,v250,,500,281,750,562e" filled="f" strokecolor="#00c" strokeweight="1.25pt">
                  <v:path arrowok="t" o:connecttype="custom" o:connectlocs="0,529;551,0;1103,531" o:connectangles="0,0,0"/>
                </v:shape>
                <v:shape id="AutoShape 26" o:spid="_x0000_s2083" type="#_x0000_t32" style="position:absolute;left:7018;top:10895;width:3433;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heyC2sYAAADdAAAADwAAAGRycy9kb3ducmV2LnhtbESPQWvCQBCF7wX/wzKCl6IbU6oSXUUK BbH0oObibciOSTA7G7Krxn/vHAq9zfDevPfNatO7Rt2pC7VnA9NJAoq48Lbm0kB++h4vQIWIbLHx TAaeFGCzHrytMLP+wQe6H2OpJIRDhgaqGNtM61BU5DBMfEss2sV3DqOsXalthw8Jd41Ok2SmHdYs DRW29FVRcT3enAGX1kn+4/Xvobic8zk+b9f9x7sxo2G/XYKK1Md/89/1zgr+Zyq48o2MoNcv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IXsgtrGAAAA3QAAAA8AAAAAAAAA AAAAAAAAoQIAAGRycy9kb3ducmV2LnhtbFBLBQYAAAAABAAEAPkAAACUAwAAAAA= " strokecolor="red"/>
                <v:oval id="Oval 27" o:spid="_x0000_s2084" style="position:absolute;left:6990;top:9773;width:57;height:5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mEXr7cEA AADdAAAADwAAAGRycy9kb3ducmV2LnhtbERPTYvCMBC9C/sfwizsRTRVULQaRQouXu168Dg2Y1ts JiWJtv33mwVhb/N4n7Pd96YRL3K+tqxgNk1AEBdW11wquPwcJysQPiBrbCyTgoE87Hcfoy2m2nZ8 plceShFD2KeooAqhTaX0RUUG/dS2xJG7W2cwROhKqR12Mdw0cp4kS2mw5thQYUtZRcUjfxoFbtwO 2XDKjrMbf+eLbqWvy4tW6uuzP2xABOrDv/jtPuk4fzFfw9838QS5+wUAAP//AwBQSwECLQAUAAYA CAAAACEA8PeKu/0AAADiAQAAEwAAAAAAAAAAAAAAAAAAAAAAW0NvbnRlbnRfVHlwZXNdLnhtbFBL AQItABQABgAIAAAAIQAx3V9h0gAAAI8BAAALAAAAAAAAAAAAAAAAAC4BAABfcmVscy8ucmVsc1BL AQItABQABgAIAAAAIQAzLwWeQQAAADkAAAAQAAAAAAAAAAAAAAAAACkCAABkcnMvc2hhcGV4bWwu eG1sUEsBAi0AFAAGAAgAAAAhAJhF6+3BAAAA3QAAAA8AAAAAAAAAAAAAAAAAmAIAAGRycy9kb3du cmV2LnhtbFBLBQYAAAAABAAEAPUAAACGAwAAAAA= " fillcolor="black"/>
                <v:shape id="Freeform 28" o:spid="_x0000_s2085" style="position:absolute;left:8638;top:9806;width:1087;height:1089;visibility:visible;mso-wrap-style:square;v-text-anchor:top" coordsize="1499,562"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MiP9ScMA AADdAAAADwAAAGRycy9kb3ducmV2LnhtbESPQYvCMBCF7wv+hzCCl0VTla1ajSLCgtd19wcMzdgU m0lpolZ/vXNY8DbDe/PeN5td7xt1oy7WgQ1MJxko4jLYmisDf7/f4yWomJAtNoHJwIMi7LaDjw0W Ntz5h26nVCkJ4VigAZdSW2gdS0ce4yS0xKKdQ+cxydpV2nZ4l3Df6FmW5dpjzdLgsKWDo/JyunoD n/OQH1y/XJwXrqmfYUU5Ta/GjIb9fg0qUZ/e5v/roxX8r7nwyzcygt6+AAAA//8DAFBLAQItABQA BgAIAAAAIQDw94q7/QAAAOIBAAATAAAAAAAAAAAAAAAAAAAAAABbQ29udGVudF9UeXBlc10ueG1s UEsBAi0AFAAGAAgAAAAhADHdX2HSAAAAjwEAAAsAAAAAAAAAAAAAAAAALgEAAF9yZWxzLy5yZWxz UEsBAi0AFAAGAAgAAAAhADMvBZ5BAAAAOQAAABAAAAAAAAAAAAAAAAAAKQIAAGRycy9zaGFwZXht bC54bWxQSwECLQAUAAYACAAAACEAMiP9ScMAAADdAAAADwAAAAAAAAAAAAAAAACYAgAAZHJzL2Rv d25yZXYueG1sUEsFBgAAAAAEAAQA9QAAAIgDAAAAAA== " path="m,560c249,280,499,,749,v250,,500,281,750,562e" filled="f" strokecolor="#00c" strokeweight="1.25pt">
                  <v:path arrowok="t" o:connecttype="custom" o:connectlocs="0,1085;543,0;1087,1089" o:connectangles="0,0,0"/>
                </v:shape>
                <v:shape id="Freeform 29" o:spid="_x0000_s2086" style="position:absolute;left:9789;top:10828;width:427;height:1168;rotation:11305758fd;visibility:visible;mso-wrap-style:square;v-text-anchor:top" coordsize="1350,2652"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tp5UE8IA AADdAAAADwAAAGRycy9kb3ducmV2LnhtbERPTYvCMBC9C/6HMMLeNHVFWatRRHB39bbVi7ehGdti MylNatt/vxEEb/N4n7PedqYUD6pdYVnBdBKBIE6tLjhTcDkfxl8gnEfWWFomBT052G6GgzXG2rb8 R4/EZyKEsItRQe59FUvp0pwMuomtiAN3s7VBH2CdSV1jG8JNKT+jaCENFhwacqxon1N6Txqj4HRs G/xZ9vvr7Ii3xeG7P12bRKmPUbdbgfDU+bf45f7VYf58NoXnN+EEufkHAAD//wMAUEsBAi0AFAAG AAgAAAAhAPD3irv9AAAA4gEAABMAAAAAAAAAAAAAAAAAAAAAAFtDb250ZW50X1R5cGVzXS54bWxQ SwECLQAUAAYACAAAACEAMd1fYdIAAACPAQAACwAAAAAAAAAAAAAAAAAuAQAAX3JlbHMvLnJlbHNQ SwECLQAUAAYACAAAACEAMy8FnkEAAAA5AAAAEAAAAAAAAAAAAAAAAAApAgAAZHJzL3NoYXBleG1s LnhtbFBLAQItABQABgAIAAAAIQC2nlQTwgAAAN0AAAAPAAAAAAAAAAAAAAAAAJgCAABkcnMvZG93 bnJldi54bWxQSwUGAAAAAAQABAD1AAAAhwMAAAAA " path="m,c41,2,82,4,119,20v37,16,59,36,100,75c260,134,322,203,362,252v40,49,68,99,95,140c484,433,506,464,527,501r57,114c600,647,609,663,625,696v16,33,40,85,55,117c695,845,699,851,716,888v17,37,44,94,66,150c804,1094,831,1170,851,1226v20,56,36,99,54,148c923,1423,944,1471,962,1518v18,47,28,76,51,141c1036,1724,1054,1782,1098,1908v44,126,136,385,178,509c1318,2541,1334,2596,1350,2652e" filled="f" strokecolor="#00c" strokeweight="1.25pt">
                  <v:path arrowok="t" o:connecttype="custom" o:connectlocs="0,0;38,9;69,42;114,111;145,173;167,221;185,271;198,307;215,358;226,391;247,457;269,540;286,605;304,669;320,731;347,840;404,1065;427,1168" o:connectangles="0,0,0,0,0,0,0,0,0,0,0,0,0,0,0,0,0,0"/>
                </v:shape>
                <v:shape id="Freeform 30" o:spid="_x0000_s2087" style="position:absolute;left:7549;top:10879;width:1096;height:1081;flip:y;visibility:visible;mso-wrap-style:square;v-text-anchor:top" coordsize="1499,562"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31FysAA AADdAAAADwAAAGRycy9kb3ducmV2LnhtbERPzWrCQBC+F3yHZYTe6kSlUqKriCD2JtU+wLA7JtHs bMyuJvr03UKht/n4fmex6l2t7tyGyouG8SgDxWK8raTQ8H3cvn2ACpHEUu2FNTw4wGo5eFlQbn0n X3w/xEKlEAk5aShjbHLEYEp2FEa+YUncybeOYoJtgbalLoW7GidZNkNHlaSGkhrelGwuh5vTIMTZ 9bk/d9Oj2aOnGe42BrV+HfbrOajIffwX/7k/bZr/Pp3A7zfpBFz+AAAA//8DAFBLAQItABQABgAI AAAAIQDw94q7/QAAAOIBAAATAAAAAAAAAAAAAAAAAAAAAABbQ29udGVudF9UeXBlc10ueG1sUEsB Ai0AFAAGAAgAAAAhADHdX2HSAAAAjwEAAAsAAAAAAAAAAAAAAAAALgEAAF9yZWxzLy5yZWxzUEsB Ai0AFAAGAAgAAAAhADMvBZ5BAAAAOQAAABAAAAAAAAAAAAAAAAAAKQIAAGRycy9zaGFwZXhtbC54 bWxQSwECLQAUAAYACAAAACEAq31FysAAAADdAAAADwAAAAAAAAAAAAAAAACYAgAAZHJzL2Rvd25y ZXYueG1sUEsFBgAAAAAEAAQA9QAAAIUDAAAAAA== " path="m,560c249,280,499,,749,v250,,500,281,750,562e" filled="f" strokecolor="#00c" strokeweight="1.25pt">
                  <v:path arrowok="t" o:connecttype="custom" o:connectlocs="0,1077;548,0;1096,1081" o:connectangles="0,0,0"/>
                </v:shape>
                <v:shape id="AutoShape 18" o:spid="_x0000_s2088" type="#_x0000_t32" style="position:absolute;left:9523;top:9733;width:0;height:234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r0vLIsUAAADdAAAADwAAAGRycy9kb3ducmV2LnhtbERPTWvCQBC9C/6HZQq9SN2kIaWkrqJC i14E0/bQ25CdbkKysyG71fTfu4LgbR7vcxar0XbiRINvHCtI5wkI4srpho2Cr8/3p1cQPiBr7ByT gn/ysFpOJwsstDvzkU5lMCKGsC9QQR1CX0jpq5os+rnriSP36waLIcLBSD3gOYbbTj4nyYu02HBs qLGnbU1VW/5ZBYd9nuxmP+Yj3WRtnpp2hs33QanHh3H9BiLQGO7im3un4/w8y+D6TTxBLi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r0vLIsUAAADdAAAADwAAAAAAAAAA AAAAAAChAgAAZHJzL2Rvd25yZXYueG1sUEsFBgAAAAAEAAQA+QAAAJMDAAAAAA== " strokecolor="red">
                  <v:stroke dashstyle="dash"/>
                </v:shape>
                <v:shape id="AutoShape 18" o:spid="_x0000_s2089" type="#_x0000_t32" style="position:absolute;left:8813;top:9723;width:0;height:234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IKJTVsUAAADdAAAADwAAAGRycy9kb3ducmV2LnhtbERPTWvCQBC9C/0PyxS8iG6iRkp0lbag 2ItQtQdvQ3a6CcnOhuyq8d93C4Xe5vE+Z7XpbSNu1PnKsYJ0koAgLpyu2Cg4n7bjFxA+IGtsHJOC B3nYrJ8GK8y1u/Mn3Y7BiBjCPkcFZQhtLqUvSrLoJ64ljty36yyGCDsjdYf3GG4bOU2ShbRYcWwo saX3kor6eLUKDh9Zsh9dzC59m9VZauoRVl8HpYbP/esSRKA+/Iv/3Hsd52ezOfx+E0+Q6x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IKJTVsUAAADdAAAADwAAAAAAAAAA AAAAAAChAgAAZHJzL2Rvd25yZXYueG1sUEsFBgAAAAAEAAQA+QAAAJMDAAAAAA== " strokecolor="red">
                  <v:stroke dashstyle="dash"/>
                </v:shape>
                <v:shape id="AutoShape 3" o:spid="_x0000_s2090" type="#_x0000_t32" style="position:absolute;left:7019;top:10895;width:3859;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G3Ld/MUAAADdAAAADwAAAGRycy9kb3ducmV2LnhtbERPTWvCQBC9C/6HZQQvUjdVbGvqKq2o ePDSWAq9DdlpEpqdjbtrjP++WxC8zeN9zmLVmVq05HxlWcHjOAFBnFtdcaHg87h9eAHhA7LG2jIp uJKH1bLfW2Cq7YU/qM1CIWII+xQVlCE0qZQ+L8mgH9uGOHI/1hkMEbpCaoeXGG5qOUmSJ2mw4thQ YkPrkvLf7GwUnI7z0/b5y7TszvPR967abQ7vRqnhoHt7BRGoC3fxzb3Xcf5sOoP/b+IJcvkH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G3Ld/MUAAADdAAAADwAAAAAAAAAA AAAAAAChAgAAZHJzL2Rvd25yZXYueG1sUEsFBgAAAAAEAAQA+QAAAJMDAAAAAA== ">
                  <v:stroke endarrow="block" endarrowwidth="narrow"/>
                </v:shape>
                <w10:wrap type="square"/>
              </v:group>
            </w:pict>
          </mc:Fallback>
        </mc:AlternateContent>
      </w:r>
      <w:r w:rsidRPr="00C917D3">
        <w:rPr>
          <w:rFonts w:eastAsia="Calibri" w:cs="Times New Roman"/>
          <w:sz w:val="26"/>
          <w:szCs w:val="26"/>
          <w:lang w:val="vi-VN"/>
        </w:rPr>
        <w:t xml:space="preserve">Một đoạn mạch </w:t>
      </w:r>
      <w:r w:rsidRPr="00C917D3">
        <w:rPr>
          <w:rFonts w:eastAsia="Calibri" w:cs="Times New Roman"/>
          <w:position w:val="-4"/>
          <w:sz w:val="26"/>
          <w:szCs w:val="26"/>
        </w:rPr>
        <w:object w:dxaOrig="400" w:dyaOrig="260" w14:anchorId="5C25E202">
          <v:shape id="_x0000_i1891" type="#_x0000_t75" style="width:21pt;height:13.5pt" o:ole="">
            <v:imagedata r:id="rId1475" o:title=""/>
          </v:shape>
          <o:OLEObject Type="Embed" ProgID="Equation.DSMT4" ShapeID="_x0000_i1891" DrawAspect="Content" ObjectID="_1764605169" r:id="rId1681"/>
        </w:object>
      </w:r>
      <w:r w:rsidRPr="00C917D3">
        <w:rPr>
          <w:rFonts w:eastAsia="Calibri" w:cs="Times New Roman"/>
          <w:sz w:val="26"/>
          <w:szCs w:val="26"/>
          <w:lang w:val="vi-VN"/>
        </w:rPr>
        <w:t xml:space="preserve"> chứa L, R và </w:t>
      </w:r>
      <w:r w:rsidRPr="00C917D3">
        <w:rPr>
          <w:rFonts w:eastAsia="Calibri" w:cs="Times New Roman"/>
          <w:position w:val="-6"/>
          <w:sz w:val="26"/>
          <w:szCs w:val="26"/>
        </w:rPr>
        <w:object w:dxaOrig="240" w:dyaOrig="279" w14:anchorId="345C54A6">
          <v:shape id="_x0000_i1892" type="#_x0000_t75" style="width:13.5pt;height:13.5pt" o:ole="">
            <v:imagedata r:id="rId1477" o:title=""/>
          </v:shape>
          <o:OLEObject Type="Embed" ProgID="Equation.DSMT4" ShapeID="_x0000_i1892" DrawAspect="Content" ObjectID="_1764605170" r:id="rId1682"/>
        </w:object>
      </w:r>
      <w:r w:rsidRPr="00C917D3">
        <w:rPr>
          <w:rFonts w:eastAsia="Calibri" w:cs="Times New Roman"/>
          <w:sz w:val="26"/>
          <w:szCs w:val="26"/>
          <w:lang w:val="vi-VN"/>
        </w:rPr>
        <w:t xml:space="preserve">như hình vẽ. Cuộn cảm thuần có độ tự cảm  L. Đặt vào hai đầu </w:t>
      </w:r>
      <w:r w:rsidRPr="00C917D3">
        <w:rPr>
          <w:rFonts w:eastAsia="Calibri" w:cs="Times New Roman"/>
          <w:position w:val="-4"/>
          <w:sz w:val="26"/>
          <w:szCs w:val="26"/>
        </w:rPr>
        <w:object w:dxaOrig="400" w:dyaOrig="260" w14:anchorId="552829B0">
          <v:shape id="_x0000_i1893" type="#_x0000_t75" style="width:21pt;height:13.5pt" o:ole="">
            <v:imagedata r:id="rId1479" o:title=""/>
          </v:shape>
          <o:OLEObject Type="Embed" ProgID="Equation.DSMT4" ShapeID="_x0000_i1893" DrawAspect="Content" ObjectID="_1764605171" r:id="rId1683"/>
        </w:object>
      </w:r>
      <w:r w:rsidRPr="00C917D3">
        <w:rPr>
          <w:rFonts w:eastAsia="Calibri" w:cs="Times New Roman"/>
          <w:sz w:val="26"/>
          <w:szCs w:val="26"/>
          <w:lang w:val="vi-VN"/>
        </w:rPr>
        <w:t xml:space="preserve"> một điện áp có biểu thức </w:t>
      </w:r>
      <w:r w:rsidRPr="00C917D3">
        <w:rPr>
          <w:rFonts w:eastAsia="Calibri" w:cs="Times New Roman"/>
          <w:position w:val="-12"/>
          <w:sz w:val="26"/>
          <w:szCs w:val="26"/>
        </w:rPr>
        <w:object w:dxaOrig="1640" w:dyaOrig="360" w14:anchorId="00D4266C">
          <v:shape id="_x0000_i1894" type="#_x0000_t75" style="width:79.5pt;height:21pt" o:ole="">
            <v:imagedata r:id="rId1481" o:title=""/>
          </v:shape>
          <o:OLEObject Type="Embed" ProgID="Equation.DSMT4" ShapeID="_x0000_i1894" DrawAspect="Content" ObjectID="_1764605172" r:id="rId1684"/>
        </w:object>
      </w:r>
      <w:r w:rsidRPr="00C917D3">
        <w:rPr>
          <w:rFonts w:eastAsia="Calibri" w:cs="Times New Roman"/>
          <w:sz w:val="26"/>
          <w:szCs w:val="26"/>
          <w:lang w:val="vi-VN"/>
        </w:rPr>
        <w:t xml:space="preserve"> , rồi dùng dao động kí điện tử để hiện thị đồng thời đồ thị điện áp giữa hai đầu đoạn mạch </w:t>
      </w:r>
      <w:r w:rsidRPr="00C917D3">
        <w:rPr>
          <w:rFonts w:eastAsia="Calibri" w:cs="Times New Roman"/>
          <w:position w:val="-6"/>
          <w:sz w:val="26"/>
          <w:szCs w:val="26"/>
        </w:rPr>
        <w:object w:dxaOrig="420" w:dyaOrig="279" w14:anchorId="65D2BCC6">
          <v:shape id="_x0000_i1895" type="#_x0000_t75" style="width:21pt;height:13.5pt" o:ole="">
            <v:imagedata r:id="rId1483" o:title=""/>
          </v:shape>
          <o:OLEObject Type="Embed" ProgID="Equation.DSMT4" ShapeID="_x0000_i1895" DrawAspect="Content" ObjectID="_1764605173" r:id="rId1685"/>
        </w:object>
      </w:r>
      <w:r w:rsidRPr="00C917D3">
        <w:rPr>
          <w:rFonts w:eastAsia="Calibri" w:cs="Times New Roman"/>
          <w:sz w:val="26"/>
          <w:szCs w:val="26"/>
          <w:lang w:val="vi-VN"/>
        </w:rPr>
        <w:t xml:space="preserve"> và </w:t>
      </w:r>
      <w:r w:rsidRPr="00C917D3">
        <w:rPr>
          <w:rFonts w:eastAsia="Calibri" w:cs="Times New Roman"/>
          <w:position w:val="-4"/>
          <w:sz w:val="26"/>
          <w:szCs w:val="26"/>
        </w:rPr>
        <w:object w:dxaOrig="440" w:dyaOrig="260" w14:anchorId="60A0D2F8">
          <v:shape id="_x0000_i1896" type="#_x0000_t75" style="width:21pt;height:13.5pt" o:ole="">
            <v:imagedata r:id="rId1485" o:title=""/>
          </v:shape>
          <o:OLEObject Type="Embed" ProgID="Equation.DSMT4" ShapeID="_x0000_i1896" DrawAspect="Content" ObjectID="_1764605174" r:id="rId1686"/>
        </w:object>
      </w:r>
      <w:r w:rsidRPr="00C917D3">
        <w:rPr>
          <w:rFonts w:eastAsia="Calibri" w:cs="Times New Roman"/>
          <w:sz w:val="26"/>
          <w:szCs w:val="26"/>
          <w:lang w:val="vi-VN"/>
        </w:rPr>
        <w:t xml:space="preserve"> ta thu được các đồ thị như hình vẽ bên. Xác định hệ số công suất của đoạn mạch </w:t>
      </w:r>
      <w:r w:rsidRPr="00C917D3">
        <w:rPr>
          <w:rFonts w:eastAsia="Calibri" w:cs="Times New Roman"/>
          <w:position w:val="-4"/>
          <w:sz w:val="26"/>
          <w:szCs w:val="26"/>
        </w:rPr>
        <w:object w:dxaOrig="400" w:dyaOrig="260" w14:anchorId="14CA4DA3">
          <v:shape id="_x0000_i1897" type="#_x0000_t75" style="width:21pt;height:13.5pt" o:ole="">
            <v:imagedata r:id="rId1475" o:title=""/>
          </v:shape>
          <o:OLEObject Type="Embed" ProgID="Equation.DSMT4" ShapeID="_x0000_i1897" DrawAspect="Content" ObjectID="_1764605175" r:id="rId1687"/>
        </w:object>
      </w:r>
      <w:r w:rsidRPr="00C917D3">
        <w:rPr>
          <w:rFonts w:eastAsia="Calibri" w:cs="Times New Roman"/>
          <w:sz w:val="26"/>
          <w:szCs w:val="26"/>
          <w:lang w:val="vi-VN"/>
        </w:rPr>
        <w:t>.</w:t>
      </w:r>
    </w:p>
    <w:p w14:paraId="252957AB" w14:textId="77777777" w:rsidR="000D5B32" w:rsidRPr="00C917D3" w:rsidRDefault="000D5B32" w:rsidP="0016669E">
      <w:pPr>
        <w:tabs>
          <w:tab w:val="left" w:pos="3402"/>
          <w:tab w:val="left" w:pos="5669"/>
          <w:tab w:val="left" w:pos="7937"/>
        </w:tabs>
        <w:spacing w:after="0" w:line="276" w:lineRule="auto"/>
        <w:jc w:val="both"/>
        <w:rPr>
          <w:rFonts w:eastAsia="Calibri" w:cs="Times New Roman"/>
          <w:sz w:val="26"/>
          <w:szCs w:val="26"/>
          <w:lang w:val="vi-VN"/>
        </w:rPr>
      </w:pPr>
      <w:r w:rsidRPr="00C917D3">
        <w:rPr>
          <w:rFonts w:eastAsia="Calibri" w:cs="Times New Roman"/>
          <w:b/>
          <w:sz w:val="26"/>
          <w:szCs w:val="26"/>
          <w:lang w:val="vi-VN"/>
        </w:rPr>
        <w:t xml:space="preserve">  </w:t>
      </w:r>
      <w:r w:rsidRPr="00C917D3">
        <w:rPr>
          <w:rFonts w:eastAsia="Calibri" w:cs="Times New Roman"/>
          <w:b/>
          <w:color w:val="0066FF"/>
          <w:sz w:val="26"/>
          <w:szCs w:val="26"/>
          <w:lang w:val="vi-VN"/>
        </w:rPr>
        <w:t>A.</w:t>
      </w:r>
      <w:r w:rsidRPr="00C917D3">
        <w:rPr>
          <w:rFonts w:eastAsia="Calibri" w:cs="Times New Roman"/>
          <w:b/>
          <w:sz w:val="26"/>
          <w:szCs w:val="26"/>
          <w:lang w:val="vi-VN"/>
        </w:rPr>
        <w:t xml:space="preserve"> </w:t>
      </w:r>
      <w:r w:rsidRPr="00C917D3">
        <w:rPr>
          <w:rFonts w:eastAsia="Calibri" w:cs="Times New Roman"/>
          <w:position w:val="-10"/>
          <w:sz w:val="26"/>
          <w:szCs w:val="26"/>
        </w:rPr>
        <w:object w:dxaOrig="1280" w:dyaOrig="320" w14:anchorId="30111C04">
          <v:shape id="_x0000_i1898" type="#_x0000_t75" style="width:66.75pt;height:15.75pt" o:ole="">
            <v:imagedata r:id="rId1488" o:title=""/>
          </v:shape>
          <o:OLEObject Type="Embed" ProgID="Equation.DSMT4" ShapeID="_x0000_i1898" DrawAspect="Content" ObjectID="_1764605176" r:id="rId1688"/>
        </w:object>
      </w:r>
      <w:r w:rsidRPr="00C917D3">
        <w:rPr>
          <w:rFonts w:eastAsia="Calibri" w:cs="Times New Roman"/>
          <w:sz w:val="26"/>
          <w:szCs w:val="26"/>
          <w:lang w:val="vi-VN"/>
        </w:rPr>
        <w:t>.</w:t>
      </w:r>
      <w:r w:rsidRPr="00C917D3">
        <w:rPr>
          <w:rFonts w:eastAsia="Calibri" w:cs="Times New Roman"/>
          <w:sz w:val="26"/>
          <w:szCs w:val="26"/>
          <w:lang w:val="vi-VN"/>
        </w:rPr>
        <w:tab/>
      </w:r>
      <w:r w:rsidRPr="00C917D3">
        <w:rPr>
          <w:rFonts w:eastAsia="Calibri" w:cs="Times New Roman"/>
          <w:b/>
          <w:color w:val="0066FF"/>
          <w:sz w:val="26"/>
          <w:szCs w:val="26"/>
          <w:lang w:val="vi-VN"/>
        </w:rPr>
        <w:t>B.</w:t>
      </w:r>
      <w:r w:rsidRPr="00C917D3">
        <w:rPr>
          <w:rFonts w:eastAsia="Calibri" w:cs="Times New Roman"/>
          <w:sz w:val="26"/>
          <w:szCs w:val="26"/>
        </w:rPr>
        <w:t xml:space="preserve"> </w:t>
      </w:r>
      <w:r w:rsidRPr="00C917D3">
        <w:rPr>
          <w:rFonts w:eastAsia="Calibri" w:cs="Times New Roman"/>
          <w:position w:val="-10"/>
          <w:sz w:val="26"/>
          <w:szCs w:val="26"/>
        </w:rPr>
        <w:object w:dxaOrig="1219" w:dyaOrig="320" w14:anchorId="1B6C88F7">
          <v:shape id="_x0000_i1899" type="#_x0000_t75" style="width:63.75pt;height:15.75pt" o:ole="">
            <v:imagedata r:id="rId1490" o:title=""/>
          </v:shape>
          <o:OLEObject Type="Embed" ProgID="Equation.DSMT4" ShapeID="_x0000_i1899" DrawAspect="Content" ObjectID="_1764605177" r:id="rId1689"/>
        </w:object>
      </w:r>
      <w:r w:rsidRPr="00C917D3">
        <w:rPr>
          <w:rFonts w:eastAsia="Calibri" w:cs="Times New Roman"/>
          <w:sz w:val="26"/>
          <w:szCs w:val="26"/>
        </w:rPr>
        <w:t>.</w:t>
      </w:r>
    </w:p>
    <w:p w14:paraId="3E1504A0" w14:textId="77777777" w:rsidR="000D5B32" w:rsidRPr="00C917D3" w:rsidRDefault="000D5B32" w:rsidP="0016669E">
      <w:pPr>
        <w:tabs>
          <w:tab w:val="left" w:pos="3402"/>
          <w:tab w:val="left" w:pos="5669"/>
          <w:tab w:val="left" w:pos="7937"/>
        </w:tabs>
        <w:spacing w:after="0" w:line="276" w:lineRule="auto"/>
        <w:jc w:val="both"/>
        <w:rPr>
          <w:rFonts w:eastAsia="Calibri" w:cs="Times New Roman"/>
          <w:sz w:val="26"/>
          <w:szCs w:val="26"/>
          <w:lang w:val="vi-VN"/>
        </w:rPr>
      </w:pPr>
      <w:r w:rsidRPr="00C917D3">
        <w:rPr>
          <w:rFonts w:eastAsia="Calibri" w:cs="Times New Roman"/>
          <w:b/>
          <w:sz w:val="26"/>
          <w:szCs w:val="26"/>
          <w:lang w:val="vi-VN"/>
        </w:rPr>
        <w:t xml:space="preserve">  </w:t>
      </w:r>
      <w:r w:rsidRPr="00C917D3">
        <w:rPr>
          <w:rFonts w:eastAsia="Calibri" w:cs="Times New Roman"/>
          <w:b/>
          <w:color w:val="0066FF"/>
          <w:sz w:val="26"/>
          <w:szCs w:val="26"/>
          <w:lang w:val="vi-VN"/>
        </w:rPr>
        <w:t>C.</w:t>
      </w:r>
      <w:r w:rsidRPr="00C917D3">
        <w:rPr>
          <w:rFonts w:eastAsia="Calibri" w:cs="Times New Roman"/>
          <w:sz w:val="26"/>
          <w:szCs w:val="26"/>
          <w:lang w:val="vi-VN"/>
        </w:rPr>
        <w:t xml:space="preserve"> </w:t>
      </w:r>
      <w:r w:rsidRPr="00C917D3">
        <w:rPr>
          <w:rFonts w:eastAsia="Calibri" w:cs="Times New Roman"/>
          <w:position w:val="-10"/>
          <w:sz w:val="26"/>
          <w:szCs w:val="26"/>
        </w:rPr>
        <w:object w:dxaOrig="1120" w:dyaOrig="320" w14:anchorId="2DCF3875">
          <v:shape id="_x0000_i1900" type="#_x0000_t75" style="width:58.5pt;height:15.75pt" o:ole="">
            <v:imagedata r:id="rId1492" o:title=""/>
          </v:shape>
          <o:OLEObject Type="Embed" ProgID="Equation.DSMT4" ShapeID="_x0000_i1900" DrawAspect="Content" ObjectID="_1764605178" r:id="rId1690"/>
        </w:object>
      </w:r>
      <w:r w:rsidRPr="00C917D3">
        <w:rPr>
          <w:rFonts w:eastAsia="Calibri" w:cs="Times New Roman"/>
          <w:sz w:val="26"/>
          <w:szCs w:val="26"/>
          <w:lang w:val="vi-VN"/>
        </w:rPr>
        <w:t>.</w:t>
      </w:r>
      <w:r w:rsidRPr="00C917D3">
        <w:rPr>
          <w:rFonts w:eastAsia="Calibri" w:cs="Times New Roman"/>
          <w:sz w:val="26"/>
          <w:szCs w:val="26"/>
          <w:lang w:val="vi-VN"/>
        </w:rPr>
        <w:tab/>
      </w:r>
      <w:r w:rsidRPr="00C917D3">
        <w:rPr>
          <w:rFonts w:eastAsia="Calibri" w:cs="Times New Roman"/>
          <w:b/>
          <w:color w:val="0066FF"/>
          <w:sz w:val="26"/>
          <w:szCs w:val="26"/>
          <w:lang w:val="vi-VN"/>
        </w:rPr>
        <w:t>D.</w:t>
      </w:r>
      <w:r w:rsidRPr="00C917D3">
        <w:rPr>
          <w:rFonts w:eastAsia="Calibri" w:cs="Times New Roman"/>
          <w:sz w:val="26"/>
          <w:szCs w:val="26"/>
          <w:lang w:val="vi-VN"/>
        </w:rPr>
        <w:t xml:space="preserve"> </w:t>
      </w:r>
      <w:r w:rsidRPr="00C917D3">
        <w:rPr>
          <w:rFonts w:eastAsia="Calibri" w:cs="Times New Roman"/>
          <w:position w:val="-10"/>
          <w:sz w:val="26"/>
          <w:szCs w:val="26"/>
        </w:rPr>
        <w:object w:dxaOrig="1240" w:dyaOrig="320" w14:anchorId="01B5BA59">
          <v:shape id="_x0000_i1901" type="#_x0000_t75" style="width:64.5pt;height:15.75pt" o:ole="">
            <v:imagedata r:id="rId1494" o:title=""/>
          </v:shape>
          <o:OLEObject Type="Embed" ProgID="Equation.DSMT4" ShapeID="_x0000_i1901" DrawAspect="Content" ObjectID="_1764605179" r:id="rId1691"/>
        </w:object>
      </w:r>
      <w:r w:rsidRPr="00C917D3">
        <w:rPr>
          <w:rFonts w:eastAsia="Calibri" w:cs="Times New Roman"/>
          <w:sz w:val="26"/>
          <w:szCs w:val="26"/>
          <w:lang w:val="vi-VN"/>
        </w:rPr>
        <w:t>.</w:t>
      </w:r>
    </w:p>
    <w:p w14:paraId="475F4F3B" w14:textId="36DADBCA" w:rsidR="000D5B32" w:rsidRPr="00C917D3" w:rsidRDefault="0016669E" w:rsidP="0016669E">
      <w:pPr>
        <w:pStyle w:val="ListParagraph"/>
        <w:tabs>
          <w:tab w:val="left" w:pos="283"/>
          <w:tab w:val="left" w:pos="2835"/>
          <w:tab w:val="left" w:pos="5386"/>
          <w:tab w:val="left" w:pos="7937"/>
        </w:tabs>
        <w:spacing w:after="0"/>
        <w:ind w:left="0"/>
        <w:jc w:val="center"/>
        <w:rPr>
          <w:rFonts w:eastAsia="Times New Roman" w:cs="Times New Roman"/>
          <w:sz w:val="26"/>
          <w:szCs w:val="26"/>
          <w:lang w:val="pl-PL"/>
        </w:rPr>
      </w:pPr>
      <w:r w:rsidRPr="00C917D3">
        <w:rPr>
          <w:rFonts w:eastAsia="Times New Roman" w:cs="Times New Roman"/>
          <w:b/>
          <w:bCs/>
          <w:color w:val="FF0000"/>
          <w:sz w:val="26"/>
          <w:szCs w:val="26"/>
          <w:lang w:val="pl-PL"/>
        </w:rPr>
        <w:t>Lời giải</w:t>
      </w:r>
    </w:p>
    <w:p w14:paraId="2E6F73DC" w14:textId="77777777" w:rsidR="000D5B32" w:rsidRPr="00C917D3" w:rsidRDefault="000D5B32" w:rsidP="0016669E">
      <w:pPr>
        <w:tabs>
          <w:tab w:val="left" w:pos="3402"/>
          <w:tab w:val="left" w:pos="5669"/>
          <w:tab w:val="left" w:pos="7937"/>
        </w:tabs>
        <w:spacing w:after="0" w:line="276" w:lineRule="auto"/>
        <w:jc w:val="both"/>
        <w:rPr>
          <w:rFonts w:eastAsia="Calibri" w:cs="Times New Roman"/>
          <w:sz w:val="26"/>
          <w:szCs w:val="26"/>
          <w:lang w:val="vi-VN"/>
        </w:rPr>
      </w:pPr>
      <w:r w:rsidRPr="00C917D3">
        <w:rPr>
          <w:rFonts w:eastAsia="Calibri" w:cs="Times New Roman"/>
          <w:sz w:val="26"/>
          <w:szCs w:val="26"/>
          <w:lang w:val="vi-VN"/>
        </w:rPr>
        <w:t>Dựa vào đồ thị: u</w:t>
      </w:r>
      <w:r w:rsidRPr="00C917D3">
        <w:rPr>
          <w:rFonts w:eastAsia="Calibri" w:cs="Times New Roman"/>
          <w:sz w:val="26"/>
          <w:szCs w:val="26"/>
          <w:vertAlign w:val="subscript"/>
          <w:lang w:val="vi-VN"/>
        </w:rPr>
        <w:t>AN</w:t>
      </w:r>
      <w:r w:rsidRPr="00C917D3">
        <w:rPr>
          <w:rFonts w:eastAsia="Calibri" w:cs="Times New Roman"/>
          <w:sz w:val="26"/>
          <w:szCs w:val="26"/>
          <w:lang w:val="vi-VN"/>
        </w:rPr>
        <w:t xml:space="preserve"> nhanh pha π/2 so với u</w:t>
      </w:r>
      <w:r w:rsidRPr="00C917D3">
        <w:rPr>
          <w:rFonts w:eastAsia="Calibri" w:cs="Times New Roman"/>
          <w:sz w:val="26"/>
          <w:szCs w:val="26"/>
          <w:vertAlign w:val="subscript"/>
          <w:lang w:val="vi-VN"/>
        </w:rPr>
        <w:t xml:space="preserve">MB </w:t>
      </w:r>
      <w:r w:rsidRPr="00C917D3">
        <w:rPr>
          <w:rFonts w:eastAsia="Calibri" w:cs="Times New Roman"/>
          <w:sz w:val="26"/>
          <w:szCs w:val="26"/>
          <w:lang w:val="vi-VN"/>
        </w:rPr>
        <w:t xml:space="preserve">. </w:t>
      </w:r>
    </w:p>
    <w:p w14:paraId="04BC8835" w14:textId="77777777" w:rsidR="000D5B32" w:rsidRPr="00C917D3" w:rsidRDefault="000D5B32" w:rsidP="0016669E">
      <w:pPr>
        <w:tabs>
          <w:tab w:val="left" w:pos="3402"/>
          <w:tab w:val="left" w:pos="5669"/>
          <w:tab w:val="left" w:pos="7937"/>
        </w:tabs>
        <w:spacing w:after="0" w:line="276" w:lineRule="auto"/>
        <w:jc w:val="both"/>
        <w:rPr>
          <w:rFonts w:eastAsia="Calibri" w:cs="Times New Roman"/>
          <w:sz w:val="26"/>
          <w:szCs w:val="26"/>
          <w:lang w:val="vi-VN"/>
        </w:rPr>
      </w:pPr>
      <w:r w:rsidRPr="00C917D3">
        <w:rPr>
          <w:rFonts w:eastAsia="Arial" w:cs="Times New Roman"/>
          <w:noProof/>
          <w:sz w:val="26"/>
          <w:szCs w:val="26"/>
        </w:rPr>
        <mc:AlternateContent>
          <mc:Choice Requires="wpg">
            <w:drawing>
              <wp:anchor distT="0" distB="0" distL="114300" distR="114300" simplePos="0" relativeHeight="251678208" behindDoc="0" locked="0" layoutInCell="1" allowOverlap="1" wp14:anchorId="5ABEBA40" wp14:editId="61FC0BC5">
                <wp:simplePos x="0" y="0"/>
                <wp:positionH relativeFrom="column">
                  <wp:posOffset>3821578</wp:posOffset>
                </wp:positionH>
                <wp:positionV relativeFrom="paragraph">
                  <wp:posOffset>86360</wp:posOffset>
                </wp:positionV>
                <wp:extent cx="2107565" cy="3084830"/>
                <wp:effectExtent l="635" t="0" r="0" b="0"/>
                <wp:wrapNone/>
                <wp:docPr id="1536" name="Group 15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107565" cy="3084830"/>
                          <a:chOff x="7981" y="9514"/>
                          <a:chExt cx="3319" cy="4858"/>
                        </a:xfrm>
                      </wpg:grpSpPr>
                      <wps:wsp>
                        <wps:cNvPr id="1537" name="Text Box 550"/>
                        <wps:cNvSpPr txBox="1">
                          <a:spLocks noChangeArrowheads="1"/>
                        </wps:cNvSpPr>
                        <wps:spPr bwMode="auto">
                          <a:xfrm>
                            <a:off x="10446" y="11951"/>
                            <a:ext cx="854" cy="6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D621A4" w14:textId="77777777" w:rsidR="003B4DD8" w:rsidRPr="001D0158" w:rsidRDefault="003B4DD8" w:rsidP="003B4DD8">
                              <w:pPr>
                                <w:rPr>
                                  <w:sz w:val="22"/>
                                  <w:vertAlign w:val="subscript"/>
                                </w:rPr>
                              </w:pPr>
                            </w:p>
                          </w:txbxContent>
                        </wps:txbx>
                        <wps:bodyPr rot="0" vert="horz" wrap="square" lIns="91440" tIns="45720" rIns="91440" bIns="45720" anchor="t" anchorCtr="0" upright="1">
                          <a:noAutofit/>
                        </wps:bodyPr>
                      </wps:wsp>
                      <wps:wsp>
                        <wps:cNvPr id="1538" name="Line 551"/>
                        <wps:cNvCnPr>
                          <a:cxnSpLocks noChangeShapeType="1"/>
                        </wps:cNvCnPr>
                        <wps:spPr bwMode="auto">
                          <a:xfrm>
                            <a:off x="8402" y="12436"/>
                            <a:ext cx="242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39" name="Line 552"/>
                        <wps:cNvCnPr>
                          <a:cxnSpLocks noChangeShapeType="1"/>
                        </wps:cNvCnPr>
                        <wps:spPr bwMode="auto">
                          <a:xfrm>
                            <a:off x="10297" y="12474"/>
                            <a:ext cx="0" cy="1302"/>
                          </a:xfrm>
                          <a:prstGeom prst="line">
                            <a:avLst/>
                          </a:prstGeom>
                          <a:noFill/>
                          <a:ln w="12700">
                            <a:solidFill>
                              <a:srgbClr val="0000FF"/>
                            </a:solidFill>
                            <a:round/>
                            <a:headEnd/>
                            <a:tailEnd type="triangle" w="med" len="med"/>
                          </a:ln>
                          <a:extLst>
                            <a:ext uri="{909E8E84-426E-40DD-AFC4-6F175D3DCCD1}">
                              <a14:hiddenFill xmlns:a14="http://schemas.microsoft.com/office/drawing/2010/main">
                                <a:noFill/>
                              </a14:hiddenFill>
                            </a:ext>
                          </a:extLst>
                        </wps:spPr>
                        <wps:bodyPr/>
                      </wps:wsp>
                      <wps:wsp>
                        <wps:cNvPr id="1540" name="Line 553"/>
                        <wps:cNvCnPr>
                          <a:cxnSpLocks noChangeShapeType="1"/>
                        </wps:cNvCnPr>
                        <wps:spPr bwMode="auto">
                          <a:xfrm>
                            <a:off x="8471" y="12409"/>
                            <a:ext cx="1830" cy="0"/>
                          </a:xfrm>
                          <a:prstGeom prst="line">
                            <a:avLst/>
                          </a:prstGeom>
                          <a:noFill/>
                          <a:ln w="12700">
                            <a:solidFill>
                              <a:srgbClr val="92D050"/>
                            </a:solidFill>
                            <a:round/>
                            <a:headEnd/>
                            <a:tailEnd type="triangle" w="med" len="med"/>
                          </a:ln>
                          <a:extLst>
                            <a:ext uri="{909E8E84-426E-40DD-AFC4-6F175D3DCCD1}">
                              <a14:hiddenFill xmlns:a14="http://schemas.microsoft.com/office/drawing/2010/main">
                                <a:noFill/>
                              </a14:hiddenFill>
                            </a:ext>
                          </a:extLst>
                        </wps:spPr>
                        <wps:bodyPr/>
                      </wps:wsp>
                      <wps:wsp>
                        <wps:cNvPr id="1541" name="Line 554"/>
                        <wps:cNvCnPr>
                          <a:cxnSpLocks noChangeShapeType="1"/>
                        </wps:cNvCnPr>
                        <wps:spPr bwMode="auto">
                          <a:xfrm flipH="1" flipV="1">
                            <a:off x="10297" y="9842"/>
                            <a:ext cx="4" cy="2548"/>
                          </a:xfrm>
                          <a:prstGeom prst="line">
                            <a:avLst/>
                          </a:prstGeom>
                          <a:noFill/>
                          <a:ln w="12700">
                            <a:solidFill>
                              <a:srgbClr val="FF00FF"/>
                            </a:solidFill>
                            <a:round/>
                            <a:headEnd/>
                            <a:tailEnd type="triangle" w="med" len="med"/>
                          </a:ln>
                          <a:extLst>
                            <a:ext uri="{909E8E84-426E-40DD-AFC4-6F175D3DCCD1}">
                              <a14:hiddenFill xmlns:a14="http://schemas.microsoft.com/office/drawing/2010/main">
                                <a:noFill/>
                              </a14:hiddenFill>
                            </a:ext>
                          </a:extLst>
                        </wps:spPr>
                        <wps:bodyPr/>
                      </wps:wsp>
                      <wps:wsp>
                        <wps:cNvPr id="1542" name="Arc 555"/>
                        <wps:cNvSpPr>
                          <a:spLocks/>
                        </wps:cNvSpPr>
                        <wps:spPr bwMode="auto">
                          <a:xfrm rot="-2829330">
                            <a:off x="9846" y="13290"/>
                            <a:ext cx="453" cy="116"/>
                          </a:xfrm>
                          <a:custGeom>
                            <a:avLst/>
                            <a:gdLst>
                              <a:gd name="T0" fmla="*/ 0 w 21600"/>
                              <a:gd name="T1" fmla="*/ 0 h 26786"/>
                              <a:gd name="T2" fmla="*/ 351 w 21600"/>
                              <a:gd name="T3" fmla="*/ 272 h 26786"/>
                              <a:gd name="T4" fmla="*/ 0 w 21600"/>
                              <a:gd name="T5" fmla="*/ 219 h 26786"/>
                              <a:gd name="T6" fmla="*/ 0 60000 65536"/>
                              <a:gd name="T7" fmla="*/ 0 60000 65536"/>
                              <a:gd name="T8" fmla="*/ 0 60000 65536"/>
                            </a:gdLst>
                            <a:ahLst/>
                            <a:cxnLst>
                              <a:cxn ang="T6">
                                <a:pos x="T0" y="T1"/>
                              </a:cxn>
                              <a:cxn ang="T7">
                                <a:pos x="T2" y="T3"/>
                              </a:cxn>
                              <a:cxn ang="T8">
                                <a:pos x="T4" y="T5"/>
                              </a:cxn>
                            </a:cxnLst>
                            <a:rect l="0" t="0" r="r" b="b"/>
                            <a:pathLst>
                              <a:path w="21600" h="26786" fill="none" extrusionOk="0">
                                <a:moveTo>
                                  <a:pt x="0" y="0"/>
                                </a:moveTo>
                                <a:cubicBezTo>
                                  <a:pt x="11929" y="0"/>
                                  <a:pt x="21600" y="9670"/>
                                  <a:pt x="21600" y="21600"/>
                                </a:cubicBezTo>
                                <a:cubicBezTo>
                                  <a:pt x="21600" y="23347"/>
                                  <a:pt x="21387" y="25089"/>
                                  <a:pt x="20968" y="26786"/>
                                </a:cubicBezTo>
                              </a:path>
                              <a:path w="21600" h="26786" stroke="0" extrusionOk="0">
                                <a:moveTo>
                                  <a:pt x="0" y="0"/>
                                </a:moveTo>
                                <a:cubicBezTo>
                                  <a:pt x="11929" y="0"/>
                                  <a:pt x="21600" y="9670"/>
                                  <a:pt x="21600" y="21600"/>
                                </a:cubicBezTo>
                                <a:cubicBezTo>
                                  <a:pt x="21600" y="23347"/>
                                  <a:pt x="21387" y="25089"/>
                                  <a:pt x="20968" y="26786"/>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43" name="Text Box 556"/>
                        <wps:cNvSpPr txBox="1">
                          <a:spLocks noChangeArrowheads="1"/>
                        </wps:cNvSpPr>
                        <wps:spPr bwMode="auto">
                          <a:xfrm>
                            <a:off x="7981" y="12159"/>
                            <a:ext cx="816" cy="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50D687" w14:textId="77777777" w:rsidR="003B4DD8" w:rsidRPr="001D0158" w:rsidRDefault="003B4DD8" w:rsidP="003B4DD8">
                              <w:pPr>
                                <w:rPr>
                                  <w:sz w:val="22"/>
                                </w:rPr>
                              </w:pPr>
                              <w:r w:rsidRPr="001D0158">
                                <w:rPr>
                                  <w:position w:val="-4"/>
                                  <w:sz w:val="22"/>
                                </w:rPr>
                                <w:object w:dxaOrig="240" w:dyaOrig="260" w14:anchorId="0F8F5F89">
                                  <v:shape id="_x0000_i2624" type="#_x0000_t75" style="width:13.5pt;height:13.5pt" o:ole="">
                                    <v:imagedata r:id="rId1692" o:title=""/>
                                  </v:shape>
                                  <o:OLEObject Type="Embed" ProgID="Equation.DSMT4" ShapeID="_x0000_i2624" DrawAspect="Content" ObjectID="_1764605890" r:id="rId1693"/>
                                </w:object>
                              </w:r>
                            </w:p>
                          </w:txbxContent>
                        </wps:txbx>
                        <wps:bodyPr rot="0" vert="horz" wrap="square" lIns="91440" tIns="45720" rIns="91440" bIns="45720" anchor="t" anchorCtr="0" upright="1">
                          <a:noAutofit/>
                        </wps:bodyPr>
                      </wps:wsp>
                      <wps:wsp>
                        <wps:cNvPr id="1544" name="Line 557"/>
                        <wps:cNvCnPr>
                          <a:cxnSpLocks noChangeShapeType="1"/>
                        </wps:cNvCnPr>
                        <wps:spPr bwMode="auto">
                          <a:xfrm rot="-4221350">
                            <a:off x="7786" y="10638"/>
                            <a:ext cx="3173" cy="9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45" name="Line 558"/>
                        <wps:cNvCnPr>
                          <a:cxnSpLocks noChangeShapeType="1"/>
                        </wps:cNvCnPr>
                        <wps:spPr bwMode="auto">
                          <a:xfrm>
                            <a:off x="8386" y="12409"/>
                            <a:ext cx="1915" cy="1367"/>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wps:wsp>
                        <wps:cNvPr id="1546" name="Text Box 559"/>
                        <wps:cNvSpPr txBox="1">
                          <a:spLocks noChangeArrowheads="1"/>
                        </wps:cNvSpPr>
                        <wps:spPr bwMode="auto">
                          <a:xfrm>
                            <a:off x="9029" y="10335"/>
                            <a:ext cx="726" cy="8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E4AC88" w14:textId="77777777" w:rsidR="003B4DD8" w:rsidRPr="001D0158" w:rsidRDefault="003B4DD8" w:rsidP="003B4DD8">
                              <w:pPr>
                                <w:rPr>
                                  <w:sz w:val="22"/>
                                </w:rPr>
                              </w:pPr>
                              <w:r w:rsidRPr="001D0158">
                                <w:rPr>
                                  <w:position w:val="-12"/>
                                  <w:sz w:val="22"/>
                                </w:rPr>
                                <w:object w:dxaOrig="440" w:dyaOrig="360" w14:anchorId="48CD73EA">
                                  <v:shape id="_x0000_i2625" type="#_x0000_t75" style="width:21pt;height:21pt" o:ole="">
                                    <v:imagedata r:id="rId1694" o:title=""/>
                                  </v:shape>
                                  <o:OLEObject Type="Embed" ProgID="Equation.DSMT4" ShapeID="_x0000_i2625" DrawAspect="Content" ObjectID="_1764605891" r:id="rId1695"/>
                                </w:object>
                              </w:r>
                            </w:p>
                          </w:txbxContent>
                        </wps:txbx>
                        <wps:bodyPr rot="0" vert="horz" wrap="square" lIns="91440" tIns="45720" rIns="91440" bIns="45720" anchor="t" anchorCtr="0" upright="1">
                          <a:noAutofit/>
                        </wps:bodyPr>
                      </wps:wsp>
                      <wps:wsp>
                        <wps:cNvPr id="1547" name="Text Box 560"/>
                        <wps:cNvSpPr txBox="1">
                          <a:spLocks noChangeArrowheads="1"/>
                        </wps:cNvSpPr>
                        <wps:spPr bwMode="auto">
                          <a:xfrm>
                            <a:off x="9840" y="12862"/>
                            <a:ext cx="413" cy="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46FE72" w14:textId="77777777" w:rsidR="003B4DD8" w:rsidRPr="001D0158" w:rsidRDefault="003B4DD8" w:rsidP="003B4DD8">
                              <w:pPr>
                                <w:rPr>
                                  <w:sz w:val="22"/>
                                </w:rPr>
                              </w:pPr>
                              <w:r w:rsidRPr="001D0158">
                                <w:rPr>
                                  <w:position w:val="-10"/>
                                  <w:sz w:val="22"/>
                                </w:rPr>
                                <w:object w:dxaOrig="240" w:dyaOrig="320" w14:anchorId="25110705">
                                  <v:shape id="_x0000_i2626" type="#_x0000_t75" style="width:13.5pt;height:21pt" o:ole="">
                                    <v:imagedata r:id="rId1696" o:title=""/>
                                  </v:shape>
                                  <o:OLEObject Type="Embed" ProgID="Equation.DSMT4" ShapeID="_x0000_i2626" DrawAspect="Content" ObjectID="_1764605892" r:id="rId1697"/>
                                </w:object>
                              </w:r>
                            </w:p>
                          </w:txbxContent>
                        </wps:txbx>
                        <wps:bodyPr rot="0" vert="horz" wrap="square" lIns="91440" tIns="45720" rIns="91440" bIns="45720" anchor="t" anchorCtr="0" upright="1">
                          <a:noAutofit/>
                        </wps:bodyPr>
                      </wps:wsp>
                      <wps:wsp>
                        <wps:cNvPr id="1548" name="Rectangle 561"/>
                        <wps:cNvSpPr>
                          <a:spLocks noChangeArrowheads="1"/>
                        </wps:cNvSpPr>
                        <wps:spPr bwMode="auto">
                          <a:xfrm rot="2116442">
                            <a:off x="8512" y="12151"/>
                            <a:ext cx="307" cy="389"/>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549" name="Line 554"/>
                        <wps:cNvCnPr>
                          <a:cxnSpLocks noChangeShapeType="1"/>
                        </wps:cNvCnPr>
                        <wps:spPr bwMode="auto">
                          <a:xfrm flipH="1" flipV="1">
                            <a:off x="8411" y="12474"/>
                            <a:ext cx="12" cy="1359"/>
                          </a:xfrm>
                          <a:prstGeom prst="line">
                            <a:avLst/>
                          </a:prstGeom>
                          <a:noFill/>
                          <a:ln w="12700">
                            <a:solidFill>
                              <a:srgbClr val="4F81BD"/>
                            </a:solidFill>
                            <a:round/>
                            <a:headEnd type="triangle" w="med" len="med"/>
                            <a:tailEnd type="oval" w="med" len="med"/>
                          </a:ln>
                          <a:extLst>
                            <a:ext uri="{909E8E84-426E-40DD-AFC4-6F175D3DCCD1}">
                              <a14:hiddenFill xmlns:a14="http://schemas.microsoft.com/office/drawing/2010/main">
                                <a:noFill/>
                              </a14:hiddenFill>
                            </a:ext>
                          </a:extLst>
                        </wps:spPr>
                        <wps:bodyPr/>
                      </wps:wsp>
                      <wps:wsp>
                        <wps:cNvPr id="1550" name="Text Box 550"/>
                        <wps:cNvSpPr txBox="1">
                          <a:spLocks noChangeArrowheads="1"/>
                        </wps:cNvSpPr>
                        <wps:spPr bwMode="auto">
                          <a:xfrm>
                            <a:off x="10232" y="10826"/>
                            <a:ext cx="854" cy="6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D1688B" w14:textId="77777777" w:rsidR="003B4DD8" w:rsidRPr="001D0158" w:rsidRDefault="003B4DD8" w:rsidP="003B4DD8">
                              <w:pPr>
                                <w:rPr>
                                  <w:sz w:val="22"/>
                                  <w:vertAlign w:val="subscript"/>
                                </w:rPr>
                              </w:pPr>
                              <w:r w:rsidRPr="001D0158">
                                <w:rPr>
                                  <w:sz w:val="22"/>
                                </w:rPr>
                                <w:t>Z</w:t>
                              </w:r>
                              <w:r w:rsidRPr="001D0158">
                                <w:rPr>
                                  <w:sz w:val="22"/>
                                  <w:vertAlign w:val="subscript"/>
                                </w:rPr>
                                <w:t>L</w:t>
                              </w:r>
                            </w:p>
                          </w:txbxContent>
                        </wps:txbx>
                        <wps:bodyPr rot="0" vert="horz" wrap="square" lIns="91440" tIns="45720" rIns="91440" bIns="45720" anchor="t" anchorCtr="0" upright="1">
                          <a:noAutofit/>
                        </wps:bodyPr>
                      </wps:wsp>
                      <wps:wsp>
                        <wps:cNvPr id="1551" name="Text Box 550"/>
                        <wps:cNvSpPr txBox="1">
                          <a:spLocks noChangeArrowheads="1"/>
                        </wps:cNvSpPr>
                        <wps:spPr bwMode="auto">
                          <a:xfrm>
                            <a:off x="8318" y="13288"/>
                            <a:ext cx="854" cy="6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BBC5AA" w14:textId="77777777" w:rsidR="003B4DD8" w:rsidRPr="001D0158" w:rsidRDefault="003B4DD8" w:rsidP="003B4DD8">
                              <w:pPr>
                                <w:rPr>
                                  <w:sz w:val="22"/>
                                  <w:vertAlign w:val="subscript"/>
                                </w:rPr>
                              </w:pPr>
                              <w:r w:rsidRPr="001D0158">
                                <w:rPr>
                                  <w:sz w:val="22"/>
                                </w:rPr>
                                <w:t>Z</w:t>
                              </w:r>
                              <w:r w:rsidRPr="001D0158">
                                <w:rPr>
                                  <w:sz w:val="22"/>
                                  <w:vertAlign w:val="subscript"/>
                                </w:rPr>
                                <w:t>C</w:t>
                              </w:r>
                            </w:p>
                          </w:txbxContent>
                        </wps:txbx>
                        <wps:bodyPr rot="0" vert="horz" wrap="square" lIns="91440" tIns="45720" rIns="91440" bIns="45720" anchor="t" anchorCtr="0" upright="1">
                          <a:noAutofit/>
                        </wps:bodyPr>
                      </wps:wsp>
                      <wps:wsp>
                        <wps:cNvPr id="1552" name="Text Box 560"/>
                        <wps:cNvSpPr txBox="1">
                          <a:spLocks noChangeArrowheads="1"/>
                        </wps:cNvSpPr>
                        <wps:spPr bwMode="auto">
                          <a:xfrm>
                            <a:off x="9884" y="10155"/>
                            <a:ext cx="413" cy="6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21F24D" w14:textId="77777777" w:rsidR="003B4DD8" w:rsidRPr="001D0158" w:rsidRDefault="003B4DD8" w:rsidP="003B4DD8">
                              <w:pPr>
                                <w:rPr>
                                  <w:sz w:val="22"/>
                                </w:rPr>
                              </w:pPr>
                              <w:r w:rsidRPr="001D0158">
                                <w:rPr>
                                  <w:position w:val="-6"/>
                                  <w:sz w:val="22"/>
                                </w:rPr>
                                <w:object w:dxaOrig="240" w:dyaOrig="220" w14:anchorId="29822DC0">
                                  <v:shape id="_x0000_i2627" type="#_x0000_t75" style="width:13.5pt;height:13.5pt" o:ole="">
                                    <v:imagedata r:id="rId1698" o:title=""/>
                                  </v:shape>
                                  <o:OLEObject Type="Embed" ProgID="Equation.DSMT4" ShapeID="_x0000_i2627" DrawAspect="Content" ObjectID="_1764605893" r:id="rId1699"/>
                                </w:object>
                              </w:r>
                            </w:p>
                          </w:txbxContent>
                        </wps:txbx>
                        <wps:bodyPr rot="0" vert="horz" wrap="square" lIns="91440" tIns="45720" rIns="91440" bIns="45720" anchor="t" anchorCtr="0" upright="1">
                          <a:noAutofit/>
                        </wps:bodyPr>
                      </wps:wsp>
                      <wps:wsp>
                        <wps:cNvPr id="1553" name="Text Box 550"/>
                        <wps:cNvSpPr txBox="1">
                          <a:spLocks noChangeArrowheads="1"/>
                        </wps:cNvSpPr>
                        <wps:spPr bwMode="auto">
                          <a:xfrm>
                            <a:off x="9592" y="12023"/>
                            <a:ext cx="627" cy="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96779E" w14:textId="77777777" w:rsidR="003B4DD8" w:rsidRPr="001D0158" w:rsidRDefault="003B4DD8" w:rsidP="003B4DD8">
                              <w:pPr>
                                <w:rPr>
                                  <w:sz w:val="22"/>
                                  <w:vertAlign w:val="subscript"/>
                                </w:rPr>
                              </w:pPr>
                              <w:r w:rsidRPr="001D0158">
                                <w:rPr>
                                  <w:sz w:val="22"/>
                                </w:rPr>
                                <w:t>R</w:t>
                              </w:r>
                              <w:r w:rsidRPr="00116F1C">
                                <w:rPr>
                                  <w:sz w:val="22"/>
                                  <w:vertAlign w:val="subscript"/>
                                </w:rPr>
                                <w:t>X</w:t>
                              </w:r>
                            </w:p>
                          </w:txbxContent>
                        </wps:txbx>
                        <wps:bodyPr rot="0" vert="horz" wrap="square" lIns="91440" tIns="45720" rIns="91440" bIns="45720" anchor="t" anchorCtr="0" upright="1">
                          <a:noAutofit/>
                        </wps:bodyPr>
                      </wps:wsp>
                      <wps:wsp>
                        <wps:cNvPr id="1554" name="Text Box 559"/>
                        <wps:cNvSpPr txBox="1">
                          <a:spLocks noChangeArrowheads="1"/>
                        </wps:cNvSpPr>
                        <wps:spPr bwMode="auto">
                          <a:xfrm>
                            <a:off x="8965" y="12988"/>
                            <a:ext cx="870" cy="6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E30518" w14:textId="77777777" w:rsidR="003B4DD8" w:rsidRPr="001D0158" w:rsidRDefault="003B4DD8" w:rsidP="003B4DD8">
                              <w:pPr>
                                <w:rPr>
                                  <w:sz w:val="22"/>
                                </w:rPr>
                              </w:pPr>
                              <w:r w:rsidRPr="001D0158">
                                <w:rPr>
                                  <w:position w:val="-12"/>
                                  <w:sz w:val="22"/>
                                </w:rPr>
                                <w:object w:dxaOrig="440" w:dyaOrig="360" w14:anchorId="6620D046">
                                  <v:shape id="_x0000_i2628" type="#_x0000_t75" style="width:21pt;height:21pt" o:ole="">
                                    <v:imagedata r:id="rId1700" o:title=""/>
                                  </v:shape>
                                  <o:OLEObject Type="Embed" ProgID="Equation.DSMT4" ShapeID="_x0000_i2628" DrawAspect="Content" ObjectID="_1764605894" r:id="rId1701"/>
                                </w:object>
                              </w:r>
                            </w:p>
                          </w:txbxContent>
                        </wps:txbx>
                        <wps:bodyPr rot="0" vert="horz" wrap="square" lIns="91440" tIns="45720" rIns="91440" bIns="45720" anchor="t" anchorCtr="0" upright="1">
                          <a:noAutofit/>
                        </wps:bodyPr>
                      </wps:wsp>
                      <wps:wsp>
                        <wps:cNvPr id="1555" name="Text Box 550"/>
                        <wps:cNvSpPr txBox="1">
                          <a:spLocks noChangeArrowheads="1"/>
                        </wps:cNvSpPr>
                        <wps:spPr bwMode="auto">
                          <a:xfrm>
                            <a:off x="10200" y="13055"/>
                            <a:ext cx="854" cy="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ADB388" w14:textId="77777777" w:rsidR="003B4DD8" w:rsidRPr="001D0158" w:rsidRDefault="003B4DD8" w:rsidP="003B4DD8">
                              <w:pPr>
                                <w:rPr>
                                  <w:sz w:val="22"/>
                                  <w:vertAlign w:val="subscript"/>
                                </w:rPr>
                              </w:pPr>
                              <w:r w:rsidRPr="001D0158">
                                <w:rPr>
                                  <w:sz w:val="22"/>
                                </w:rPr>
                                <w:t>Z</w:t>
                              </w:r>
                              <w:r w:rsidRPr="001D0158">
                                <w:rPr>
                                  <w:sz w:val="22"/>
                                  <w:vertAlign w:val="subscript"/>
                                </w:rPr>
                                <w:t>C</w:t>
                              </w:r>
                            </w:p>
                          </w:txbxContent>
                        </wps:txbx>
                        <wps:bodyPr rot="0" vert="horz" wrap="square" lIns="91440" tIns="45720" rIns="91440" bIns="45720" anchor="t" anchorCtr="0" upright="1">
                          <a:noAutofit/>
                        </wps:bodyPr>
                      </wps:wsp>
                      <wps:wsp>
                        <wps:cNvPr id="1556" name="Line 553"/>
                        <wps:cNvCnPr>
                          <a:cxnSpLocks noChangeShapeType="1"/>
                        </wps:cNvCnPr>
                        <wps:spPr bwMode="auto">
                          <a:xfrm>
                            <a:off x="8423" y="13787"/>
                            <a:ext cx="1830" cy="0"/>
                          </a:xfrm>
                          <a:prstGeom prst="line">
                            <a:avLst/>
                          </a:prstGeom>
                          <a:noFill/>
                          <a:ln w="9525">
                            <a:solidFill>
                              <a:srgbClr val="000000"/>
                            </a:solidFill>
                            <a:prstDash val="sysDash"/>
                            <a:round/>
                            <a:headEnd/>
                            <a:tailEnd type="none" w="med" len="med"/>
                          </a:ln>
                          <a:extLst>
                            <a:ext uri="{909E8E84-426E-40DD-AFC4-6F175D3DCCD1}">
                              <a14:hiddenFill xmlns:a14="http://schemas.microsoft.com/office/drawing/2010/main">
                                <a:noFill/>
                              </a14:hiddenFill>
                            </a:ext>
                          </a:extLst>
                        </wps:spPr>
                        <wps:bodyPr/>
                      </wps:wsp>
                      <wps:wsp>
                        <wps:cNvPr id="1557" name="Line 554"/>
                        <wps:cNvCnPr>
                          <a:cxnSpLocks noChangeShapeType="1"/>
                        </wps:cNvCnPr>
                        <wps:spPr bwMode="auto">
                          <a:xfrm flipH="1" flipV="1">
                            <a:off x="8386" y="9774"/>
                            <a:ext cx="20" cy="2635"/>
                          </a:xfrm>
                          <a:prstGeom prst="line">
                            <a:avLst/>
                          </a:prstGeom>
                          <a:noFill/>
                          <a:ln w="12700">
                            <a:solidFill>
                              <a:srgbClr val="FF00FF"/>
                            </a:solidFill>
                            <a:round/>
                            <a:headEnd/>
                            <a:tailEnd type="triangle" w="med" len="med"/>
                          </a:ln>
                          <a:extLst>
                            <a:ext uri="{909E8E84-426E-40DD-AFC4-6F175D3DCCD1}">
                              <a14:hiddenFill xmlns:a14="http://schemas.microsoft.com/office/drawing/2010/main">
                                <a:noFill/>
                              </a14:hiddenFill>
                            </a:ext>
                          </a:extLst>
                        </wps:spPr>
                        <wps:bodyPr/>
                      </wps:wsp>
                      <wps:wsp>
                        <wps:cNvPr id="1558" name="Text Box 550"/>
                        <wps:cNvSpPr txBox="1">
                          <a:spLocks noChangeArrowheads="1"/>
                        </wps:cNvSpPr>
                        <wps:spPr bwMode="auto">
                          <a:xfrm>
                            <a:off x="8318" y="10692"/>
                            <a:ext cx="708" cy="6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CEB5E3" w14:textId="77777777" w:rsidR="003B4DD8" w:rsidRPr="001D0158" w:rsidRDefault="003B4DD8" w:rsidP="003B4DD8">
                              <w:pPr>
                                <w:rPr>
                                  <w:sz w:val="22"/>
                                  <w:vertAlign w:val="subscript"/>
                                </w:rPr>
                              </w:pPr>
                              <w:r w:rsidRPr="001D0158">
                                <w:rPr>
                                  <w:sz w:val="22"/>
                                </w:rPr>
                                <w:t>Z</w:t>
                              </w:r>
                              <w:r w:rsidRPr="001D0158">
                                <w:rPr>
                                  <w:sz w:val="22"/>
                                  <w:vertAlign w:val="subscript"/>
                                </w:rPr>
                                <w:t>L</w:t>
                              </w:r>
                            </w:p>
                          </w:txbxContent>
                        </wps:txbx>
                        <wps:bodyPr rot="0" vert="horz" wrap="square" lIns="91440" tIns="45720" rIns="91440" bIns="45720" anchor="t" anchorCtr="0" upright="1">
                          <a:noAutofit/>
                        </wps:bodyPr>
                      </wps:wsp>
                      <wps:wsp>
                        <wps:cNvPr id="1559" name="Line 553"/>
                        <wps:cNvCnPr>
                          <a:cxnSpLocks noChangeShapeType="1"/>
                        </wps:cNvCnPr>
                        <wps:spPr bwMode="auto">
                          <a:xfrm>
                            <a:off x="8402" y="9820"/>
                            <a:ext cx="1830" cy="0"/>
                          </a:xfrm>
                          <a:prstGeom prst="line">
                            <a:avLst/>
                          </a:prstGeom>
                          <a:noFill/>
                          <a:ln w="9525">
                            <a:solidFill>
                              <a:srgbClr val="000000"/>
                            </a:solidFill>
                            <a:prstDash val="sysDash"/>
                            <a:round/>
                            <a:headEnd/>
                            <a:tailEnd type="none" w="med" len="med"/>
                          </a:ln>
                          <a:extLst>
                            <a:ext uri="{909E8E84-426E-40DD-AFC4-6F175D3DCCD1}">
                              <a14:hiddenFill xmlns:a14="http://schemas.microsoft.com/office/drawing/2010/main">
                                <a:noFill/>
                              </a14:hiddenFill>
                            </a:ext>
                          </a:extLst>
                        </wps:spPr>
                        <wps:bodyPr/>
                      </wps:wsp>
                      <wps:wsp>
                        <wps:cNvPr id="1560" name="Text Box 550"/>
                        <wps:cNvSpPr txBox="1">
                          <a:spLocks noChangeArrowheads="1"/>
                        </wps:cNvSpPr>
                        <wps:spPr bwMode="auto">
                          <a:xfrm>
                            <a:off x="10219" y="13697"/>
                            <a:ext cx="854" cy="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024B67" w14:textId="77777777" w:rsidR="003B4DD8" w:rsidRPr="001D0158" w:rsidRDefault="003B4DD8" w:rsidP="003B4DD8">
                              <w:pPr>
                                <w:rPr>
                                  <w:sz w:val="22"/>
                                  <w:vertAlign w:val="subscript"/>
                                </w:rPr>
                              </w:pPr>
                              <w:r w:rsidRPr="001D0158">
                                <w:rPr>
                                  <w:sz w:val="22"/>
                                </w:rPr>
                                <w:t>B</w:t>
                              </w:r>
                            </w:p>
                          </w:txbxContent>
                        </wps:txbx>
                        <wps:bodyPr rot="0" vert="horz" wrap="square" lIns="91440" tIns="45720" rIns="91440" bIns="45720" anchor="t" anchorCtr="0" upright="1">
                          <a:noAutofit/>
                        </wps:bodyPr>
                      </wps:wsp>
                      <wps:wsp>
                        <wps:cNvPr id="1561" name="Text Box 550"/>
                        <wps:cNvSpPr txBox="1">
                          <a:spLocks noChangeArrowheads="1"/>
                        </wps:cNvSpPr>
                        <wps:spPr bwMode="auto">
                          <a:xfrm>
                            <a:off x="10200" y="12074"/>
                            <a:ext cx="627" cy="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DD6C72" w14:textId="77777777" w:rsidR="003B4DD8" w:rsidRPr="001D0158" w:rsidRDefault="003B4DD8" w:rsidP="003B4DD8">
                              <w:pPr>
                                <w:rPr>
                                  <w:sz w:val="22"/>
                                  <w:vertAlign w:val="subscript"/>
                                </w:rPr>
                              </w:pPr>
                              <w:r w:rsidRPr="001D0158">
                                <w:rPr>
                                  <w:sz w:val="22"/>
                                </w:rPr>
                                <w:t>H</w:t>
                              </w:r>
                            </w:p>
                          </w:txbxContent>
                        </wps:txbx>
                        <wps:bodyPr rot="0" vert="horz" wrap="square" lIns="91440" tIns="45720" rIns="91440" bIns="45720" anchor="t" anchorCtr="0" upright="1">
                          <a:noAutofit/>
                        </wps:bodyPr>
                      </wps:wsp>
                      <wps:wsp>
                        <wps:cNvPr id="1562" name="Text Box 550"/>
                        <wps:cNvSpPr txBox="1">
                          <a:spLocks noChangeArrowheads="1"/>
                        </wps:cNvSpPr>
                        <wps:spPr bwMode="auto">
                          <a:xfrm>
                            <a:off x="10297" y="9591"/>
                            <a:ext cx="854" cy="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0E2002" w14:textId="77777777" w:rsidR="003B4DD8" w:rsidRPr="001D0158" w:rsidRDefault="003B4DD8" w:rsidP="003B4DD8">
                              <w:pPr>
                                <w:rPr>
                                  <w:sz w:val="22"/>
                                  <w:vertAlign w:val="subscript"/>
                                </w:rPr>
                              </w:pPr>
                              <w:r w:rsidRPr="001D0158">
                                <w:rPr>
                                  <w:sz w:val="22"/>
                                </w:rPr>
                                <w:t>N</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536" o:spid="_x0000_s2091" style="position:absolute;left:0;text-align:left;margin-left:300.9pt;margin-top:6.8pt;width:165.95pt;height:242.9pt;z-index:251678208;mso-position-horizontal-relative:text;mso-position-vertical-relative:text" coordorigin="7981,9514" coordsize="3319,4858"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MbVbGXQoAAGtlAAAOAAAAZHJzL2Uyb0RvYy54bWzsXVtv47gZfS/Q/yDosYDHInU3xrOYxPF0 gdnuopv2XZFlWxhbciUldrbof9/Di6iL40myiS9dMA+JbFEU+fHj4fcdHikff9itV8ZDUpRpno1N 8sEyjSSL81maLcbmv26ng8A0yirKZtEqz5Kx+ZiU5g+f/vqXj9vNKKH5Ml/NksJAJVk52m7G5rKq NqPhsIyXyToqP+SbJMPJeV6sowofi8VwVkRb1L5eDallecNtXsw2RR4nZYlvJ+Kk+YnXP58ncfXz fF4mlbEam2hbxX8X/Pcd+z389DEaLYpos0xj2YzoD7RiHaUZbqqqmkRVZNwX6V5V6zQu8jKfVx/i fD3M5/M0Tngf0Bti9XrzpcjvN7wvi9F2sVFmgml7dvrD1cb/ePilMNIZxs61PdPIojVGid/Y4N/A QNvNYoRyX4rNr5tfCtFLHH7N428lTg/759nnhShs3G1/ymeoMbqvcm6g3bxYsyrQdWPHx+FRjUOy q4wYX1Ji+a7nmkaMc7YVOIEtRypeYjjZdX4YENPA6dAljhjFeHkjr7dtEoqLncAN2NlhNBI35o2V jWM9g9eVjWHLtxn212W0Sfh4lcxgjWH92rC3rItX+c5wXd4j1gCUZHY1qh1OYBy4mUphXiPLr5dR tkg+F0W+XSbRDE0kvEetS0VHSlbJc/YmluNgmGE4QmA6Ybna7oHrCLN5Prepslo02hRl9SXJ1wY7 GJsFJhZvZ/TwtayEgesibHSzfJquVvg+Gq2yzheoU3yDm+JSdo7dns+V/4ZWeBPcBM7Aod7NwLEm k8Hn6bUz8KbEdyf25Pp6Qv7H7kuc0TKdzZKM3aaet8R52fBJBBEzTs3cMl+lM1Yda1JZLO6uV4Xx EAE3pvxHulGr2LDbDO5l6EuvS4Q61hUNB1Mv8AfO1HEHoW8FA4uEV6FnOaEzmXa79DXNkrd3ydiy uUFd4U0H+2bxn/2+RaN1WgGZV+l6bAaqUDRiPniTzfjQVlG6EsctU7DmN6bAcNcDjalXjpiTCnet dnc7ATx+yO7Pzt7ls0c4cZHDxYDWWFdwsMyL30xjC4wem+V/7qMiMY3VjxkmQkgch4E6/+C4PsWH on3mrn0mymJUNTYr0xCH15VYCO43RbpY4k5i6mX5Z4DVPOVu3bSKAx2Hi9PhBhZPAcjcJ1wxX+XE v84EFse7TGKxAguOQ7ePG+BuByvEJfUwPIsVgWNRARXUwdrAh5zNVQ7RDlyL4zPHscNIsYI7vBgp 3uy0WDClbz7hp0bFTVIVKRB1BS/CFFknM3hTgtiFHaGLF4tPClJbc03AlZhj9ZzjoNqba2Jesd6x wceKdzoXxkLccWFaz3Use8d3YWLREIsvW+6oIxY1sd4wHwZasACD2HBzMfJ1cFIvZXK1e7UPE+pb 1guQdzqVN26tKtFIO7GIDC7Gidki03Fi+6ROHDi+iHVZKMHXysaHCQuNj4LDL/HhkE4sEcgCg7QP XzIQO3Chjg/zCP+4sYQxX6Wbv7MghB/9mx2x6Fjmfg04h4HDIbjxa5mIUNfp5m97mchRsHk6tSyN zTK9qgOL+u9lBRhwHOnXn4sYabXbgmaWVvNsrs1VqIRbxECHs2aRhgxoQEMbINtyXLirzKFtGkpm og6MHdeWYQXhITMwoY4q4nuRQ7Oa6rwZjNFMpsGLmezILRB9vl6Bh/rb0LCMrUGJh3CCx99NITap mkJLg3p+IIP0phCMowrZLjlUF5qsilGfGgdqw6RUxQ62C2mBKkRJeKguGFAVswz0z8Jvl3FQvX4i fHtZQSRLhwtiGJShoyUszu+C3EkaH0fICkGs3Xp8pDd5yWgmNhQIEW9FGhWNUIyNXlPa75QW6dIt Dw9wx73SQac0zMnq5h5blxZ/ZaMYy9InLgvTAHF5J6y0iSrWF9YkdsgSGuErxhJH3CGMOSiNsZmB fQU1u6uKe0bV/vyNhb/sunX+kNzmvIaqR8ihLc3Z+P4uja+S39plQSFRxPfohPTODa9CNgFfh55/ 4IxyadbhTtXdT/0aqW07vuy8vJkdiAifulYgoyN5lRV6cAq0Q82N3t3wkdntu/YrqyL/hkwanqDN 1x+sVdb2BzFZ2kNbn6//ioER5bhnYATqc/EqLxNMSzUo8oA7OI7b8KmSYXb5cVkD0aI/PWcJA8O9 ha1rhkiTcoBIGSIrMt/BYikC6RaZz1ctWZJFHach89UmCKHE7SWGAcIPnhcGYT8O6bEbmssH5X+Q VBMpidye0Fz+0xDRcPkBR3U2EzSX39kDdBDtdfJvHsVIyDgSESozGIdSYoOmYWGOTL19liuwyIhY ns0z7Cb1tokvU5gQHL9Y/uoUpgcdr06+37QjpXnR76zPbJyYN52S3HeQ63V8mnvScX265cSBXTvx E7xoSNA4Qe97fKohwHkvLyYhYz1ZSzqcZ2/TmKW0cvp0imk3vjQ3BhTuRXRqT/qk8owQ+1USl22b g2+Dyz5VEd0znKiO6HREF43eSZ0BnRXWFh3R7SeCT6i6PBX+nhY2INUQsEEDr7+TQmQ051ENG1rU dSpRV8DdUMPGPmwoUdc/Qe9zJZLhegpkJW7w4PI9NaAiF6SEeA62zNpRtEvEtgUjkXgzmpDDtoBx XIQrmPXDMfRzIUcnAu4Fykxe+VSg/A7M7itFjFya+qTsRGsSpUjc6Qu6zq8jCByi9DF9jRfzbZEF CoL0sAe/mst4iUDGmQbkavKUc+9lgS9SJ6qoTpbOIVDWOsYTSPiR7+/niOcJ9iCbsSViWwFyQkTn DWJrCb+W8KunGF65+qmHKr6+WsIfKEWkpv07tD8iqkvBjcAmQg1BbBr0OH8NGxo2zgEbKnjUsNGF DSzwfUr6bNxSIIRqxCJCXdlEG47ilqBQ/+5O4XP5YUfQwwIa9QUi9j+9+EZYVIsMoGTEcB/QIbVE Bkrkq2GjCxtPaZPOk6WEbljTSshXukmKRyWt5PnPCAw0bOidLMV58AXmLUmKUulp2OjChtImtSSN 59kAh1oRug0mTKLhXpICMTkn87zeSx32HgrSsKFh4/1gQyn1NGx0YUPJv1qwcZ5oA5woxFYcN2yr n6W0yA0dbugd8JPtgCs1pMaNLm4ovR0jmvHMpiKPT/JOCDxrjDSJhRi2j0fHOtsnx3uc/k3KZya7 nkTlUryPqHws2QfR8r19RN4fqf2Su4Ti4T/9tpOjv+jLVZIw6dmK3zyeZz/zkL0SSYd+f2+cynCa ekJqeuK9cf2QfesdZjXxVf89/CAey4JPLfRHvrVHR4v3fkix/+meeWt2sSwPDFMHvfFeNZkg6vfX 6ffXnez9dUIbp6WOe1JHSK4kbJwp0JPvrwsDLHUdpNBx3oW8dbO1zaeY3ct/qx22Yi9lPQTzwV52 y9MZD++667i5Zj60rOMMsg7xTiS9IO4tiJD5XxBu1IwptfqZodqgla+cPZwZ6p0WvdPybjstoXoK RjOmHcYUz/RdEG7IN+pC4dF7XEiHGzrcOEe48X/3qCEIPP4fPTjbJ//7CPuXIe3PnOZr/kfKp98B AAD//wMAUEsDBBQABgAIAAAAIQDEnH9Q4QAAAAoBAAAPAAAAZHJzL2Rvd25yZXYueG1sTI9BS8NA FITvgv9heYI3u4mp0cRsSinqqQi2gnh7zb4modm3IbtN0n/vetLjMMPMN8VqNp0YaXCtZQXxIgJB XFndcq3gc/969wTCeWSNnWVScCEHq/L6qsBc24k/aNz5WoQSdjkqaLzvcyld1ZBBt7A9cfCOdjDo gxxqqQecQrnp5H0UpdJgy2GhwZ42DVWn3dkoeJtwWifxy7g9HTeX7/3D+9c2JqVub+b1MwhPs/8L wy9+QIcyMB3smbUTnYI0igO6D0aSggiBLEkeQRwULLNsCbIs5P8L5Q8AAAD//wMAUEsBAi0AFAAG AAgAAAAhALaDOJL+AAAA4QEAABMAAAAAAAAAAAAAAAAAAAAAAFtDb250ZW50X1R5cGVzXS54bWxQ SwECLQAUAAYACAAAACEAOP0h/9YAAACUAQAACwAAAAAAAAAAAAAAAAAvAQAAX3JlbHMvLnJlbHNQ SwECLQAUAAYACAAAACEADG1Wxl0KAABrZQAADgAAAAAAAAAAAAAAAAAuAgAAZHJzL2Uyb0RvYy54 bWxQSwECLQAUAAYACAAAACEAxJx/UOEAAAAKAQAADwAAAAAAAAAAAAAAAAC3DAAAZHJzL2Rvd25y ZXYueG1sUEsFBgAAAAAEAAQA8wAAAMUNAAAAAA== ">
                <v:shape id="Text Box 550" o:spid="_x0000_s2092" type="#_x0000_t202" style="position:absolute;left:10446;top:11951;width:854;height:67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nMKWZsIA AADdAAAADwAAAGRycy9kb3ducmV2LnhtbERPS2sCMRC+F/wPYQRvNbHW12qUogieWuoLvA2bcXdx M1k20d3+e1Mo9DYf33MWq9aW4kG1LxxrGPQVCOLUmYIzDcfD9nUKwgdkg6Vj0vBDHlbLzssCE+Ma /qbHPmQihrBPUEMeQpVI6dOcLPq+q4gjd3W1xRBhnUlTYxPDbSnflBpLiwXHhhwrWueU3vZ3q+H0 eb2c39VXtrGjqnGtkmxnUutet/2YgwjUhn/xn3tn4vzRcAK/38QT5PIJAAD//wMAUEsBAi0AFAAG AAgAAAAhAPD3irv9AAAA4gEAABMAAAAAAAAAAAAAAAAAAAAAAFtDb250ZW50X1R5cGVzXS54bWxQ SwECLQAUAAYACAAAACEAMd1fYdIAAACPAQAACwAAAAAAAAAAAAAAAAAuAQAAX3JlbHMvLnJlbHNQ SwECLQAUAAYACAAAACEAMy8FnkEAAAA5AAAAEAAAAAAAAAAAAAAAAAApAgAAZHJzL3NoYXBleG1s LnhtbFBLAQItABQABgAIAAAAIQCcwpZmwgAAAN0AAAAPAAAAAAAAAAAAAAAAAJgCAABkcnMvZG93 bnJldi54bWxQSwUGAAAAAAQABAD1AAAAhwMAAAAA " filled="f" stroked="f">
                  <v:textbox>
                    <w:txbxContent>
                      <w:p w14:paraId="22D621A4" w14:textId="77777777" w:rsidR="003B4DD8" w:rsidRPr="001D0158" w:rsidRDefault="003B4DD8" w:rsidP="003B4DD8">
                        <w:pPr>
                          <w:rPr>
                            <w:sz w:val="22"/>
                            <w:vertAlign w:val="subscript"/>
                          </w:rPr>
                        </w:pPr>
                      </w:p>
                    </w:txbxContent>
                  </v:textbox>
                </v:shape>
                <v:line id="Line 551" o:spid="_x0000_s2093" style="position:absolute;visibility:visible;mso-wrap-style:square" from="8402,12436" to="10827,1243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EVZ5sMYAAADdAAAADwAAAGRycy9kb3ducmV2LnhtbESPQU/DMAyF75P2HyIjcdvSgWCsLJsm KiQOgLQN7ew1pqlonKoJXfj3+IDEzdZ7fu/zept9p0YaYhvYwGJegCKug225MfBxfJ49gIoJ2WIX mAz8UITtZjpZY2nDhfc0HlKjJIRjiQZcSn2pdawdeYzz0BOL9hkGj0nWodF2wIuE+07fFMW99tiy NDjs6clR/XX49gaWrtrrpa5ej+/V2C5W+S2fzitjrq/y7hFUopz+zX/XL1bw724FV76REfTmFw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BFWebDGAAAA3QAAAA8AAAAAAAAA AAAAAAAAoQIAAGRycy9kb3ducmV2LnhtbFBLBQYAAAAABAAEAPkAAACUAwAAAAA= ">
                  <v:stroke endarrow="block"/>
                </v:line>
                <v:line id="Line 552" o:spid="_x0000_s2094" style="position:absolute;visibility:visible;mso-wrap-style:square" from="10297,12474" to="10297,1377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3/YdicIAAADdAAAADwAAAGRycy9kb3ducmV2LnhtbERPzWoCMRC+F3yHMEJvNWulpa5GUUGo p61bH2BIxs3qZrJsUl3f3hQEb/Px/c582btGXKgLtWcF41EGglh7U3Ol4PC7ffsCESKywcYzKbhR gOVi8DLH3Pgr7+lSxkqkEA45KrAxtrmUQVtyGEa+JU7c0XcOY4JdJU2H1xTuGvmeZZ/SYc2pwWJL G0v6XP45BevDzw6zwhb76sSFPt02eq1LpV6H/WoGIlIfn+KH+9uk+R+TKfx/k06QizsA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3/YdicIAAADdAAAADwAAAAAAAAAAAAAA AAChAgAAZHJzL2Rvd25yZXYueG1sUEsFBgAAAAAEAAQA+QAAAJADAAAAAA== " strokecolor="blue" strokeweight="1pt">
                  <v:stroke endarrow="block"/>
                </v:line>
                <v:line id="Line 553" o:spid="_x0000_s2095" style="position:absolute;visibility:visible;mso-wrap-style:square" from="8471,12409" to="10301,1240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D038LsUAAADdAAAADwAAAGRycy9kb3ducmV2LnhtbESPQWvCQBCF7wX/wzKF3uqmRatEVxFL oVCEGj14HLJjEszOht2tif++cxC8zfDevPfNcj24Vl0pxMazgbdxBoq49LbhysDx8PU6BxUTssXW Mxm4UYT1avS0xNz6nvd0LVKlJIRjjgbqlLpc61jW5DCOfUcs2tkHh0nWUGkbsJdw1+r3LPvQDhuW hho72tZUXoo/Z2D4/Nk2k30bZv0pC7PfYmdvnIx5eR42C1CJhvQw36+/reBPJ8Iv38gIevUP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D038LsUAAADdAAAADwAAAAAAAAAA AAAAAAChAgAAZHJzL2Rvd25yZXYueG1sUEsFBgAAAAAEAAQA+QAAAJMDAAAAAA== " strokecolor="#92d050" strokeweight="1pt">
                  <v:stroke endarrow="block"/>
                </v:line>
                <v:line id="Line 554" o:spid="_x0000_s2096" style="position:absolute;flip:x y;visibility:visible;mso-wrap-style:square" from="10297,9842" to="10301,1239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E4hFRsQAAADdAAAADwAAAGRycy9kb3ducmV2LnhtbERPTWvCQBC9C/0PyxR6041FbY2uUoJi UQhUPXgcsmM2mJ0N2a3Gf98VhN7m8T5nvuxsLa7U+sqxguEgAUFcOF1xqeB4WPc/QfiArLF2TAru 5GG5eOnNMdXuxj903YdSxBD2KSowITSplL4wZNEPXEMcubNrLYYI21LqFm8x3NbyPUkm0mLFscFg Q5mh4rL/tQo22WnqdtlqvDp1H7s8vxs/2hql3l67rxmIQF34Fz/d3zrOH4+G8PgmniAXf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ATiEVGxAAAAN0AAAAPAAAAAAAAAAAA AAAAAKECAABkcnMvZG93bnJldi54bWxQSwUGAAAAAAQABAD5AAAAkgMAAAAA " strokecolor="fuchsia" strokeweight="1pt">
                  <v:stroke endarrow="block"/>
                </v:line>
                <v:shape id="Arc 555" o:spid="_x0000_s2097" style="position:absolute;left:9846;top:13290;width:453;height:116;rotation:-3090383fd;visibility:visible;mso-wrap-style:square;v-text-anchor:top" coordsize="21600,26786"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D2uj8UA AADdAAAADwAAAGRycy9kb3ducmV2LnhtbERPTWvCQBC9F/wPywhepG4qrUh0FasIFSqiLUVvQ3ZM gtnZkF2T6K93C4Xe5vE+ZzpvTSFqqlxuWcHLIAJBnFidc6rg+2v9PAbhPLLGwjIpuJGD+azzNMVY 24b3VB98KkIIuxgVZN6XsZQuycigG9iSOHBnWxn0AVap1BU2IdwUchhFI2kw59CQYUnLjJLL4WoU bPppUb/jMTn1y+uPvTfb1e7TK9XrtosJCE+t/xf/uT90mP/2OoTfb8IJcvYAAAD//wMAUEsBAi0A FAAGAAgAAAAhAPD3irv9AAAA4gEAABMAAAAAAAAAAAAAAAAAAAAAAFtDb250ZW50X1R5cGVzXS54 bWxQSwECLQAUAAYACAAAACEAMd1fYdIAAACPAQAACwAAAAAAAAAAAAAAAAAuAQAAX3JlbHMvLnJl bHNQSwECLQAUAAYACAAAACEAMy8FnkEAAAA5AAAAEAAAAAAAAAAAAAAAAAApAgAAZHJzL3NoYXBl eG1sLnhtbFBLAQItABQABgAIAAAAIQDAPa6PxQAAAN0AAAAPAAAAAAAAAAAAAAAAAJgCAABkcnMv ZG93bnJldi54bWxQSwUGAAAAAAQABAD1AAAAigMAAAAA " path="m,nfc11929,,21600,9670,21600,21600v,1747,-213,3489,-632,5186em,nsc11929,,21600,9670,21600,21600v,1747,-213,3489,-632,5186l,21600,,xe" filled="f">
                  <v:path arrowok="t" o:extrusionok="f" o:connecttype="custom" o:connectlocs="0,0;7,1;0,1" o:connectangles="0,0,0"/>
                </v:shape>
                <v:shape id="Text Box 556" o:spid="_x0000_s2098" type="#_x0000_t202" style="position:absolute;left:7981;top:12159;width:816;height:89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u//jGMIA AADdAAAADwAAAGRycy9kb3ducmV2LnhtbERPS4vCMBC+L/gfwgjeNFlfaNcoogh7cvEJexuasS3b TEoTbfffmwVhb/PxPWexam0pHlT7wrGG94ECQZw6U3Cm4Xza9WcgfEA2WDomDb/kYbXsvC0wMa7h Az2OIRMxhH2CGvIQqkRKn+Zk0Q9cRRy5m6sthgjrTJoamxhuSzlUaiotFhwbcqxok1P6c7xbDZf9 7fs6Vl/Z1k6qxrVKsp1LrXvddv0BIlAb/sUv96eJ8yfjEfx9E0+QyycAAAD//wMAUEsBAi0AFAAG AAgAAAAhAPD3irv9AAAA4gEAABMAAAAAAAAAAAAAAAAAAAAAAFtDb250ZW50X1R5cGVzXS54bWxQ SwECLQAUAAYACAAAACEAMd1fYdIAAACPAQAACwAAAAAAAAAAAAAAAAAuAQAAX3JlbHMvLnJlbHNQ SwECLQAUAAYACAAAACEAMy8FnkEAAAA5AAAAEAAAAAAAAAAAAAAAAAApAgAAZHJzL3NoYXBleG1s LnhtbFBLAQItABQABgAIAAAAIQC7/+MYwgAAAN0AAAAPAAAAAAAAAAAAAAAAAJgCAABkcnMvZG93 bnJldi54bWxQSwUGAAAAAAQABAD1AAAAhwMAAAAA " filled="f" stroked="f">
                  <v:textbox>
                    <w:txbxContent>
                      <w:p w14:paraId="0A50D687" w14:textId="77777777" w:rsidR="003B4DD8" w:rsidRPr="001D0158" w:rsidRDefault="003B4DD8" w:rsidP="003B4DD8">
                        <w:pPr>
                          <w:rPr>
                            <w:sz w:val="22"/>
                          </w:rPr>
                        </w:pPr>
                        <w:r w:rsidRPr="001D0158">
                          <w:rPr>
                            <w:position w:val="-4"/>
                            <w:sz w:val="22"/>
                          </w:rPr>
                          <w:object w:dxaOrig="240" w:dyaOrig="260" w14:anchorId="0F8F5F89">
                            <v:shape id="_x0000_i2624" type="#_x0000_t75" style="width:13.5pt;height:13.5pt" o:ole="">
                              <v:imagedata r:id="rId1702" o:title=""/>
                            </v:shape>
                            <o:OLEObject Type="Embed" ProgID="Equation.DSMT4" ShapeID="_x0000_i2624" DrawAspect="Content" ObjectID="_1764658245" r:id="rId1703"/>
                          </w:object>
                        </w:r>
                      </w:p>
                    </w:txbxContent>
                  </v:textbox>
                </v:shape>
                <v:line id="Line 557" o:spid="_x0000_s2099" style="position:absolute;rotation:-4610840fd;visibility:visible;mso-wrap-style:square" from="7786,10638" to="10959,11563"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ipMN9cQAAADdAAAADwAAAGRycy9kb3ducmV2LnhtbERP3WrCMBS+H+wdwhnsRjRV6hjVKGNj bAMvnPMBDs1pU21OSpK19e0XQdjd+fh+z3o72lb05EPjWMF8loEgLp1uuFZw/HmfPoMIEVlj65gU XCjAdnN/t8ZCu4G/qT/EWqQQDgUqMDF2hZShNGQxzFxHnLjKeYsxQV9L7XFI4baViyx7khYbTg0G O3o1VJ4Pv1bB7vKRz83u623fVOfTwutq8JNeqceH8WUFItIY/8U396dO85d5Dtdv0gly8wc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CKkw31xAAAAN0AAAAPAAAAAAAAAAAA AAAAAKECAABkcnMvZG93bnJldi54bWxQSwUGAAAAAAQABAD5AAAAkgMAAAAA ">
                  <v:stroke endarrow="block"/>
                </v:line>
                <v:line id="Line 558" o:spid="_x0000_s2100" style="position:absolute;visibility:visible;mso-wrap-style:square" from="8386,12409" to="10301,1377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32q/WMIAAADdAAAADwAAAGRycy9kb3ducmV2LnhtbERPzWoCMRC+C32HMIXearZSRVajFEGx B0W3fYBhM24WN5M1ibr26Y1Q8DYf3+9M551txIV8qB0r+OhnIIhLp2uuFPz+LN/HIEJE1tg4JgU3 CjCfvfSmmGt35T1diliJFMIhRwUmxjaXMpSGLIa+a4kTd3DeYkzQV1J7vKZw28hBlo2kxZpTg8GW FobKY3G2Cr6DH/lz5ExuTuZvd9zubnJVKfX22n1NQETq4lP8717rNH/4OYTHN+kEObsD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32q/WMIAAADdAAAADwAAAAAAAAAAAAAA AAChAgAAZHJzL2Rvd25yZXYueG1sUEsFBgAAAAAEAAQA+QAAAJADAAAAAA== " strokecolor="red" strokeweight="1.5pt">
                  <v:stroke endarrow="block"/>
                </v:line>
                <v:shape id="Text Box 559" o:spid="_x0000_s2101" type="#_x0000_t202" style="position:absolute;left:9029;top:10335;width:726;height:89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4hAgMMA AADdAAAADwAAAGRycy9kb3ducmV2LnhtbERPTWvCQBC9C/6HZQq96W7FhDZ1FbEUPFVMW8HbkB2T 0OxsyG6T+O+7gtDbPN7nrDajbURPna8da3iaKxDEhTM1lxq+Pt9nzyB8QDbYOCYNV/KwWU8nK8yM G/hIfR5KEUPYZ6ihCqHNpPRFRRb93LXEkbu4zmKIsCul6XCI4baRC6VSabHm2FBhS7uKip/812r4 /ricT0t1KN9s0g5uVJLti9T68WHcvoIINIZ/8d29N3F+skzh9k08Qa7/AAAA//8DAFBLAQItABQA BgAIAAAAIQDw94q7/QAAAOIBAAATAAAAAAAAAAAAAAAAAAAAAABbQ29udGVudF9UeXBlc10ueG1s UEsBAi0AFAAGAAgAAAAhADHdX2HSAAAAjwEAAAsAAAAAAAAAAAAAAAAALgEAAF9yZWxzLy5yZWxz UEsBAi0AFAAGAAgAAAAhADMvBZ5BAAAAOQAAABAAAAAAAAAAAAAAAAAAKQIAAGRycy9zaGFwZXht bC54bWxQSwECLQAUAAYACAAAACEAq4hAgMMAAADdAAAADwAAAAAAAAAAAAAAAACYAgAAZHJzL2Rv d25yZXYueG1sUEsFBgAAAAAEAAQA9QAAAIgDAAAAAA== " filled="f" stroked="f">
                  <v:textbox>
                    <w:txbxContent>
                      <w:p w14:paraId="0CE4AC88" w14:textId="77777777" w:rsidR="003B4DD8" w:rsidRPr="001D0158" w:rsidRDefault="003B4DD8" w:rsidP="003B4DD8">
                        <w:pPr>
                          <w:rPr>
                            <w:sz w:val="22"/>
                          </w:rPr>
                        </w:pPr>
                        <w:r w:rsidRPr="001D0158">
                          <w:rPr>
                            <w:position w:val="-12"/>
                            <w:sz w:val="22"/>
                          </w:rPr>
                          <w:object w:dxaOrig="440" w:dyaOrig="360" w14:anchorId="48CD73EA">
                            <v:shape id="_x0000_i2625" type="#_x0000_t75" style="width:21pt;height:21pt" o:ole="">
                              <v:imagedata r:id="rId1704" o:title=""/>
                            </v:shape>
                            <o:OLEObject Type="Embed" ProgID="Equation.DSMT4" ShapeID="_x0000_i2625" DrawAspect="Content" ObjectID="_1764658246" r:id="rId1705"/>
                          </w:object>
                        </w:r>
                      </w:p>
                    </w:txbxContent>
                  </v:textbox>
                </v:shape>
                <v:shape id="Text Box 560" o:spid="_x0000_s2102" type="#_x0000_t202" style="position:absolute;left:9840;top:12862;width:413;height:62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MTlG8MA AADdAAAADwAAAGRycy9kb3ducmV2LnhtbERPS2vCQBC+F/wPywje6m5Fq6auIorgyWJ8QG9DdkxC s7Mhu5r033eFQm/z8T1nsepsJR7U+NKxhrehAkGcOVNyruF82r3OQPiAbLByTBp+yMNq2XtZYGJc y0d6pCEXMYR9ghqKEOpESp8VZNEPXU0cuZtrLIYIm1yaBtsYbis5UupdWiw5NhRY06ag7Du9Ww2X w+3rOlaf+dZO6tZ1SrKdS60H/W79ASJQF/7Ff+69ifMn4yk8v4knyOUvAAAA//8DAFBLAQItABQA BgAIAAAAIQDw94q7/QAAAOIBAAATAAAAAAAAAAAAAAAAAAAAAABbQ29udGVudF9UeXBlc10ueG1s UEsBAi0AFAAGAAgAAAAhADHdX2HSAAAAjwEAAAsAAAAAAAAAAAAAAAAALgEAAF9yZWxzLy5yZWxz UEsBAi0AFAAGAAgAAAAhADMvBZ5BAAAAOQAAABAAAAAAAAAAAAAAAAAAKQIAAGRycy9zaGFwZXht bC54bWxQSwECLQAUAAYACAAAACEAxMTlG8MAAADdAAAADwAAAAAAAAAAAAAAAACYAgAAZHJzL2Rv d25yZXYueG1sUEsFBgAAAAAEAAQA9QAAAIgDAAAAAA== " filled="f" stroked="f">
                  <v:textbox>
                    <w:txbxContent>
                      <w:p w14:paraId="1946FE72" w14:textId="77777777" w:rsidR="003B4DD8" w:rsidRPr="001D0158" w:rsidRDefault="003B4DD8" w:rsidP="003B4DD8">
                        <w:pPr>
                          <w:rPr>
                            <w:sz w:val="22"/>
                          </w:rPr>
                        </w:pPr>
                        <w:r w:rsidRPr="001D0158">
                          <w:rPr>
                            <w:position w:val="-10"/>
                            <w:sz w:val="22"/>
                          </w:rPr>
                          <w:object w:dxaOrig="240" w:dyaOrig="320" w14:anchorId="25110705">
                            <v:shape id="_x0000_i2626" type="#_x0000_t75" style="width:13.5pt;height:21pt" o:ole="">
                              <v:imagedata r:id="rId1706" o:title=""/>
                            </v:shape>
                            <o:OLEObject Type="Embed" ProgID="Equation.DSMT4" ShapeID="_x0000_i2626" DrawAspect="Content" ObjectID="_1764658247" r:id="rId1707"/>
                          </w:object>
                        </w:r>
                      </w:p>
                    </w:txbxContent>
                  </v:textbox>
                </v:shape>
                <v:rect id="Rectangle 561" o:spid="_x0000_s2103" style="position:absolute;left:8512;top:12151;width:307;height:389;rotation:2311719fd;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2CUci8QA AADdAAAADwAAAGRycy9kb3ducmV2LnhtbESPQWvCQBCF7wX/wzKCt7oxtkWiq0hR8GJBK56H7JgE s7Nhd6vx33cOgrcZ3pv3vlmseteqG4XYeDYwGWegiEtvG64MnH637zNQMSFbbD2TgQdFWC0Hbwss rL/zgW7HVCkJ4ViggTqlrtA6ljU5jGPfEYt28cFhkjVU2ga8S7hrdZ5lX9phw9JQY0ffNZXX458z cMj3+2l13ejuh0KuN9vZuYnRmNGwX89BJerTy/y83lnB//wQXPlGRtDLfwAAAP//AwBQSwECLQAU AAYACAAAACEA8PeKu/0AAADiAQAAEwAAAAAAAAAAAAAAAAAAAAAAW0NvbnRlbnRfVHlwZXNdLnht bFBLAQItABQABgAIAAAAIQAx3V9h0gAAAI8BAAALAAAAAAAAAAAAAAAAAC4BAABfcmVscy8ucmVs c1BLAQItABQABgAIAAAAIQAzLwWeQQAAADkAAAAQAAAAAAAAAAAAAAAAACkCAABkcnMvc2hhcGV4 bWwueG1sUEsBAi0AFAAGAAgAAAAhANglHIvEAAAA3QAAAA8AAAAAAAAAAAAAAAAAmAIAAGRycy9k b3ducmV2LnhtbFBLBQYAAAAABAAEAPUAAACJAwAAAAA= "/>
                <v:line id="Line 554" o:spid="_x0000_s2104" style="position:absolute;flip:x y;visibility:visible;mso-wrap-style:square" from="8411,12474" to="8423,13833"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qxW/FMQAAADdAAAADwAAAGRycy9kb3ducmV2LnhtbERPyWrDMBC9F/oPYgq9NXKXLHWthBKa 5RacpefBGi/UGhlLdZx8fRQI5DaPt04y600tOmpdZVnB6yACQZxZXXGhYL9bvExAOI+ssbZMCk7k YDZ9fEgw1vbIKXVbX4gQwi5GBaX3TSyly0oy6Aa2IQ5cbluDPsC2kLrFYwg3tXyLopE0WHFoKLGh eUnZ3/bfKFhumvf68Lv6yefLxXh8Oss+xVyp56f++wuEp97fxTf3Wof5w49PuH4TTpDTC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CrFb8UxAAAAN0AAAAPAAAAAAAAAAAA AAAAAKECAABkcnMvZG93bnJldi54bWxQSwUGAAAAAAQABAD5AAAAkgMAAAAA " strokecolor="#4f81bd" strokeweight="1pt">
                  <v:stroke startarrow="block" endarrow="oval"/>
                </v:line>
                <v:shape id="Text Box 550" o:spid="_x0000_s2105" type="#_x0000_t202" style="position:absolute;left:10232;top:10826;width:854;height:67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vTrssUA AADdAAAADwAAAGRycy9kb3ducmV2LnhtbESPQWvCQBCF7wX/wzJCb3XX0kibuoq0FHpS1FbwNmTH JDQ7G7JbE/+9cxC8zfDevPfNfDn4Rp2pi3VgC9OJAUVcBFdzaeFn//X0CiomZIdNYLJwoQjLxehh jrkLPW/pvEulkhCOOVqoUmpzrWNRkcc4CS2xaKfQeUyydqV2HfYS7hv9bMxMe6xZGips6aOi4m/3 7y38rk/Hw4vZlJ8+a/swGM3+TVv7OB5W76ASDeluvl1/O8HPMuGXb2QEvbgCAAD//wMAUEsBAi0A FAAGAAgAAAAhAPD3irv9AAAA4gEAABMAAAAAAAAAAAAAAAAAAAAAAFtDb250ZW50X1R5cGVzXS54 bWxQSwECLQAUAAYACAAAACEAMd1fYdIAAACPAQAACwAAAAAAAAAAAAAAAAAuAQAAX3JlbHMvLnJl bHNQSwECLQAUAAYACAAAACEAMy8FnkEAAAA5AAAAEAAAAAAAAAAAAAAAAAApAgAAZHJzL3NoYXBl eG1sLnhtbFBLAQItABQABgAIAAAAIQDO9OuyxQAAAN0AAAAPAAAAAAAAAAAAAAAAAJgCAABkcnMv ZG93bnJldi54bWxQSwUGAAAAAAQABAD1AAAAigMAAAAA " filled="f" stroked="f">
                  <v:textbox>
                    <w:txbxContent>
                      <w:p w14:paraId="25D1688B" w14:textId="77777777" w:rsidR="003B4DD8" w:rsidRPr="001D0158" w:rsidRDefault="003B4DD8" w:rsidP="003B4DD8">
                        <w:pPr>
                          <w:rPr>
                            <w:sz w:val="22"/>
                            <w:vertAlign w:val="subscript"/>
                          </w:rPr>
                        </w:pPr>
                        <w:r w:rsidRPr="001D0158">
                          <w:rPr>
                            <w:sz w:val="22"/>
                          </w:rPr>
                          <w:t>Z</w:t>
                        </w:r>
                        <w:r w:rsidRPr="001D0158">
                          <w:rPr>
                            <w:sz w:val="22"/>
                            <w:vertAlign w:val="subscript"/>
                          </w:rPr>
                          <w:t>L</w:t>
                        </w:r>
                      </w:p>
                    </w:txbxContent>
                  </v:textbox>
                </v:shape>
                <v:shape id="Text Box 550" o:spid="_x0000_s2106" type="#_x0000_t202" style="position:absolute;left:8318;top:13288;width:854;height:67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obhOKcIA AADdAAAADwAAAGRycy9kb3ducmV2LnhtbERPTWvCQBC9C/6HZQrezK6lKRpdRVoKnpRqK3gbsmMS mp0N2a2J/94VBG/zeJ+zWPW2FhdqfeVYwyRRIIhzZyouNPwcvsZTED4gG6wdk4YreVgth4MFZsZ1 /E2XfShEDGGfoYYyhCaT0uclWfSJa4gjd3atxRBhW0jTYhfDbS1flXqXFiuODSU29FFS/rf/txp+ t+fT8U3tik+bNp3rlWQ7k1qPXvr1HESgPjzFD/fGxPlpOoH7N/EEubwBAAD//wMAUEsBAi0AFAAG AAgAAAAhAPD3irv9AAAA4gEAABMAAAAAAAAAAAAAAAAAAAAAAFtDb250ZW50X1R5cGVzXS54bWxQ SwECLQAUAAYACAAAACEAMd1fYdIAAACPAQAACwAAAAAAAAAAAAAAAAAuAQAAX3JlbHMvLnJlbHNQ SwECLQAUAAYACAAAACEAMy8FnkEAAAA5AAAAEAAAAAAAAAAAAAAAAAApAgAAZHJzL3NoYXBleG1s LnhtbFBLAQItABQABgAIAAAAIQChuE4pwgAAAN0AAAAPAAAAAAAAAAAAAAAAAJgCAABkcnMvZG93 bnJldi54bWxQSwUGAAAAAAQABAD1AAAAhwMAAAAA " filled="f" stroked="f">
                  <v:textbox>
                    <w:txbxContent>
                      <w:p w14:paraId="57BBC5AA" w14:textId="77777777" w:rsidR="003B4DD8" w:rsidRPr="001D0158" w:rsidRDefault="003B4DD8" w:rsidP="003B4DD8">
                        <w:pPr>
                          <w:rPr>
                            <w:sz w:val="22"/>
                            <w:vertAlign w:val="subscript"/>
                          </w:rPr>
                        </w:pPr>
                        <w:r w:rsidRPr="001D0158">
                          <w:rPr>
                            <w:sz w:val="22"/>
                          </w:rPr>
                          <w:t>Z</w:t>
                        </w:r>
                        <w:r w:rsidRPr="001D0158">
                          <w:rPr>
                            <w:sz w:val="22"/>
                            <w:vertAlign w:val="subscript"/>
                          </w:rPr>
                          <w:t>C</w:t>
                        </w:r>
                      </w:p>
                    </w:txbxContent>
                  </v:textbox>
                </v:shape>
                <v:shape id="Text Box 560" o:spid="_x0000_s2107" type="#_x0000_t202" style="position:absolute;left:9884;top:10155;width:413;height:67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UWrQXsIA AADdAAAADwAAAGRycy9kb3ducmV2LnhtbERPS4vCMBC+L/gfwgje1kSxi9s1iiiCJ2V9LOxtaMa2 2ExKE23992Zhwdt8fM+ZLTpbiTs1vnSsYTRUIIgzZ0rONZyOm/cpCB+QDVaOScODPCzmvbcZpsa1 /E33Q8hFDGGfooYihDqV0mcFWfRDVxNH7uIaiyHCJpemwTaG20qOlfqQFkuODQXWtCooux5uVsN5 d/n9mah9vrZJ3bpOSbafUutBv1t+gQjUhZf43701cX6SjOHvm3iCnD8BAAD//wMAUEsBAi0AFAAG AAgAAAAhAPD3irv9AAAA4gEAABMAAAAAAAAAAAAAAAAAAAAAAFtDb250ZW50X1R5cGVzXS54bWxQ SwECLQAUAAYACAAAACEAMd1fYdIAAACPAQAACwAAAAAAAAAAAAAAAAAuAQAAX3JlbHMvLnJlbHNQ SwECLQAUAAYACAAAACEAMy8FnkEAAAA5AAAAEAAAAAAAAAAAAAAAAAApAgAAZHJzL3NoYXBleG1s LnhtbFBLAQItABQABgAIAAAAIQBRatBewgAAAN0AAAAPAAAAAAAAAAAAAAAAAJgCAABkcnMvZG93 bnJldi54bWxQSwUGAAAAAAQABAD1AAAAhwMAAAAA " filled="f" stroked="f">
                  <v:textbox>
                    <w:txbxContent>
                      <w:p w14:paraId="0221F24D" w14:textId="77777777" w:rsidR="003B4DD8" w:rsidRPr="001D0158" w:rsidRDefault="003B4DD8" w:rsidP="003B4DD8">
                        <w:pPr>
                          <w:rPr>
                            <w:sz w:val="22"/>
                          </w:rPr>
                        </w:pPr>
                        <w:r w:rsidRPr="001D0158">
                          <w:rPr>
                            <w:position w:val="-6"/>
                            <w:sz w:val="22"/>
                          </w:rPr>
                          <w:object w:dxaOrig="240" w:dyaOrig="220" w14:anchorId="29822DC0">
                            <v:shape id="_x0000_i2627" type="#_x0000_t75" style="width:13.5pt;height:13.5pt" o:ole="">
                              <v:imagedata r:id="rId1708" o:title=""/>
                            </v:shape>
                            <o:OLEObject Type="Embed" ProgID="Equation.DSMT4" ShapeID="_x0000_i2627" DrawAspect="Content" ObjectID="_1764658248" r:id="rId1709"/>
                          </w:object>
                        </w:r>
                      </w:p>
                    </w:txbxContent>
                  </v:textbox>
                </v:shape>
                <v:shape id="Text Box 550" o:spid="_x0000_s2108" type="#_x0000_t202" style="position:absolute;left:9592;top:12023;width:627;height:67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PiZ1xcMA AADdAAAADwAAAGRycy9kb3ducmV2LnhtbERPTWvCQBC9F/oflil4q7utRmrqJpSK4MmiVsHbkB2T 0OxsyK4m/nu3UOhtHu9zFvlgG3GlzteONbyMFQjiwpmaSw3f+9XzGwgfkA02jknDjTzk2ePDAlPj et7SdRdKEUPYp6ihCqFNpfRFRRb92LXEkTu7zmKIsCul6bCP4baRr0rNpMWaY0OFLX1WVPzsLlbD YXM+Hafqq1zapO3doCTbudR69DR8vIMINIR/8Z97beL8JJnA7zfxBJndAQAA//8DAFBLAQItABQA BgAIAAAAIQDw94q7/QAAAOIBAAATAAAAAAAAAAAAAAAAAAAAAABbQ29udGVudF9UeXBlc10ueG1s UEsBAi0AFAAGAAgAAAAhADHdX2HSAAAAjwEAAAsAAAAAAAAAAAAAAAAALgEAAF9yZWxzLy5yZWxz UEsBAi0AFAAGAAgAAAAhADMvBZ5BAAAAOQAAABAAAAAAAAAAAAAAAAAAKQIAAGRycy9zaGFwZXht bC54bWxQSwECLQAUAAYACAAAACEAPiZ1xcMAAADdAAAADwAAAAAAAAAAAAAAAACYAgAAZHJzL2Rv d25yZXYueG1sUEsFBgAAAAAEAAQA9QAAAIgDAAAAAA== " filled="f" stroked="f">
                  <v:textbox>
                    <w:txbxContent>
                      <w:p w14:paraId="5396779E" w14:textId="77777777" w:rsidR="003B4DD8" w:rsidRPr="001D0158" w:rsidRDefault="003B4DD8" w:rsidP="003B4DD8">
                        <w:pPr>
                          <w:rPr>
                            <w:sz w:val="22"/>
                            <w:vertAlign w:val="subscript"/>
                          </w:rPr>
                        </w:pPr>
                        <w:r w:rsidRPr="001D0158">
                          <w:rPr>
                            <w:sz w:val="22"/>
                          </w:rPr>
                          <w:t>R</w:t>
                        </w:r>
                        <w:r w:rsidRPr="00116F1C">
                          <w:rPr>
                            <w:sz w:val="22"/>
                            <w:vertAlign w:val="subscript"/>
                          </w:rPr>
                          <w:t>X</w:t>
                        </w:r>
                      </w:p>
                    </w:txbxContent>
                  </v:textbox>
                </v:shape>
                <v:shape id="Text Box 559" o:spid="_x0000_s2109" type="#_x0000_t202" style="position:absolute;left:8965;top:12988;width:870;height:65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c/tscIA AADdAAAADwAAAGRycy9kb3ducmV2LnhtbERPS4vCMBC+L/gfwgje1sTFLlqNIi6CJ5f1Bd6GZmyL zaQ00dZ/v1lY8DYf33Pmy85W4kGNLx1rGA0VCOLMmZJzDcfD5n0Cwgdkg5Vj0vAkD8tF722OqXEt /9BjH3IRQ9inqKEIoU6l9FlBFv3Q1cSRu7rGYoiwyaVpsI3htpIfSn1KiyXHhgJrWheU3fZ3q+G0 u17OY/Wdf9mkbl2nJNup1HrQ71YzEIG68BL/u7cmzk+SMfx9E0+Qi18AAAD//wMAUEsBAi0AFAAG AAgAAAAhAPD3irv9AAAA4gEAABMAAAAAAAAAAAAAAAAAAAAAAFtDb250ZW50X1R5cGVzXS54bWxQ SwECLQAUAAYACAAAACEAMd1fYdIAAACPAQAACwAAAAAAAAAAAAAAAAAuAQAAX3JlbHMvLnJlbHNQ SwECLQAUAAYACAAAACEAMy8FnkEAAAA5AAAAEAAAAAAAAAAAAAAAAAApAgAAZHJzL3NoYXBleG1s LnhtbFBLAQItABQABgAIAAAAIQCxz+2xwgAAAN0AAAAPAAAAAAAAAAAAAAAAAJgCAABkcnMvZG93 bnJldi54bWxQSwUGAAAAAAQABAD1AAAAhwMAAAAA " filled="f" stroked="f">
                  <v:textbox>
                    <w:txbxContent>
                      <w:p w14:paraId="13E30518" w14:textId="77777777" w:rsidR="003B4DD8" w:rsidRPr="001D0158" w:rsidRDefault="003B4DD8" w:rsidP="003B4DD8">
                        <w:pPr>
                          <w:rPr>
                            <w:sz w:val="22"/>
                          </w:rPr>
                        </w:pPr>
                        <w:r w:rsidRPr="001D0158">
                          <w:rPr>
                            <w:position w:val="-12"/>
                            <w:sz w:val="22"/>
                          </w:rPr>
                          <w:object w:dxaOrig="440" w:dyaOrig="360" w14:anchorId="6620D046">
                            <v:shape id="_x0000_i2628" type="#_x0000_t75" style="width:21pt;height:21pt" o:ole="">
                              <v:imagedata r:id="rId1710" o:title=""/>
                            </v:shape>
                            <o:OLEObject Type="Embed" ProgID="Equation.DSMT4" ShapeID="_x0000_i2628" DrawAspect="Content" ObjectID="_1764658249" r:id="rId1711"/>
                          </w:object>
                        </w:r>
                      </w:p>
                    </w:txbxContent>
                  </v:textbox>
                </v:shape>
                <v:shape id="Text Box 550" o:spid="_x0000_s2110" type="#_x0000_t202" style="position:absolute;left:10200;top:13055;width:854;height:67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3oNIKsIA AADdAAAADwAAAGRycy9kb3ducmV2LnhtbERPTYvCMBC9L/gfwgje1sTFLlqNIiuCJ2VdFbwNzdgW m0lpoq3/3iws7G0e73Pmy85W4kGNLx1rGA0VCOLMmZJzDcefzfsEhA/IBivHpOFJHpaL3tscU+Na /qbHIeQihrBPUUMRQp1K6bOCLPqhq4kjd3WNxRBhk0vTYBvDbSU/lPqUFkuODQXW9FVQdjvcrYbT 7no5j9U+X9ukbl2nJNup1HrQ71YzEIG68C/+c29NnJ8kCfx+E0+QixcAAAD//wMAUEsBAi0AFAAG AAgAAAAhAPD3irv9AAAA4gEAABMAAAAAAAAAAAAAAAAAAAAAAFtDb250ZW50X1R5cGVzXS54bWxQ SwECLQAUAAYACAAAACEAMd1fYdIAAACPAQAACwAAAAAAAAAAAAAAAAAuAQAAX3JlbHMvLnJlbHNQ SwECLQAUAAYACAAAACEAMy8FnkEAAAA5AAAAEAAAAAAAAAAAAAAAAAApAgAAZHJzL3NoYXBleG1s LnhtbFBLAQItABQABgAIAAAAIQDeg0gqwgAAAN0AAAAPAAAAAAAAAAAAAAAAAJgCAABkcnMvZG93 bnJldi54bWxQSwUGAAAAAAQABAD1AAAAhwMAAAAA " filled="f" stroked="f">
                  <v:textbox>
                    <w:txbxContent>
                      <w:p w14:paraId="4EADB388" w14:textId="77777777" w:rsidR="003B4DD8" w:rsidRPr="001D0158" w:rsidRDefault="003B4DD8" w:rsidP="003B4DD8">
                        <w:pPr>
                          <w:rPr>
                            <w:sz w:val="22"/>
                            <w:vertAlign w:val="subscript"/>
                          </w:rPr>
                        </w:pPr>
                        <w:r w:rsidRPr="001D0158">
                          <w:rPr>
                            <w:sz w:val="22"/>
                          </w:rPr>
                          <w:t>Z</w:t>
                        </w:r>
                        <w:r w:rsidRPr="001D0158">
                          <w:rPr>
                            <w:sz w:val="22"/>
                            <w:vertAlign w:val="subscript"/>
                          </w:rPr>
                          <w:t>C</w:t>
                        </w:r>
                      </w:p>
                    </w:txbxContent>
                  </v:textbox>
                </v:shape>
                <v:line id="Line 553" o:spid="_x0000_s2111" style="position:absolute;visibility:visible;mso-wrap-style:square" from="8423,13787" to="10253,1378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mlPlWMIAAADdAAAADwAAAGRycy9kb3ducmV2LnhtbERPTWvDMAy9F/YfjAa7tU4HCSOrW0Zh 3Y5LFnYWsZakiWUTu022X18XCr3p8T612c1mEGcafWdZwXqVgCCure64UVB9vy9fQPiArHGwTAr+ yMNu+7DYYK7txAWdy9CIGMI+RwVtCC6X0tctGfQr64gj92tHgyHCsZF6xCmGm0E+J0kmDXYcG1p0 tG+p7suTUWAOU/9/PB1M9/GT9NVUODp+OaWeHue3VxCB5nAX39yfOs5P0wyu38QT5PYC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mlPlWMIAAADdAAAADwAAAAAAAAAAAAAA AAChAgAAZHJzL2Rvd25yZXYueG1sUEsFBgAAAAAEAAQA+QAAAJADAAAAAA== ">
                  <v:stroke dashstyle="3 1"/>
                </v:line>
                <v:line id="Line 554" o:spid="_x0000_s2112" style="position:absolute;flip:x y;visibility:visible;mso-wrap-style:square" from="8386,9774" to="8406,1240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dvTudMQAAADdAAAADwAAAGRycy9kb3ducmV2LnhtbERPS2vCQBC+F/wPywi91U2lqRpdRYKl UkHwcfA4ZMdsaHY2ZLca/31XELzNx/ec2aKztbhQ6yvHCt4HCQjiwumKSwXHw9fbGIQPyBprx6Tg Rh4W897LDDPtrryjyz6UIoawz1CBCaHJpPSFIYt+4BriyJ1dazFE2JZSt3iN4baWwyT5lBYrjg0G G8oNFb/7P6vgOz9N3CZfpatTN9pstzfjP36MUq/9bjkFEagLT/HDvdZxfpqO4P5NPEHO/wE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B29O50xAAAAN0AAAAPAAAAAAAAAAAA AAAAAKECAABkcnMvZG93bnJldi54bWxQSwUGAAAAAAQABAD5AAAAkgMAAAAA " strokecolor="fuchsia" strokeweight="1pt">
                  <v:stroke endarrow="block"/>
                </v:line>
                <v:shape id="Text Box 550" o:spid="_x0000_s2113" type="#_x0000_t202" style="position:absolute;left:8318;top:10692;width:708;height:67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MILntMUA AADdAAAADwAAAGRycy9kb3ducmV2LnhtbESPQWvCQBCF7wX/wzJCb3XX0kibuoq0FHpS1FbwNmTH JDQ7G7JbE/+9cxC8zfDevPfNfDn4Rp2pi3VgC9OJAUVcBFdzaeFn//X0CiomZIdNYLJwoQjLxehh jrkLPW/pvEulkhCOOVqoUmpzrWNRkcc4CS2xaKfQeUyydqV2HfYS7hv9bMxMe6xZGips6aOi4m/3 7y38rk/Hw4vZlJ8+a/swGM3+TVv7OB5W76ASDeluvl1/O8HPMsGVb2QEvbgCAAD//wMAUEsBAi0A FAAGAAgAAAAhAPD3irv9AAAA4gEAABMAAAAAAAAAAAAAAAAAAAAAAFtDb250ZW50X1R5cGVzXS54 bWxQSwECLQAUAAYACAAAACEAMd1fYdIAAACPAQAACwAAAAAAAAAAAAAAAAAuAQAAX3JlbHMvLnJl bHNQSwECLQAUAAYACAAAACEAMy8FnkEAAAA5AAAAEAAAAAAAAAAAAAAAAAApAgAAZHJzL3NoYXBl eG1sLnhtbFBLAQItABQABgAIAAAAIQAwgue0xQAAAN0AAAAPAAAAAAAAAAAAAAAAAJgCAABkcnMv ZG93bnJldi54bWxQSwUGAAAAAAQABAD1AAAAigMAAAAA " filled="f" stroked="f">
                  <v:textbox>
                    <w:txbxContent>
                      <w:p w14:paraId="78CEB5E3" w14:textId="77777777" w:rsidR="003B4DD8" w:rsidRPr="001D0158" w:rsidRDefault="003B4DD8" w:rsidP="003B4DD8">
                        <w:pPr>
                          <w:rPr>
                            <w:sz w:val="22"/>
                            <w:vertAlign w:val="subscript"/>
                          </w:rPr>
                        </w:pPr>
                        <w:r w:rsidRPr="001D0158">
                          <w:rPr>
                            <w:sz w:val="22"/>
                          </w:rPr>
                          <w:t>Z</w:t>
                        </w:r>
                        <w:r w:rsidRPr="001D0158">
                          <w:rPr>
                            <w:sz w:val="22"/>
                            <w:vertAlign w:val="subscript"/>
                          </w:rPr>
                          <w:t>L</w:t>
                        </w:r>
                      </w:p>
                    </w:txbxContent>
                  </v:textbox>
                </v:shape>
                <v:line id="Line 553" o:spid="_x0000_s2114" style="position:absolute;visibility:visible;mso-wrap-style:square" from="8402,9820" to="10232,982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68xxKsIAAADdAAAADwAAAGRycy9kb3ducmV2LnhtbERPTWvCQBC9F/wPywi91Y0FSxtdgwhN PTapeB6yYxKTnV2yq4n99d1Cobd5vM/ZZJPpxY0G31pWsFwkIIgrq1uuFRy/3p9eQfiArLG3TAru 5CHbzh42mGo7ckG3MtQihrBPUUETgkul9FVDBv3COuLIne1gMEQ41FIPOMZw08vnJHmRBluODQ06 2jdUdeXVKDD52H1frrlpP05JdxwLR5dPp9TjfNqtQQSawr/4z33Qcf5q9Qa/38QT5PYH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68xxKsIAAADdAAAADwAAAAAAAAAAAAAA AAChAgAAZHJzL2Rvd25yZXYueG1sUEsFBgAAAAAEAAQA+QAAAJADAAAAAA== ">
                  <v:stroke dashstyle="3 1"/>
                </v:line>
                <v:shape id="Text Box 550" o:spid="_x0000_s2115" type="#_x0000_t202" style="position:absolute;left:10219;top:13697;width:854;height:67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JghD8UA AADdAAAADwAAAGRycy9kb3ducmV2LnhtbESPT2vCQBDF74LfYRnBm+5aVNroKmIpeGrR/gFvQ3ZM gtnZkN2a+O07h4K3Gd6b936z3va+VjdqYxXYwmxqQBHnwVVcWPj6fJs8g4oJ2WEdmCzcKcJ2Mxys MXOh4yPdTqlQEsIxQwtlSk2mdcxL8hinoSEW7RJaj0nWttCuxU7Cfa2fjFlqjxVLQ4kN7UvKr6df b+H7/XL+mZuP4tUvmi70RrN/0daOR/1uBSpRnx7m/+uDE/zFUvjlGxlBb/4AAAD//wMAUEsBAi0A FAAGAAgAAAAhAPD3irv9AAAA4gEAABMAAAAAAAAAAAAAAAAAAAAAAFtDb250ZW50X1R5cGVzXS54 bWxQSwECLQAUAAYACAAAACEAMd1fYdIAAACPAQAACwAAAAAAAAAAAAAAAAAuAQAAX3JlbHMvLnJl bHNQSwECLQAUAAYACAAAACEAMy8FnkEAAAA5AAAAEAAAAAAAAAAAAAAAAAApAgAAZHJzL3NoYXBl eG1sLnhtbFBLAQItABQABgAIAAAAIQAAmCEPxQAAAN0AAAAPAAAAAAAAAAAAAAAAAJgCAABkcnMv ZG93bnJldi54bWxQSwUGAAAAAAQABAD1AAAAigMAAAAA " filled="f" stroked="f">
                  <v:textbox>
                    <w:txbxContent>
                      <w:p w14:paraId="76024B67" w14:textId="77777777" w:rsidR="003B4DD8" w:rsidRPr="001D0158" w:rsidRDefault="003B4DD8" w:rsidP="003B4DD8">
                        <w:pPr>
                          <w:rPr>
                            <w:sz w:val="22"/>
                            <w:vertAlign w:val="subscript"/>
                          </w:rPr>
                        </w:pPr>
                        <w:r w:rsidRPr="001D0158">
                          <w:rPr>
                            <w:sz w:val="22"/>
                          </w:rPr>
                          <w:t>B</w:t>
                        </w:r>
                      </w:p>
                    </w:txbxContent>
                  </v:textbox>
                </v:shape>
                <v:shape id="Text Box 550" o:spid="_x0000_s2116" type="#_x0000_t202" style="position:absolute;left:10200;top:12074;width:627;height:55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9SElMEA AADdAAAADwAAAGRycy9kb3ducmV2LnhtbERPTYvCMBC9C/6HMII3TRQVrUYRRfC0y7oqeBuasS02 k9JEW//9ZmFhb/N4n7PatLYUL6p94VjDaKhAEKfOFJxpOH8fBnMQPiAbLB2Thjd52Ky7nRUmxjX8 Ra9TyEQMYZ+ghjyEKpHSpzlZ9ENXEUfu7mqLIcI6k6bGJobbUo6VmkmLBceGHCva5ZQ+Tk+r4fJx v10n6jPb22nVuFZJtgupdb/XbpcgArXhX/znPpo4fzobwe838QS5/gEAAP//AwBQSwECLQAUAAYA CAAAACEA8PeKu/0AAADiAQAAEwAAAAAAAAAAAAAAAAAAAAAAW0NvbnRlbnRfVHlwZXNdLnhtbFBL AQItABQABgAIAAAAIQAx3V9h0gAAAI8BAAALAAAAAAAAAAAAAAAAAC4BAABfcmVscy8ucmVsc1BL AQItABQABgAIAAAAIQAzLwWeQQAAADkAAAAQAAAAAAAAAAAAAAAAACkCAABkcnMvc2hhcGV4bWwu eG1sUEsBAi0AFAAGAAgAAAAhAG/UhJTBAAAA3QAAAA8AAAAAAAAAAAAAAAAAmAIAAGRycy9kb3du cmV2LnhtbFBLBQYAAAAABAAEAPUAAACGAwAAAAA= " filled="f" stroked="f">
                  <v:textbox>
                    <w:txbxContent>
                      <w:p w14:paraId="76DD6C72" w14:textId="77777777" w:rsidR="003B4DD8" w:rsidRPr="001D0158" w:rsidRDefault="003B4DD8" w:rsidP="003B4DD8">
                        <w:pPr>
                          <w:rPr>
                            <w:sz w:val="22"/>
                            <w:vertAlign w:val="subscript"/>
                          </w:rPr>
                        </w:pPr>
                        <w:r w:rsidRPr="001D0158">
                          <w:rPr>
                            <w:sz w:val="22"/>
                          </w:rPr>
                          <w:t>H</w:t>
                        </w:r>
                      </w:p>
                    </w:txbxContent>
                  </v:textbox>
                </v:shape>
                <v:shape id="Text Box 550" o:spid="_x0000_s2117" type="#_x0000_t202" style="position:absolute;left:10297;top:9591;width:854;height:67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nwYa48MA AADdAAAADwAAAGRycy9kb3ducmV2LnhtbERPTWvCQBC9C/0PyxS86W7FhDZ1laIUPFVMW8HbkB2T 0OxsyG6T+O+7gtDbPN7nrDajbURPna8da3iaKxDEhTM1lxq+Pt9nzyB8QDbYOCYNV/KwWT9MVpgZ N/CR+jyUIoawz1BDFUKbSemLiiz6uWuJI3dxncUQYVdK0+EQw20jF0ql0mLNsaHClrYVFT/5r9Xw /XE5n5bqUO5s0g5uVJLti9R6+ji+vYIINIZ/8d29N3F+ki7g9k08Qa7/AAAA//8DAFBLAQItABQA BgAIAAAAIQDw94q7/QAAAOIBAAATAAAAAAAAAAAAAAAAAAAAAABbQ29udGVudF9UeXBlc10ueG1s UEsBAi0AFAAGAAgAAAAhADHdX2HSAAAAjwEAAAsAAAAAAAAAAAAAAAAALgEAAF9yZWxzLy5yZWxz UEsBAi0AFAAGAAgAAAAhADMvBZ5BAAAAOQAAABAAAAAAAAAAAAAAAAAAKQIAAGRycy9zaGFwZXht bC54bWxQSwECLQAUAAYACAAAACEAnwYa48MAAADdAAAADwAAAAAAAAAAAAAAAACYAgAAZHJzL2Rv d25yZXYueG1sUEsFBgAAAAAEAAQA9QAAAIgDAAAAAA== " filled="f" stroked="f">
                  <v:textbox>
                    <w:txbxContent>
                      <w:p w14:paraId="4B0E2002" w14:textId="77777777" w:rsidR="003B4DD8" w:rsidRPr="001D0158" w:rsidRDefault="003B4DD8" w:rsidP="003B4DD8">
                        <w:pPr>
                          <w:rPr>
                            <w:sz w:val="22"/>
                            <w:vertAlign w:val="subscript"/>
                          </w:rPr>
                        </w:pPr>
                        <w:r w:rsidRPr="001D0158">
                          <w:rPr>
                            <w:sz w:val="22"/>
                          </w:rPr>
                          <w:t>N</w:t>
                        </w:r>
                      </w:p>
                    </w:txbxContent>
                  </v:textbox>
                </v:shape>
              </v:group>
            </w:pict>
          </mc:Fallback>
        </mc:AlternateContent>
      </w:r>
      <w:r w:rsidRPr="00C917D3">
        <w:rPr>
          <w:rFonts w:eastAsia="Calibri" w:cs="Times New Roman"/>
          <w:position w:val="-30"/>
          <w:sz w:val="26"/>
          <w:szCs w:val="26"/>
        </w:rPr>
        <w:object w:dxaOrig="3960" w:dyaOrig="680" w14:anchorId="33BA93A4">
          <v:shape id="_x0000_i1902" type="#_x0000_t75" style="width:196.5pt;height:36.75pt" o:ole="">
            <v:imagedata r:id="rId1712" o:title=""/>
          </v:shape>
          <o:OLEObject Type="Embed" ProgID="Equation.DSMT4" ShapeID="_x0000_i1902" DrawAspect="Content" ObjectID="_1764605180" r:id="rId1713"/>
        </w:object>
      </w:r>
      <w:r w:rsidRPr="00C917D3">
        <w:rPr>
          <w:rFonts w:eastAsia="Calibri" w:cs="Times New Roman"/>
          <w:sz w:val="26"/>
          <w:szCs w:val="26"/>
          <w:lang w:val="vi-VN"/>
        </w:rPr>
        <w:t xml:space="preserve"> </w:t>
      </w:r>
    </w:p>
    <w:p w14:paraId="4FC1FF18" w14:textId="77777777" w:rsidR="000D5B32" w:rsidRPr="00C917D3" w:rsidRDefault="000D5B32" w:rsidP="0016669E">
      <w:pPr>
        <w:tabs>
          <w:tab w:val="left" w:pos="3402"/>
          <w:tab w:val="left" w:pos="5669"/>
          <w:tab w:val="left" w:pos="7937"/>
        </w:tabs>
        <w:spacing w:after="0" w:line="276" w:lineRule="auto"/>
        <w:jc w:val="both"/>
        <w:rPr>
          <w:rFonts w:eastAsia="Calibri" w:cs="Times New Roman"/>
          <w:sz w:val="26"/>
          <w:szCs w:val="26"/>
          <w:lang w:val="vi-VN"/>
        </w:rPr>
      </w:pPr>
      <w:r w:rsidRPr="00C917D3">
        <w:rPr>
          <w:rFonts w:eastAsia="Calibri" w:cs="Times New Roman"/>
          <w:sz w:val="26"/>
          <w:szCs w:val="26"/>
          <w:lang w:val="vi-VN"/>
        </w:rPr>
        <w:t>Vẽ giản đồ vectơ. Xét tam giác vuông ANB vuông tại A:</w:t>
      </w:r>
    </w:p>
    <w:p w14:paraId="60640B24" w14:textId="77777777" w:rsidR="000D5B32" w:rsidRPr="00C917D3" w:rsidRDefault="000D5B32" w:rsidP="0016669E">
      <w:pPr>
        <w:tabs>
          <w:tab w:val="left" w:pos="3402"/>
          <w:tab w:val="left" w:pos="5669"/>
          <w:tab w:val="left" w:pos="7937"/>
        </w:tabs>
        <w:spacing w:after="0" w:line="276" w:lineRule="auto"/>
        <w:jc w:val="both"/>
        <w:rPr>
          <w:rFonts w:eastAsia="Calibri" w:cs="Times New Roman"/>
          <w:sz w:val="26"/>
          <w:szCs w:val="26"/>
          <w:lang w:val="vi-VN"/>
        </w:rPr>
      </w:pPr>
      <w:r w:rsidRPr="00C917D3">
        <w:rPr>
          <w:rFonts w:eastAsia="Calibri" w:cs="Times New Roman"/>
          <w:sz w:val="26"/>
          <w:szCs w:val="26"/>
          <w:lang w:val="vi-VN"/>
        </w:rPr>
        <w:t xml:space="preserve"> ( Với </w:t>
      </w:r>
      <w:r w:rsidRPr="00C917D3">
        <w:rPr>
          <w:rFonts w:eastAsia="Calibri" w:cs="Times New Roman"/>
          <w:sz w:val="26"/>
          <w:szCs w:val="26"/>
        </w:rPr>
        <w:t>α</w:t>
      </w:r>
      <w:r w:rsidRPr="00C917D3">
        <w:rPr>
          <w:rFonts w:eastAsia="Calibri" w:cs="Times New Roman"/>
          <w:sz w:val="26"/>
          <w:szCs w:val="26"/>
          <w:lang w:val="vi-VN"/>
        </w:rPr>
        <w:t>+</w:t>
      </w:r>
      <w:r w:rsidRPr="00C917D3">
        <w:rPr>
          <w:rFonts w:eastAsia="Calibri" w:cs="Times New Roman"/>
          <w:sz w:val="26"/>
          <w:szCs w:val="26"/>
        </w:rPr>
        <w:t>β</w:t>
      </w:r>
      <w:r w:rsidRPr="00C917D3">
        <w:rPr>
          <w:rFonts w:eastAsia="Calibri" w:cs="Times New Roman"/>
          <w:sz w:val="26"/>
          <w:szCs w:val="26"/>
          <w:lang w:val="vi-VN"/>
        </w:rPr>
        <w:t xml:space="preserve"> =</w:t>
      </w:r>
      <w:r w:rsidRPr="00C917D3">
        <w:rPr>
          <w:rFonts w:eastAsia="Calibri" w:cs="Times New Roman"/>
          <w:sz w:val="26"/>
          <w:szCs w:val="26"/>
        </w:rPr>
        <w:t>π</w:t>
      </w:r>
      <w:r w:rsidRPr="00C917D3">
        <w:rPr>
          <w:rFonts w:eastAsia="Calibri" w:cs="Times New Roman"/>
          <w:sz w:val="26"/>
          <w:szCs w:val="26"/>
          <w:lang w:val="vi-VN"/>
        </w:rPr>
        <w:t xml:space="preserve">/2 ). </w:t>
      </w:r>
    </w:p>
    <w:p w14:paraId="790C5298" w14:textId="77777777" w:rsidR="000D5B32" w:rsidRPr="00C917D3" w:rsidRDefault="000D5B32" w:rsidP="0016669E">
      <w:pPr>
        <w:tabs>
          <w:tab w:val="left" w:pos="3402"/>
          <w:tab w:val="left" w:pos="5669"/>
          <w:tab w:val="left" w:pos="7937"/>
        </w:tabs>
        <w:spacing w:after="0" w:line="276" w:lineRule="auto"/>
        <w:jc w:val="both"/>
        <w:rPr>
          <w:rFonts w:eastAsia="Calibri" w:cs="Times New Roman"/>
          <w:sz w:val="26"/>
          <w:szCs w:val="26"/>
          <w:lang w:val="vi-VN"/>
        </w:rPr>
      </w:pPr>
      <w:r w:rsidRPr="00C917D3">
        <w:rPr>
          <w:rFonts w:eastAsia="Calibri" w:cs="Times New Roman"/>
          <w:sz w:val="26"/>
          <w:szCs w:val="26"/>
          <w:lang w:val="vi-VN"/>
        </w:rPr>
        <w:t>Ta có:</w:t>
      </w:r>
      <w:r w:rsidRPr="00C917D3">
        <w:rPr>
          <w:rFonts w:eastAsia="Calibri" w:cs="Times New Roman"/>
          <w:position w:val="-30"/>
          <w:sz w:val="26"/>
          <w:szCs w:val="26"/>
        </w:rPr>
        <w:object w:dxaOrig="4740" w:dyaOrig="680" w14:anchorId="17BED3F9">
          <v:shape id="_x0000_i1903" type="#_x0000_t75" style="width:240.75pt;height:36.75pt" o:ole="">
            <v:imagedata r:id="rId1714" o:title=""/>
          </v:shape>
          <o:OLEObject Type="Embed" ProgID="Equation.DSMT4" ShapeID="_x0000_i1903" DrawAspect="Content" ObjectID="_1764605181" r:id="rId1715"/>
        </w:object>
      </w:r>
    </w:p>
    <w:p w14:paraId="68C98E59" w14:textId="77777777" w:rsidR="000D5B32" w:rsidRPr="00C917D3" w:rsidRDefault="000D5B32" w:rsidP="0016669E">
      <w:pPr>
        <w:tabs>
          <w:tab w:val="left" w:pos="3402"/>
          <w:tab w:val="left" w:pos="5669"/>
          <w:tab w:val="left" w:pos="7937"/>
        </w:tabs>
        <w:spacing w:after="0" w:line="276" w:lineRule="auto"/>
        <w:jc w:val="both"/>
        <w:rPr>
          <w:rFonts w:eastAsia="Calibri" w:cs="Times New Roman"/>
          <w:sz w:val="26"/>
          <w:szCs w:val="26"/>
          <w:lang w:val="fr-FR"/>
        </w:rPr>
      </w:pPr>
      <w:r w:rsidRPr="00C917D3">
        <w:rPr>
          <w:rFonts w:eastAsia="Calibri" w:cs="Times New Roman"/>
          <w:sz w:val="26"/>
          <w:szCs w:val="26"/>
          <w:lang w:val="vi-VN"/>
        </w:rPr>
        <w:t>Ta có</w:t>
      </w:r>
      <w:r w:rsidRPr="00C917D3">
        <w:rPr>
          <w:rFonts w:eastAsia="Calibri" w:cs="Times New Roman"/>
          <w:sz w:val="26"/>
          <w:szCs w:val="26"/>
          <w:lang w:val="fr-FR"/>
        </w:rPr>
        <w:t>:</w:t>
      </w:r>
      <w:r w:rsidRPr="00C917D3">
        <w:rPr>
          <w:rFonts w:eastAsia="Calibri" w:cs="Times New Roman"/>
          <w:sz w:val="26"/>
          <w:szCs w:val="26"/>
          <w:lang w:val="vi-VN"/>
        </w:rPr>
        <w:t xml:space="preserve"> </w:t>
      </w:r>
      <w:r w:rsidRPr="00C917D3">
        <w:rPr>
          <w:rFonts w:eastAsia="Calibri" w:cs="Times New Roman"/>
          <w:position w:val="-30"/>
          <w:sz w:val="26"/>
          <w:szCs w:val="26"/>
        </w:rPr>
        <w:object w:dxaOrig="4320" w:dyaOrig="680" w14:anchorId="0ED6B653">
          <v:shape id="_x0000_i1904" type="#_x0000_t75" style="width:217.5pt;height:36.75pt" o:ole="">
            <v:imagedata r:id="rId1716" o:title=""/>
          </v:shape>
          <o:OLEObject Type="Embed" ProgID="Equation.DSMT4" ShapeID="_x0000_i1904" DrawAspect="Content" ObjectID="_1764605182" r:id="rId1717"/>
        </w:object>
      </w:r>
    </w:p>
    <w:p w14:paraId="1766D35C" w14:textId="77777777" w:rsidR="000D5B32" w:rsidRPr="00C917D3" w:rsidRDefault="000D5B32" w:rsidP="0016669E">
      <w:pPr>
        <w:tabs>
          <w:tab w:val="left" w:pos="3402"/>
          <w:tab w:val="left" w:pos="5669"/>
          <w:tab w:val="left" w:pos="7937"/>
        </w:tabs>
        <w:spacing w:after="0" w:line="276" w:lineRule="auto"/>
        <w:jc w:val="both"/>
        <w:rPr>
          <w:rFonts w:eastAsia="Calibri" w:cs="Times New Roman"/>
          <w:sz w:val="26"/>
          <w:szCs w:val="26"/>
          <w:lang w:val="fr-FR"/>
        </w:rPr>
      </w:pPr>
      <w:r w:rsidRPr="00C917D3">
        <w:rPr>
          <w:rFonts w:eastAsia="Calibri" w:cs="Times New Roman"/>
          <w:sz w:val="26"/>
          <w:szCs w:val="26"/>
          <w:lang w:val="vi-VN"/>
        </w:rPr>
        <w:lastRenderedPageBreak/>
        <w:t>Ta có</w:t>
      </w:r>
      <w:r w:rsidRPr="00C917D3">
        <w:rPr>
          <w:rFonts w:eastAsia="Calibri" w:cs="Times New Roman"/>
          <w:sz w:val="26"/>
          <w:szCs w:val="26"/>
          <w:lang w:val="fr-FR"/>
        </w:rPr>
        <w:t>:</w:t>
      </w:r>
      <w:r w:rsidRPr="00C917D3">
        <w:rPr>
          <w:rFonts w:eastAsia="Calibri" w:cs="Times New Roman"/>
          <w:sz w:val="26"/>
          <w:szCs w:val="26"/>
          <w:lang w:val="vi-VN"/>
        </w:rPr>
        <w:t xml:space="preserve"> </w:t>
      </w:r>
      <w:r w:rsidRPr="00C917D3">
        <w:rPr>
          <w:rFonts w:eastAsia="Calibri" w:cs="Times New Roman"/>
          <w:position w:val="-36"/>
          <w:sz w:val="26"/>
          <w:szCs w:val="26"/>
        </w:rPr>
        <w:object w:dxaOrig="4840" w:dyaOrig="740" w14:anchorId="5E1D50D6">
          <v:shape id="_x0000_i1905" type="#_x0000_t75" style="width:241.5pt;height:36.75pt" o:ole="">
            <v:imagedata r:id="rId1718" o:title=""/>
          </v:shape>
          <o:OLEObject Type="Embed" ProgID="Equation.DSMT4" ShapeID="_x0000_i1905" DrawAspect="Content" ObjectID="_1764605183" r:id="rId1719"/>
        </w:object>
      </w:r>
    </w:p>
    <w:p w14:paraId="5EC740E5" w14:textId="77777777" w:rsidR="000D5B32" w:rsidRPr="00C917D3" w:rsidRDefault="000D5B32" w:rsidP="0016669E">
      <w:pPr>
        <w:tabs>
          <w:tab w:val="left" w:pos="3402"/>
          <w:tab w:val="left" w:pos="5669"/>
          <w:tab w:val="left" w:pos="7937"/>
        </w:tabs>
        <w:spacing w:after="0" w:line="276" w:lineRule="auto"/>
        <w:jc w:val="both"/>
        <w:rPr>
          <w:rFonts w:eastAsia="Calibri" w:cs="Times New Roman"/>
          <w:b/>
          <w:bCs/>
          <w:sz w:val="26"/>
          <w:szCs w:val="26"/>
          <w:lang w:val="fr-FR"/>
        </w:rPr>
      </w:pPr>
      <w:r w:rsidRPr="00C917D3">
        <w:rPr>
          <w:rFonts w:eastAsia="Calibri" w:cs="Times New Roman"/>
          <w:b/>
          <w:bCs/>
          <w:sz w:val="26"/>
          <w:szCs w:val="26"/>
          <w:lang w:val="fr-FR"/>
        </w:rPr>
        <w:t xml:space="preserve">Chọn </w:t>
      </w:r>
      <w:r w:rsidRPr="00C917D3">
        <w:rPr>
          <w:rFonts w:eastAsia="Calibri" w:cs="Times New Roman"/>
          <w:b/>
          <w:bCs/>
          <w:color w:val="0066FF"/>
          <w:sz w:val="26"/>
          <w:szCs w:val="26"/>
          <w:lang w:val="fr-FR"/>
        </w:rPr>
        <w:t>D.</w:t>
      </w:r>
    </w:p>
    <w:p w14:paraId="1D116E2E" w14:textId="77777777" w:rsidR="000D5B32" w:rsidRPr="00C917D3" w:rsidRDefault="000D5B32" w:rsidP="0016669E">
      <w:pPr>
        <w:spacing w:after="0" w:line="276" w:lineRule="auto"/>
        <w:jc w:val="both"/>
        <w:rPr>
          <w:rFonts w:cs="Times New Roman"/>
          <w:b/>
          <w:sz w:val="26"/>
          <w:szCs w:val="26"/>
          <w:lang w:val="vi-VN"/>
        </w:rPr>
      </w:pPr>
    </w:p>
    <w:p w14:paraId="40BC9E26" w14:textId="77777777" w:rsidR="000D5B32" w:rsidRPr="00C917D3" w:rsidRDefault="000D5B32" w:rsidP="0016669E">
      <w:pPr>
        <w:spacing w:after="0" w:line="276" w:lineRule="auto"/>
        <w:jc w:val="both"/>
        <w:rPr>
          <w:rFonts w:cs="Times New Roman"/>
          <w:b/>
          <w:sz w:val="26"/>
          <w:szCs w:val="26"/>
          <w:lang w:val="pt-BR"/>
        </w:rPr>
      </w:pPr>
      <w:r w:rsidRPr="00C917D3">
        <w:rPr>
          <w:rFonts w:cs="Times New Roman"/>
          <w:b/>
          <w:color w:val="FF0000"/>
          <w:sz w:val="26"/>
          <w:szCs w:val="26"/>
          <w:lang w:val="pt-BR"/>
        </w:rPr>
        <w:t>Câu 36:</w:t>
      </w:r>
      <w:r w:rsidRPr="00C917D3">
        <w:rPr>
          <w:rFonts w:cs="Times New Roman"/>
          <w:b/>
          <w:sz w:val="26"/>
          <w:szCs w:val="26"/>
          <w:lang w:val="pt-BR"/>
        </w:rPr>
        <w:t xml:space="preserve"> </w:t>
      </w:r>
      <w:r w:rsidRPr="00C917D3">
        <w:rPr>
          <w:rFonts w:cs="Times New Roman"/>
          <w:sz w:val="26"/>
          <w:szCs w:val="26"/>
          <w:lang w:val="pt-BR"/>
        </w:rPr>
        <w:t xml:space="preserve">Cho con lắc đơn lý tưởng đang dao động điều hòa tại vị trí có gia tốc trọng trường bằng </w:t>
      </w:r>
      <w:r w:rsidRPr="00C917D3">
        <w:rPr>
          <w:rFonts w:cs="Times New Roman"/>
          <w:position w:val="-10"/>
          <w:sz w:val="26"/>
          <w:szCs w:val="26"/>
        </w:rPr>
        <w:object w:dxaOrig="800" w:dyaOrig="360" w14:anchorId="25B314E9">
          <v:shape id="_x0000_i1906" type="#_x0000_t75" style="width:39.75pt;height:18pt" o:ole="">
            <v:imagedata r:id="rId1496" o:title=""/>
          </v:shape>
          <o:OLEObject Type="Embed" ProgID="Equation.DSMT4" ShapeID="_x0000_i1906" DrawAspect="Content" ObjectID="_1764605184" r:id="rId1720"/>
        </w:object>
      </w:r>
      <w:r w:rsidRPr="00C917D3">
        <w:rPr>
          <w:rFonts w:cs="Times New Roman"/>
          <w:sz w:val="26"/>
          <w:szCs w:val="26"/>
          <w:lang w:val="pt-BR"/>
        </w:rPr>
        <w:t xml:space="preserve"> với phương trình ly độ góc </w:t>
      </w:r>
      <w:r w:rsidRPr="00C917D3">
        <w:rPr>
          <w:rFonts w:cs="Times New Roman"/>
          <w:position w:val="-14"/>
          <w:sz w:val="26"/>
          <w:szCs w:val="26"/>
        </w:rPr>
        <w:object w:dxaOrig="2780" w:dyaOrig="400" w14:anchorId="6235E916">
          <v:shape id="_x0000_i1907" type="#_x0000_t75" style="width:138.75pt;height:20.25pt" o:ole="">
            <v:imagedata r:id="rId1498" o:title=""/>
          </v:shape>
          <o:OLEObject Type="Embed" ProgID="Equation.DSMT4" ShapeID="_x0000_i1907" DrawAspect="Content" ObjectID="_1764605185" r:id="rId1721"/>
        </w:object>
      </w:r>
      <w:r w:rsidRPr="00C917D3">
        <w:rPr>
          <w:rFonts w:cs="Times New Roman"/>
          <w:sz w:val="26"/>
          <w:szCs w:val="26"/>
          <w:lang w:val="pt-BR"/>
        </w:rPr>
        <w:t xml:space="preserve"> Lấy gần đúng </w:t>
      </w:r>
      <w:r w:rsidRPr="00C917D3">
        <w:rPr>
          <w:rFonts w:cs="Times New Roman"/>
          <w:position w:val="-6"/>
          <w:sz w:val="26"/>
          <w:szCs w:val="26"/>
        </w:rPr>
        <w:object w:dxaOrig="760" w:dyaOrig="320" w14:anchorId="493BE4E8">
          <v:shape id="_x0000_i1908" type="#_x0000_t75" style="width:38.25pt;height:15.75pt" o:ole="">
            <v:imagedata r:id="rId1500" o:title=""/>
          </v:shape>
          <o:OLEObject Type="Embed" ProgID="Equation.DSMT4" ShapeID="_x0000_i1908" DrawAspect="Content" ObjectID="_1764605186" r:id="rId1722"/>
        </w:object>
      </w:r>
      <w:r w:rsidRPr="00C917D3">
        <w:rPr>
          <w:rFonts w:cs="Times New Roman"/>
          <w:sz w:val="26"/>
          <w:szCs w:val="26"/>
          <w:lang w:val="pt-BR"/>
        </w:rPr>
        <w:t>. Tổng quãng đường đi được của quả nặng sau 5 s chuyển động là</w:t>
      </w:r>
    </w:p>
    <w:p w14:paraId="1F0BDD91" w14:textId="77777777" w:rsidR="000D5B32" w:rsidRPr="00C917D3" w:rsidRDefault="000D5B32" w:rsidP="0016669E">
      <w:pPr>
        <w:tabs>
          <w:tab w:val="left" w:pos="283"/>
          <w:tab w:val="left" w:pos="2835"/>
          <w:tab w:val="left" w:pos="5386"/>
          <w:tab w:val="left" w:pos="7937"/>
        </w:tabs>
        <w:spacing w:after="0"/>
        <w:ind w:firstLine="283"/>
        <w:jc w:val="both"/>
        <w:rPr>
          <w:rFonts w:cs="Times New Roman"/>
          <w:sz w:val="26"/>
          <w:szCs w:val="26"/>
        </w:rPr>
      </w:pPr>
      <w:r w:rsidRPr="00C917D3">
        <w:rPr>
          <w:rFonts w:cs="Times New Roman"/>
          <w:b/>
          <w:bCs/>
          <w:color w:val="0066FF"/>
          <w:sz w:val="26"/>
          <w:szCs w:val="26"/>
          <w:u w:val="single"/>
        </w:rPr>
        <w:t>A</w:t>
      </w:r>
      <w:r w:rsidRPr="00C917D3">
        <w:rPr>
          <w:rFonts w:cs="Times New Roman"/>
          <w:b/>
          <w:bCs/>
          <w:color w:val="0066FF"/>
          <w:sz w:val="26"/>
          <w:szCs w:val="26"/>
        </w:rPr>
        <w:t>.</w:t>
      </w:r>
      <w:r w:rsidRPr="00C917D3">
        <w:rPr>
          <w:rFonts w:cs="Times New Roman"/>
          <w:b/>
          <w:bCs/>
          <w:sz w:val="26"/>
          <w:szCs w:val="26"/>
        </w:rPr>
        <w:t xml:space="preserve"> </w:t>
      </w:r>
      <w:r w:rsidRPr="00C917D3">
        <w:rPr>
          <w:rFonts w:cs="Times New Roman"/>
          <w:sz w:val="26"/>
          <w:szCs w:val="26"/>
        </w:rPr>
        <w:t>25 cm.</w:t>
      </w:r>
      <w:r w:rsidRPr="00C917D3">
        <w:rPr>
          <w:rFonts w:cs="Times New Roman"/>
          <w:b/>
          <w:sz w:val="26"/>
          <w:szCs w:val="26"/>
        </w:rPr>
        <w:tab/>
      </w:r>
      <w:r w:rsidRPr="00C917D3">
        <w:rPr>
          <w:rFonts w:cs="Times New Roman"/>
          <w:b/>
          <w:bCs/>
          <w:color w:val="0066FF"/>
          <w:sz w:val="26"/>
          <w:szCs w:val="26"/>
        </w:rPr>
        <w:t>B.</w:t>
      </w:r>
      <w:r w:rsidRPr="00C917D3">
        <w:rPr>
          <w:rFonts w:cs="Times New Roman"/>
          <w:b/>
          <w:bCs/>
          <w:sz w:val="26"/>
          <w:szCs w:val="26"/>
        </w:rPr>
        <w:t xml:space="preserve"> </w:t>
      </w:r>
      <w:r w:rsidRPr="00C917D3">
        <w:rPr>
          <w:rFonts w:cs="Times New Roman"/>
          <w:sz w:val="26"/>
          <w:szCs w:val="26"/>
        </w:rPr>
        <w:t>50 cm.</w:t>
      </w:r>
      <w:r w:rsidRPr="00C917D3">
        <w:rPr>
          <w:rFonts w:cs="Times New Roman"/>
          <w:b/>
          <w:sz w:val="26"/>
          <w:szCs w:val="26"/>
        </w:rPr>
        <w:tab/>
      </w:r>
      <w:r w:rsidRPr="00C917D3">
        <w:rPr>
          <w:rFonts w:cs="Times New Roman"/>
          <w:b/>
          <w:bCs/>
          <w:color w:val="0066FF"/>
          <w:sz w:val="26"/>
          <w:szCs w:val="26"/>
        </w:rPr>
        <w:t>C.</w:t>
      </w:r>
      <w:r w:rsidRPr="00C917D3">
        <w:rPr>
          <w:rFonts w:cs="Times New Roman"/>
          <w:b/>
          <w:bCs/>
          <w:sz w:val="26"/>
          <w:szCs w:val="26"/>
        </w:rPr>
        <w:t xml:space="preserve"> </w:t>
      </w:r>
      <w:r w:rsidRPr="00C917D3">
        <w:rPr>
          <w:rFonts w:cs="Times New Roman"/>
          <w:sz w:val="26"/>
          <w:szCs w:val="26"/>
        </w:rPr>
        <w:t>5 cm.</w:t>
      </w:r>
      <w:r w:rsidRPr="00C917D3">
        <w:rPr>
          <w:rFonts w:cs="Times New Roman"/>
          <w:b/>
          <w:sz w:val="26"/>
          <w:szCs w:val="26"/>
        </w:rPr>
        <w:tab/>
      </w:r>
      <w:r w:rsidRPr="00C917D3">
        <w:rPr>
          <w:rFonts w:cs="Times New Roman"/>
          <w:b/>
          <w:bCs/>
          <w:color w:val="0066FF"/>
          <w:sz w:val="26"/>
          <w:szCs w:val="26"/>
        </w:rPr>
        <w:t>D.</w:t>
      </w:r>
      <w:r w:rsidRPr="00C917D3">
        <w:rPr>
          <w:rFonts w:cs="Times New Roman"/>
          <w:b/>
          <w:bCs/>
          <w:sz w:val="26"/>
          <w:szCs w:val="26"/>
        </w:rPr>
        <w:t xml:space="preserve"> </w:t>
      </w:r>
      <w:r w:rsidRPr="00C917D3">
        <w:rPr>
          <w:rFonts w:cs="Times New Roman"/>
          <w:sz w:val="26"/>
          <w:szCs w:val="26"/>
        </w:rPr>
        <w:t>10 cm.</w:t>
      </w:r>
    </w:p>
    <w:p w14:paraId="253FBB46" w14:textId="6ADE9260" w:rsidR="000D5B32" w:rsidRPr="00C917D3" w:rsidRDefault="0016669E" w:rsidP="0016669E">
      <w:pPr>
        <w:tabs>
          <w:tab w:val="left" w:pos="283"/>
          <w:tab w:val="left" w:pos="2835"/>
          <w:tab w:val="left" w:pos="5386"/>
          <w:tab w:val="left" w:pos="7937"/>
        </w:tabs>
        <w:spacing w:after="0" w:line="240" w:lineRule="auto"/>
        <w:jc w:val="center"/>
        <w:rPr>
          <w:rFonts w:eastAsia="Times New Roman" w:cs="Times New Roman"/>
          <w:b/>
          <w:bCs/>
          <w:sz w:val="26"/>
          <w:szCs w:val="26"/>
          <w:lang w:val="pt-BR"/>
        </w:rPr>
      </w:pPr>
      <w:r w:rsidRPr="00C917D3">
        <w:rPr>
          <w:rFonts w:eastAsia="Times New Roman" w:cs="Times New Roman"/>
          <w:b/>
          <w:bCs/>
          <w:color w:val="FF0000"/>
          <w:sz w:val="26"/>
          <w:szCs w:val="26"/>
          <w:lang w:val="pt-BR"/>
        </w:rPr>
        <w:t>Lời giải</w:t>
      </w:r>
    </w:p>
    <w:p w14:paraId="19003DBB" w14:textId="77777777" w:rsidR="000D5B32" w:rsidRPr="00C917D3" w:rsidRDefault="000D5B32" w:rsidP="0016669E">
      <w:pPr>
        <w:tabs>
          <w:tab w:val="left" w:pos="283"/>
          <w:tab w:val="left" w:pos="2835"/>
          <w:tab w:val="left" w:pos="5386"/>
          <w:tab w:val="left" w:pos="7937"/>
        </w:tabs>
        <w:spacing w:after="0"/>
        <w:ind w:firstLine="283"/>
        <w:jc w:val="both"/>
        <w:rPr>
          <w:rFonts w:cs="Times New Roman"/>
          <w:sz w:val="26"/>
          <w:szCs w:val="26"/>
          <w:lang w:val="pt-BR"/>
        </w:rPr>
      </w:pPr>
      <w:r w:rsidRPr="00C917D3">
        <w:rPr>
          <w:rFonts w:cs="Times New Roman"/>
          <w:sz w:val="26"/>
          <w:szCs w:val="26"/>
          <w:lang w:val="pt-BR"/>
        </w:rPr>
        <w:t xml:space="preserve">Phương trình ly độ góc </w:t>
      </w:r>
      <w:r w:rsidRPr="00C917D3">
        <w:rPr>
          <w:rFonts w:cs="Times New Roman"/>
          <w:position w:val="-14"/>
          <w:sz w:val="26"/>
          <w:szCs w:val="26"/>
        </w:rPr>
        <w:object w:dxaOrig="3100" w:dyaOrig="400" w14:anchorId="19C9720C">
          <v:shape id="_x0000_i1909" type="#_x0000_t75" style="width:154.5pt;height:20.25pt" o:ole="">
            <v:imagedata r:id="rId1723" o:title=""/>
          </v:shape>
          <o:OLEObject Type="Embed" ProgID="Equation.DSMT4" ShapeID="_x0000_i1909" DrawAspect="Content" ObjectID="_1764605187" r:id="rId1724"/>
        </w:object>
      </w:r>
      <w:r w:rsidRPr="00C917D3">
        <w:rPr>
          <w:rFonts w:cs="Times New Roman"/>
          <w:sz w:val="26"/>
          <w:szCs w:val="26"/>
          <w:lang w:val="pt-BR"/>
        </w:rPr>
        <w:t xml:space="preserve"> biên độ góc </w:t>
      </w:r>
      <w:r w:rsidRPr="00C917D3">
        <w:rPr>
          <w:rFonts w:cs="Times New Roman"/>
          <w:position w:val="-12"/>
          <w:sz w:val="26"/>
          <w:szCs w:val="26"/>
        </w:rPr>
        <w:object w:dxaOrig="1380" w:dyaOrig="360" w14:anchorId="60290110">
          <v:shape id="_x0000_i1910" type="#_x0000_t75" style="width:69pt;height:18pt" o:ole="">
            <v:imagedata r:id="rId1725" o:title=""/>
          </v:shape>
          <o:OLEObject Type="Embed" ProgID="Equation.DSMT4" ShapeID="_x0000_i1910" DrawAspect="Content" ObjectID="_1764605188" r:id="rId1726"/>
        </w:object>
      </w:r>
    </w:p>
    <w:p w14:paraId="394CE57B" w14:textId="77777777" w:rsidR="000D5B32" w:rsidRPr="00C917D3" w:rsidRDefault="000D5B32" w:rsidP="0016669E">
      <w:pPr>
        <w:tabs>
          <w:tab w:val="left" w:pos="283"/>
          <w:tab w:val="left" w:pos="2835"/>
          <w:tab w:val="left" w:pos="5386"/>
          <w:tab w:val="left" w:pos="7937"/>
        </w:tabs>
        <w:spacing w:after="0"/>
        <w:ind w:firstLine="283"/>
        <w:jc w:val="both"/>
        <w:rPr>
          <w:rFonts w:cs="Times New Roman"/>
          <w:sz w:val="26"/>
          <w:szCs w:val="26"/>
          <w:lang w:val="pt-BR"/>
        </w:rPr>
      </w:pPr>
      <w:r w:rsidRPr="00C917D3">
        <w:rPr>
          <w:rFonts w:cs="Times New Roman"/>
          <w:sz w:val="26"/>
          <w:szCs w:val="26"/>
          <w:lang w:val="pt-BR"/>
        </w:rPr>
        <w:t xml:space="preserve">Tần số góc </w:t>
      </w:r>
      <w:r w:rsidRPr="00C917D3">
        <w:rPr>
          <w:rFonts w:cs="Times New Roman"/>
          <w:position w:val="-26"/>
          <w:sz w:val="26"/>
          <w:szCs w:val="26"/>
        </w:rPr>
        <w:object w:dxaOrig="4060" w:dyaOrig="700" w14:anchorId="201AA053">
          <v:shape id="_x0000_i1911" type="#_x0000_t75" style="width:202.5pt;height:35.25pt" o:ole="">
            <v:imagedata r:id="rId1727" o:title=""/>
          </v:shape>
          <o:OLEObject Type="Embed" ProgID="Equation.DSMT4" ShapeID="_x0000_i1911" DrawAspect="Content" ObjectID="_1764605189" r:id="rId1728"/>
        </w:object>
      </w:r>
    </w:p>
    <w:p w14:paraId="560C8283" w14:textId="77777777" w:rsidR="000D5B32" w:rsidRPr="00C917D3" w:rsidRDefault="000D5B32" w:rsidP="0016669E">
      <w:pPr>
        <w:tabs>
          <w:tab w:val="left" w:pos="283"/>
          <w:tab w:val="left" w:pos="2835"/>
          <w:tab w:val="left" w:pos="5386"/>
          <w:tab w:val="left" w:pos="7937"/>
        </w:tabs>
        <w:spacing w:after="0"/>
        <w:ind w:firstLine="283"/>
        <w:jc w:val="both"/>
        <w:rPr>
          <w:rFonts w:cs="Times New Roman"/>
          <w:sz w:val="26"/>
          <w:szCs w:val="26"/>
          <w:lang w:val="pt-BR"/>
        </w:rPr>
      </w:pPr>
      <w:r w:rsidRPr="00C917D3">
        <w:rPr>
          <w:rFonts w:cs="Times New Roman"/>
          <w:sz w:val="26"/>
          <w:szCs w:val="26"/>
          <w:lang w:val="pt-BR"/>
        </w:rPr>
        <w:t xml:space="preserve">Biên độ dài </w:t>
      </w:r>
      <w:r w:rsidRPr="00C917D3">
        <w:rPr>
          <w:rFonts w:cs="Times New Roman"/>
          <w:position w:val="-12"/>
          <w:sz w:val="26"/>
          <w:szCs w:val="26"/>
        </w:rPr>
        <w:object w:dxaOrig="2799" w:dyaOrig="360" w14:anchorId="38855E01">
          <v:shape id="_x0000_i1912" type="#_x0000_t75" style="width:138.75pt;height:18pt" o:ole="">
            <v:imagedata r:id="rId1729" o:title=""/>
          </v:shape>
          <o:OLEObject Type="Embed" ProgID="Equation.DSMT4" ShapeID="_x0000_i1912" DrawAspect="Content" ObjectID="_1764605190" r:id="rId1730"/>
        </w:object>
      </w:r>
    </w:p>
    <w:p w14:paraId="38F7CBD5" w14:textId="77777777" w:rsidR="000D5B32" w:rsidRPr="00C917D3" w:rsidRDefault="000D5B32" w:rsidP="0016669E">
      <w:pPr>
        <w:tabs>
          <w:tab w:val="left" w:pos="283"/>
          <w:tab w:val="left" w:pos="2835"/>
          <w:tab w:val="left" w:pos="5386"/>
          <w:tab w:val="left" w:pos="7937"/>
        </w:tabs>
        <w:spacing w:after="0"/>
        <w:ind w:firstLine="283"/>
        <w:jc w:val="both"/>
        <w:rPr>
          <w:rFonts w:cs="Times New Roman"/>
          <w:sz w:val="26"/>
          <w:szCs w:val="26"/>
          <w:lang w:val="pt-BR"/>
        </w:rPr>
      </w:pPr>
      <w:r w:rsidRPr="00C917D3">
        <w:rPr>
          <w:rFonts w:cs="Times New Roman"/>
          <w:sz w:val="26"/>
          <w:szCs w:val="26"/>
          <w:lang w:val="pt-BR"/>
        </w:rPr>
        <w:t xml:space="preserve">Chu kì </w:t>
      </w:r>
      <w:r w:rsidRPr="00C917D3">
        <w:rPr>
          <w:rFonts w:cs="Times New Roman"/>
          <w:position w:val="-24"/>
          <w:sz w:val="26"/>
          <w:szCs w:val="26"/>
        </w:rPr>
        <w:object w:dxaOrig="1700" w:dyaOrig="620" w14:anchorId="6F741BA3">
          <v:shape id="_x0000_i1913" type="#_x0000_t75" style="width:85.5pt;height:30.75pt" o:ole="">
            <v:imagedata r:id="rId1731" o:title=""/>
          </v:shape>
          <o:OLEObject Type="Embed" ProgID="Equation.DSMT4" ShapeID="_x0000_i1913" DrawAspect="Content" ObjectID="_1764605191" r:id="rId1732"/>
        </w:object>
      </w:r>
      <w:r w:rsidRPr="00C917D3">
        <w:rPr>
          <w:rFonts w:cs="Times New Roman"/>
          <w:sz w:val="26"/>
          <w:szCs w:val="26"/>
          <w:lang w:val="pt-BR"/>
        </w:rPr>
        <w:t xml:space="preserve"> Một vật T đi được quãng đường bằng 4A</w:t>
      </w:r>
    </w:p>
    <w:p w14:paraId="155387F8" w14:textId="77777777" w:rsidR="000D5B32" w:rsidRPr="00C917D3" w:rsidRDefault="000D5B32" w:rsidP="0016669E">
      <w:pPr>
        <w:tabs>
          <w:tab w:val="left" w:pos="283"/>
          <w:tab w:val="left" w:pos="2835"/>
          <w:tab w:val="left" w:pos="5386"/>
          <w:tab w:val="left" w:pos="7937"/>
        </w:tabs>
        <w:spacing w:after="0"/>
        <w:ind w:firstLine="283"/>
        <w:jc w:val="both"/>
        <w:rPr>
          <w:rFonts w:cs="Times New Roman"/>
          <w:sz w:val="26"/>
          <w:szCs w:val="26"/>
          <w:lang w:val="pt-BR"/>
        </w:rPr>
      </w:pPr>
      <w:r w:rsidRPr="00C917D3">
        <w:rPr>
          <w:rFonts w:cs="Times New Roman"/>
          <w:position w:val="-6"/>
          <w:sz w:val="26"/>
          <w:szCs w:val="26"/>
        </w:rPr>
        <w:object w:dxaOrig="300" w:dyaOrig="240" w14:anchorId="54551CCC">
          <v:shape id="_x0000_i1914" type="#_x0000_t75" style="width:15.75pt;height:12pt" o:ole="">
            <v:imagedata r:id="rId1733" o:title=""/>
          </v:shape>
          <o:OLEObject Type="Embed" ProgID="Equation.DSMT4" ShapeID="_x0000_i1914" DrawAspect="Content" ObjectID="_1764605192" r:id="rId1734"/>
        </w:object>
      </w:r>
      <w:r w:rsidRPr="00C917D3">
        <w:rPr>
          <w:rFonts w:cs="Times New Roman"/>
          <w:sz w:val="26"/>
          <w:szCs w:val="26"/>
          <w:lang w:val="pt-BR"/>
        </w:rPr>
        <w:t xml:space="preserve">Quãng đường đi được trong </w:t>
      </w:r>
      <w:r w:rsidRPr="00C917D3">
        <w:rPr>
          <w:rFonts w:cs="Times New Roman"/>
          <w:position w:val="-6"/>
          <w:sz w:val="26"/>
          <w:szCs w:val="26"/>
        </w:rPr>
        <w:object w:dxaOrig="1140" w:dyaOrig="279" w14:anchorId="603E9D31">
          <v:shape id="_x0000_i1915" type="#_x0000_t75" style="width:56.25pt;height:13.5pt" o:ole="">
            <v:imagedata r:id="rId1735" o:title=""/>
          </v:shape>
          <o:OLEObject Type="Embed" ProgID="Equation.DSMT4" ShapeID="_x0000_i1915" DrawAspect="Content" ObjectID="_1764605193" r:id="rId1736"/>
        </w:object>
      </w:r>
      <w:r w:rsidRPr="00C917D3">
        <w:rPr>
          <w:rFonts w:cs="Times New Roman"/>
          <w:sz w:val="26"/>
          <w:szCs w:val="26"/>
          <w:lang w:val="pt-BR"/>
        </w:rPr>
        <w:t xml:space="preserve"> là </w:t>
      </w:r>
      <w:r w:rsidRPr="00C917D3">
        <w:rPr>
          <w:rFonts w:cs="Times New Roman"/>
          <w:position w:val="-10"/>
          <w:sz w:val="26"/>
          <w:szCs w:val="26"/>
        </w:rPr>
        <w:object w:dxaOrig="2700" w:dyaOrig="320" w14:anchorId="5D214DE5">
          <v:shape id="_x0000_i1916" type="#_x0000_t75" style="width:135pt;height:15.75pt" o:ole="">
            <v:imagedata r:id="rId1737" o:title=""/>
          </v:shape>
          <o:OLEObject Type="Embed" ProgID="Equation.DSMT4" ShapeID="_x0000_i1916" DrawAspect="Content" ObjectID="_1764605194" r:id="rId1738"/>
        </w:object>
      </w:r>
      <w:r w:rsidRPr="00C917D3">
        <w:rPr>
          <w:rFonts w:cs="Times New Roman"/>
          <w:sz w:val="26"/>
          <w:szCs w:val="26"/>
          <w:lang w:val="pt-BR"/>
        </w:rPr>
        <w:t xml:space="preserve"> </w:t>
      </w:r>
    </w:p>
    <w:p w14:paraId="4093E38D" w14:textId="77777777" w:rsidR="000D5B32" w:rsidRPr="00C917D3" w:rsidRDefault="000D5B32" w:rsidP="0016669E">
      <w:pPr>
        <w:tabs>
          <w:tab w:val="left" w:pos="283"/>
          <w:tab w:val="left" w:pos="2835"/>
          <w:tab w:val="left" w:pos="5386"/>
          <w:tab w:val="left" w:pos="7937"/>
        </w:tabs>
        <w:spacing w:after="0"/>
        <w:ind w:firstLine="283"/>
        <w:jc w:val="both"/>
        <w:rPr>
          <w:rFonts w:cs="Times New Roman"/>
          <w:sz w:val="26"/>
          <w:szCs w:val="26"/>
          <w:lang w:val="pt-BR"/>
        </w:rPr>
      </w:pPr>
      <w:r w:rsidRPr="00C917D3">
        <w:rPr>
          <w:rFonts w:cs="Times New Roman"/>
          <w:b/>
          <w:sz w:val="26"/>
          <w:szCs w:val="26"/>
          <w:lang w:val="pt-BR"/>
        </w:rPr>
        <w:t>Chọn A</w:t>
      </w:r>
    </w:p>
    <w:p w14:paraId="048D6361" w14:textId="77777777" w:rsidR="000D5B32" w:rsidRPr="00C917D3" w:rsidRDefault="000D5B32" w:rsidP="0016669E">
      <w:pPr>
        <w:spacing w:after="0" w:line="276" w:lineRule="auto"/>
        <w:jc w:val="both"/>
        <w:rPr>
          <w:rFonts w:cs="Times New Roman"/>
          <w:b/>
          <w:sz w:val="26"/>
          <w:szCs w:val="26"/>
          <w:lang w:val="it-IT"/>
        </w:rPr>
      </w:pPr>
      <w:r w:rsidRPr="00C917D3">
        <w:rPr>
          <w:rFonts w:cs="Times New Roman"/>
          <w:b/>
          <w:color w:val="FF0000"/>
          <w:sz w:val="26"/>
          <w:szCs w:val="26"/>
          <w:lang w:val="pt-BR"/>
        </w:rPr>
        <w:t>Câu 37:</w:t>
      </w:r>
      <w:r w:rsidRPr="00C917D3">
        <w:rPr>
          <w:rFonts w:cs="Times New Roman"/>
          <w:b/>
          <w:sz w:val="26"/>
          <w:szCs w:val="26"/>
          <w:lang w:val="pt-BR"/>
        </w:rPr>
        <w:t xml:space="preserve"> </w:t>
      </w:r>
      <w:r w:rsidRPr="00C917D3">
        <w:rPr>
          <w:rFonts w:cs="Times New Roman"/>
          <w:sz w:val="26"/>
          <w:szCs w:val="26"/>
          <w:lang w:val="pt-BR"/>
        </w:rPr>
        <w:t xml:space="preserve">Một nguồn sáng có </w:t>
      </w:r>
      <w:r w:rsidRPr="00C917D3">
        <w:rPr>
          <w:rFonts w:cs="Times New Roman"/>
          <w:sz w:val="26"/>
          <w:szCs w:val="26"/>
          <w:lang w:val="it-IT"/>
        </w:rPr>
        <w:t>công suất bức xạ điện từ của nguồn là 10 W. Số phôtôn mà nguồn phát ra trong một giây xấp xỉ bằng 3,02.10</w:t>
      </w:r>
      <w:r w:rsidRPr="00C917D3">
        <w:rPr>
          <w:rFonts w:cs="Times New Roman"/>
          <w:sz w:val="26"/>
          <w:szCs w:val="26"/>
          <w:vertAlign w:val="superscript"/>
          <w:lang w:val="it-IT"/>
        </w:rPr>
        <w:t>19</w:t>
      </w:r>
      <w:r w:rsidRPr="00C917D3">
        <w:rPr>
          <w:rFonts w:cs="Times New Roman"/>
          <w:sz w:val="26"/>
          <w:szCs w:val="26"/>
          <w:vertAlign w:val="subscript"/>
          <w:lang w:val="it-IT"/>
        </w:rPr>
        <w:t xml:space="preserve"> </w:t>
      </w:r>
      <w:r w:rsidRPr="00C917D3">
        <w:rPr>
          <w:rFonts w:cs="Times New Roman"/>
          <w:sz w:val="26"/>
          <w:szCs w:val="26"/>
          <w:lang w:val="it-IT"/>
        </w:rPr>
        <w:t xml:space="preserve">photon. Chiếu bức xạ phát ra từ nguồn này vào bề mặt các kim loại: đồng; nhôm; canxi; kali và xesi có giới hạn quang điện lần lượt là </w:t>
      </w:r>
      <w:r w:rsidRPr="00C917D3">
        <w:rPr>
          <w:rFonts w:cs="Times New Roman"/>
          <w:position w:val="-10"/>
          <w:sz w:val="26"/>
          <w:szCs w:val="26"/>
        </w:rPr>
        <w:object w:dxaOrig="880" w:dyaOrig="320" w14:anchorId="61B63603">
          <v:shape id="_x0000_i1917" type="#_x0000_t75" style="width:43.5pt;height:15.75pt" o:ole="">
            <v:imagedata r:id="rId1502" o:title=""/>
          </v:shape>
          <o:OLEObject Type="Embed" ProgID="Equation.DSMT4" ShapeID="_x0000_i1917" DrawAspect="Content" ObjectID="_1764605195" r:id="rId1739"/>
        </w:object>
      </w:r>
      <w:r w:rsidRPr="00C917D3">
        <w:rPr>
          <w:rFonts w:cs="Times New Roman"/>
          <w:sz w:val="26"/>
          <w:szCs w:val="26"/>
          <w:lang w:val="it-IT"/>
        </w:rPr>
        <w:t xml:space="preserve"> </w:t>
      </w:r>
      <w:r w:rsidRPr="00C917D3">
        <w:rPr>
          <w:rFonts w:cs="Times New Roman"/>
          <w:position w:val="-10"/>
          <w:sz w:val="26"/>
          <w:szCs w:val="26"/>
        </w:rPr>
        <w:object w:dxaOrig="880" w:dyaOrig="320" w14:anchorId="2642F98B">
          <v:shape id="_x0000_i1918" type="#_x0000_t75" style="width:43.5pt;height:15.75pt" o:ole="">
            <v:imagedata r:id="rId1504" o:title=""/>
          </v:shape>
          <o:OLEObject Type="Embed" ProgID="Equation.DSMT4" ShapeID="_x0000_i1918" DrawAspect="Content" ObjectID="_1764605196" r:id="rId1740"/>
        </w:object>
      </w:r>
      <w:r w:rsidRPr="00C917D3">
        <w:rPr>
          <w:rFonts w:cs="Times New Roman"/>
          <w:sz w:val="26"/>
          <w:szCs w:val="26"/>
          <w:lang w:val="it-IT"/>
        </w:rPr>
        <w:t xml:space="preserve"> </w:t>
      </w:r>
      <w:r w:rsidRPr="00C917D3">
        <w:rPr>
          <w:rFonts w:cs="Times New Roman"/>
          <w:position w:val="-10"/>
          <w:sz w:val="26"/>
          <w:szCs w:val="26"/>
        </w:rPr>
        <w:object w:dxaOrig="880" w:dyaOrig="320" w14:anchorId="726C04E9">
          <v:shape id="_x0000_i1919" type="#_x0000_t75" style="width:43.5pt;height:15.75pt" o:ole="">
            <v:imagedata r:id="rId1506" o:title=""/>
          </v:shape>
          <o:OLEObject Type="Embed" ProgID="Equation.DSMT4" ShapeID="_x0000_i1919" DrawAspect="Content" ObjectID="_1764605197" r:id="rId1741"/>
        </w:object>
      </w:r>
      <w:r w:rsidRPr="00C917D3">
        <w:rPr>
          <w:rFonts w:cs="Times New Roman"/>
          <w:sz w:val="26"/>
          <w:szCs w:val="26"/>
          <w:lang w:val="it-IT"/>
        </w:rPr>
        <w:t xml:space="preserve"> </w:t>
      </w:r>
      <w:r w:rsidRPr="00C917D3">
        <w:rPr>
          <w:rFonts w:cs="Times New Roman"/>
          <w:position w:val="-10"/>
          <w:sz w:val="26"/>
          <w:szCs w:val="26"/>
        </w:rPr>
        <w:object w:dxaOrig="820" w:dyaOrig="320" w14:anchorId="3505606C">
          <v:shape id="_x0000_i1920" type="#_x0000_t75" style="width:41.25pt;height:15.75pt" o:ole="">
            <v:imagedata r:id="rId1508" o:title=""/>
          </v:shape>
          <o:OLEObject Type="Embed" ProgID="Equation.DSMT4" ShapeID="_x0000_i1920" DrawAspect="Content" ObjectID="_1764605198" r:id="rId1742"/>
        </w:object>
      </w:r>
      <w:r w:rsidRPr="00C917D3">
        <w:rPr>
          <w:rFonts w:cs="Times New Roman"/>
          <w:sz w:val="26"/>
          <w:szCs w:val="26"/>
          <w:lang w:val="it-IT"/>
        </w:rPr>
        <w:t xml:space="preserve"> và </w:t>
      </w:r>
      <w:r w:rsidRPr="00C917D3">
        <w:rPr>
          <w:rFonts w:cs="Times New Roman"/>
          <w:position w:val="-10"/>
          <w:sz w:val="26"/>
          <w:szCs w:val="26"/>
        </w:rPr>
        <w:object w:dxaOrig="820" w:dyaOrig="320" w14:anchorId="2A50D9CA">
          <v:shape id="_x0000_i1921" type="#_x0000_t75" style="width:41.25pt;height:15.75pt" o:ole="">
            <v:imagedata r:id="rId1510" o:title=""/>
          </v:shape>
          <o:OLEObject Type="Embed" ProgID="Equation.DSMT4" ShapeID="_x0000_i1921" DrawAspect="Content" ObjectID="_1764605199" r:id="rId1743"/>
        </w:object>
      </w:r>
      <w:r w:rsidRPr="00C917D3">
        <w:rPr>
          <w:rFonts w:cs="Times New Roman"/>
          <w:sz w:val="26"/>
          <w:szCs w:val="26"/>
          <w:lang w:val="it-IT"/>
        </w:rPr>
        <w:t xml:space="preserve">. Lấy </w:t>
      </w:r>
      <w:r w:rsidRPr="00C917D3">
        <w:rPr>
          <w:rFonts w:cs="Times New Roman"/>
          <w:position w:val="-10"/>
          <w:sz w:val="26"/>
          <w:szCs w:val="26"/>
        </w:rPr>
        <w:object w:dxaOrig="1939" w:dyaOrig="360" w14:anchorId="7ABFE9F4">
          <v:shape id="_x0000_i1922" type="#_x0000_t75" style="width:96.75pt;height:18pt" o:ole="">
            <v:imagedata r:id="rId1512" o:title=""/>
          </v:shape>
          <o:OLEObject Type="Embed" ProgID="Equation.DSMT4" ShapeID="_x0000_i1922" DrawAspect="Content" ObjectID="_1764605200" r:id="rId1744"/>
        </w:object>
      </w:r>
      <w:r w:rsidRPr="00C917D3">
        <w:rPr>
          <w:rFonts w:cs="Times New Roman"/>
          <w:sz w:val="26"/>
          <w:szCs w:val="26"/>
          <w:lang w:val="it-IT"/>
        </w:rPr>
        <w:t xml:space="preserve"> </w:t>
      </w:r>
      <w:r w:rsidRPr="00C917D3">
        <w:rPr>
          <w:rFonts w:cs="Times New Roman"/>
          <w:position w:val="-6"/>
          <w:sz w:val="26"/>
          <w:szCs w:val="26"/>
        </w:rPr>
        <w:object w:dxaOrig="1340" w:dyaOrig="320" w14:anchorId="2F7F3219">
          <v:shape id="_x0000_i1923" type="#_x0000_t75" style="width:66.75pt;height:15.75pt" o:ole="">
            <v:imagedata r:id="rId1514" o:title=""/>
          </v:shape>
          <o:OLEObject Type="Embed" ProgID="Equation.DSMT4" ShapeID="_x0000_i1923" DrawAspect="Content" ObjectID="_1764605201" r:id="rId1745"/>
        </w:object>
      </w:r>
      <w:r w:rsidRPr="00C917D3">
        <w:rPr>
          <w:rFonts w:cs="Times New Roman"/>
          <w:sz w:val="26"/>
          <w:szCs w:val="26"/>
          <w:lang w:val="it-IT"/>
        </w:rPr>
        <w:t xml:space="preserve"> Số kim loại không xảy ra hiện tượng quang điện là</w:t>
      </w:r>
    </w:p>
    <w:p w14:paraId="3F2A3AD5"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lang w:val="it-IT"/>
        </w:rPr>
      </w:pPr>
      <w:r w:rsidRPr="00C917D3">
        <w:rPr>
          <w:rFonts w:cs="Times New Roman"/>
          <w:b/>
          <w:color w:val="0066FF"/>
          <w:sz w:val="26"/>
          <w:szCs w:val="26"/>
          <w:lang w:val="it-IT"/>
        </w:rPr>
        <w:t>A.</w:t>
      </w:r>
      <w:r w:rsidRPr="00C917D3">
        <w:rPr>
          <w:rFonts w:cs="Times New Roman"/>
          <w:b/>
          <w:sz w:val="26"/>
          <w:szCs w:val="26"/>
          <w:lang w:val="it-IT"/>
        </w:rPr>
        <w:t xml:space="preserve"> </w:t>
      </w:r>
      <w:r w:rsidRPr="00C917D3">
        <w:rPr>
          <w:rFonts w:cs="Times New Roman"/>
          <w:sz w:val="26"/>
          <w:szCs w:val="26"/>
          <w:lang w:val="it-IT"/>
        </w:rPr>
        <w:t>2.</w:t>
      </w:r>
      <w:r w:rsidRPr="00C917D3">
        <w:rPr>
          <w:rFonts w:cs="Times New Roman"/>
          <w:b/>
          <w:sz w:val="26"/>
          <w:szCs w:val="26"/>
          <w:lang w:val="it-IT"/>
        </w:rPr>
        <w:tab/>
      </w:r>
      <w:r w:rsidRPr="00C917D3">
        <w:rPr>
          <w:rFonts w:cs="Times New Roman"/>
          <w:b/>
          <w:color w:val="0066FF"/>
          <w:sz w:val="26"/>
          <w:szCs w:val="26"/>
          <w:u w:val="single"/>
          <w:lang w:val="it-IT"/>
        </w:rPr>
        <w:t>B</w:t>
      </w:r>
      <w:r w:rsidRPr="00C917D3">
        <w:rPr>
          <w:rFonts w:cs="Times New Roman"/>
          <w:b/>
          <w:color w:val="0066FF"/>
          <w:sz w:val="26"/>
          <w:szCs w:val="26"/>
          <w:lang w:val="it-IT"/>
        </w:rPr>
        <w:t>.</w:t>
      </w:r>
      <w:r w:rsidRPr="00C917D3">
        <w:rPr>
          <w:rFonts w:cs="Times New Roman"/>
          <w:b/>
          <w:sz w:val="26"/>
          <w:szCs w:val="26"/>
          <w:lang w:val="it-IT"/>
        </w:rPr>
        <w:t xml:space="preserve"> </w:t>
      </w:r>
      <w:r w:rsidRPr="00C917D3">
        <w:rPr>
          <w:rFonts w:cs="Times New Roman"/>
          <w:sz w:val="26"/>
          <w:szCs w:val="26"/>
          <w:lang w:val="it-IT"/>
        </w:rPr>
        <w:t>5.</w:t>
      </w:r>
      <w:r w:rsidRPr="00C917D3">
        <w:rPr>
          <w:rFonts w:cs="Times New Roman"/>
          <w:b/>
          <w:sz w:val="26"/>
          <w:szCs w:val="26"/>
          <w:lang w:val="it-IT"/>
        </w:rPr>
        <w:tab/>
      </w:r>
      <w:r w:rsidRPr="00C917D3">
        <w:rPr>
          <w:rFonts w:cs="Times New Roman"/>
          <w:b/>
          <w:color w:val="0066FF"/>
          <w:sz w:val="26"/>
          <w:szCs w:val="26"/>
          <w:lang w:val="it-IT"/>
        </w:rPr>
        <w:t>C.</w:t>
      </w:r>
      <w:r w:rsidRPr="00C917D3">
        <w:rPr>
          <w:rFonts w:cs="Times New Roman"/>
          <w:b/>
          <w:sz w:val="26"/>
          <w:szCs w:val="26"/>
          <w:lang w:val="it-IT"/>
        </w:rPr>
        <w:t xml:space="preserve"> </w:t>
      </w:r>
      <w:r w:rsidRPr="00C917D3">
        <w:rPr>
          <w:rFonts w:cs="Times New Roman"/>
          <w:sz w:val="26"/>
          <w:szCs w:val="26"/>
          <w:lang w:val="it-IT"/>
        </w:rPr>
        <w:t>4.</w:t>
      </w:r>
      <w:r w:rsidRPr="00C917D3">
        <w:rPr>
          <w:rFonts w:cs="Times New Roman"/>
          <w:b/>
          <w:sz w:val="26"/>
          <w:szCs w:val="26"/>
          <w:lang w:val="it-IT"/>
        </w:rPr>
        <w:tab/>
      </w:r>
      <w:r w:rsidRPr="00C917D3">
        <w:rPr>
          <w:rFonts w:cs="Times New Roman"/>
          <w:b/>
          <w:color w:val="0066FF"/>
          <w:sz w:val="26"/>
          <w:szCs w:val="26"/>
          <w:lang w:val="it-IT"/>
        </w:rPr>
        <w:t>D.</w:t>
      </w:r>
      <w:r w:rsidRPr="00C917D3">
        <w:rPr>
          <w:rFonts w:cs="Times New Roman"/>
          <w:b/>
          <w:sz w:val="26"/>
          <w:szCs w:val="26"/>
          <w:lang w:val="it-IT"/>
        </w:rPr>
        <w:t xml:space="preserve"> </w:t>
      </w:r>
      <w:r w:rsidRPr="00C917D3">
        <w:rPr>
          <w:rFonts w:cs="Times New Roman"/>
          <w:sz w:val="26"/>
          <w:szCs w:val="26"/>
          <w:lang w:val="it-IT"/>
        </w:rPr>
        <w:t>3.</w:t>
      </w:r>
    </w:p>
    <w:p w14:paraId="521FD8DE" w14:textId="2D2E2ACA" w:rsidR="000D5B32" w:rsidRPr="00C917D3" w:rsidRDefault="0016669E" w:rsidP="0016669E">
      <w:pPr>
        <w:tabs>
          <w:tab w:val="left" w:pos="283"/>
          <w:tab w:val="left" w:pos="2835"/>
          <w:tab w:val="left" w:pos="5386"/>
          <w:tab w:val="left" w:pos="7937"/>
        </w:tabs>
        <w:spacing w:after="0" w:line="240" w:lineRule="auto"/>
        <w:jc w:val="center"/>
        <w:rPr>
          <w:rFonts w:eastAsia="Times New Roman" w:cs="Times New Roman"/>
          <w:sz w:val="26"/>
          <w:szCs w:val="26"/>
          <w:lang w:val="pl-PL"/>
        </w:rPr>
      </w:pPr>
      <w:r w:rsidRPr="00C917D3">
        <w:rPr>
          <w:rFonts w:eastAsia="Times New Roman" w:cs="Times New Roman"/>
          <w:b/>
          <w:bCs/>
          <w:color w:val="FF0000"/>
          <w:sz w:val="26"/>
          <w:szCs w:val="26"/>
          <w:lang w:val="pl-PL"/>
        </w:rPr>
        <w:t>Lời giải</w:t>
      </w:r>
    </w:p>
    <w:p w14:paraId="2ACF8E2C" w14:textId="77777777" w:rsidR="000D5B32" w:rsidRPr="00C917D3" w:rsidRDefault="000D5B32" w:rsidP="0016669E">
      <w:pPr>
        <w:tabs>
          <w:tab w:val="left" w:pos="283"/>
          <w:tab w:val="left" w:pos="2835"/>
          <w:tab w:val="left" w:pos="5386"/>
          <w:tab w:val="left" w:pos="7937"/>
        </w:tabs>
        <w:spacing w:after="0" w:line="276" w:lineRule="auto"/>
        <w:ind w:firstLine="283"/>
        <w:jc w:val="both"/>
        <w:rPr>
          <w:rFonts w:cs="Times New Roman"/>
          <w:sz w:val="26"/>
          <w:szCs w:val="26"/>
          <w:lang w:val="pl-PL"/>
        </w:rPr>
      </w:pPr>
      <w:r w:rsidRPr="00C917D3">
        <w:rPr>
          <w:rFonts w:cs="Times New Roman"/>
          <w:sz w:val="26"/>
          <w:szCs w:val="26"/>
          <w:lang w:val="pl-PL"/>
        </w:rPr>
        <w:t>Nguồn sáng phát ra ánh sáng đơn sắc có bước sóng là:</w:t>
      </w:r>
    </w:p>
    <w:p w14:paraId="778DF96F" w14:textId="77777777" w:rsidR="000D5B32" w:rsidRPr="00C917D3" w:rsidRDefault="000D5B32" w:rsidP="0016669E">
      <w:pPr>
        <w:tabs>
          <w:tab w:val="left" w:pos="283"/>
          <w:tab w:val="left" w:pos="2835"/>
          <w:tab w:val="left" w:pos="5386"/>
          <w:tab w:val="left" w:pos="7937"/>
        </w:tabs>
        <w:spacing w:after="0" w:line="276" w:lineRule="auto"/>
        <w:ind w:firstLine="283"/>
        <w:jc w:val="both"/>
        <w:rPr>
          <w:rFonts w:cs="Times New Roman"/>
          <w:sz w:val="26"/>
          <w:szCs w:val="26"/>
          <w:lang w:val="pl-PL"/>
        </w:rPr>
      </w:pPr>
      <w:r w:rsidRPr="00C917D3">
        <w:rPr>
          <w:rFonts w:cs="Times New Roman"/>
          <w:sz w:val="26"/>
          <w:szCs w:val="26"/>
          <w:lang w:val="pl-PL"/>
        </w:rPr>
        <w:t xml:space="preserve"> </w:t>
      </w:r>
      <w:r w:rsidRPr="00C917D3">
        <w:rPr>
          <w:rFonts w:cs="Times New Roman"/>
          <w:position w:val="-24"/>
          <w:sz w:val="26"/>
          <w:szCs w:val="26"/>
        </w:rPr>
        <w:object w:dxaOrig="4959" w:dyaOrig="660" w14:anchorId="3DB1B7AF">
          <v:shape id="_x0000_i1924" type="#_x0000_t75" style="width:247.5pt;height:33pt" o:ole="">
            <v:imagedata r:id="rId1746" o:title=""/>
          </v:shape>
          <o:OLEObject Type="Embed" ProgID="Equation.DSMT4" ShapeID="_x0000_i1924" DrawAspect="Content" ObjectID="_1764605202" r:id="rId1747"/>
        </w:object>
      </w:r>
      <w:r w:rsidRPr="00C917D3">
        <w:rPr>
          <w:rFonts w:cs="Times New Roman"/>
          <w:sz w:val="26"/>
          <w:szCs w:val="26"/>
          <w:lang w:val="pl-PL"/>
        </w:rPr>
        <w:t xml:space="preserve">. </w:t>
      </w:r>
    </w:p>
    <w:p w14:paraId="1CA71428" w14:textId="77777777" w:rsidR="000D5B32" w:rsidRPr="00C917D3" w:rsidRDefault="000D5B32" w:rsidP="0016669E">
      <w:pPr>
        <w:tabs>
          <w:tab w:val="left" w:pos="283"/>
          <w:tab w:val="left" w:pos="2835"/>
          <w:tab w:val="left" w:pos="5386"/>
          <w:tab w:val="left" w:pos="7937"/>
        </w:tabs>
        <w:spacing w:after="0" w:line="276" w:lineRule="auto"/>
        <w:ind w:firstLine="283"/>
        <w:jc w:val="both"/>
        <w:rPr>
          <w:rFonts w:cs="Times New Roman"/>
          <w:sz w:val="26"/>
          <w:szCs w:val="26"/>
          <w:lang w:val="pl-PL"/>
        </w:rPr>
      </w:pPr>
      <w:r w:rsidRPr="00C917D3">
        <w:rPr>
          <w:rFonts w:cs="Times New Roman"/>
          <w:sz w:val="26"/>
          <w:szCs w:val="26"/>
          <w:lang w:val="pl-PL"/>
        </w:rPr>
        <w:t xml:space="preserve">Điều kiện xảy ra hiện tượng quang điện là </w:t>
      </w:r>
      <w:r w:rsidRPr="00C917D3">
        <w:rPr>
          <w:rFonts w:cs="Times New Roman"/>
          <w:position w:val="-12"/>
          <w:sz w:val="26"/>
          <w:szCs w:val="26"/>
        </w:rPr>
        <w:object w:dxaOrig="660" w:dyaOrig="360" w14:anchorId="65E07CCE">
          <v:shape id="_x0000_i1925" type="#_x0000_t75" style="width:33pt;height:18pt" o:ole="">
            <v:imagedata r:id="rId1748" o:title=""/>
          </v:shape>
          <o:OLEObject Type="Embed" ProgID="Equation.DSMT4" ShapeID="_x0000_i1925" DrawAspect="Content" ObjectID="_1764605203" r:id="rId1749"/>
        </w:object>
      </w:r>
    </w:p>
    <w:p w14:paraId="50BD0DAF" w14:textId="77777777" w:rsidR="000D5B32" w:rsidRPr="00C917D3" w:rsidRDefault="000D5B32" w:rsidP="0016669E">
      <w:pPr>
        <w:pBdr>
          <w:top w:val="nil"/>
          <w:left w:val="nil"/>
          <w:bottom w:val="nil"/>
          <w:right w:val="nil"/>
          <w:between w:val="nil"/>
        </w:pBdr>
        <w:spacing w:after="0" w:line="276" w:lineRule="auto"/>
        <w:ind w:firstLine="283"/>
        <w:jc w:val="both"/>
        <w:rPr>
          <w:rFonts w:eastAsia="Times New Roman" w:cs="Times New Roman"/>
          <w:b/>
          <w:sz w:val="26"/>
          <w:szCs w:val="26"/>
          <w:lang w:val="pl-PL"/>
        </w:rPr>
      </w:pPr>
      <w:r w:rsidRPr="00C917D3">
        <w:rPr>
          <w:rFonts w:cs="Times New Roman"/>
          <w:b/>
          <w:sz w:val="26"/>
          <w:szCs w:val="26"/>
          <w:lang w:val="pl-PL"/>
        </w:rPr>
        <w:t>Chọn B</w:t>
      </w:r>
    </w:p>
    <w:p w14:paraId="7FC2D387" w14:textId="77777777" w:rsidR="000D5B32" w:rsidRPr="00C917D3" w:rsidRDefault="000D5B32" w:rsidP="0016669E">
      <w:pPr>
        <w:pBdr>
          <w:top w:val="nil"/>
          <w:left w:val="nil"/>
          <w:bottom w:val="nil"/>
          <w:right w:val="nil"/>
          <w:between w:val="nil"/>
        </w:pBdr>
        <w:spacing w:after="0" w:line="276" w:lineRule="auto"/>
        <w:jc w:val="both"/>
        <w:rPr>
          <w:rFonts w:eastAsia="Times New Roman" w:cs="Times New Roman"/>
          <w:b/>
          <w:sz w:val="26"/>
          <w:szCs w:val="26"/>
          <w:lang w:val="pl-PL"/>
        </w:rPr>
      </w:pPr>
      <w:r w:rsidRPr="00C917D3">
        <w:rPr>
          <w:rFonts w:eastAsia="Times New Roman" w:cs="Times New Roman"/>
          <w:b/>
          <w:color w:val="FF0000"/>
          <w:sz w:val="26"/>
          <w:szCs w:val="26"/>
          <w:lang w:val="pl-PL"/>
        </w:rPr>
        <w:t>Câu 38:</w:t>
      </w:r>
      <w:r w:rsidRPr="00C917D3">
        <w:rPr>
          <w:rFonts w:eastAsia="Times New Roman" w:cs="Times New Roman"/>
          <w:b/>
          <w:sz w:val="26"/>
          <w:szCs w:val="26"/>
          <w:lang w:val="pl-PL"/>
        </w:rPr>
        <w:t xml:space="preserve"> </w:t>
      </w:r>
      <w:r w:rsidRPr="00C917D3">
        <w:rPr>
          <w:rFonts w:eastAsia="Times New Roman" w:cs="Times New Roman"/>
          <w:sz w:val="26"/>
          <w:szCs w:val="26"/>
          <w:lang w:val="pl-PL"/>
        </w:rPr>
        <w:t>Một sợi dây căng ngang với hai đầu cố định, đang có sóng dừng, Biết khoảng cách xa nhất giữa hai phần tử dây dao động với cùng biên độ 5 mm là 80 cm, còn khoảng cách xa nhất giữa hai phần tử dây dao động cùng pha với cùng biên độ 5 mm là 65 cm. Tỉ số giữa tốc độ cực đại của một phần tử dây tại bụng sóng và tốc độ truyền sóng trên dây là</w:t>
      </w:r>
    </w:p>
    <w:p w14:paraId="7039E3E4" w14:textId="77777777" w:rsidR="000D5B32" w:rsidRPr="00C917D3" w:rsidRDefault="000D5B32" w:rsidP="0016669E">
      <w:pPr>
        <w:tabs>
          <w:tab w:val="left" w:pos="283"/>
          <w:tab w:val="left" w:pos="2835"/>
          <w:tab w:val="left" w:pos="5386"/>
          <w:tab w:val="left" w:pos="7937"/>
        </w:tabs>
        <w:spacing w:after="0" w:line="276" w:lineRule="auto"/>
        <w:ind w:firstLine="283"/>
        <w:jc w:val="both"/>
        <w:rPr>
          <w:rFonts w:eastAsia="Times New Roman" w:cs="Times New Roman"/>
          <w:b/>
          <w:sz w:val="26"/>
          <w:szCs w:val="26"/>
          <w:lang w:val="pl-PL"/>
        </w:rPr>
      </w:pPr>
      <w:r w:rsidRPr="00C917D3">
        <w:rPr>
          <w:rFonts w:eastAsia="Times New Roman" w:cs="Times New Roman"/>
          <w:b/>
          <w:color w:val="0066FF"/>
          <w:sz w:val="26"/>
          <w:szCs w:val="26"/>
          <w:u w:val="single"/>
          <w:lang w:val="pl-PL"/>
        </w:rPr>
        <w:t>A</w:t>
      </w:r>
      <w:r w:rsidRPr="00C917D3">
        <w:rPr>
          <w:rFonts w:eastAsia="Times New Roman" w:cs="Times New Roman"/>
          <w:b/>
          <w:color w:val="0066FF"/>
          <w:sz w:val="26"/>
          <w:szCs w:val="26"/>
          <w:lang w:val="pl-PL"/>
        </w:rPr>
        <w:t>.</w:t>
      </w:r>
      <w:r w:rsidRPr="00C917D3">
        <w:rPr>
          <w:rFonts w:eastAsia="Times New Roman" w:cs="Times New Roman"/>
          <w:b/>
          <w:sz w:val="26"/>
          <w:szCs w:val="26"/>
          <w:lang w:val="pl-PL"/>
        </w:rPr>
        <w:t xml:space="preserve"> </w:t>
      </w:r>
      <w:r w:rsidRPr="00C917D3">
        <w:rPr>
          <w:rFonts w:eastAsia="Times New Roman" w:cs="Times New Roman"/>
          <w:sz w:val="26"/>
          <w:szCs w:val="26"/>
          <w:lang w:val="pl-PL"/>
        </w:rPr>
        <w:t>0,12.</w:t>
      </w:r>
      <w:r w:rsidRPr="00C917D3">
        <w:rPr>
          <w:rFonts w:eastAsia="Times New Roman" w:cs="Times New Roman"/>
          <w:b/>
          <w:sz w:val="26"/>
          <w:szCs w:val="26"/>
          <w:lang w:val="pl-PL"/>
        </w:rPr>
        <w:tab/>
      </w:r>
      <w:r w:rsidRPr="00C917D3">
        <w:rPr>
          <w:rFonts w:eastAsia="Times New Roman" w:cs="Times New Roman"/>
          <w:b/>
          <w:color w:val="0066FF"/>
          <w:sz w:val="26"/>
          <w:szCs w:val="26"/>
          <w:lang w:val="pl-PL"/>
        </w:rPr>
        <w:t>B.</w:t>
      </w:r>
      <w:r w:rsidRPr="00C917D3">
        <w:rPr>
          <w:rFonts w:eastAsia="Times New Roman" w:cs="Times New Roman"/>
          <w:b/>
          <w:sz w:val="26"/>
          <w:szCs w:val="26"/>
          <w:lang w:val="pl-PL"/>
        </w:rPr>
        <w:t xml:space="preserve"> </w:t>
      </w:r>
      <w:r w:rsidRPr="00C917D3">
        <w:rPr>
          <w:rFonts w:eastAsia="Times New Roman" w:cs="Times New Roman"/>
          <w:sz w:val="26"/>
          <w:szCs w:val="26"/>
          <w:lang w:val="pl-PL"/>
        </w:rPr>
        <w:t>0,41.</w:t>
      </w:r>
      <w:r w:rsidRPr="00C917D3">
        <w:rPr>
          <w:rFonts w:eastAsia="Times New Roman" w:cs="Times New Roman"/>
          <w:b/>
          <w:sz w:val="26"/>
          <w:szCs w:val="26"/>
          <w:lang w:val="pl-PL"/>
        </w:rPr>
        <w:tab/>
      </w:r>
      <w:r w:rsidRPr="00C917D3">
        <w:rPr>
          <w:rFonts w:eastAsia="Times New Roman" w:cs="Times New Roman"/>
          <w:b/>
          <w:color w:val="0066FF"/>
          <w:sz w:val="26"/>
          <w:szCs w:val="26"/>
          <w:lang w:val="pl-PL"/>
        </w:rPr>
        <w:t>C.</w:t>
      </w:r>
      <w:r w:rsidRPr="00C917D3">
        <w:rPr>
          <w:rFonts w:eastAsia="Times New Roman" w:cs="Times New Roman"/>
          <w:b/>
          <w:sz w:val="26"/>
          <w:szCs w:val="26"/>
          <w:lang w:val="pl-PL"/>
        </w:rPr>
        <w:t xml:space="preserve"> </w:t>
      </w:r>
      <w:r w:rsidRPr="00C917D3">
        <w:rPr>
          <w:rFonts w:eastAsia="Times New Roman" w:cs="Times New Roman"/>
          <w:sz w:val="26"/>
          <w:szCs w:val="26"/>
          <w:lang w:val="pl-PL"/>
        </w:rPr>
        <w:t>0,21.</w:t>
      </w:r>
      <w:r w:rsidRPr="00C917D3">
        <w:rPr>
          <w:rFonts w:eastAsia="Times New Roman" w:cs="Times New Roman"/>
          <w:b/>
          <w:sz w:val="26"/>
          <w:szCs w:val="26"/>
          <w:lang w:val="pl-PL"/>
        </w:rPr>
        <w:tab/>
      </w:r>
      <w:r w:rsidRPr="00C917D3">
        <w:rPr>
          <w:rFonts w:eastAsia="Times New Roman" w:cs="Times New Roman"/>
          <w:b/>
          <w:color w:val="0066FF"/>
          <w:sz w:val="26"/>
          <w:szCs w:val="26"/>
          <w:lang w:val="pl-PL"/>
        </w:rPr>
        <w:t>D.</w:t>
      </w:r>
      <w:r w:rsidRPr="00C917D3">
        <w:rPr>
          <w:rFonts w:eastAsia="Times New Roman" w:cs="Times New Roman"/>
          <w:b/>
          <w:sz w:val="26"/>
          <w:szCs w:val="26"/>
          <w:lang w:val="pl-PL"/>
        </w:rPr>
        <w:t xml:space="preserve"> </w:t>
      </w:r>
      <w:r w:rsidRPr="00C917D3">
        <w:rPr>
          <w:rFonts w:eastAsia="Times New Roman" w:cs="Times New Roman"/>
          <w:sz w:val="26"/>
          <w:szCs w:val="26"/>
          <w:lang w:val="pl-PL"/>
        </w:rPr>
        <w:t>0,14.</w:t>
      </w:r>
    </w:p>
    <w:p w14:paraId="77E899C9" w14:textId="438C6589" w:rsidR="000D5B32" w:rsidRPr="00C917D3" w:rsidRDefault="0016669E" w:rsidP="0016669E">
      <w:pPr>
        <w:tabs>
          <w:tab w:val="left" w:pos="283"/>
          <w:tab w:val="left" w:pos="2835"/>
          <w:tab w:val="left" w:pos="5386"/>
          <w:tab w:val="left" w:pos="7937"/>
        </w:tabs>
        <w:spacing w:after="0" w:line="276" w:lineRule="auto"/>
        <w:jc w:val="center"/>
        <w:rPr>
          <w:rFonts w:eastAsia="Times New Roman" w:cs="Times New Roman"/>
          <w:b/>
          <w:sz w:val="26"/>
          <w:szCs w:val="26"/>
          <w:lang w:val="pl-PL"/>
        </w:rPr>
      </w:pPr>
      <w:r w:rsidRPr="00C917D3">
        <w:rPr>
          <w:rFonts w:eastAsia="Times New Roman" w:cs="Times New Roman"/>
          <w:b/>
          <w:color w:val="FF0000"/>
          <w:sz w:val="26"/>
          <w:szCs w:val="26"/>
          <w:lang w:val="pl-PL"/>
        </w:rPr>
        <w:t>Lời giải</w:t>
      </w:r>
    </w:p>
    <w:p w14:paraId="3160ACE1" w14:textId="77777777" w:rsidR="000D5B32" w:rsidRPr="00C917D3" w:rsidRDefault="000D5B32" w:rsidP="0016669E">
      <w:pPr>
        <w:tabs>
          <w:tab w:val="left" w:pos="283"/>
          <w:tab w:val="left" w:pos="2835"/>
          <w:tab w:val="left" w:pos="5386"/>
          <w:tab w:val="left" w:pos="7937"/>
        </w:tabs>
        <w:spacing w:after="0" w:line="276" w:lineRule="auto"/>
        <w:ind w:firstLine="283"/>
        <w:jc w:val="both"/>
        <w:rPr>
          <w:rFonts w:eastAsia="Times New Roman" w:cs="Times New Roman"/>
          <w:sz w:val="26"/>
          <w:szCs w:val="26"/>
        </w:rPr>
      </w:pPr>
      <w:r w:rsidRPr="00C917D3">
        <w:rPr>
          <w:rFonts w:eastAsia="Times New Roman" w:cs="Times New Roman"/>
          <w:noProof/>
          <w:sz w:val="26"/>
          <w:szCs w:val="26"/>
        </w:rPr>
        <w:drawing>
          <wp:inline distT="0" distB="0" distL="0" distR="0" wp14:anchorId="1D5C7004" wp14:editId="7E420F0F">
            <wp:extent cx="2362200" cy="1285875"/>
            <wp:effectExtent l="0" t="0" r="0" b="0"/>
            <wp:docPr id="1568" name="Picture 1568"/>
            <wp:cNvGraphicFramePr/>
            <a:graphic xmlns:a="http://schemas.openxmlformats.org/drawingml/2006/main">
              <a:graphicData uri="http://schemas.openxmlformats.org/drawingml/2006/picture">
                <pic:pic xmlns:pic="http://schemas.openxmlformats.org/drawingml/2006/picture">
                  <pic:nvPicPr>
                    <pic:cNvPr id="0" name="image110.png"/>
                    <pic:cNvPicPr preferRelativeResize="0"/>
                  </pic:nvPicPr>
                  <pic:blipFill>
                    <a:blip r:embed="rId1750"/>
                    <a:srcRect/>
                    <a:stretch>
                      <a:fillRect/>
                    </a:stretch>
                  </pic:blipFill>
                  <pic:spPr>
                    <a:xfrm>
                      <a:off x="0" y="0"/>
                      <a:ext cx="2362200" cy="1285875"/>
                    </a:xfrm>
                    <a:prstGeom prst="rect">
                      <a:avLst/>
                    </a:prstGeom>
                    <a:ln/>
                  </pic:spPr>
                </pic:pic>
              </a:graphicData>
            </a:graphic>
          </wp:inline>
        </w:drawing>
      </w:r>
    </w:p>
    <w:p w14:paraId="64D50D20" w14:textId="77777777" w:rsidR="000D5B32" w:rsidRPr="00C917D3" w:rsidRDefault="000D5B32" w:rsidP="0016669E">
      <w:pPr>
        <w:tabs>
          <w:tab w:val="left" w:pos="283"/>
          <w:tab w:val="left" w:pos="2835"/>
          <w:tab w:val="left" w:pos="5386"/>
          <w:tab w:val="left" w:pos="7937"/>
        </w:tabs>
        <w:spacing w:after="0" w:line="276" w:lineRule="auto"/>
        <w:ind w:firstLine="283"/>
        <w:jc w:val="both"/>
        <w:rPr>
          <w:rFonts w:eastAsia="Times New Roman" w:cs="Times New Roman"/>
          <w:sz w:val="26"/>
          <w:szCs w:val="26"/>
          <w:lang w:val="fr-FR"/>
        </w:rPr>
      </w:pPr>
      <w:r w:rsidRPr="00C917D3">
        <w:rPr>
          <w:rFonts w:eastAsia="Times New Roman" w:cs="Times New Roman"/>
          <w:sz w:val="26"/>
          <w:szCs w:val="26"/>
          <w:lang w:val="fr-FR"/>
        </w:rPr>
        <w:t xml:space="preserve">Từ hình vẽ ta có </w:t>
      </w:r>
      <w:r w:rsidRPr="00C917D3">
        <w:rPr>
          <w:rFonts w:cs="Times New Roman"/>
          <w:position w:val="-24"/>
          <w:sz w:val="26"/>
          <w:szCs w:val="26"/>
        </w:rPr>
        <w:object w:dxaOrig="2900" w:dyaOrig="620" w14:anchorId="7020C892">
          <v:shape id="_x0000_i1926" type="#_x0000_t75" style="width:144.75pt;height:30.75pt" o:ole="">
            <v:imagedata r:id="rId1751" o:title=""/>
          </v:shape>
          <o:OLEObject Type="Embed" ProgID="Equation.DSMT4" ShapeID="_x0000_i1926" DrawAspect="Content" ObjectID="_1764605204" r:id="rId1752"/>
        </w:object>
      </w:r>
    </w:p>
    <w:p w14:paraId="5C657936" w14:textId="77777777" w:rsidR="000D5B32" w:rsidRPr="00C917D3" w:rsidRDefault="000D5B32" w:rsidP="0016669E">
      <w:pPr>
        <w:tabs>
          <w:tab w:val="left" w:pos="283"/>
          <w:tab w:val="left" w:pos="2835"/>
          <w:tab w:val="left" w:pos="5386"/>
          <w:tab w:val="left" w:pos="7937"/>
        </w:tabs>
        <w:spacing w:after="0" w:line="276" w:lineRule="auto"/>
        <w:ind w:firstLine="283"/>
        <w:jc w:val="both"/>
        <w:rPr>
          <w:rFonts w:eastAsia="Times New Roman" w:cs="Times New Roman"/>
          <w:sz w:val="26"/>
          <w:szCs w:val="26"/>
          <w:lang w:val="fr-FR"/>
        </w:rPr>
      </w:pPr>
      <w:r w:rsidRPr="00C917D3">
        <w:rPr>
          <w:rFonts w:eastAsia="Times New Roman" w:cs="Times New Roman"/>
          <w:sz w:val="26"/>
          <w:szCs w:val="26"/>
          <w:lang w:val="fr-FR"/>
        </w:rPr>
        <w:lastRenderedPageBreak/>
        <w:t xml:space="preserve">Mặt khác </w:t>
      </w:r>
      <w:r w:rsidRPr="00C917D3">
        <w:rPr>
          <w:rFonts w:cs="Times New Roman"/>
          <w:position w:val="-24"/>
          <w:sz w:val="26"/>
          <w:szCs w:val="26"/>
        </w:rPr>
        <w:object w:dxaOrig="6039" w:dyaOrig="660" w14:anchorId="34BB6BCC">
          <v:shape id="_x0000_i1927" type="#_x0000_t75" style="width:303pt;height:33pt" o:ole="">
            <v:imagedata r:id="rId1753" o:title=""/>
          </v:shape>
          <o:OLEObject Type="Embed" ProgID="Equation.DSMT4" ShapeID="_x0000_i1927" DrawAspect="Content" ObjectID="_1764605205" r:id="rId1754"/>
        </w:object>
      </w:r>
    </w:p>
    <w:p w14:paraId="3BE7FEBC" w14:textId="77777777" w:rsidR="000D5B32" w:rsidRPr="00C917D3" w:rsidRDefault="000D5B32" w:rsidP="0016669E">
      <w:pPr>
        <w:tabs>
          <w:tab w:val="left" w:pos="283"/>
          <w:tab w:val="left" w:pos="2835"/>
          <w:tab w:val="left" w:pos="5386"/>
          <w:tab w:val="left" w:pos="7937"/>
        </w:tabs>
        <w:spacing w:after="0" w:line="276" w:lineRule="auto"/>
        <w:ind w:firstLine="283"/>
        <w:jc w:val="both"/>
        <w:rPr>
          <w:rFonts w:eastAsia="Times New Roman" w:cs="Times New Roman"/>
          <w:sz w:val="26"/>
          <w:szCs w:val="26"/>
          <w:lang w:val="fr-FR"/>
        </w:rPr>
      </w:pPr>
      <w:r w:rsidRPr="00C917D3">
        <w:rPr>
          <w:rFonts w:cs="Times New Roman"/>
          <w:position w:val="-6"/>
          <w:sz w:val="26"/>
          <w:szCs w:val="26"/>
        </w:rPr>
        <w:object w:dxaOrig="1140" w:dyaOrig="279" w14:anchorId="1523342C">
          <v:shape id="_x0000_i1928" type="#_x0000_t75" style="width:56.25pt;height:13.5pt" o:ole="">
            <v:imagedata r:id="rId1755" o:title=""/>
          </v:shape>
          <o:OLEObject Type="Embed" ProgID="Equation.DSMT4" ShapeID="_x0000_i1928" DrawAspect="Content" ObjectID="_1764605206" r:id="rId1756"/>
        </w:object>
      </w:r>
      <w:r w:rsidRPr="00C917D3">
        <w:rPr>
          <w:rFonts w:eastAsia="Times New Roman" w:cs="Times New Roman"/>
          <w:sz w:val="26"/>
          <w:szCs w:val="26"/>
          <w:lang w:val="fr-FR"/>
        </w:rPr>
        <w:t xml:space="preserve">Trên dây có đúng </w:t>
      </w:r>
      <w:r w:rsidRPr="00C917D3">
        <w:rPr>
          <w:rFonts w:eastAsia="Times New Roman" w:cs="Times New Roman"/>
          <w:b/>
          <w:sz w:val="26"/>
          <w:szCs w:val="26"/>
          <w:lang w:val="fr-FR"/>
        </w:rPr>
        <w:t>6 bó sóng</w:t>
      </w:r>
      <w:r w:rsidRPr="00C917D3">
        <w:rPr>
          <w:rFonts w:eastAsia="Times New Roman" w:cs="Times New Roman"/>
          <w:sz w:val="26"/>
          <w:szCs w:val="26"/>
          <w:lang w:val="fr-FR"/>
        </w:rPr>
        <w:t>.</w:t>
      </w:r>
    </w:p>
    <w:p w14:paraId="4E243E46" w14:textId="77777777" w:rsidR="000D5B32" w:rsidRPr="00C917D3" w:rsidRDefault="000D5B32" w:rsidP="0016669E">
      <w:pPr>
        <w:tabs>
          <w:tab w:val="left" w:pos="283"/>
          <w:tab w:val="left" w:pos="2835"/>
          <w:tab w:val="left" w:pos="5386"/>
          <w:tab w:val="left" w:pos="7937"/>
        </w:tabs>
        <w:spacing w:after="0" w:line="276" w:lineRule="auto"/>
        <w:ind w:firstLine="283"/>
        <w:jc w:val="both"/>
        <w:rPr>
          <w:rFonts w:eastAsia="Times New Roman" w:cs="Times New Roman"/>
          <w:b/>
          <w:sz w:val="26"/>
          <w:szCs w:val="26"/>
        </w:rPr>
      </w:pPr>
      <w:r w:rsidRPr="00C917D3">
        <w:rPr>
          <w:rFonts w:cs="Times New Roman"/>
          <w:position w:val="-60"/>
          <w:sz w:val="26"/>
          <w:szCs w:val="26"/>
        </w:rPr>
        <w:object w:dxaOrig="6940" w:dyaOrig="980" w14:anchorId="02954545">
          <v:shape id="_x0000_i1929" type="#_x0000_t75" style="width:346.5pt;height:49.5pt" o:ole="">
            <v:imagedata r:id="rId1757" o:title=""/>
          </v:shape>
          <o:OLEObject Type="Embed" ProgID="Equation.DSMT4" ShapeID="_x0000_i1929" DrawAspect="Content" ObjectID="_1764605207" r:id="rId1758"/>
        </w:object>
      </w:r>
    </w:p>
    <w:p w14:paraId="5F75E44F" w14:textId="77777777" w:rsidR="000D5B32" w:rsidRPr="00C917D3" w:rsidRDefault="000D5B32" w:rsidP="0016669E">
      <w:pPr>
        <w:tabs>
          <w:tab w:val="left" w:pos="283"/>
          <w:tab w:val="left" w:pos="2835"/>
          <w:tab w:val="left" w:pos="5386"/>
          <w:tab w:val="left" w:pos="7937"/>
        </w:tabs>
        <w:spacing w:after="0" w:line="276" w:lineRule="auto"/>
        <w:ind w:firstLine="283"/>
        <w:jc w:val="both"/>
        <w:rPr>
          <w:rFonts w:eastAsia="Calibri" w:cs="Times New Roman"/>
          <w:sz w:val="26"/>
          <w:szCs w:val="26"/>
        </w:rPr>
      </w:pPr>
      <w:r w:rsidRPr="00C917D3">
        <w:rPr>
          <w:rFonts w:cs="Times New Roman"/>
          <w:position w:val="-24"/>
          <w:sz w:val="26"/>
          <w:szCs w:val="26"/>
        </w:rPr>
        <w:object w:dxaOrig="3600" w:dyaOrig="940" w14:anchorId="338F0DE8">
          <v:shape id="_x0000_i1930" type="#_x0000_t75" style="width:180.75pt;height:46.5pt" o:ole="">
            <v:imagedata r:id="rId1759" o:title=""/>
          </v:shape>
          <o:OLEObject Type="Embed" ProgID="Equation.DSMT4" ShapeID="_x0000_i1930" DrawAspect="Content" ObjectID="_1764605208" r:id="rId1760"/>
        </w:object>
      </w:r>
      <w:r w:rsidRPr="00C917D3">
        <w:rPr>
          <w:rFonts w:eastAsia="Calibri" w:cs="Times New Roman"/>
          <w:sz w:val="26"/>
          <w:szCs w:val="26"/>
        </w:rPr>
        <w:t xml:space="preserve">. </w:t>
      </w:r>
    </w:p>
    <w:p w14:paraId="48C4A595" w14:textId="77777777" w:rsidR="000D5B32" w:rsidRPr="00C917D3" w:rsidRDefault="000D5B32" w:rsidP="0016669E">
      <w:pPr>
        <w:tabs>
          <w:tab w:val="left" w:pos="283"/>
          <w:tab w:val="left" w:pos="2835"/>
          <w:tab w:val="left" w:pos="5386"/>
          <w:tab w:val="left" w:pos="7937"/>
        </w:tabs>
        <w:spacing w:after="0" w:line="276" w:lineRule="auto"/>
        <w:ind w:firstLine="283"/>
        <w:jc w:val="both"/>
        <w:rPr>
          <w:rFonts w:eastAsia="Times New Roman" w:cs="Times New Roman"/>
          <w:b/>
          <w:sz w:val="26"/>
          <w:szCs w:val="26"/>
        </w:rPr>
      </w:pPr>
      <w:r w:rsidRPr="00C917D3">
        <w:rPr>
          <w:rFonts w:eastAsia="Times New Roman" w:cs="Times New Roman"/>
          <w:b/>
          <w:sz w:val="26"/>
          <w:szCs w:val="26"/>
        </w:rPr>
        <w:t>Chọn A</w:t>
      </w:r>
    </w:p>
    <w:p w14:paraId="3B111AC6" w14:textId="77777777" w:rsidR="000D5B32" w:rsidRPr="00C917D3" w:rsidRDefault="000D5B32" w:rsidP="0016669E">
      <w:pPr>
        <w:tabs>
          <w:tab w:val="left" w:pos="283"/>
          <w:tab w:val="left" w:pos="2835"/>
          <w:tab w:val="left" w:pos="5386"/>
          <w:tab w:val="left" w:pos="7937"/>
        </w:tabs>
        <w:spacing w:after="0" w:line="276" w:lineRule="auto"/>
        <w:ind w:firstLine="283"/>
        <w:jc w:val="both"/>
        <w:rPr>
          <w:rFonts w:eastAsia="Times New Roman" w:cs="Times New Roman"/>
          <w:sz w:val="26"/>
          <w:szCs w:val="26"/>
        </w:rPr>
      </w:pPr>
      <w:r w:rsidRPr="00C917D3">
        <w:rPr>
          <w:rFonts w:eastAsia="Times New Roman" w:cs="Times New Roman"/>
          <w:b/>
          <w:sz w:val="26"/>
          <w:szCs w:val="26"/>
        </w:rPr>
        <w:t xml:space="preserve">Chú ý: </w:t>
      </w:r>
      <w:r w:rsidRPr="00C917D3">
        <w:rPr>
          <w:rFonts w:eastAsia="Times New Roman" w:cs="Times New Roman"/>
          <w:sz w:val="26"/>
          <w:szCs w:val="26"/>
        </w:rPr>
        <w:t>Hai điểm cùng pha phải nằm trên cùng bó chẵn hoặc bó lẻ.</w:t>
      </w:r>
    </w:p>
    <w:p w14:paraId="1A3CE903" w14:textId="77777777" w:rsidR="000D5B32" w:rsidRPr="00C917D3" w:rsidRDefault="000D5B32" w:rsidP="0016669E">
      <w:pPr>
        <w:spacing w:after="0" w:line="276" w:lineRule="auto"/>
        <w:jc w:val="both"/>
        <w:rPr>
          <w:rFonts w:eastAsia="Calibri" w:cs="Times New Roman"/>
          <w:b/>
          <w:sz w:val="26"/>
          <w:szCs w:val="26"/>
          <w:lang w:val="pl-PL"/>
        </w:rPr>
      </w:pPr>
      <w:r w:rsidRPr="00C917D3">
        <w:rPr>
          <w:rFonts w:eastAsia="Calibri" w:cs="Times New Roman"/>
          <w:b/>
          <w:color w:val="FF0000"/>
          <w:sz w:val="26"/>
          <w:szCs w:val="26"/>
          <w:lang w:val="pl-PL"/>
        </w:rPr>
        <w:t>Câu 39:</w:t>
      </w:r>
      <w:r w:rsidRPr="00C917D3">
        <w:rPr>
          <w:rFonts w:eastAsia="Calibri" w:cs="Times New Roman"/>
          <w:b/>
          <w:sz w:val="26"/>
          <w:szCs w:val="26"/>
          <w:lang w:val="pl-PL"/>
        </w:rPr>
        <w:t xml:space="preserve"> </w:t>
      </w:r>
      <w:r w:rsidRPr="00C917D3">
        <w:rPr>
          <w:rFonts w:cs="Times New Roman"/>
          <w:noProof/>
          <w:sz w:val="26"/>
          <w:szCs w:val="26"/>
        </w:rPr>
        <w:drawing>
          <wp:anchor distT="0" distB="0" distL="114300" distR="114300" simplePos="0" relativeHeight="251675136" behindDoc="0" locked="0" layoutInCell="1" allowOverlap="1" wp14:anchorId="4748A8D6" wp14:editId="4981F348">
            <wp:simplePos x="0" y="0"/>
            <wp:positionH relativeFrom="margin">
              <wp:posOffset>5666105</wp:posOffset>
            </wp:positionH>
            <wp:positionV relativeFrom="paragraph">
              <wp:posOffset>193675</wp:posOffset>
            </wp:positionV>
            <wp:extent cx="746125" cy="1527810"/>
            <wp:effectExtent l="0" t="0" r="15875" b="15240"/>
            <wp:wrapSquare wrapText="bothSides"/>
            <wp:docPr id="1569" name="Picture 1569"/>
            <wp:cNvGraphicFramePr/>
            <a:graphic xmlns:a="http://schemas.openxmlformats.org/drawingml/2006/main">
              <a:graphicData uri="http://schemas.openxmlformats.org/drawingml/2006/picture">
                <pic:pic xmlns:pic="http://schemas.openxmlformats.org/drawingml/2006/picture">
                  <pic:nvPicPr>
                    <pic:cNvPr id="454" name="2022_11_26_ec7d49c1db9732f46b85g-11.jpeg"/>
                    <pic:cNvPicPr/>
                  </pic:nvPicPr>
                  <pic:blipFill>
                    <a:blip r:embed="rId1516" cstate="print">
                      <a:extLst>
                        <a:ext uri="{28A0092B-C50C-407E-A947-70E740481C1C}">
                          <a14:useLocalDpi xmlns:a14="http://schemas.microsoft.com/office/drawing/2010/main" val="0"/>
                        </a:ext>
                      </a:extLst>
                    </a:blip>
                    <a:srcRect/>
                    <a:stretch>
                      <a:fillRect/>
                    </a:stretch>
                  </pic:blipFill>
                  <pic:spPr>
                    <a:xfrm>
                      <a:off x="0" y="0"/>
                      <a:ext cx="746125" cy="1527810"/>
                    </a:xfrm>
                    <a:prstGeom prst="rect">
                      <a:avLst/>
                    </a:prstGeom>
                  </pic:spPr>
                </pic:pic>
              </a:graphicData>
            </a:graphic>
          </wp:anchor>
        </w:drawing>
      </w:r>
      <w:r w:rsidRPr="00C917D3">
        <w:rPr>
          <w:rFonts w:eastAsia="Calibri" w:cs="Times New Roman"/>
          <w:sz w:val="26"/>
          <w:szCs w:val="26"/>
          <w:lang w:val="pl-PL"/>
        </w:rPr>
        <w:t xml:space="preserve">Cho cơ hệ như hình vẽ: hòn bi có kích thước rất nhỏ nặng </w:t>
      </w:r>
      <m:oMath>
        <m:r>
          <m:rPr>
            <m:sty m:val="p"/>
          </m:rPr>
          <w:rPr>
            <w:rFonts w:ascii="Cambria Math" w:eastAsia="Calibri" w:hAnsi="Cambria Math" w:cs="Times New Roman"/>
            <w:sz w:val="26"/>
            <w:szCs w:val="26"/>
            <w:lang w:val="pl-PL"/>
          </w:rPr>
          <m:t>m=150 g</m:t>
        </m:r>
      </m:oMath>
      <w:r w:rsidRPr="00C917D3">
        <w:rPr>
          <w:rFonts w:eastAsia="Calibri" w:cs="Times New Roman"/>
          <w:sz w:val="26"/>
          <w:szCs w:val="26"/>
          <w:lang w:val="pl-PL"/>
        </w:rPr>
        <w:t xml:space="preserve"> treo vào đầu một sợi dây đàn hồi có chiều dài tự nhiên </w:t>
      </w:r>
      <m:oMath>
        <m:r>
          <m:rPr>
            <m:scr m:val="script"/>
            <m:sty m:val="p"/>
          </m:rPr>
          <w:rPr>
            <w:rFonts w:ascii="Cambria Math" w:eastAsia="Calibri" w:hAnsi="Cambria Math" w:cs="Times New Roman"/>
            <w:sz w:val="26"/>
            <w:szCs w:val="26"/>
            <w:lang w:val="pl-PL"/>
          </w:rPr>
          <m:t>l=</m:t>
        </m:r>
        <m:r>
          <m:rPr>
            <m:sty m:val="p"/>
          </m:rPr>
          <w:rPr>
            <w:rFonts w:ascii="Cambria Math" w:eastAsia="Calibri" w:hAnsi="Cambria Math" w:cs="Times New Roman"/>
            <w:sz w:val="26"/>
            <w:szCs w:val="26"/>
            <w:lang w:val="pl-PL"/>
          </w:rPr>
          <m:t>20 cm</m:t>
        </m:r>
      </m:oMath>
      <w:r w:rsidRPr="00C917D3">
        <w:rPr>
          <w:rFonts w:eastAsia="Calibri" w:cs="Times New Roman"/>
          <w:sz w:val="26"/>
          <w:szCs w:val="26"/>
          <w:lang w:val="pl-PL"/>
        </w:rPr>
        <w:t xml:space="preserve">, có hệ số đàn hồi </w:t>
      </w:r>
      <m:oMath>
        <m:sSub>
          <m:sSubPr>
            <m:ctrlPr>
              <w:rPr>
                <w:rFonts w:ascii="Cambria Math" w:eastAsia="Calibri" w:hAnsi="Cambria Math" w:cs="Times New Roman"/>
                <w:sz w:val="26"/>
                <w:szCs w:val="26"/>
              </w:rPr>
            </m:ctrlPr>
          </m:sSubPr>
          <m:e>
            <m:r>
              <m:rPr>
                <m:sty m:val="p"/>
              </m:rPr>
              <w:rPr>
                <w:rFonts w:ascii="Cambria Math" w:eastAsia="Calibri" w:hAnsi="Cambria Math" w:cs="Times New Roman"/>
                <w:sz w:val="26"/>
                <w:szCs w:val="26"/>
                <w:lang w:val="pl-PL"/>
              </w:rPr>
              <m:t>k</m:t>
            </m:r>
          </m:e>
          <m:sub>
            <m:r>
              <m:rPr>
                <m:sty m:val="p"/>
              </m:rPr>
              <w:rPr>
                <w:rFonts w:ascii="Cambria Math" w:eastAsia="Calibri" w:hAnsi="Cambria Math" w:cs="Times New Roman"/>
                <w:sz w:val="26"/>
                <w:szCs w:val="26"/>
                <w:lang w:val="pl-PL"/>
              </w:rPr>
              <m:t>1</m:t>
            </m:r>
          </m:sub>
        </m:sSub>
        <m:r>
          <m:rPr>
            <m:sty m:val="p"/>
          </m:rPr>
          <w:rPr>
            <w:rFonts w:ascii="Cambria Math" w:eastAsia="Calibri" w:hAnsi="Cambria Math" w:cs="Times New Roman"/>
            <w:sz w:val="26"/>
            <w:szCs w:val="26"/>
            <w:lang w:val="pl-PL"/>
          </w:rPr>
          <m:t>=50 N/m</m:t>
        </m:r>
      </m:oMath>
      <w:r w:rsidRPr="00C917D3">
        <w:rPr>
          <w:rFonts w:eastAsia="Calibri" w:cs="Times New Roman"/>
          <w:sz w:val="26"/>
          <w:szCs w:val="26"/>
          <w:lang w:val="pl-PL"/>
        </w:rPr>
        <w:t xml:space="preserve"> (đầu trên sợi dây gắn cố định tại </w:t>
      </w:r>
      <m:oMath>
        <m:r>
          <m:rPr>
            <m:sty m:val="p"/>
          </m:rPr>
          <w:rPr>
            <w:rFonts w:ascii="Cambria Math" w:eastAsia="Calibri" w:hAnsi="Cambria Math" w:cs="Times New Roman"/>
            <w:sz w:val="26"/>
            <w:szCs w:val="26"/>
            <w:lang w:val="pl-PL"/>
          </w:rPr>
          <m:t>H</m:t>
        </m:r>
      </m:oMath>
      <w:r w:rsidRPr="00C917D3">
        <w:rPr>
          <w:rFonts w:eastAsia="Calibri" w:cs="Times New Roman"/>
          <w:sz w:val="26"/>
          <w:szCs w:val="26"/>
          <w:lang w:val="pl-PL"/>
        </w:rPr>
        <w:t xml:space="preserve">). Một cái đĩa </w:t>
      </w:r>
      <m:oMath>
        <m:r>
          <m:rPr>
            <m:sty m:val="p"/>
          </m:rPr>
          <w:rPr>
            <w:rFonts w:ascii="Cambria Math" w:eastAsia="Calibri" w:hAnsi="Cambria Math" w:cs="Times New Roman"/>
            <w:sz w:val="26"/>
            <w:szCs w:val="26"/>
            <w:lang w:val="pl-PL"/>
          </w:rPr>
          <m:t>M=250 g</m:t>
        </m:r>
      </m:oMath>
      <w:r w:rsidRPr="00C917D3">
        <w:rPr>
          <w:rFonts w:eastAsia="Calibri" w:cs="Times New Roman"/>
          <w:sz w:val="26"/>
          <w:szCs w:val="26"/>
          <w:lang w:val="pl-PL"/>
        </w:rPr>
        <w:t xml:space="preserve"> được gắn chặt ở đầu trên của lò xo nhẹ có độ cứng </w:t>
      </w:r>
      <m:oMath>
        <m:sSub>
          <m:sSubPr>
            <m:ctrlPr>
              <w:rPr>
                <w:rFonts w:ascii="Cambria Math" w:eastAsia="Calibri" w:hAnsi="Cambria Math" w:cs="Times New Roman"/>
                <w:sz w:val="26"/>
                <w:szCs w:val="26"/>
              </w:rPr>
            </m:ctrlPr>
          </m:sSubPr>
          <m:e>
            <m:r>
              <m:rPr>
                <m:sty m:val="p"/>
              </m:rPr>
              <w:rPr>
                <w:rFonts w:ascii="Cambria Math" w:eastAsia="Calibri" w:hAnsi="Cambria Math" w:cs="Times New Roman"/>
                <w:sz w:val="26"/>
                <w:szCs w:val="26"/>
                <w:lang w:val="pl-PL"/>
              </w:rPr>
              <m:t>k</m:t>
            </m:r>
          </m:e>
          <m:sub>
            <m:r>
              <m:rPr>
                <m:sty m:val="p"/>
              </m:rPr>
              <w:rPr>
                <w:rFonts w:ascii="Cambria Math" w:eastAsia="Calibri" w:hAnsi="Cambria Math" w:cs="Times New Roman"/>
                <w:sz w:val="26"/>
                <w:szCs w:val="26"/>
                <w:lang w:val="pl-PL"/>
              </w:rPr>
              <m:t>2</m:t>
            </m:r>
          </m:sub>
        </m:sSub>
        <m:r>
          <m:rPr>
            <m:sty m:val="p"/>
          </m:rPr>
          <w:rPr>
            <w:rFonts w:ascii="Cambria Math" w:eastAsia="Calibri" w:hAnsi="Cambria Math" w:cs="Times New Roman"/>
            <w:sz w:val="26"/>
            <w:szCs w:val="26"/>
            <w:lang w:val="pl-PL"/>
          </w:rPr>
          <m:t>=100 N/m</m:t>
        </m:r>
      </m:oMath>
      <w:r w:rsidRPr="00C917D3">
        <w:rPr>
          <w:rFonts w:eastAsia="Calibri" w:cs="Times New Roman"/>
          <w:sz w:val="26"/>
          <w:szCs w:val="26"/>
          <w:lang w:val="pl-PL"/>
        </w:rPr>
        <w:t xml:space="preserve">, đầu dưới của lò xo gắn cố định, sao cho hệ chỉ có thể dao động theo phương thẳng đứng trùng với trục của lò xo và trùng với phương của sợi dây. Lúc đầu, giữ </w:t>
      </w:r>
      <m:oMath>
        <m:r>
          <m:rPr>
            <m:sty m:val="p"/>
          </m:rPr>
          <w:rPr>
            <w:rFonts w:ascii="Cambria Math" w:eastAsia="Calibri" w:hAnsi="Cambria Math" w:cs="Times New Roman"/>
            <w:sz w:val="26"/>
            <w:szCs w:val="26"/>
            <w:lang w:val="pl-PL"/>
          </w:rPr>
          <m:t>m</m:t>
        </m:r>
      </m:oMath>
      <w:r w:rsidRPr="00C917D3">
        <w:rPr>
          <w:rFonts w:eastAsia="Calibri" w:cs="Times New Roman"/>
          <w:sz w:val="26"/>
          <w:szCs w:val="26"/>
          <w:lang w:val="pl-PL"/>
        </w:rPr>
        <w:t xml:space="preserve"> tại điểm </w:t>
      </w:r>
      <m:oMath>
        <m:r>
          <m:rPr>
            <m:sty m:val="p"/>
          </m:rPr>
          <w:rPr>
            <w:rFonts w:ascii="Cambria Math" w:eastAsia="Calibri" w:hAnsi="Cambria Math" w:cs="Times New Roman"/>
            <w:sz w:val="26"/>
            <w:szCs w:val="26"/>
            <w:lang w:val="pl-PL"/>
          </w:rPr>
          <m:t>H</m:t>
        </m:r>
      </m:oMath>
      <w:r w:rsidRPr="00C917D3">
        <w:rPr>
          <w:rFonts w:eastAsia="Calibri" w:cs="Times New Roman"/>
          <w:sz w:val="26"/>
          <w:szCs w:val="26"/>
          <w:lang w:val="pl-PL"/>
        </w:rPr>
        <w:t xml:space="preserve"> thì khoảng cách từ </w:t>
      </w:r>
      <m:oMath>
        <m:r>
          <m:rPr>
            <m:sty m:val="p"/>
          </m:rPr>
          <w:rPr>
            <w:rFonts w:ascii="Cambria Math" w:eastAsia="Calibri" w:hAnsi="Cambria Math" w:cs="Times New Roman"/>
            <w:sz w:val="26"/>
            <w:szCs w:val="26"/>
            <w:lang w:val="pl-PL"/>
          </w:rPr>
          <m:t>M</m:t>
        </m:r>
      </m:oMath>
      <w:r w:rsidRPr="00C917D3">
        <w:rPr>
          <w:rFonts w:eastAsia="Calibri" w:cs="Times New Roman"/>
          <w:sz w:val="26"/>
          <w:szCs w:val="26"/>
          <w:lang w:val="pl-PL"/>
        </w:rPr>
        <w:t xml:space="preserve"> đến </w:t>
      </w:r>
      <m:oMath>
        <m:r>
          <m:rPr>
            <m:sty m:val="p"/>
          </m:rPr>
          <w:rPr>
            <w:rFonts w:ascii="Cambria Math" w:eastAsia="Calibri" w:hAnsi="Cambria Math" w:cs="Times New Roman"/>
            <w:sz w:val="26"/>
            <w:szCs w:val="26"/>
            <w:lang w:val="pl-PL"/>
          </w:rPr>
          <m:t>H</m:t>
        </m:r>
      </m:oMath>
      <w:r w:rsidRPr="00C917D3">
        <w:rPr>
          <w:rFonts w:eastAsia="Calibri" w:cs="Times New Roman"/>
          <w:sz w:val="26"/>
          <w:szCs w:val="26"/>
          <w:lang w:val="pl-PL"/>
        </w:rPr>
        <w:t xml:space="preserve"> đúng bằng </w:t>
      </w:r>
      <m:oMath>
        <m:r>
          <m:rPr>
            <m:scr m:val="script"/>
            <m:sty m:val="p"/>
          </m:rPr>
          <w:rPr>
            <w:rFonts w:ascii="Cambria Math" w:eastAsia="Calibri" w:hAnsi="Cambria Math" w:cs="Times New Roman"/>
            <w:sz w:val="26"/>
            <w:szCs w:val="26"/>
            <w:lang w:val="pl-PL"/>
          </w:rPr>
          <m:t>l</m:t>
        </m:r>
      </m:oMath>
      <w:r w:rsidRPr="00C917D3">
        <w:rPr>
          <w:rFonts w:eastAsia="Calibri" w:cs="Times New Roman"/>
          <w:sz w:val="26"/>
          <w:szCs w:val="26"/>
          <w:lang w:val="pl-PL"/>
        </w:rPr>
        <w:t xml:space="preserve">. Sau đó, thả </w:t>
      </w:r>
      <m:oMath>
        <m:r>
          <m:rPr>
            <m:sty m:val="p"/>
          </m:rPr>
          <w:rPr>
            <w:rFonts w:ascii="Cambria Math" w:eastAsia="Calibri" w:hAnsi="Cambria Math" w:cs="Times New Roman"/>
            <w:sz w:val="26"/>
            <w:szCs w:val="26"/>
            <w:lang w:val="pl-PL"/>
          </w:rPr>
          <m:t>m</m:t>
        </m:r>
      </m:oMath>
      <w:r w:rsidRPr="00C917D3">
        <w:rPr>
          <w:rFonts w:eastAsia="Calibri" w:cs="Times New Roman"/>
          <w:sz w:val="26"/>
          <w:szCs w:val="26"/>
          <w:lang w:val="pl-PL"/>
        </w:rPr>
        <w:t xml:space="preserve"> không vận tốc đầu, khi </w:t>
      </w:r>
      <m:oMath>
        <m:r>
          <m:rPr>
            <m:sty m:val="p"/>
          </m:rPr>
          <w:rPr>
            <w:rFonts w:ascii="Cambria Math" w:eastAsia="Calibri" w:hAnsi="Cambria Math" w:cs="Times New Roman"/>
            <w:sz w:val="26"/>
            <w:szCs w:val="26"/>
            <w:lang w:val="pl-PL"/>
          </w:rPr>
          <m:t>m</m:t>
        </m:r>
      </m:oMath>
      <w:r w:rsidRPr="00C917D3">
        <w:rPr>
          <w:rFonts w:eastAsia="Calibri" w:cs="Times New Roman"/>
          <w:sz w:val="26"/>
          <w:szCs w:val="26"/>
          <w:lang w:val="pl-PL"/>
        </w:rPr>
        <w:t xml:space="preserve"> chạm </w:t>
      </w:r>
      <m:oMath>
        <m:r>
          <m:rPr>
            <m:sty m:val="p"/>
          </m:rPr>
          <w:rPr>
            <w:rFonts w:ascii="Cambria Math" w:eastAsia="Calibri" w:hAnsi="Cambria Math" w:cs="Times New Roman"/>
            <w:sz w:val="26"/>
            <w:szCs w:val="26"/>
            <w:lang w:val="pl-PL"/>
          </w:rPr>
          <m:t>M</m:t>
        </m:r>
      </m:oMath>
      <w:r w:rsidRPr="00C917D3">
        <w:rPr>
          <w:rFonts w:eastAsia="Calibri" w:cs="Times New Roman"/>
          <w:sz w:val="26"/>
          <w:szCs w:val="26"/>
          <w:lang w:val="pl-PL"/>
        </w:rPr>
        <w:t xml:space="preserve"> thì xảy ra va chạm mềm, hai vật dính chặt vào nhau và cùng dao động với chu kì </w:t>
      </w:r>
      <m:oMath>
        <m:sSub>
          <m:sSubPr>
            <m:ctrlPr>
              <w:rPr>
                <w:rFonts w:ascii="Cambria Math" w:eastAsia="Calibri" w:hAnsi="Cambria Math" w:cs="Times New Roman"/>
                <w:sz w:val="26"/>
                <w:szCs w:val="26"/>
              </w:rPr>
            </m:ctrlPr>
          </m:sSubPr>
          <m:e>
            <m:r>
              <m:rPr>
                <m:sty m:val="p"/>
              </m:rPr>
              <w:rPr>
                <w:rFonts w:ascii="Cambria Math" w:eastAsia="Calibri" w:hAnsi="Cambria Math" w:cs="Times New Roman"/>
                <w:sz w:val="26"/>
                <w:szCs w:val="26"/>
                <w:lang w:val="pl-PL"/>
              </w:rPr>
              <m:t>T</m:t>
            </m:r>
          </m:e>
          <m:sub>
            <m:r>
              <m:rPr>
                <m:sty m:val="p"/>
              </m:rPr>
              <w:rPr>
                <w:rFonts w:ascii="Cambria Math" w:eastAsia="Calibri" w:hAnsi="Cambria Math" w:cs="Times New Roman"/>
                <w:sz w:val="26"/>
                <w:szCs w:val="26"/>
                <w:lang w:val="pl-PL"/>
              </w:rPr>
              <m:t>h</m:t>
            </m:r>
          </m:sub>
        </m:sSub>
      </m:oMath>
      <w:r w:rsidRPr="00C917D3">
        <w:rPr>
          <w:rFonts w:eastAsia="Calibri" w:cs="Times New Roman"/>
          <w:sz w:val="26"/>
          <w:szCs w:val="26"/>
          <w:lang w:val="pl-PL"/>
        </w:rPr>
        <w:t xml:space="preserve">. Bỏ qua mọi ma sát. Lấy </w:t>
      </w:r>
      <m:oMath>
        <m:r>
          <m:rPr>
            <m:sty m:val="p"/>
          </m:rPr>
          <w:rPr>
            <w:rFonts w:ascii="Cambria Math" w:eastAsia="Calibri" w:hAnsi="Cambria Math" w:cs="Times New Roman"/>
            <w:sz w:val="26"/>
            <w:szCs w:val="26"/>
            <w:lang w:val="pl-PL"/>
          </w:rPr>
          <m:t>g=10 m/</m:t>
        </m:r>
        <m:sSup>
          <m:sSupPr>
            <m:ctrlPr>
              <w:rPr>
                <w:rFonts w:ascii="Cambria Math" w:eastAsia="Calibri" w:hAnsi="Cambria Math" w:cs="Times New Roman"/>
                <w:sz w:val="26"/>
                <w:szCs w:val="26"/>
              </w:rPr>
            </m:ctrlPr>
          </m:sSupPr>
          <m:e>
            <m:r>
              <m:rPr>
                <m:sty m:val="p"/>
              </m:rPr>
              <w:rPr>
                <w:rFonts w:ascii="Cambria Math" w:eastAsia="Calibri" w:hAnsi="Cambria Math" w:cs="Times New Roman"/>
                <w:sz w:val="26"/>
                <w:szCs w:val="26"/>
                <w:lang w:val="pl-PL"/>
              </w:rPr>
              <m:t>s</m:t>
            </m:r>
          </m:e>
          <m:sup>
            <m:r>
              <m:rPr>
                <m:sty m:val="p"/>
              </m:rPr>
              <w:rPr>
                <w:rFonts w:ascii="Cambria Math" w:eastAsia="Calibri" w:hAnsi="Cambria Math" w:cs="Times New Roman"/>
                <w:sz w:val="26"/>
                <w:szCs w:val="26"/>
                <w:lang w:val="pl-PL"/>
              </w:rPr>
              <m:t>2</m:t>
            </m:r>
          </m:sup>
        </m:sSup>
      </m:oMath>
      <w:r w:rsidRPr="00C917D3">
        <w:rPr>
          <w:rFonts w:eastAsia="Calibri" w:cs="Times New Roman"/>
          <w:sz w:val="26"/>
          <w:szCs w:val="26"/>
          <w:lang w:val="pl-PL"/>
        </w:rPr>
        <w:t xml:space="preserve">. Giá trị của </w:t>
      </w:r>
      <m:oMath>
        <m:sSub>
          <m:sSubPr>
            <m:ctrlPr>
              <w:rPr>
                <w:rFonts w:ascii="Cambria Math" w:eastAsia="Calibri" w:hAnsi="Cambria Math" w:cs="Times New Roman"/>
                <w:sz w:val="26"/>
                <w:szCs w:val="26"/>
              </w:rPr>
            </m:ctrlPr>
          </m:sSubPr>
          <m:e>
            <m:r>
              <m:rPr>
                <m:sty m:val="p"/>
              </m:rPr>
              <w:rPr>
                <w:rFonts w:ascii="Cambria Math" w:eastAsia="Calibri" w:hAnsi="Cambria Math" w:cs="Times New Roman"/>
                <w:sz w:val="26"/>
                <w:szCs w:val="26"/>
                <w:lang w:val="pl-PL"/>
              </w:rPr>
              <m:t>T</m:t>
            </m:r>
          </m:e>
          <m:sub>
            <m:r>
              <m:rPr>
                <m:sty m:val="p"/>
              </m:rPr>
              <w:rPr>
                <w:rFonts w:ascii="Cambria Math" w:eastAsia="Calibri" w:hAnsi="Cambria Math" w:cs="Times New Roman"/>
                <w:sz w:val="26"/>
                <w:szCs w:val="26"/>
                <w:lang w:val="pl-PL"/>
              </w:rPr>
              <m:t>h</m:t>
            </m:r>
          </m:sub>
        </m:sSub>
      </m:oMath>
      <w:r w:rsidRPr="00C917D3">
        <w:rPr>
          <w:rFonts w:eastAsia="Calibri" w:cs="Times New Roman"/>
          <w:sz w:val="26"/>
          <w:szCs w:val="26"/>
          <w:lang w:val="pl-PL"/>
        </w:rPr>
        <w:t xml:space="preserve"> gần giá trị nào nhất sau đây?</w:t>
      </w:r>
    </w:p>
    <w:p w14:paraId="2DC3CBB8" w14:textId="77777777" w:rsidR="000D5B32" w:rsidRPr="00C917D3" w:rsidRDefault="000D5B32" w:rsidP="0016669E">
      <w:pPr>
        <w:tabs>
          <w:tab w:val="left" w:pos="283"/>
          <w:tab w:val="left" w:pos="2835"/>
          <w:tab w:val="left" w:pos="5386"/>
          <w:tab w:val="left" w:pos="7937"/>
        </w:tabs>
        <w:spacing w:after="0" w:line="276" w:lineRule="auto"/>
        <w:ind w:firstLine="283"/>
        <w:jc w:val="both"/>
        <w:rPr>
          <w:rFonts w:eastAsia="Calibri" w:cs="Times New Roman"/>
          <w:b/>
          <w:sz w:val="26"/>
          <w:szCs w:val="26"/>
          <w:lang w:val="pl-PL"/>
        </w:rPr>
      </w:pPr>
      <w:r w:rsidRPr="00C917D3">
        <w:rPr>
          <w:rFonts w:eastAsia="Calibri" w:cs="Times New Roman"/>
          <w:b/>
          <w:color w:val="0066FF"/>
          <w:sz w:val="26"/>
          <w:szCs w:val="26"/>
          <w:u w:val="single"/>
          <w:lang w:val="pl-PL"/>
        </w:rPr>
        <w:t>A</w:t>
      </w:r>
      <w:r w:rsidRPr="00C917D3">
        <w:rPr>
          <w:rFonts w:eastAsia="Calibri" w:cs="Times New Roman"/>
          <w:b/>
          <w:color w:val="0066FF"/>
          <w:sz w:val="26"/>
          <w:szCs w:val="26"/>
          <w:lang w:val="pl-PL"/>
        </w:rPr>
        <w:t>.</w:t>
      </w:r>
      <w:r w:rsidRPr="00C917D3">
        <w:rPr>
          <w:rFonts w:eastAsia="Calibri" w:cs="Times New Roman"/>
          <w:b/>
          <w:sz w:val="26"/>
          <w:szCs w:val="26"/>
          <w:lang w:val="pl-PL"/>
        </w:rPr>
        <w:t xml:space="preserve"> </w:t>
      </w:r>
      <m:oMath>
        <m:r>
          <m:rPr>
            <m:sty m:val="p"/>
          </m:rPr>
          <w:rPr>
            <w:rFonts w:ascii="Cambria Math" w:eastAsia="Calibri" w:hAnsi="Cambria Math" w:cs="Times New Roman"/>
            <w:sz w:val="26"/>
            <w:szCs w:val="26"/>
            <w:lang w:val="pl-PL"/>
          </w:rPr>
          <m:t>0,35 s</m:t>
        </m:r>
      </m:oMath>
      <w:r w:rsidRPr="00C917D3">
        <w:rPr>
          <w:rFonts w:eastAsia="Calibri" w:cs="Times New Roman"/>
          <w:sz w:val="26"/>
          <w:szCs w:val="26"/>
          <w:lang w:val="pl-PL"/>
        </w:rPr>
        <w:t>.</w:t>
      </w:r>
      <w:r w:rsidRPr="00C917D3">
        <w:rPr>
          <w:rFonts w:eastAsia="Calibri" w:cs="Times New Roman"/>
          <w:b/>
          <w:sz w:val="26"/>
          <w:szCs w:val="26"/>
          <w:lang w:val="pl-PL"/>
        </w:rPr>
        <w:tab/>
      </w:r>
      <w:r w:rsidRPr="00C917D3">
        <w:rPr>
          <w:rFonts w:eastAsia="Calibri" w:cs="Times New Roman"/>
          <w:b/>
          <w:color w:val="0066FF"/>
          <w:sz w:val="26"/>
          <w:szCs w:val="26"/>
          <w:lang w:val="pl-PL"/>
        </w:rPr>
        <w:t>B.</w:t>
      </w:r>
      <w:r w:rsidRPr="00C917D3">
        <w:rPr>
          <w:rFonts w:eastAsia="Calibri" w:cs="Times New Roman"/>
          <w:b/>
          <w:sz w:val="26"/>
          <w:szCs w:val="26"/>
          <w:lang w:val="pl-PL"/>
        </w:rPr>
        <w:t xml:space="preserve"> </w:t>
      </w:r>
      <m:oMath>
        <m:r>
          <m:rPr>
            <m:sty m:val="p"/>
          </m:rPr>
          <w:rPr>
            <w:rFonts w:ascii="Cambria Math" w:eastAsia="Calibri" w:hAnsi="Cambria Math" w:cs="Times New Roman"/>
            <w:sz w:val="26"/>
            <w:szCs w:val="26"/>
            <w:lang w:val="pl-PL"/>
          </w:rPr>
          <m:t>0,29 s</m:t>
        </m:r>
      </m:oMath>
      <w:r w:rsidRPr="00C917D3">
        <w:rPr>
          <w:rFonts w:eastAsia="Calibri" w:cs="Times New Roman"/>
          <w:sz w:val="26"/>
          <w:szCs w:val="26"/>
          <w:lang w:val="pl-PL"/>
        </w:rPr>
        <w:t>.</w:t>
      </w:r>
      <w:r w:rsidRPr="00C917D3">
        <w:rPr>
          <w:rFonts w:eastAsia="Calibri" w:cs="Times New Roman"/>
          <w:b/>
          <w:sz w:val="26"/>
          <w:szCs w:val="26"/>
          <w:lang w:val="pl-PL"/>
        </w:rPr>
        <w:tab/>
      </w:r>
      <w:r w:rsidRPr="00C917D3">
        <w:rPr>
          <w:rFonts w:eastAsia="Calibri" w:cs="Times New Roman"/>
          <w:b/>
          <w:color w:val="0066FF"/>
          <w:sz w:val="26"/>
          <w:szCs w:val="26"/>
          <w:lang w:val="pl-PL"/>
        </w:rPr>
        <w:t>C.</w:t>
      </w:r>
      <w:r w:rsidRPr="00C917D3">
        <w:rPr>
          <w:rFonts w:eastAsia="Calibri" w:cs="Times New Roman"/>
          <w:b/>
          <w:sz w:val="26"/>
          <w:szCs w:val="26"/>
          <w:lang w:val="pl-PL"/>
        </w:rPr>
        <w:t xml:space="preserve"> </w:t>
      </w:r>
      <m:oMath>
        <m:r>
          <m:rPr>
            <m:sty m:val="p"/>
          </m:rPr>
          <w:rPr>
            <w:rFonts w:ascii="Cambria Math" w:eastAsia="Calibri" w:hAnsi="Cambria Math" w:cs="Times New Roman"/>
            <w:sz w:val="26"/>
            <w:szCs w:val="26"/>
            <w:lang w:val="pl-PL"/>
          </w:rPr>
          <m:t>0,32 s</m:t>
        </m:r>
      </m:oMath>
      <w:r w:rsidRPr="00C917D3">
        <w:rPr>
          <w:rFonts w:eastAsia="Calibri" w:cs="Times New Roman"/>
          <w:sz w:val="26"/>
          <w:szCs w:val="26"/>
          <w:lang w:val="pl-PL"/>
        </w:rPr>
        <w:t>.</w:t>
      </w:r>
      <w:r w:rsidRPr="00C917D3">
        <w:rPr>
          <w:rFonts w:eastAsia="Calibri" w:cs="Times New Roman"/>
          <w:b/>
          <w:sz w:val="26"/>
          <w:szCs w:val="26"/>
          <w:lang w:val="pl-PL"/>
        </w:rPr>
        <w:tab/>
      </w:r>
      <w:r w:rsidRPr="00C917D3">
        <w:rPr>
          <w:rFonts w:eastAsia="Calibri" w:cs="Times New Roman"/>
          <w:b/>
          <w:color w:val="0066FF"/>
          <w:sz w:val="26"/>
          <w:szCs w:val="26"/>
          <w:lang w:val="pl-PL"/>
        </w:rPr>
        <w:t>D.</w:t>
      </w:r>
      <w:r w:rsidRPr="00C917D3">
        <w:rPr>
          <w:rFonts w:eastAsia="Calibri" w:cs="Times New Roman"/>
          <w:b/>
          <w:sz w:val="26"/>
          <w:szCs w:val="26"/>
          <w:lang w:val="pl-PL"/>
        </w:rPr>
        <w:t xml:space="preserve"> </w:t>
      </w:r>
      <m:oMath>
        <m:r>
          <m:rPr>
            <m:sty m:val="p"/>
          </m:rPr>
          <w:rPr>
            <w:rFonts w:ascii="Cambria Math" w:eastAsia="Calibri" w:hAnsi="Cambria Math" w:cs="Times New Roman"/>
            <w:sz w:val="26"/>
            <w:szCs w:val="26"/>
            <w:lang w:val="pl-PL"/>
          </w:rPr>
          <m:t>0,36 s</m:t>
        </m:r>
      </m:oMath>
      <w:r w:rsidRPr="00C917D3">
        <w:rPr>
          <w:rFonts w:eastAsia="Calibri" w:cs="Times New Roman"/>
          <w:sz w:val="26"/>
          <w:szCs w:val="26"/>
          <w:lang w:val="pl-PL"/>
        </w:rPr>
        <w:t>.</w:t>
      </w:r>
    </w:p>
    <w:p w14:paraId="4B6B0B17" w14:textId="75F536A7" w:rsidR="000D5B32" w:rsidRPr="00C917D3" w:rsidRDefault="0016669E" w:rsidP="0016669E">
      <w:pPr>
        <w:tabs>
          <w:tab w:val="left" w:pos="283"/>
          <w:tab w:val="left" w:pos="2835"/>
          <w:tab w:val="left" w:pos="5386"/>
          <w:tab w:val="left" w:pos="7937"/>
        </w:tabs>
        <w:spacing w:after="0"/>
        <w:jc w:val="center"/>
        <w:rPr>
          <w:rFonts w:eastAsia="Calibri" w:cs="Times New Roman"/>
          <w:sz w:val="26"/>
          <w:szCs w:val="26"/>
          <w:lang w:val="pl-PL"/>
        </w:rPr>
      </w:pPr>
      <w:r w:rsidRPr="00C917D3">
        <w:rPr>
          <w:rFonts w:eastAsia="Calibri" w:cs="Times New Roman"/>
          <w:b/>
          <w:color w:val="FF0000"/>
          <w:sz w:val="26"/>
          <w:szCs w:val="26"/>
          <w:lang w:val="pl-PL"/>
        </w:rPr>
        <w:t>Lời giải</w:t>
      </w:r>
    </w:p>
    <w:p w14:paraId="64954280" w14:textId="77777777" w:rsidR="000D5B32" w:rsidRPr="00C917D3" w:rsidRDefault="000D5B32" w:rsidP="0016669E">
      <w:pPr>
        <w:tabs>
          <w:tab w:val="left" w:pos="283"/>
          <w:tab w:val="left" w:pos="2835"/>
          <w:tab w:val="left" w:pos="5386"/>
          <w:tab w:val="left" w:pos="7937"/>
        </w:tabs>
        <w:spacing w:after="0" w:line="276" w:lineRule="auto"/>
        <w:ind w:firstLine="283"/>
        <w:jc w:val="both"/>
        <w:rPr>
          <w:rFonts w:eastAsia="Calibri" w:cs="Times New Roman"/>
          <w:sz w:val="26"/>
          <w:szCs w:val="26"/>
          <w:lang w:val="pl-PL"/>
        </w:rPr>
      </w:pPr>
      <w:r w:rsidRPr="00C917D3">
        <w:rPr>
          <w:rFonts w:eastAsia="Calibri" w:cs="Times New Roman"/>
          <w:sz w:val="26"/>
          <w:szCs w:val="26"/>
          <w:lang w:val="pl-PL"/>
        </w:rPr>
        <w:t>GĐ1: Sau va chạm hệ 2 lò xo và vật cùng dao động</w:t>
      </w:r>
    </w:p>
    <w:p w14:paraId="4D251DD6" w14:textId="77777777" w:rsidR="000D5B32" w:rsidRPr="00C917D3" w:rsidRDefault="000D5B32" w:rsidP="0016669E">
      <w:pPr>
        <w:tabs>
          <w:tab w:val="left" w:pos="283"/>
          <w:tab w:val="left" w:pos="2835"/>
          <w:tab w:val="left" w:pos="5386"/>
          <w:tab w:val="left" w:pos="7937"/>
        </w:tabs>
        <w:spacing w:after="0" w:line="276" w:lineRule="auto"/>
        <w:ind w:firstLine="283"/>
        <w:jc w:val="both"/>
        <w:rPr>
          <w:rFonts w:eastAsia="Calibri" w:cs="Times New Roman"/>
          <w:sz w:val="26"/>
          <w:szCs w:val="26"/>
        </w:rPr>
      </w:pPr>
      <w:r w:rsidRPr="00C917D3">
        <w:rPr>
          <w:rFonts w:cs="Times New Roman"/>
          <w:position w:val="-12"/>
          <w:sz w:val="26"/>
          <w:szCs w:val="26"/>
        </w:rPr>
        <w:object w:dxaOrig="4280" w:dyaOrig="400" w14:anchorId="12154CB6">
          <v:shape id="_x0000_i1931" type="#_x0000_t75" style="width:214.5pt;height:20.25pt" o:ole="">
            <v:imagedata r:id="rId1761" o:title=""/>
          </v:shape>
          <o:OLEObject Type="Embed" ProgID="Equation.DSMT4" ShapeID="_x0000_i1931" DrawAspect="Content" ObjectID="_1764605209" r:id="rId1762"/>
        </w:object>
      </w:r>
    </w:p>
    <w:p w14:paraId="23F685D1" w14:textId="77777777" w:rsidR="000D5B32" w:rsidRPr="00C917D3" w:rsidRDefault="000D5B32" w:rsidP="0016669E">
      <w:pPr>
        <w:tabs>
          <w:tab w:val="left" w:pos="283"/>
          <w:tab w:val="left" w:pos="2835"/>
          <w:tab w:val="left" w:pos="5386"/>
          <w:tab w:val="left" w:pos="7937"/>
        </w:tabs>
        <w:spacing w:after="0" w:line="276" w:lineRule="auto"/>
        <w:ind w:firstLine="283"/>
        <w:jc w:val="both"/>
        <w:rPr>
          <w:rFonts w:eastAsia="Calibri" w:cs="Times New Roman"/>
          <w:sz w:val="26"/>
          <w:szCs w:val="26"/>
        </w:rPr>
      </w:pPr>
      <w:r w:rsidRPr="00C917D3">
        <w:rPr>
          <w:rFonts w:cs="Times New Roman"/>
          <w:position w:val="-28"/>
          <w:sz w:val="26"/>
          <w:szCs w:val="26"/>
        </w:rPr>
        <w:object w:dxaOrig="3500" w:dyaOrig="660" w14:anchorId="562C9AE9">
          <v:shape id="_x0000_i1932" type="#_x0000_t75" style="width:175.5pt;height:33pt" o:ole="">
            <v:imagedata r:id="rId1763" o:title=""/>
          </v:shape>
          <o:OLEObject Type="Embed" ProgID="Equation.DSMT4" ShapeID="_x0000_i1932" DrawAspect="Content" ObjectID="_1764605210" r:id="rId1764"/>
        </w:object>
      </w:r>
    </w:p>
    <w:p w14:paraId="43786C0E" w14:textId="77777777" w:rsidR="000D5B32" w:rsidRPr="00C917D3" w:rsidRDefault="000D5B32" w:rsidP="0016669E">
      <w:pPr>
        <w:tabs>
          <w:tab w:val="left" w:pos="283"/>
          <w:tab w:val="left" w:pos="2835"/>
          <w:tab w:val="left" w:pos="5386"/>
          <w:tab w:val="left" w:pos="7937"/>
        </w:tabs>
        <w:spacing w:after="0" w:line="276" w:lineRule="auto"/>
        <w:ind w:firstLine="283"/>
        <w:jc w:val="both"/>
        <w:rPr>
          <w:rFonts w:eastAsia="Calibri" w:cs="Times New Roman"/>
          <w:sz w:val="26"/>
          <w:szCs w:val="26"/>
        </w:rPr>
      </w:pPr>
      <w:r w:rsidRPr="00C917D3">
        <w:rPr>
          <w:rFonts w:cs="Times New Roman"/>
          <w:position w:val="-12"/>
          <w:sz w:val="26"/>
          <w:szCs w:val="26"/>
        </w:rPr>
        <w:object w:dxaOrig="2740" w:dyaOrig="360" w14:anchorId="083FD0B6">
          <v:shape id="_x0000_i1933" type="#_x0000_t75" style="width:137.25pt;height:18pt" o:ole="">
            <v:imagedata r:id="rId1765" o:title=""/>
          </v:shape>
          <o:OLEObject Type="Embed" ProgID="Equation.DSMT4" ShapeID="_x0000_i1933" DrawAspect="Content" ObjectID="_1764605211" r:id="rId1766"/>
        </w:object>
      </w:r>
      <w:r w:rsidRPr="00C917D3">
        <w:rPr>
          <w:rFonts w:eastAsia="Calibri" w:cs="Times New Roman"/>
          <w:sz w:val="26"/>
          <w:szCs w:val="26"/>
        </w:rPr>
        <w:t xml:space="preserve"> (N/m)</w:t>
      </w:r>
    </w:p>
    <w:p w14:paraId="7DD639B6" w14:textId="77777777" w:rsidR="000D5B32" w:rsidRPr="00C917D3" w:rsidRDefault="000D5B32" w:rsidP="0016669E">
      <w:pPr>
        <w:tabs>
          <w:tab w:val="left" w:pos="283"/>
          <w:tab w:val="left" w:pos="2835"/>
          <w:tab w:val="left" w:pos="5386"/>
          <w:tab w:val="left" w:pos="7937"/>
        </w:tabs>
        <w:spacing w:after="0" w:line="276" w:lineRule="auto"/>
        <w:ind w:firstLine="283"/>
        <w:jc w:val="both"/>
        <w:rPr>
          <w:rFonts w:eastAsia="Calibri" w:cs="Times New Roman"/>
          <w:sz w:val="26"/>
          <w:szCs w:val="26"/>
        </w:rPr>
      </w:pPr>
      <w:r w:rsidRPr="00C917D3">
        <w:rPr>
          <w:rFonts w:cs="Times New Roman"/>
          <w:position w:val="-30"/>
          <w:sz w:val="26"/>
          <w:szCs w:val="26"/>
        </w:rPr>
        <w:object w:dxaOrig="3620" w:dyaOrig="740" w14:anchorId="13369775">
          <v:shape id="_x0000_i1934" type="#_x0000_t75" style="width:181.5pt;height:36.75pt" o:ole="">
            <v:imagedata r:id="rId1767" o:title=""/>
          </v:shape>
          <o:OLEObject Type="Embed" ProgID="Equation.DSMT4" ShapeID="_x0000_i1934" DrawAspect="Content" ObjectID="_1764605212" r:id="rId1768"/>
        </w:object>
      </w:r>
      <w:r w:rsidRPr="00C917D3">
        <w:rPr>
          <w:rFonts w:eastAsia="Calibri" w:cs="Times New Roman"/>
          <w:sz w:val="26"/>
          <w:szCs w:val="26"/>
        </w:rPr>
        <w:t xml:space="preserve"> (rad/s)</w:t>
      </w:r>
    </w:p>
    <w:p w14:paraId="1E70F926" w14:textId="77777777" w:rsidR="000D5B32" w:rsidRPr="00C917D3" w:rsidRDefault="000D5B32" w:rsidP="0016669E">
      <w:pPr>
        <w:tabs>
          <w:tab w:val="left" w:pos="283"/>
          <w:tab w:val="left" w:pos="2835"/>
          <w:tab w:val="left" w:pos="5386"/>
          <w:tab w:val="left" w:pos="7937"/>
        </w:tabs>
        <w:spacing w:after="0" w:line="276" w:lineRule="auto"/>
        <w:ind w:firstLine="283"/>
        <w:jc w:val="both"/>
        <w:rPr>
          <w:rFonts w:eastAsia="Calibri" w:cs="Times New Roman"/>
          <w:sz w:val="26"/>
          <w:szCs w:val="26"/>
        </w:rPr>
      </w:pPr>
      <w:r w:rsidRPr="00C917D3">
        <w:rPr>
          <w:rFonts w:eastAsia="Calibri" w:cs="Times New Roman"/>
          <w:sz w:val="26"/>
          <w:szCs w:val="26"/>
        </w:rPr>
        <w:t xml:space="preserve">Trước va chạm, tại vtcb lò xo bị nén một đoạn </w:t>
      </w:r>
      <w:r w:rsidRPr="00C917D3">
        <w:rPr>
          <w:rFonts w:cs="Times New Roman"/>
          <w:position w:val="-30"/>
          <w:sz w:val="26"/>
          <w:szCs w:val="26"/>
        </w:rPr>
        <w:object w:dxaOrig="3800" w:dyaOrig="680" w14:anchorId="305D25F7">
          <v:shape id="_x0000_i1935" type="#_x0000_t75" style="width:189.75pt;height:33.75pt" o:ole="">
            <v:imagedata r:id="rId1769" o:title=""/>
          </v:shape>
          <o:OLEObject Type="Embed" ProgID="Equation.DSMT4" ShapeID="_x0000_i1935" DrawAspect="Content" ObjectID="_1764605213" r:id="rId1770"/>
        </w:object>
      </w:r>
    </w:p>
    <w:p w14:paraId="6F12EE5C" w14:textId="77777777" w:rsidR="000D5B32" w:rsidRPr="00C917D3" w:rsidRDefault="000D5B32" w:rsidP="0016669E">
      <w:pPr>
        <w:tabs>
          <w:tab w:val="left" w:pos="283"/>
          <w:tab w:val="left" w:pos="2835"/>
          <w:tab w:val="left" w:pos="5386"/>
          <w:tab w:val="left" w:pos="7937"/>
        </w:tabs>
        <w:spacing w:after="0" w:line="276" w:lineRule="auto"/>
        <w:ind w:firstLine="283"/>
        <w:jc w:val="both"/>
        <w:rPr>
          <w:rFonts w:eastAsia="Calibri" w:cs="Times New Roman"/>
          <w:sz w:val="26"/>
          <w:szCs w:val="26"/>
        </w:rPr>
      </w:pPr>
      <w:r w:rsidRPr="00C917D3">
        <w:rPr>
          <w:rFonts w:eastAsia="Calibri" w:cs="Times New Roman"/>
          <w:sz w:val="26"/>
          <w:szCs w:val="26"/>
        </w:rPr>
        <w:t xml:space="preserve">Sau va chạm, tại vtcb O của hệ, gọi </w:t>
      </w:r>
      <w:r w:rsidRPr="00C917D3">
        <w:rPr>
          <w:rFonts w:cs="Times New Roman"/>
          <w:position w:val="-12"/>
          <w:sz w:val="26"/>
          <w:szCs w:val="26"/>
        </w:rPr>
        <w:object w:dxaOrig="340" w:dyaOrig="360" w14:anchorId="008652FF">
          <v:shape id="_x0000_i1936" type="#_x0000_t75" style="width:16.5pt;height:18pt" o:ole="">
            <v:imagedata r:id="rId1771" o:title=""/>
          </v:shape>
          <o:OLEObject Type="Embed" ProgID="Equation.DSMT4" ShapeID="_x0000_i1936" DrawAspect="Content" ObjectID="_1764605214" r:id="rId1772"/>
        </w:object>
      </w:r>
      <w:r w:rsidRPr="00C917D3">
        <w:rPr>
          <w:rFonts w:eastAsia="Calibri" w:cs="Times New Roman"/>
          <w:sz w:val="26"/>
          <w:szCs w:val="26"/>
        </w:rPr>
        <w:t xml:space="preserve"> là độ dãn của dây thì </w:t>
      </w:r>
      <w:r w:rsidRPr="00C917D3">
        <w:rPr>
          <w:rFonts w:cs="Times New Roman"/>
          <w:position w:val="-12"/>
          <w:sz w:val="26"/>
          <w:szCs w:val="26"/>
        </w:rPr>
        <w:object w:dxaOrig="760" w:dyaOrig="360" w14:anchorId="3C2AA115">
          <v:shape id="_x0000_i1937" type="#_x0000_t75" style="width:38.25pt;height:18pt" o:ole="">
            <v:imagedata r:id="rId1773" o:title=""/>
          </v:shape>
          <o:OLEObject Type="Embed" ProgID="Equation.DSMT4" ShapeID="_x0000_i1937" DrawAspect="Content" ObjectID="_1764605215" r:id="rId1774"/>
        </w:object>
      </w:r>
      <w:r w:rsidRPr="00C917D3">
        <w:rPr>
          <w:rFonts w:eastAsia="Calibri" w:cs="Times New Roman"/>
          <w:sz w:val="26"/>
          <w:szCs w:val="26"/>
        </w:rPr>
        <w:t xml:space="preserve"> là độ nén của lò xo</w:t>
      </w:r>
    </w:p>
    <w:p w14:paraId="444F2B2B" w14:textId="77777777" w:rsidR="000D5B32" w:rsidRPr="00C917D3" w:rsidRDefault="000D5B32" w:rsidP="0016669E">
      <w:pPr>
        <w:tabs>
          <w:tab w:val="left" w:pos="283"/>
          <w:tab w:val="left" w:pos="2835"/>
          <w:tab w:val="left" w:pos="5386"/>
          <w:tab w:val="left" w:pos="7937"/>
        </w:tabs>
        <w:spacing w:after="0" w:line="276" w:lineRule="auto"/>
        <w:ind w:firstLine="283"/>
        <w:jc w:val="both"/>
        <w:rPr>
          <w:rFonts w:eastAsia="Calibri" w:cs="Times New Roman"/>
          <w:sz w:val="26"/>
          <w:szCs w:val="26"/>
        </w:rPr>
      </w:pPr>
      <w:r w:rsidRPr="00C917D3">
        <w:rPr>
          <w:rFonts w:cs="Times New Roman"/>
          <w:position w:val="-14"/>
          <w:sz w:val="26"/>
          <w:szCs w:val="26"/>
        </w:rPr>
        <w:object w:dxaOrig="9720" w:dyaOrig="400" w14:anchorId="4A726F0E">
          <v:shape id="_x0000_i1938" type="#_x0000_t75" style="width:486.75pt;height:20.25pt" o:ole="">
            <v:imagedata r:id="rId1775" o:title=""/>
          </v:shape>
          <o:OLEObject Type="Embed" ProgID="Equation.DSMT4" ShapeID="_x0000_i1938" DrawAspect="Content" ObjectID="_1764605216" r:id="rId1776"/>
        </w:object>
      </w:r>
    </w:p>
    <w:p w14:paraId="2C37F241" w14:textId="77777777" w:rsidR="000D5B32" w:rsidRPr="00C917D3" w:rsidRDefault="000D5B32" w:rsidP="0016669E">
      <w:pPr>
        <w:tabs>
          <w:tab w:val="left" w:pos="283"/>
          <w:tab w:val="left" w:pos="2835"/>
          <w:tab w:val="left" w:pos="5386"/>
          <w:tab w:val="left" w:pos="7937"/>
        </w:tabs>
        <w:spacing w:after="0" w:line="276" w:lineRule="auto"/>
        <w:ind w:firstLine="283"/>
        <w:jc w:val="both"/>
        <w:rPr>
          <w:rFonts w:eastAsia="Calibri" w:cs="Times New Roman"/>
          <w:sz w:val="26"/>
          <w:szCs w:val="26"/>
        </w:rPr>
      </w:pPr>
      <w:r w:rsidRPr="00C917D3">
        <w:rPr>
          <w:rFonts w:cs="Times New Roman"/>
          <w:position w:val="-32"/>
          <w:sz w:val="26"/>
          <w:szCs w:val="26"/>
        </w:rPr>
        <w:object w:dxaOrig="4040" w:dyaOrig="840" w14:anchorId="231B5BE2">
          <v:shape id="_x0000_i1939" type="#_x0000_t75" style="width:201.75pt;height:42pt" o:ole="">
            <v:imagedata r:id="rId1777" o:title=""/>
          </v:shape>
          <o:OLEObject Type="Embed" ProgID="Equation.DSMT4" ShapeID="_x0000_i1939" DrawAspect="Content" ObjectID="_1764605217" r:id="rId1778"/>
        </w:object>
      </w:r>
    </w:p>
    <w:p w14:paraId="79557516" w14:textId="77777777" w:rsidR="000D5B32" w:rsidRPr="00C917D3" w:rsidRDefault="000D5B32" w:rsidP="0016669E">
      <w:pPr>
        <w:tabs>
          <w:tab w:val="left" w:pos="283"/>
          <w:tab w:val="left" w:pos="2835"/>
          <w:tab w:val="left" w:pos="5386"/>
          <w:tab w:val="left" w:pos="7937"/>
        </w:tabs>
        <w:spacing w:after="0" w:line="276" w:lineRule="auto"/>
        <w:ind w:firstLine="283"/>
        <w:jc w:val="both"/>
        <w:rPr>
          <w:rFonts w:eastAsia="Calibri" w:cs="Times New Roman"/>
          <w:sz w:val="26"/>
          <w:szCs w:val="26"/>
          <w:vertAlign w:val="subscript"/>
        </w:rPr>
      </w:pPr>
      <w:r w:rsidRPr="00C917D3">
        <w:rPr>
          <w:rFonts w:eastAsia="Calibri" w:cs="Times New Roman"/>
          <w:sz w:val="26"/>
          <w:szCs w:val="26"/>
        </w:rPr>
        <w:t>GĐ2: Dây chùng, chỉ còn lò xo gắn với 2 vật dao động với vtcb O</w:t>
      </w:r>
      <w:r w:rsidRPr="00C917D3">
        <w:rPr>
          <w:rFonts w:eastAsia="Calibri" w:cs="Times New Roman"/>
          <w:sz w:val="26"/>
          <w:szCs w:val="26"/>
          <w:vertAlign w:val="subscript"/>
        </w:rPr>
        <w:t>2</w:t>
      </w:r>
    </w:p>
    <w:p w14:paraId="5E79C626" w14:textId="77777777" w:rsidR="000D5B32" w:rsidRPr="00C917D3" w:rsidRDefault="000D5B32" w:rsidP="0016669E">
      <w:pPr>
        <w:tabs>
          <w:tab w:val="left" w:pos="283"/>
          <w:tab w:val="left" w:pos="2835"/>
          <w:tab w:val="left" w:pos="5386"/>
          <w:tab w:val="left" w:pos="7937"/>
        </w:tabs>
        <w:spacing w:after="0" w:line="276" w:lineRule="auto"/>
        <w:ind w:firstLine="283"/>
        <w:jc w:val="both"/>
        <w:rPr>
          <w:rFonts w:eastAsia="Calibri" w:cs="Times New Roman"/>
          <w:sz w:val="26"/>
          <w:szCs w:val="26"/>
        </w:rPr>
      </w:pPr>
      <w:r w:rsidRPr="00C917D3">
        <w:rPr>
          <w:rFonts w:eastAsia="Calibri" w:cs="Times New Roman"/>
          <w:noProof/>
          <w:sz w:val="26"/>
          <w:szCs w:val="26"/>
        </w:rPr>
        <w:drawing>
          <wp:anchor distT="0" distB="0" distL="114300" distR="114300" simplePos="0" relativeHeight="251676160" behindDoc="0" locked="0" layoutInCell="1" allowOverlap="1" wp14:anchorId="195EED52" wp14:editId="69C3264C">
            <wp:simplePos x="0" y="0"/>
            <wp:positionH relativeFrom="margin">
              <wp:align>right</wp:align>
            </wp:positionH>
            <wp:positionV relativeFrom="paragraph">
              <wp:posOffset>6350</wp:posOffset>
            </wp:positionV>
            <wp:extent cx="1440815" cy="1454150"/>
            <wp:effectExtent l="0" t="0" r="0" b="0"/>
            <wp:wrapSquare wrapText="bothSides"/>
            <wp:docPr id="1570" name="Picture 1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5" name="Picture 455"/>
                    <pic:cNvPicPr>
                      <a:picLocks noChangeAspect="1" noChangeArrowheads="1"/>
                    </pic:cNvPicPr>
                  </pic:nvPicPr>
                  <pic:blipFill>
                    <a:blip r:embed="rId1779" cstate="print">
                      <a:extLst>
                        <a:ext uri="{28A0092B-C50C-407E-A947-70E740481C1C}">
                          <a14:useLocalDpi xmlns:a14="http://schemas.microsoft.com/office/drawing/2010/main" val="0"/>
                        </a:ext>
                      </a:extLst>
                    </a:blip>
                    <a:srcRect/>
                    <a:stretch>
                      <a:fillRect/>
                    </a:stretch>
                  </pic:blipFill>
                  <pic:spPr>
                    <a:xfrm>
                      <a:off x="0" y="0"/>
                      <a:ext cx="1440815" cy="1454150"/>
                    </a:xfrm>
                    <a:prstGeom prst="rect">
                      <a:avLst/>
                    </a:prstGeom>
                    <a:noFill/>
                    <a:ln>
                      <a:noFill/>
                    </a:ln>
                  </pic:spPr>
                </pic:pic>
              </a:graphicData>
            </a:graphic>
          </wp:anchor>
        </w:drawing>
      </w:r>
      <w:r w:rsidRPr="00C917D3">
        <w:rPr>
          <w:rFonts w:cs="Times New Roman"/>
          <w:position w:val="-30"/>
          <w:sz w:val="26"/>
          <w:szCs w:val="26"/>
        </w:rPr>
        <w:object w:dxaOrig="3720" w:dyaOrig="740" w14:anchorId="6BA0A0E0">
          <v:shape id="_x0000_i1940" type="#_x0000_t75" style="width:186pt;height:36.75pt" o:ole="">
            <v:imagedata r:id="rId1780" o:title=""/>
          </v:shape>
          <o:OLEObject Type="Embed" ProgID="Equation.DSMT4" ShapeID="_x0000_i1940" DrawAspect="Content" ObjectID="_1764605218" r:id="rId1781"/>
        </w:object>
      </w:r>
      <w:r w:rsidRPr="00C917D3">
        <w:rPr>
          <w:rFonts w:eastAsia="Calibri" w:cs="Times New Roman"/>
          <w:sz w:val="26"/>
          <w:szCs w:val="26"/>
        </w:rPr>
        <w:t xml:space="preserve"> (rad/s)</w:t>
      </w:r>
    </w:p>
    <w:p w14:paraId="00B39512" w14:textId="77777777" w:rsidR="000D5B32" w:rsidRPr="00C917D3" w:rsidRDefault="000D5B32" w:rsidP="0016669E">
      <w:pPr>
        <w:tabs>
          <w:tab w:val="left" w:pos="283"/>
          <w:tab w:val="left" w:pos="2835"/>
          <w:tab w:val="left" w:pos="5386"/>
          <w:tab w:val="left" w:pos="7937"/>
        </w:tabs>
        <w:spacing w:after="0" w:line="276" w:lineRule="auto"/>
        <w:ind w:firstLine="283"/>
        <w:jc w:val="both"/>
        <w:rPr>
          <w:rFonts w:eastAsia="Calibri" w:cs="Times New Roman"/>
          <w:sz w:val="26"/>
          <w:szCs w:val="26"/>
        </w:rPr>
      </w:pPr>
      <w:r w:rsidRPr="00C917D3">
        <w:rPr>
          <w:rFonts w:cs="Times New Roman"/>
          <w:position w:val="-30"/>
          <w:sz w:val="26"/>
          <w:szCs w:val="26"/>
        </w:rPr>
        <w:object w:dxaOrig="5100" w:dyaOrig="720" w14:anchorId="0C489EEC">
          <v:shape id="_x0000_i1941" type="#_x0000_t75" style="width:255pt;height:36.75pt" o:ole="">
            <v:imagedata r:id="rId1782" o:title=""/>
          </v:shape>
          <o:OLEObject Type="Embed" ProgID="Equation.DSMT4" ShapeID="_x0000_i1941" DrawAspect="Content" ObjectID="_1764605219" r:id="rId1783"/>
        </w:object>
      </w:r>
    </w:p>
    <w:p w14:paraId="046A9149" w14:textId="77777777" w:rsidR="000D5B32" w:rsidRPr="00C917D3" w:rsidRDefault="000D5B32" w:rsidP="0016669E">
      <w:pPr>
        <w:tabs>
          <w:tab w:val="left" w:pos="283"/>
          <w:tab w:val="left" w:pos="2835"/>
          <w:tab w:val="left" w:pos="5386"/>
          <w:tab w:val="left" w:pos="7937"/>
        </w:tabs>
        <w:spacing w:after="0" w:line="276" w:lineRule="auto"/>
        <w:ind w:firstLine="283"/>
        <w:jc w:val="both"/>
        <w:rPr>
          <w:rFonts w:eastAsia="Calibri" w:cs="Times New Roman"/>
          <w:sz w:val="26"/>
          <w:szCs w:val="26"/>
        </w:rPr>
      </w:pPr>
      <w:r w:rsidRPr="00C917D3">
        <w:rPr>
          <w:rFonts w:cs="Times New Roman"/>
          <w:position w:val="-34"/>
          <w:sz w:val="26"/>
          <w:szCs w:val="26"/>
        </w:rPr>
        <w:object w:dxaOrig="4760" w:dyaOrig="880" w14:anchorId="59058CCA">
          <v:shape id="_x0000_i1942" type="#_x0000_t75" style="width:238.5pt;height:43.5pt" o:ole="">
            <v:imagedata r:id="rId1784" o:title=""/>
          </v:shape>
          <o:OLEObject Type="Embed" ProgID="Equation.DSMT4" ShapeID="_x0000_i1942" DrawAspect="Content" ObjectID="_1764605220" r:id="rId1785"/>
        </w:object>
      </w:r>
      <w:r w:rsidRPr="00C917D3">
        <w:rPr>
          <w:rFonts w:eastAsia="Calibri" w:cs="Times New Roman"/>
          <w:sz w:val="26"/>
          <w:szCs w:val="26"/>
        </w:rPr>
        <w:t xml:space="preserve"> (cm)</w:t>
      </w:r>
    </w:p>
    <w:p w14:paraId="0754446A" w14:textId="77777777" w:rsidR="000D5B32" w:rsidRPr="00C917D3" w:rsidRDefault="000D5B32" w:rsidP="0016669E">
      <w:pPr>
        <w:tabs>
          <w:tab w:val="left" w:pos="283"/>
          <w:tab w:val="left" w:pos="2835"/>
          <w:tab w:val="left" w:pos="5386"/>
          <w:tab w:val="left" w:pos="7937"/>
        </w:tabs>
        <w:spacing w:after="0" w:line="276" w:lineRule="auto"/>
        <w:ind w:firstLine="283"/>
        <w:jc w:val="both"/>
        <w:rPr>
          <w:rFonts w:eastAsia="Calibri" w:cs="Times New Roman"/>
          <w:sz w:val="26"/>
          <w:szCs w:val="26"/>
        </w:rPr>
      </w:pPr>
      <w:r w:rsidRPr="00C917D3">
        <w:rPr>
          <w:rFonts w:cs="Times New Roman"/>
          <w:position w:val="-68"/>
          <w:sz w:val="26"/>
          <w:szCs w:val="26"/>
        </w:rPr>
        <w:object w:dxaOrig="8300" w:dyaOrig="1480" w14:anchorId="44F6FF0B">
          <v:shape id="_x0000_i1943" type="#_x0000_t75" style="width:414.75pt;height:73.5pt" o:ole="">
            <v:imagedata r:id="rId1786" o:title=""/>
          </v:shape>
          <o:OLEObject Type="Embed" ProgID="Equation.DSMT4" ShapeID="_x0000_i1943" DrawAspect="Content" ObjectID="_1764605221" r:id="rId1787"/>
        </w:object>
      </w:r>
      <w:r w:rsidRPr="00C917D3">
        <w:rPr>
          <w:rFonts w:eastAsia="Calibri" w:cs="Times New Roman"/>
          <w:sz w:val="26"/>
          <w:szCs w:val="26"/>
        </w:rPr>
        <w:t>.</w:t>
      </w:r>
    </w:p>
    <w:p w14:paraId="46D13988" w14:textId="77777777" w:rsidR="000D5B32" w:rsidRPr="00C917D3" w:rsidRDefault="000D5B32" w:rsidP="0016669E">
      <w:pPr>
        <w:tabs>
          <w:tab w:val="left" w:pos="283"/>
          <w:tab w:val="left" w:pos="2835"/>
          <w:tab w:val="left" w:pos="5386"/>
          <w:tab w:val="left" w:pos="7937"/>
        </w:tabs>
        <w:spacing w:after="0" w:line="276" w:lineRule="auto"/>
        <w:ind w:firstLine="283"/>
        <w:jc w:val="both"/>
        <w:rPr>
          <w:rFonts w:eastAsia="Calibri" w:cs="Times New Roman"/>
          <w:b/>
          <w:bCs/>
          <w:sz w:val="26"/>
          <w:szCs w:val="26"/>
        </w:rPr>
      </w:pPr>
      <w:r w:rsidRPr="00C917D3">
        <w:rPr>
          <w:rFonts w:eastAsia="Calibri" w:cs="Times New Roman"/>
          <w:b/>
          <w:bCs/>
          <w:sz w:val="26"/>
          <w:szCs w:val="26"/>
        </w:rPr>
        <w:t>Chọn A</w:t>
      </w:r>
    </w:p>
    <w:p w14:paraId="6398F89E" w14:textId="77777777" w:rsidR="000D5B32" w:rsidRPr="00C917D3" w:rsidRDefault="000D5B32" w:rsidP="0016669E">
      <w:pPr>
        <w:spacing w:after="0" w:line="276" w:lineRule="auto"/>
        <w:jc w:val="both"/>
        <w:rPr>
          <w:rFonts w:eastAsia="Times New Roman" w:cs="Times New Roman"/>
          <w:b/>
          <w:sz w:val="26"/>
          <w:szCs w:val="26"/>
        </w:rPr>
      </w:pPr>
      <w:r w:rsidRPr="00C917D3">
        <w:rPr>
          <w:rFonts w:eastAsia="Times New Roman" w:cs="Times New Roman"/>
          <w:b/>
          <w:color w:val="FF0000"/>
          <w:sz w:val="26"/>
          <w:szCs w:val="26"/>
        </w:rPr>
        <w:t>Câu 40:</w:t>
      </w:r>
      <w:r w:rsidRPr="00C917D3">
        <w:rPr>
          <w:rFonts w:eastAsia="Times New Roman" w:cs="Times New Roman"/>
          <w:b/>
          <w:sz w:val="26"/>
          <w:szCs w:val="26"/>
        </w:rPr>
        <w:t xml:space="preserve"> </w:t>
      </w:r>
      <w:r w:rsidRPr="00C917D3">
        <w:rPr>
          <w:rFonts w:eastAsia="Times New Roman" w:cs="Times New Roman"/>
          <w:sz w:val="26"/>
          <w:szCs w:val="26"/>
        </w:rPr>
        <w:t>Đặt điện áp u = U</w:t>
      </w:r>
      <w:r w:rsidRPr="00C917D3">
        <w:rPr>
          <w:rFonts w:eastAsia="Times New Roman" w:cs="Times New Roman"/>
          <w:sz w:val="26"/>
          <w:szCs w:val="26"/>
          <w:vertAlign w:val="subscript"/>
        </w:rPr>
        <w:t>0</w:t>
      </w:r>
      <w:r w:rsidRPr="00C917D3">
        <w:rPr>
          <w:rFonts w:eastAsia="Times New Roman" w:cs="Times New Roman"/>
          <w:sz w:val="26"/>
          <w:szCs w:val="26"/>
        </w:rPr>
        <w:t>cosωt (V) (U</w:t>
      </w:r>
      <w:r w:rsidRPr="00C917D3">
        <w:rPr>
          <w:rFonts w:eastAsia="Times New Roman" w:cs="Times New Roman"/>
          <w:sz w:val="26"/>
          <w:szCs w:val="26"/>
          <w:vertAlign w:val="subscript"/>
        </w:rPr>
        <w:t>0</w:t>
      </w:r>
      <w:r w:rsidRPr="00C917D3">
        <w:rPr>
          <w:rFonts w:eastAsia="Times New Roman" w:cs="Times New Roman"/>
          <w:sz w:val="26"/>
          <w:szCs w:val="26"/>
        </w:rPr>
        <w:t xml:space="preserve">, ω không đổi) vào hai đầu đoạn mạch AB mắc nối tiếp gồm đoạn mạch AM chứa điện trở R, đoạn mạch MN chứa tụ điện có điện dung C và đoạn NB chứa cuộn cảm có độ tực ảm L và điển trở r. Nếu dùng ampe kế xoay chiều lý tưởng mắc nối tiếp xen giữa mạch thì số chỉ ampe kế là </w:t>
      </w:r>
      <w:r w:rsidRPr="00C917D3">
        <w:rPr>
          <w:rFonts w:cs="Times New Roman"/>
          <w:position w:val="-10"/>
          <w:sz w:val="26"/>
          <w:szCs w:val="26"/>
        </w:rPr>
        <w:object w:dxaOrig="740" w:dyaOrig="320" w14:anchorId="52A324C8">
          <v:shape id="_x0000_i1944" type="#_x0000_t75" style="width:36.75pt;height:15.75pt" o:ole="">
            <v:imagedata r:id="rId1517" o:title=""/>
          </v:shape>
          <o:OLEObject Type="Embed" ProgID="Equation.DSMT4" ShapeID="_x0000_i1944" DrawAspect="Content" ObjectID="_1764605222" r:id="rId1788"/>
        </w:object>
      </w:r>
      <w:r w:rsidRPr="00C917D3">
        <w:rPr>
          <w:rFonts w:eastAsia="Times New Roman" w:cs="Times New Roman"/>
          <w:sz w:val="26"/>
          <w:szCs w:val="26"/>
        </w:rPr>
        <w:t xml:space="preserve"> Nếu mắc song song vào hai điểm A, M thì số chỉ là </w:t>
      </w:r>
      <w:r w:rsidRPr="00C917D3">
        <w:rPr>
          <w:rFonts w:cs="Times New Roman"/>
          <w:position w:val="-10"/>
          <w:sz w:val="26"/>
          <w:szCs w:val="26"/>
        </w:rPr>
        <w:object w:dxaOrig="720" w:dyaOrig="320" w14:anchorId="57C6FA0D">
          <v:shape id="_x0000_i1945" type="#_x0000_t75" style="width:36.75pt;height:15.75pt" o:ole="">
            <v:imagedata r:id="rId1519" o:title=""/>
          </v:shape>
          <o:OLEObject Type="Embed" ProgID="Equation.DSMT4" ShapeID="_x0000_i1945" DrawAspect="Content" ObjectID="_1764605223" r:id="rId1789"/>
        </w:object>
      </w:r>
      <w:r w:rsidRPr="00C917D3">
        <w:rPr>
          <w:rFonts w:eastAsia="Times New Roman" w:cs="Times New Roman"/>
          <w:sz w:val="26"/>
          <w:szCs w:val="26"/>
        </w:rPr>
        <w:t xml:space="preserve"> Nếu mắc song song vào hai điểm M, N thì số chỉ ampe kế là </w:t>
      </w:r>
      <w:r w:rsidRPr="00C917D3">
        <w:rPr>
          <w:rFonts w:eastAsia="Times New Roman" w:cs="Times New Roman"/>
          <w:position w:val="-10"/>
          <w:sz w:val="26"/>
          <w:szCs w:val="26"/>
        </w:rPr>
        <w:object w:dxaOrig="680" w:dyaOrig="320" w14:anchorId="0773A60F">
          <v:shape id="_x0000_i1946" type="#_x0000_t75" style="width:33.75pt;height:15.75pt" o:ole="">
            <v:imagedata r:id="rId1521" o:title=""/>
          </v:shape>
          <o:OLEObject Type="Embed" ProgID="Equation.DSMT4" ShapeID="_x0000_i1946" DrawAspect="Content" ObjectID="_1764605224" r:id="rId1790"/>
        </w:object>
      </w:r>
      <w:r w:rsidRPr="00C917D3">
        <w:rPr>
          <w:rFonts w:eastAsia="Times New Roman" w:cs="Times New Roman"/>
          <w:sz w:val="26"/>
          <w:szCs w:val="26"/>
        </w:rPr>
        <w:t xml:space="preserve"> Hỏi nếu mắc song song ampe kế vào hai điểm A, N thì số chỉ ampe kế </w:t>
      </w:r>
      <w:r w:rsidRPr="00C917D3">
        <w:rPr>
          <w:rFonts w:eastAsia="Times New Roman" w:cs="Times New Roman"/>
          <w:b/>
          <w:sz w:val="26"/>
          <w:szCs w:val="26"/>
        </w:rPr>
        <w:t xml:space="preserve">gần giá trị nào nhất </w:t>
      </w:r>
      <w:r w:rsidRPr="00C917D3">
        <w:rPr>
          <w:rFonts w:eastAsia="Times New Roman" w:cs="Times New Roman"/>
          <w:sz w:val="26"/>
          <w:szCs w:val="26"/>
        </w:rPr>
        <w:t>sau đây:</w:t>
      </w:r>
    </w:p>
    <w:p w14:paraId="7E86AC1F"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Times New Roman" w:cs="Times New Roman"/>
          <w:sz w:val="26"/>
          <w:szCs w:val="26"/>
        </w:rPr>
      </w:pPr>
      <w:r w:rsidRPr="00C917D3">
        <w:rPr>
          <w:rFonts w:eastAsia="Times New Roman" w:cs="Times New Roman"/>
          <w:b/>
          <w:color w:val="0066FF"/>
          <w:sz w:val="26"/>
          <w:szCs w:val="26"/>
          <w:u w:val="single"/>
        </w:rPr>
        <w:t>A</w:t>
      </w:r>
      <w:r w:rsidRPr="00C917D3">
        <w:rPr>
          <w:rFonts w:eastAsia="Times New Roman" w:cs="Times New Roman"/>
          <w:b/>
          <w:color w:val="0066FF"/>
          <w:sz w:val="26"/>
          <w:szCs w:val="26"/>
        </w:rPr>
        <w:t>.</w:t>
      </w:r>
      <w:r w:rsidRPr="00C917D3">
        <w:rPr>
          <w:rFonts w:eastAsia="Times New Roman" w:cs="Times New Roman"/>
          <w:b/>
          <w:sz w:val="26"/>
          <w:szCs w:val="26"/>
        </w:rPr>
        <w:t xml:space="preserve"> </w:t>
      </w:r>
      <w:r w:rsidRPr="00C917D3">
        <w:rPr>
          <w:rFonts w:cs="Times New Roman"/>
          <w:position w:val="-10"/>
          <w:sz w:val="26"/>
          <w:szCs w:val="26"/>
        </w:rPr>
        <w:object w:dxaOrig="639" w:dyaOrig="320" w14:anchorId="7AB63F0C">
          <v:shape id="_x0000_i1947" type="#_x0000_t75" style="width:31.5pt;height:15.75pt" o:ole="">
            <v:imagedata r:id="rId1523" o:title=""/>
          </v:shape>
          <o:OLEObject Type="Embed" ProgID="Equation.DSMT4" ShapeID="_x0000_i1947" DrawAspect="Content" ObjectID="_1764605225" r:id="rId1791"/>
        </w:object>
      </w:r>
      <w:r w:rsidRPr="00C917D3">
        <w:rPr>
          <w:rFonts w:eastAsia="Times New Roman" w:cs="Times New Roman"/>
          <w:b/>
          <w:sz w:val="26"/>
          <w:szCs w:val="26"/>
        </w:rPr>
        <w:t>.</w:t>
      </w:r>
      <w:r w:rsidRPr="00C917D3">
        <w:rPr>
          <w:rFonts w:eastAsia="Times New Roman" w:cs="Times New Roman"/>
          <w:b/>
          <w:sz w:val="26"/>
          <w:szCs w:val="26"/>
        </w:rPr>
        <w:tab/>
      </w:r>
      <w:r w:rsidRPr="00C917D3">
        <w:rPr>
          <w:rFonts w:eastAsia="Times New Roman" w:cs="Times New Roman"/>
          <w:b/>
          <w:color w:val="0066FF"/>
          <w:sz w:val="26"/>
          <w:szCs w:val="26"/>
        </w:rPr>
        <w:t>B.</w:t>
      </w:r>
      <w:r w:rsidRPr="00C917D3">
        <w:rPr>
          <w:rFonts w:eastAsia="Times New Roman" w:cs="Times New Roman"/>
          <w:b/>
          <w:sz w:val="26"/>
          <w:szCs w:val="26"/>
        </w:rPr>
        <w:t xml:space="preserve"> </w:t>
      </w:r>
      <w:r w:rsidRPr="00C917D3">
        <w:rPr>
          <w:rFonts w:cs="Times New Roman"/>
          <w:position w:val="-10"/>
          <w:sz w:val="26"/>
          <w:szCs w:val="26"/>
        </w:rPr>
        <w:object w:dxaOrig="639" w:dyaOrig="320" w14:anchorId="3C9DB901">
          <v:shape id="_x0000_i1948" type="#_x0000_t75" style="width:31.5pt;height:15.75pt" o:ole="">
            <v:imagedata r:id="rId1525" o:title=""/>
          </v:shape>
          <o:OLEObject Type="Embed" ProgID="Equation.DSMT4" ShapeID="_x0000_i1948" DrawAspect="Content" ObjectID="_1764605226" r:id="rId1792"/>
        </w:object>
      </w:r>
      <w:r w:rsidRPr="00C917D3">
        <w:rPr>
          <w:rFonts w:eastAsia="Times New Roman" w:cs="Times New Roman"/>
          <w:b/>
          <w:sz w:val="26"/>
          <w:szCs w:val="26"/>
        </w:rPr>
        <w:t>.</w:t>
      </w:r>
      <w:r w:rsidRPr="00C917D3">
        <w:rPr>
          <w:rFonts w:eastAsia="Times New Roman" w:cs="Times New Roman"/>
          <w:b/>
          <w:sz w:val="26"/>
          <w:szCs w:val="26"/>
        </w:rPr>
        <w:tab/>
      </w:r>
      <w:r w:rsidRPr="00C917D3">
        <w:rPr>
          <w:rFonts w:eastAsia="Times New Roman" w:cs="Times New Roman"/>
          <w:b/>
          <w:color w:val="0066FF"/>
          <w:sz w:val="26"/>
          <w:szCs w:val="26"/>
        </w:rPr>
        <w:t>C.</w:t>
      </w:r>
      <w:r w:rsidRPr="00C917D3">
        <w:rPr>
          <w:rFonts w:eastAsia="Times New Roman" w:cs="Times New Roman"/>
          <w:b/>
          <w:sz w:val="26"/>
          <w:szCs w:val="26"/>
        </w:rPr>
        <w:t xml:space="preserve"> </w:t>
      </w:r>
      <w:r w:rsidRPr="00C917D3">
        <w:rPr>
          <w:rFonts w:cs="Times New Roman"/>
          <w:position w:val="-10"/>
          <w:sz w:val="26"/>
          <w:szCs w:val="26"/>
        </w:rPr>
        <w:object w:dxaOrig="660" w:dyaOrig="320" w14:anchorId="09CF28C5">
          <v:shape id="_x0000_i1949" type="#_x0000_t75" style="width:33pt;height:15.75pt" o:ole="">
            <v:imagedata r:id="rId1527" o:title=""/>
          </v:shape>
          <o:OLEObject Type="Embed" ProgID="Equation.DSMT4" ShapeID="_x0000_i1949" DrawAspect="Content" ObjectID="_1764605227" r:id="rId1793"/>
        </w:object>
      </w:r>
      <w:r w:rsidRPr="00C917D3">
        <w:rPr>
          <w:rFonts w:eastAsia="Times New Roman" w:cs="Times New Roman"/>
          <w:b/>
          <w:sz w:val="26"/>
          <w:szCs w:val="26"/>
        </w:rPr>
        <w:t>.</w:t>
      </w:r>
      <w:r w:rsidRPr="00C917D3">
        <w:rPr>
          <w:rFonts w:eastAsia="Times New Roman" w:cs="Times New Roman"/>
          <w:b/>
          <w:sz w:val="26"/>
          <w:szCs w:val="26"/>
        </w:rPr>
        <w:tab/>
      </w:r>
      <w:r w:rsidRPr="00C917D3">
        <w:rPr>
          <w:rFonts w:eastAsia="Times New Roman" w:cs="Times New Roman"/>
          <w:b/>
          <w:color w:val="0066FF"/>
          <w:sz w:val="26"/>
          <w:szCs w:val="26"/>
        </w:rPr>
        <w:t>D.</w:t>
      </w:r>
      <w:r w:rsidRPr="00C917D3">
        <w:rPr>
          <w:rFonts w:eastAsia="Times New Roman" w:cs="Times New Roman"/>
          <w:b/>
          <w:sz w:val="26"/>
          <w:szCs w:val="26"/>
        </w:rPr>
        <w:t xml:space="preserve"> </w:t>
      </w:r>
      <w:r w:rsidRPr="00C917D3">
        <w:rPr>
          <w:rFonts w:cs="Times New Roman"/>
          <w:position w:val="-10"/>
          <w:sz w:val="26"/>
          <w:szCs w:val="26"/>
        </w:rPr>
        <w:object w:dxaOrig="639" w:dyaOrig="320" w14:anchorId="6B5BB307">
          <v:shape id="_x0000_i1950" type="#_x0000_t75" style="width:31.5pt;height:15.75pt" o:ole="">
            <v:imagedata r:id="rId1529" o:title=""/>
          </v:shape>
          <o:OLEObject Type="Embed" ProgID="Equation.DSMT4" ShapeID="_x0000_i1950" DrawAspect="Content" ObjectID="_1764605228" r:id="rId1794"/>
        </w:object>
      </w:r>
      <w:r w:rsidRPr="00C917D3">
        <w:rPr>
          <w:rFonts w:eastAsia="Times New Roman" w:cs="Times New Roman"/>
          <w:b/>
          <w:sz w:val="26"/>
          <w:szCs w:val="26"/>
        </w:rPr>
        <w:t>.</w:t>
      </w:r>
    </w:p>
    <w:p w14:paraId="0F862297" w14:textId="090F0164" w:rsidR="000D5B32" w:rsidRPr="00C917D3" w:rsidRDefault="0016669E" w:rsidP="0016669E">
      <w:pPr>
        <w:tabs>
          <w:tab w:val="left" w:pos="283"/>
          <w:tab w:val="left" w:pos="2835"/>
          <w:tab w:val="left" w:pos="5386"/>
          <w:tab w:val="left" w:pos="7937"/>
        </w:tabs>
        <w:spacing w:after="0" w:line="240" w:lineRule="auto"/>
        <w:jc w:val="center"/>
        <w:rPr>
          <w:rFonts w:eastAsia="Times New Roman" w:cs="Times New Roman"/>
          <w:b/>
          <w:sz w:val="26"/>
          <w:szCs w:val="26"/>
        </w:rPr>
      </w:pPr>
      <w:r w:rsidRPr="00C917D3">
        <w:rPr>
          <w:rFonts w:eastAsia="Times New Roman" w:cs="Times New Roman"/>
          <w:b/>
          <w:color w:val="FF0000"/>
          <w:sz w:val="26"/>
          <w:szCs w:val="26"/>
        </w:rPr>
        <w:t>Lời giải</w:t>
      </w:r>
    </w:p>
    <w:p w14:paraId="27E9C21D" w14:textId="77777777" w:rsidR="000D5B32" w:rsidRPr="00C917D3" w:rsidRDefault="000D5B32" w:rsidP="0016669E">
      <w:pPr>
        <w:tabs>
          <w:tab w:val="left" w:pos="283"/>
          <w:tab w:val="left" w:pos="2835"/>
          <w:tab w:val="left" w:pos="5386"/>
          <w:tab w:val="left" w:pos="7937"/>
        </w:tabs>
        <w:spacing w:after="0" w:line="240" w:lineRule="auto"/>
        <w:jc w:val="both"/>
        <w:rPr>
          <w:rFonts w:eastAsia="Times New Roman" w:cs="Times New Roman"/>
          <w:b/>
          <w:sz w:val="26"/>
          <w:szCs w:val="26"/>
        </w:rPr>
      </w:pPr>
      <w:r w:rsidRPr="00C917D3">
        <w:rPr>
          <w:rFonts w:eastAsia="Calibri" w:cs="Times New Roman"/>
          <w:sz w:val="26"/>
          <w:szCs w:val="26"/>
        </w:rPr>
        <w:object w:dxaOrig="3227" w:dyaOrig="3820" w14:anchorId="37F00CDA">
          <v:shape id="_x0000_i1951" type="#_x0000_t75" style="width:160.5pt;height:190.5pt" o:ole="">
            <v:imagedata r:id="rId1795" o:title=""/>
          </v:shape>
          <o:OLEObject Type="Embed" ProgID="Visio.Drawing.11" ShapeID="_x0000_i1951" DrawAspect="Content" ObjectID="_1764605229" r:id="rId1796"/>
        </w:object>
      </w:r>
    </w:p>
    <w:p w14:paraId="4DC8A268" w14:textId="77777777" w:rsidR="000D5B32" w:rsidRPr="00C917D3" w:rsidRDefault="000D5B32" w:rsidP="0016669E">
      <w:pPr>
        <w:tabs>
          <w:tab w:val="left" w:pos="283"/>
          <w:tab w:val="left" w:pos="2835"/>
          <w:tab w:val="left" w:pos="5386"/>
          <w:tab w:val="left" w:pos="7937"/>
        </w:tabs>
        <w:spacing w:after="0" w:line="240" w:lineRule="auto"/>
        <w:jc w:val="both"/>
        <w:rPr>
          <w:rFonts w:eastAsia="Times New Roman" w:cs="Times New Roman"/>
          <w:b/>
          <w:sz w:val="26"/>
          <w:szCs w:val="26"/>
        </w:rPr>
      </w:pPr>
      <w:r w:rsidRPr="00C917D3">
        <w:rPr>
          <w:rFonts w:cs="Times New Roman"/>
          <w:position w:val="-140"/>
          <w:sz w:val="26"/>
          <w:szCs w:val="26"/>
        </w:rPr>
        <w:object w:dxaOrig="3320" w:dyaOrig="2920" w14:anchorId="0F29E409">
          <v:shape id="_x0000_i1952" type="#_x0000_t75" style="width:165.75pt;height:145.5pt" o:ole="">
            <v:imagedata r:id="rId1797" o:title=""/>
          </v:shape>
          <o:OLEObject Type="Embed" ProgID="Equation.DSMT4" ShapeID="_x0000_i1952" DrawAspect="Content" ObjectID="_1764605230" r:id="rId1798"/>
        </w:object>
      </w:r>
    </w:p>
    <w:p w14:paraId="250B61C0"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Times New Roman" w:cs="Times New Roman"/>
          <w:sz w:val="26"/>
          <w:szCs w:val="26"/>
        </w:rPr>
      </w:pPr>
      <w:r w:rsidRPr="00C917D3">
        <w:rPr>
          <w:rFonts w:eastAsia="Times New Roman" w:cs="Times New Roman"/>
          <w:sz w:val="26"/>
          <w:szCs w:val="26"/>
        </w:rPr>
        <w:t xml:space="preserve">Lấy </w:t>
      </w:r>
      <w:r w:rsidRPr="00C917D3">
        <w:rPr>
          <w:rFonts w:cs="Times New Roman"/>
          <w:position w:val="-28"/>
          <w:sz w:val="26"/>
          <w:szCs w:val="26"/>
        </w:rPr>
        <w:object w:dxaOrig="6840" w:dyaOrig="700" w14:anchorId="551DE2C4">
          <v:shape id="_x0000_i1953" type="#_x0000_t75" style="width:342.75pt;height:35.25pt" o:ole="">
            <v:imagedata r:id="rId1799" o:title=""/>
          </v:shape>
          <o:OLEObject Type="Embed" ProgID="Equation.DSMT4" ShapeID="_x0000_i1953" DrawAspect="Content" ObjectID="_1764605231" r:id="rId1800"/>
        </w:object>
      </w:r>
    </w:p>
    <w:p w14:paraId="40B1C0CA"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Times New Roman" w:cs="Times New Roman"/>
          <w:sz w:val="26"/>
          <w:szCs w:val="26"/>
        </w:rPr>
      </w:pPr>
      <w:r w:rsidRPr="00C917D3">
        <w:rPr>
          <w:rFonts w:cs="Times New Roman"/>
          <w:position w:val="-36"/>
          <w:sz w:val="26"/>
          <w:szCs w:val="26"/>
        </w:rPr>
        <w:object w:dxaOrig="4140" w:dyaOrig="740" w14:anchorId="76916D90">
          <v:shape id="_x0000_i1954" type="#_x0000_t75" style="width:207pt;height:36.75pt" o:ole="">
            <v:imagedata r:id="rId1801" o:title=""/>
          </v:shape>
          <o:OLEObject Type="Embed" ProgID="Equation.DSMT4" ShapeID="_x0000_i1954" DrawAspect="Content" ObjectID="_1764605232" r:id="rId1802"/>
        </w:object>
      </w:r>
      <w:r w:rsidRPr="00C917D3">
        <w:rPr>
          <w:rFonts w:eastAsia="Times New Roman" w:cs="Times New Roman"/>
          <w:sz w:val="26"/>
          <w:szCs w:val="26"/>
        </w:rPr>
        <w:t xml:space="preserve"> </w:t>
      </w:r>
    </w:p>
    <w:p w14:paraId="7E3DEE81"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Times New Roman" w:cs="Times New Roman"/>
          <w:b/>
          <w:sz w:val="26"/>
          <w:szCs w:val="26"/>
        </w:rPr>
      </w:pPr>
      <w:r w:rsidRPr="00C917D3">
        <w:rPr>
          <w:rFonts w:eastAsia="Times New Roman" w:cs="Times New Roman"/>
          <w:b/>
          <w:sz w:val="26"/>
          <w:szCs w:val="26"/>
        </w:rPr>
        <w:t>Chọn A</w:t>
      </w:r>
    </w:p>
    <w:p w14:paraId="3806A6B2" w14:textId="77777777" w:rsidR="0016669E" w:rsidRPr="00C917D3" w:rsidRDefault="0016669E" w:rsidP="0016669E">
      <w:pPr>
        <w:spacing w:after="0" w:line="360" w:lineRule="auto"/>
        <w:jc w:val="both"/>
        <w:rPr>
          <w:rFonts w:eastAsia="Times New Roman" w:cs="Times New Roman"/>
          <w:b/>
          <w:sz w:val="26"/>
          <w:szCs w:val="26"/>
        </w:rPr>
      </w:pPr>
      <w:bookmarkStart w:id="58" w:name="_Hlk129961120"/>
    </w:p>
    <w:p w14:paraId="7235C597" w14:textId="77777777" w:rsidR="0016669E" w:rsidRPr="00C917D3" w:rsidRDefault="0016669E" w:rsidP="0016669E">
      <w:pPr>
        <w:spacing w:after="0" w:line="360" w:lineRule="auto"/>
        <w:jc w:val="both"/>
        <w:rPr>
          <w:rFonts w:eastAsia="Times New Roman" w:cs="Times New Roman"/>
          <w:b/>
          <w:sz w:val="26"/>
          <w:szCs w:val="26"/>
        </w:rPr>
      </w:pPr>
    </w:p>
    <w:p w14:paraId="13EA2446" w14:textId="77777777" w:rsidR="0016669E" w:rsidRPr="00C917D3" w:rsidRDefault="0016669E" w:rsidP="0016669E">
      <w:pPr>
        <w:spacing w:after="0" w:line="360" w:lineRule="auto"/>
        <w:jc w:val="both"/>
        <w:rPr>
          <w:rFonts w:eastAsia="Times New Roman" w:cs="Times New Roman"/>
          <w:b/>
          <w:sz w:val="26"/>
          <w:szCs w:val="26"/>
        </w:rPr>
      </w:pPr>
    </w:p>
    <w:p w14:paraId="187E52FF" w14:textId="77777777" w:rsidR="0016669E" w:rsidRPr="00C917D3" w:rsidRDefault="0016669E" w:rsidP="0016669E">
      <w:pPr>
        <w:spacing w:after="0" w:line="360" w:lineRule="auto"/>
        <w:jc w:val="both"/>
        <w:rPr>
          <w:rFonts w:eastAsia="Times New Roman" w:cs="Times New Roman"/>
          <w:b/>
          <w:sz w:val="26"/>
          <w:szCs w:val="26"/>
        </w:rPr>
      </w:pPr>
    </w:p>
    <w:p w14:paraId="4142B1A4" w14:textId="77777777" w:rsidR="0016669E" w:rsidRPr="00C917D3" w:rsidRDefault="0016669E" w:rsidP="0016669E">
      <w:pPr>
        <w:spacing w:after="0" w:line="360" w:lineRule="auto"/>
        <w:jc w:val="both"/>
        <w:rPr>
          <w:rFonts w:eastAsia="Times New Roman" w:cs="Times New Roman"/>
          <w:b/>
          <w:sz w:val="26"/>
          <w:szCs w:val="26"/>
        </w:rPr>
      </w:pPr>
    </w:p>
    <w:p w14:paraId="36A5B27A" w14:textId="77777777" w:rsidR="0016669E" w:rsidRPr="00C917D3" w:rsidRDefault="0016669E" w:rsidP="0016669E">
      <w:pPr>
        <w:spacing w:after="0" w:line="360" w:lineRule="auto"/>
        <w:jc w:val="both"/>
        <w:rPr>
          <w:rFonts w:eastAsia="Times New Roman" w:cs="Times New Roman"/>
          <w:b/>
          <w:sz w:val="26"/>
          <w:szCs w:val="26"/>
        </w:rPr>
      </w:pPr>
    </w:p>
    <w:p w14:paraId="1C42117A" w14:textId="77777777" w:rsidR="0016669E" w:rsidRPr="00C917D3" w:rsidRDefault="0016669E" w:rsidP="0016669E">
      <w:pPr>
        <w:spacing w:after="0" w:line="240" w:lineRule="auto"/>
        <w:jc w:val="center"/>
        <w:rPr>
          <w:rFonts w:eastAsia="Arial" w:cs="Times New Roman"/>
          <w:b/>
          <w:bCs/>
          <w:sz w:val="26"/>
          <w:szCs w:val="26"/>
        </w:rPr>
      </w:pPr>
      <w:r w:rsidRPr="00C917D3">
        <w:rPr>
          <w:rFonts w:eastAsia="Arial" w:cs="Times New Roman"/>
          <w:b/>
          <w:bCs/>
          <w:sz w:val="26"/>
          <w:szCs w:val="26"/>
          <w:highlight w:val="yellow"/>
        </w:rPr>
        <w:t>ĐỀ THI</w:t>
      </w:r>
      <w:r w:rsidRPr="00C917D3">
        <w:rPr>
          <w:rFonts w:eastAsia="Arial" w:cs="Times New Roman"/>
          <w:b/>
          <w:bCs/>
          <w:sz w:val="26"/>
          <w:szCs w:val="26"/>
          <w:highlight w:val="yellow"/>
          <w:lang w:val="vi-VN"/>
        </w:rPr>
        <w:t xml:space="preserve"> TH</w:t>
      </w:r>
      <w:r w:rsidRPr="00C917D3">
        <w:rPr>
          <w:rFonts w:eastAsia="Arial" w:cs="Times New Roman"/>
          <w:b/>
          <w:bCs/>
          <w:sz w:val="26"/>
          <w:szCs w:val="26"/>
          <w:highlight w:val="yellow"/>
        </w:rPr>
        <w:t>Ử</w:t>
      </w:r>
      <w:r w:rsidRPr="00C917D3">
        <w:rPr>
          <w:rFonts w:eastAsia="Arial" w:cs="Times New Roman"/>
          <w:b/>
          <w:bCs/>
          <w:sz w:val="26"/>
          <w:szCs w:val="26"/>
          <w:highlight w:val="yellow"/>
          <w:lang w:val="vi-VN"/>
        </w:rPr>
        <w:t xml:space="preserve"> TỐT NGHIỆP TRUNG HỌC PHỔ THÔNG 202</w:t>
      </w:r>
      <w:r w:rsidRPr="00C917D3">
        <w:rPr>
          <w:rFonts w:eastAsia="Arial" w:cs="Times New Roman"/>
          <w:b/>
          <w:bCs/>
          <w:sz w:val="26"/>
          <w:szCs w:val="26"/>
          <w:highlight w:val="yellow"/>
        </w:rPr>
        <w:t>4</w:t>
      </w:r>
    </w:p>
    <w:p w14:paraId="2DA54233" w14:textId="3E11E356" w:rsidR="0016669E" w:rsidRPr="00C917D3" w:rsidRDefault="0016669E" w:rsidP="0016669E">
      <w:pPr>
        <w:spacing w:after="0" w:line="240" w:lineRule="auto"/>
        <w:jc w:val="center"/>
        <w:rPr>
          <w:rFonts w:eastAsia="Arial" w:cs="Times New Roman"/>
          <w:b/>
          <w:bCs/>
          <w:sz w:val="26"/>
          <w:szCs w:val="26"/>
        </w:rPr>
      </w:pPr>
      <w:r w:rsidRPr="00C917D3">
        <w:rPr>
          <w:rFonts w:eastAsia="Arial" w:cs="Times New Roman"/>
          <w:b/>
          <w:bCs/>
          <w:color w:val="FF0000"/>
          <w:sz w:val="26"/>
          <w:szCs w:val="26"/>
          <w:highlight w:val="yellow"/>
        </w:rPr>
        <w:t>ĐỀ 8</w:t>
      </w:r>
    </w:p>
    <w:p w14:paraId="37E95FF1" w14:textId="77777777" w:rsidR="0016669E" w:rsidRPr="00C917D3" w:rsidRDefault="0016669E" w:rsidP="0016669E">
      <w:pPr>
        <w:spacing w:after="0" w:line="240" w:lineRule="auto"/>
        <w:jc w:val="center"/>
        <w:rPr>
          <w:rFonts w:eastAsia="Arial" w:cs="Times New Roman"/>
          <w:color w:val="7030A0"/>
          <w:sz w:val="26"/>
          <w:szCs w:val="26"/>
        </w:rPr>
      </w:pPr>
      <w:r w:rsidRPr="00C917D3">
        <w:rPr>
          <w:rFonts w:eastAsia="Arial" w:cs="Times New Roman"/>
          <w:b/>
          <w:bCs/>
          <w:color w:val="7030A0"/>
          <w:sz w:val="26"/>
          <w:szCs w:val="26"/>
        </w:rPr>
        <w:t>Môn</w:t>
      </w:r>
      <w:r w:rsidRPr="00C917D3">
        <w:rPr>
          <w:rFonts w:eastAsia="Arial" w:cs="Times New Roman"/>
          <w:b/>
          <w:bCs/>
          <w:color w:val="7030A0"/>
          <w:sz w:val="26"/>
          <w:szCs w:val="26"/>
          <w:lang w:val="vi-VN"/>
        </w:rPr>
        <w:t xml:space="preserve"> thi: </w:t>
      </w:r>
      <w:r w:rsidRPr="00C917D3">
        <w:rPr>
          <w:rFonts w:eastAsia="Arial" w:cs="Times New Roman"/>
          <w:b/>
          <w:bCs/>
          <w:color w:val="7030A0"/>
          <w:sz w:val="26"/>
          <w:szCs w:val="26"/>
        </w:rPr>
        <w:t>VẬT LÍ</w:t>
      </w:r>
    </w:p>
    <w:p w14:paraId="0F1269FC" w14:textId="77777777" w:rsidR="0016669E" w:rsidRPr="00C917D3" w:rsidRDefault="0016669E" w:rsidP="0016669E">
      <w:pPr>
        <w:spacing w:after="0" w:line="240" w:lineRule="auto"/>
        <w:jc w:val="center"/>
        <w:rPr>
          <w:rFonts w:eastAsia="Arial" w:cs="Times New Roman"/>
          <w:i/>
          <w:iCs/>
          <w:sz w:val="26"/>
          <w:szCs w:val="26"/>
          <w:lang w:val="vi-VN"/>
        </w:rPr>
      </w:pPr>
      <w:r w:rsidRPr="00C917D3">
        <w:rPr>
          <w:rFonts w:eastAsia="Arial" w:cs="Times New Roman"/>
          <w:i/>
          <w:iCs/>
          <w:sz w:val="26"/>
          <w:szCs w:val="26"/>
          <w:lang w:val="vi-VN"/>
        </w:rPr>
        <w:t xml:space="preserve">Thời gian làm bài: </w:t>
      </w:r>
      <w:r w:rsidRPr="00C917D3">
        <w:rPr>
          <w:rFonts w:eastAsia="Arial" w:cs="Times New Roman"/>
          <w:i/>
          <w:iCs/>
          <w:sz w:val="26"/>
          <w:szCs w:val="26"/>
        </w:rPr>
        <w:t>5</w:t>
      </w:r>
      <w:r w:rsidRPr="00C917D3">
        <w:rPr>
          <w:rFonts w:eastAsia="Arial" w:cs="Times New Roman"/>
          <w:i/>
          <w:iCs/>
          <w:sz w:val="26"/>
          <w:szCs w:val="26"/>
          <w:lang w:val="vi-VN"/>
        </w:rPr>
        <w:t>0 phút, không kể thời gian phát đề</w:t>
      </w:r>
    </w:p>
    <w:p w14:paraId="5379278F" w14:textId="77777777" w:rsidR="000D5B32" w:rsidRPr="00C917D3" w:rsidRDefault="000D5B32" w:rsidP="0016669E">
      <w:pPr>
        <w:spacing w:after="0" w:line="360" w:lineRule="auto"/>
        <w:jc w:val="both"/>
        <w:rPr>
          <w:rFonts w:eastAsia="Calibri" w:cs="Times New Roman"/>
          <w:sz w:val="26"/>
          <w:szCs w:val="26"/>
          <w:lang w:val="vi-VN"/>
        </w:rPr>
      </w:pPr>
      <w:r w:rsidRPr="00C917D3">
        <w:rPr>
          <w:rFonts w:eastAsia="Times New Roman" w:cs="Times New Roman"/>
          <w:b/>
          <w:color w:val="FF0000"/>
          <w:sz w:val="26"/>
          <w:szCs w:val="26"/>
          <w:lang w:val="vi-VN"/>
        </w:rPr>
        <w:t xml:space="preserve">Câu </w:t>
      </w:r>
      <w:r w:rsidRPr="00C917D3">
        <w:rPr>
          <w:rFonts w:eastAsia="Times New Roman" w:cs="Times New Roman"/>
          <w:b/>
          <w:color w:val="FF0000"/>
          <w:sz w:val="26"/>
          <w:szCs w:val="26"/>
          <w:lang w:val="pt-BR"/>
        </w:rPr>
        <w:t>1</w:t>
      </w:r>
      <w:r w:rsidRPr="00C917D3">
        <w:rPr>
          <w:rFonts w:eastAsia="Times New Roman" w:cs="Times New Roman"/>
          <w:b/>
          <w:color w:val="FF0000"/>
          <w:sz w:val="26"/>
          <w:szCs w:val="26"/>
          <w:lang w:val="vi-VN"/>
        </w:rPr>
        <w:t>:</w:t>
      </w:r>
      <w:r w:rsidRPr="00C917D3">
        <w:rPr>
          <w:rFonts w:eastAsia="Calibri" w:cs="Times New Roman"/>
          <w:sz w:val="26"/>
          <w:szCs w:val="26"/>
          <w:lang w:val="vi-VN"/>
        </w:rPr>
        <w:t xml:space="preserve"> Đặt điện áp </w:t>
      </w:r>
      <w:r w:rsidRPr="00C917D3">
        <w:rPr>
          <w:rFonts w:eastAsia="Calibri" w:cs="Times New Roman"/>
          <w:position w:val="-12"/>
          <w:sz w:val="26"/>
          <w:szCs w:val="26"/>
        </w:rPr>
        <w:object w:dxaOrig="1400" w:dyaOrig="360" w14:anchorId="5DF9A3BA">
          <v:shape id="_x0000_i1955" type="#_x0000_t75" style="width:70.5pt;height:18pt" o:ole="">
            <v:imagedata r:id="rId1803" o:title=""/>
          </v:shape>
          <o:OLEObject Type="Embed" ProgID="Equation.DSMT4" ShapeID="_x0000_i1955" DrawAspect="Content" ObjectID="_1764605233" r:id="rId1804"/>
        </w:object>
      </w:r>
      <w:r w:rsidRPr="00C917D3">
        <w:rPr>
          <w:rFonts w:eastAsia="Calibri" w:cs="Times New Roman"/>
          <w:sz w:val="26"/>
          <w:szCs w:val="26"/>
          <w:lang w:val="vi-VN"/>
        </w:rPr>
        <w:t xml:space="preserve"> vào hai đầu cuộn cảm thuần có độ tự cảm L thì cường độ dòng điện qua cuộn cảm là</w:t>
      </w:r>
    </w:p>
    <w:p w14:paraId="69EF7555" w14:textId="77777777" w:rsidR="000D5B32" w:rsidRPr="00C917D3" w:rsidRDefault="000D5B32" w:rsidP="0016669E">
      <w:pPr>
        <w:tabs>
          <w:tab w:val="left" w:pos="2552"/>
          <w:tab w:val="left" w:pos="5387"/>
          <w:tab w:val="left" w:pos="7938"/>
        </w:tabs>
        <w:spacing w:after="0" w:line="360" w:lineRule="auto"/>
        <w:jc w:val="both"/>
        <w:rPr>
          <w:rFonts w:eastAsia="Calibri" w:cs="Times New Roman"/>
          <w:sz w:val="26"/>
          <w:szCs w:val="26"/>
          <w:lang w:val="vi-VN"/>
        </w:rPr>
      </w:pPr>
      <w:r w:rsidRPr="00C917D3">
        <w:rPr>
          <w:rFonts w:eastAsia="Calibri" w:cs="Times New Roman"/>
          <w:b/>
          <w:bCs/>
          <w:sz w:val="26"/>
          <w:szCs w:val="26"/>
          <w:lang w:val="vi-VN"/>
        </w:rPr>
        <w:t xml:space="preserve">   </w:t>
      </w:r>
      <w:r w:rsidRPr="00C917D3">
        <w:rPr>
          <w:rFonts w:eastAsia="Calibri" w:cs="Times New Roman"/>
          <w:b/>
          <w:bCs/>
          <w:color w:val="0066FF"/>
          <w:sz w:val="26"/>
          <w:szCs w:val="26"/>
          <w:lang w:val="vi-VN"/>
        </w:rPr>
        <w:t>A.</w:t>
      </w:r>
      <w:r w:rsidRPr="00C917D3">
        <w:rPr>
          <w:rFonts w:eastAsia="Calibri" w:cs="Times New Roman"/>
          <w:sz w:val="26"/>
          <w:szCs w:val="26"/>
          <w:lang w:val="vi-VN"/>
        </w:rPr>
        <w:t xml:space="preserve"> </w:t>
      </w:r>
      <w:r w:rsidRPr="00C917D3">
        <w:rPr>
          <w:rFonts w:eastAsia="Calibri" w:cs="Times New Roman"/>
          <w:position w:val="-28"/>
          <w:sz w:val="26"/>
          <w:szCs w:val="26"/>
        </w:rPr>
        <w:object w:dxaOrig="2360" w:dyaOrig="680" w14:anchorId="4D0B0A7C">
          <v:shape id="_x0000_i1956" type="#_x0000_t75" style="width:117.75pt;height:34.5pt" o:ole="">
            <v:imagedata r:id="rId1805" o:title=""/>
          </v:shape>
          <o:OLEObject Type="Embed" ProgID="Equation.DSMT4" ShapeID="_x0000_i1956" DrawAspect="Content" ObjectID="_1764605234" r:id="rId1806"/>
        </w:object>
      </w:r>
      <w:r w:rsidRPr="00C917D3">
        <w:rPr>
          <w:rFonts w:eastAsia="Calibri" w:cs="Times New Roman"/>
          <w:sz w:val="26"/>
          <w:szCs w:val="26"/>
          <w:lang w:val="vi-VN"/>
        </w:rPr>
        <w:t xml:space="preserve"> .        </w:t>
      </w:r>
      <w:r w:rsidRPr="00C917D3">
        <w:rPr>
          <w:rFonts w:eastAsia="Calibri" w:cs="Times New Roman"/>
          <w:sz w:val="26"/>
          <w:szCs w:val="26"/>
          <w:lang w:val="vi-VN"/>
        </w:rPr>
        <w:tab/>
      </w:r>
      <w:r w:rsidRPr="00C917D3">
        <w:rPr>
          <w:rFonts w:eastAsia="Calibri" w:cs="Times New Roman"/>
          <w:b/>
          <w:bCs/>
          <w:color w:val="0066FF"/>
          <w:sz w:val="26"/>
          <w:szCs w:val="26"/>
          <w:lang w:val="vi-VN"/>
        </w:rPr>
        <w:t>B.</w:t>
      </w:r>
      <w:r w:rsidRPr="00C917D3">
        <w:rPr>
          <w:rFonts w:eastAsia="Calibri" w:cs="Times New Roman"/>
          <w:sz w:val="26"/>
          <w:szCs w:val="26"/>
          <w:lang w:val="vi-VN"/>
        </w:rPr>
        <w:t xml:space="preserve"> </w:t>
      </w:r>
      <w:r w:rsidRPr="00C917D3">
        <w:rPr>
          <w:rFonts w:eastAsia="Calibri" w:cs="Times New Roman"/>
          <w:position w:val="-28"/>
          <w:sz w:val="26"/>
          <w:szCs w:val="26"/>
        </w:rPr>
        <w:object w:dxaOrig="2659" w:dyaOrig="680" w14:anchorId="3B9E10D0">
          <v:shape id="_x0000_i1957" type="#_x0000_t75" style="width:132.75pt;height:34.5pt" o:ole="">
            <v:imagedata r:id="rId1807" o:title=""/>
          </v:shape>
          <o:OLEObject Type="Embed" ProgID="Equation.DSMT4" ShapeID="_x0000_i1957" DrawAspect="Content" ObjectID="_1764605235" r:id="rId1808"/>
        </w:object>
      </w:r>
      <w:r w:rsidRPr="00C917D3">
        <w:rPr>
          <w:rFonts w:eastAsia="Calibri" w:cs="Times New Roman"/>
          <w:sz w:val="26"/>
          <w:szCs w:val="26"/>
          <w:lang w:val="vi-VN"/>
        </w:rPr>
        <w:t xml:space="preserve"> </w:t>
      </w:r>
      <w:r w:rsidRPr="00C917D3">
        <w:rPr>
          <w:rFonts w:eastAsia="Calibri" w:cs="Times New Roman"/>
          <w:sz w:val="26"/>
          <w:szCs w:val="26"/>
          <w:lang w:val="vi-VN"/>
        </w:rPr>
        <w:tab/>
      </w:r>
    </w:p>
    <w:p w14:paraId="22753CA9" w14:textId="2345DA30" w:rsidR="000D5B32" w:rsidRPr="00C917D3" w:rsidRDefault="000D5B32" w:rsidP="0016669E">
      <w:pPr>
        <w:spacing w:after="0" w:line="264" w:lineRule="auto"/>
        <w:jc w:val="both"/>
        <w:rPr>
          <w:rFonts w:eastAsia="Times New Roman" w:cs="Times New Roman"/>
          <w:b/>
          <w:sz w:val="26"/>
          <w:szCs w:val="26"/>
          <w:lang w:val="vi-VN"/>
        </w:rPr>
      </w:pPr>
      <w:r w:rsidRPr="00C917D3">
        <w:rPr>
          <w:rFonts w:eastAsia="Calibri" w:cs="Times New Roman"/>
          <w:b/>
          <w:bCs/>
          <w:sz w:val="26"/>
          <w:szCs w:val="26"/>
          <w:lang w:val="vi-VN"/>
        </w:rPr>
        <w:t xml:space="preserve">   </w:t>
      </w:r>
      <w:r w:rsidRPr="00C917D3">
        <w:rPr>
          <w:rFonts w:eastAsia="Calibri" w:cs="Times New Roman"/>
          <w:b/>
          <w:bCs/>
          <w:color w:val="0066FF"/>
          <w:sz w:val="26"/>
          <w:szCs w:val="26"/>
          <w:lang w:val="vi-VN"/>
        </w:rPr>
        <w:t>C.</w:t>
      </w:r>
      <w:r w:rsidRPr="00C917D3">
        <w:rPr>
          <w:rFonts w:eastAsia="Calibri" w:cs="Times New Roman"/>
          <w:sz w:val="26"/>
          <w:szCs w:val="26"/>
          <w:lang w:val="vi-VN"/>
        </w:rPr>
        <w:t xml:space="preserve"> </w:t>
      </w:r>
      <w:r w:rsidRPr="00C917D3">
        <w:rPr>
          <w:rFonts w:eastAsia="Calibri" w:cs="Times New Roman"/>
          <w:position w:val="-28"/>
          <w:sz w:val="26"/>
          <w:szCs w:val="26"/>
        </w:rPr>
        <w:object w:dxaOrig="2659" w:dyaOrig="680" w14:anchorId="39F7C644">
          <v:shape id="_x0000_i1958" type="#_x0000_t75" style="width:132.75pt;height:34.5pt" o:ole="">
            <v:imagedata r:id="rId1809" o:title=""/>
          </v:shape>
          <o:OLEObject Type="Embed" ProgID="Equation.DSMT4" ShapeID="_x0000_i1958" DrawAspect="Content" ObjectID="_1764605236" r:id="rId1810"/>
        </w:object>
      </w:r>
      <w:r w:rsidRPr="00C917D3">
        <w:rPr>
          <w:rFonts w:eastAsia="Calibri" w:cs="Times New Roman"/>
          <w:sz w:val="26"/>
          <w:szCs w:val="26"/>
          <w:lang w:val="vi-VN"/>
        </w:rPr>
        <w:t xml:space="preserve"> </w:t>
      </w:r>
      <w:r w:rsidRPr="00C917D3">
        <w:rPr>
          <w:rFonts w:eastAsia="Calibri" w:cs="Times New Roman"/>
          <w:sz w:val="26"/>
          <w:szCs w:val="26"/>
          <w:lang w:val="vi-VN"/>
        </w:rPr>
        <w:tab/>
      </w:r>
      <w:r w:rsidRPr="00C917D3">
        <w:rPr>
          <w:rFonts w:eastAsia="Calibri" w:cs="Times New Roman"/>
          <w:sz w:val="26"/>
          <w:szCs w:val="26"/>
          <w:lang w:val="vi-VN"/>
        </w:rPr>
        <w:tab/>
        <w:t xml:space="preserve">  </w:t>
      </w:r>
      <w:r w:rsidRPr="00C917D3">
        <w:rPr>
          <w:rFonts w:eastAsia="Calibri" w:cs="Times New Roman"/>
          <w:b/>
          <w:bCs/>
          <w:color w:val="0066FF"/>
          <w:sz w:val="26"/>
          <w:szCs w:val="26"/>
          <w:lang w:val="vi-VN"/>
        </w:rPr>
        <w:t>D.</w:t>
      </w:r>
      <w:r w:rsidRPr="00C917D3">
        <w:rPr>
          <w:rFonts w:eastAsia="Calibri" w:cs="Times New Roman"/>
          <w:sz w:val="26"/>
          <w:szCs w:val="26"/>
          <w:lang w:val="vi-VN"/>
        </w:rPr>
        <w:t xml:space="preserve"> </w:t>
      </w:r>
      <w:r w:rsidRPr="00C917D3">
        <w:rPr>
          <w:rFonts w:eastAsia="Calibri" w:cs="Times New Roman"/>
          <w:position w:val="-28"/>
          <w:sz w:val="26"/>
          <w:szCs w:val="26"/>
        </w:rPr>
        <w:object w:dxaOrig="2360" w:dyaOrig="680" w14:anchorId="717DFC36">
          <v:shape id="_x0000_i1959" type="#_x0000_t75" style="width:117.75pt;height:34.5pt" o:ole="">
            <v:imagedata r:id="rId1811" o:title=""/>
          </v:shape>
          <o:OLEObject Type="Embed" ProgID="Equation.DSMT4" ShapeID="_x0000_i1959" DrawAspect="Content" ObjectID="_1764605237" r:id="rId1812"/>
        </w:object>
      </w:r>
    </w:p>
    <w:p w14:paraId="06A4DFC3" w14:textId="77777777" w:rsidR="000D5B32" w:rsidRPr="00C917D3" w:rsidRDefault="000D5B32" w:rsidP="0016669E">
      <w:pPr>
        <w:autoSpaceDE w:val="0"/>
        <w:autoSpaceDN w:val="0"/>
        <w:adjustRightInd w:val="0"/>
        <w:spacing w:after="0" w:line="240" w:lineRule="auto"/>
        <w:jc w:val="both"/>
        <w:rPr>
          <w:rFonts w:cs="Times New Roman"/>
          <w:b/>
          <w:sz w:val="26"/>
          <w:szCs w:val="26"/>
          <w:lang w:val="vi-VN"/>
        </w:rPr>
      </w:pPr>
      <w:r w:rsidRPr="00C917D3">
        <w:rPr>
          <w:rFonts w:eastAsia="Calibri" w:cs="Times New Roman"/>
          <w:b/>
          <w:color w:val="FF0000"/>
          <w:sz w:val="26"/>
          <w:szCs w:val="26"/>
          <w:lang w:val="vi-VN"/>
        </w:rPr>
        <w:t>Câu 2:</w:t>
      </w:r>
      <w:r w:rsidRPr="00C917D3">
        <w:rPr>
          <w:rFonts w:eastAsia="Calibri" w:cs="Times New Roman"/>
          <w:b/>
          <w:sz w:val="26"/>
          <w:szCs w:val="26"/>
          <w:lang w:val="vi-VN"/>
        </w:rPr>
        <w:t xml:space="preserve"> </w:t>
      </w:r>
      <w:r w:rsidRPr="00C917D3">
        <w:rPr>
          <w:rFonts w:cs="Times New Roman"/>
          <w:sz w:val="26"/>
          <w:szCs w:val="26"/>
          <w:lang w:val="vi-VN"/>
        </w:rPr>
        <w:t>Phương trình dao động điều hòa của chất điểm là x = Acos(</w:t>
      </w:r>
      <w:r w:rsidRPr="00C917D3">
        <w:rPr>
          <w:rFonts w:cs="Times New Roman"/>
          <w:sz w:val="26"/>
          <w:szCs w:val="26"/>
        </w:rPr>
        <w:t>ω</w:t>
      </w:r>
      <w:r w:rsidRPr="00C917D3">
        <w:rPr>
          <w:rFonts w:cs="Times New Roman"/>
          <w:sz w:val="26"/>
          <w:szCs w:val="26"/>
          <w:lang w:val="vi-VN"/>
        </w:rPr>
        <w:t>t+</w:t>
      </w:r>
      <w:r w:rsidRPr="00C917D3">
        <w:rPr>
          <w:rFonts w:cs="Times New Roman"/>
          <w:sz w:val="26"/>
          <w:szCs w:val="26"/>
        </w:rPr>
        <w:t>φ</w:t>
      </w:r>
      <w:r w:rsidRPr="00C917D3">
        <w:rPr>
          <w:rFonts w:cs="Times New Roman"/>
          <w:sz w:val="26"/>
          <w:szCs w:val="26"/>
          <w:lang w:val="vi-VN"/>
        </w:rPr>
        <w:t>). Biểu thức gia tốc của chất điểm này là</w:t>
      </w:r>
    </w:p>
    <w:p w14:paraId="7E28F070" w14:textId="77777777" w:rsidR="000D5B32" w:rsidRPr="00C917D3" w:rsidRDefault="000D5B32" w:rsidP="0016669E">
      <w:pPr>
        <w:tabs>
          <w:tab w:val="left" w:pos="283"/>
          <w:tab w:val="left" w:pos="2835"/>
          <w:tab w:val="left" w:pos="5386"/>
          <w:tab w:val="left" w:pos="7937"/>
        </w:tabs>
        <w:autoSpaceDE w:val="0"/>
        <w:autoSpaceDN w:val="0"/>
        <w:adjustRightInd w:val="0"/>
        <w:spacing w:after="0" w:line="240" w:lineRule="auto"/>
        <w:ind w:firstLine="283"/>
        <w:jc w:val="both"/>
        <w:rPr>
          <w:rFonts w:cs="Times New Roman"/>
          <w:b/>
          <w:sz w:val="26"/>
          <w:szCs w:val="26"/>
          <w:lang w:val="vi-VN"/>
        </w:rPr>
      </w:pPr>
      <w:r w:rsidRPr="00C917D3">
        <w:rPr>
          <w:rFonts w:cs="Times New Roman"/>
          <w:b/>
          <w:color w:val="0066FF"/>
          <w:sz w:val="26"/>
          <w:szCs w:val="26"/>
          <w:lang w:val="vi-VN"/>
        </w:rPr>
        <w:t>A.</w:t>
      </w:r>
      <w:r w:rsidRPr="00C917D3">
        <w:rPr>
          <w:rFonts w:cs="Times New Roman"/>
          <w:b/>
          <w:sz w:val="26"/>
          <w:szCs w:val="26"/>
          <w:lang w:val="vi-VN"/>
        </w:rPr>
        <w:t xml:space="preserve"> </w:t>
      </w:r>
      <w:r w:rsidRPr="00C917D3">
        <w:rPr>
          <w:rFonts w:cs="Times New Roman"/>
          <w:sz w:val="26"/>
          <w:szCs w:val="26"/>
          <w:lang w:val="vi-VN"/>
        </w:rPr>
        <w:t>a = ‒</w:t>
      </w:r>
      <w:r w:rsidRPr="00C917D3">
        <w:rPr>
          <w:rFonts w:cs="Times New Roman"/>
          <w:sz w:val="26"/>
          <w:szCs w:val="26"/>
        </w:rPr>
        <w:t>ω</w:t>
      </w:r>
      <w:r w:rsidRPr="00C917D3">
        <w:rPr>
          <w:rFonts w:cs="Times New Roman"/>
          <w:sz w:val="26"/>
          <w:szCs w:val="26"/>
          <w:lang w:val="vi-VN"/>
        </w:rPr>
        <w:t>Acos(</w:t>
      </w:r>
      <w:r w:rsidRPr="00C917D3">
        <w:rPr>
          <w:rFonts w:cs="Times New Roman"/>
          <w:sz w:val="26"/>
          <w:szCs w:val="26"/>
        </w:rPr>
        <w:t>ω</w:t>
      </w:r>
      <w:r w:rsidRPr="00C917D3">
        <w:rPr>
          <w:rFonts w:cs="Times New Roman"/>
          <w:sz w:val="26"/>
          <w:szCs w:val="26"/>
          <w:lang w:val="vi-VN"/>
        </w:rPr>
        <w:t>t+</w:t>
      </w:r>
      <w:r w:rsidRPr="00C917D3">
        <w:rPr>
          <w:rFonts w:cs="Times New Roman"/>
          <w:sz w:val="26"/>
          <w:szCs w:val="26"/>
        </w:rPr>
        <w:t>φ</w:t>
      </w:r>
      <w:r w:rsidRPr="00C917D3">
        <w:rPr>
          <w:rFonts w:cs="Times New Roman"/>
          <w:sz w:val="26"/>
          <w:szCs w:val="26"/>
          <w:lang w:val="vi-VN"/>
        </w:rPr>
        <w:t>)</w:t>
      </w:r>
      <w:r w:rsidRPr="00C917D3">
        <w:rPr>
          <w:rFonts w:cs="Times New Roman"/>
          <w:b/>
          <w:sz w:val="26"/>
          <w:szCs w:val="26"/>
          <w:lang w:val="vi-VN"/>
        </w:rPr>
        <w:tab/>
      </w:r>
      <w:r w:rsidRPr="00C917D3">
        <w:rPr>
          <w:rFonts w:cs="Times New Roman"/>
          <w:b/>
          <w:color w:val="0066FF"/>
          <w:sz w:val="26"/>
          <w:szCs w:val="26"/>
          <w:lang w:val="vi-VN"/>
        </w:rPr>
        <w:t>B.</w:t>
      </w:r>
      <w:r w:rsidRPr="00C917D3">
        <w:rPr>
          <w:rFonts w:cs="Times New Roman"/>
          <w:b/>
          <w:sz w:val="26"/>
          <w:szCs w:val="26"/>
          <w:lang w:val="vi-VN"/>
        </w:rPr>
        <w:t xml:space="preserve"> </w:t>
      </w:r>
      <w:r w:rsidRPr="00C917D3">
        <w:rPr>
          <w:rFonts w:cs="Times New Roman"/>
          <w:sz w:val="26"/>
          <w:szCs w:val="26"/>
          <w:lang w:val="vi-VN"/>
        </w:rPr>
        <w:t xml:space="preserve">a = </w:t>
      </w:r>
      <w:r w:rsidRPr="00C917D3">
        <w:rPr>
          <w:rFonts w:cs="Times New Roman"/>
          <w:sz w:val="26"/>
          <w:szCs w:val="26"/>
        </w:rPr>
        <w:t>ω</w:t>
      </w:r>
      <w:r w:rsidRPr="00C917D3">
        <w:rPr>
          <w:rFonts w:cs="Times New Roman"/>
          <w:sz w:val="26"/>
          <w:szCs w:val="26"/>
          <w:vertAlign w:val="superscript"/>
          <w:lang w:val="vi-VN"/>
        </w:rPr>
        <w:t>2</w:t>
      </w:r>
      <w:r w:rsidRPr="00C917D3">
        <w:rPr>
          <w:rFonts w:cs="Times New Roman"/>
          <w:sz w:val="26"/>
          <w:szCs w:val="26"/>
          <w:lang w:val="vi-VN"/>
        </w:rPr>
        <w:t>Acos(</w:t>
      </w:r>
      <w:r w:rsidRPr="00C917D3">
        <w:rPr>
          <w:rFonts w:cs="Times New Roman"/>
          <w:sz w:val="26"/>
          <w:szCs w:val="26"/>
        </w:rPr>
        <w:t>ω</w:t>
      </w:r>
      <w:r w:rsidRPr="00C917D3">
        <w:rPr>
          <w:rFonts w:cs="Times New Roman"/>
          <w:sz w:val="26"/>
          <w:szCs w:val="26"/>
          <w:lang w:val="vi-VN"/>
        </w:rPr>
        <w:t>t+</w:t>
      </w:r>
      <w:r w:rsidRPr="00C917D3">
        <w:rPr>
          <w:rFonts w:cs="Times New Roman"/>
          <w:sz w:val="26"/>
          <w:szCs w:val="26"/>
        </w:rPr>
        <w:t>φ</w:t>
      </w:r>
      <w:r w:rsidRPr="00C917D3">
        <w:rPr>
          <w:rFonts w:cs="Times New Roman"/>
          <w:sz w:val="26"/>
          <w:szCs w:val="26"/>
          <w:lang w:val="vi-VN"/>
        </w:rPr>
        <w:t>)</w:t>
      </w:r>
      <w:r w:rsidRPr="00C917D3">
        <w:rPr>
          <w:rFonts w:cs="Times New Roman"/>
          <w:b/>
          <w:sz w:val="26"/>
          <w:szCs w:val="26"/>
          <w:lang w:val="vi-VN"/>
        </w:rPr>
        <w:tab/>
      </w:r>
      <w:r w:rsidRPr="00C917D3">
        <w:rPr>
          <w:rFonts w:cs="Times New Roman"/>
          <w:b/>
          <w:color w:val="0066FF"/>
          <w:sz w:val="26"/>
          <w:szCs w:val="26"/>
          <w:lang w:val="vi-VN"/>
        </w:rPr>
        <w:t>C.</w:t>
      </w:r>
      <w:r w:rsidRPr="00C917D3">
        <w:rPr>
          <w:rFonts w:cs="Times New Roman"/>
          <w:b/>
          <w:sz w:val="26"/>
          <w:szCs w:val="26"/>
          <w:lang w:val="vi-VN"/>
        </w:rPr>
        <w:t xml:space="preserve"> </w:t>
      </w:r>
      <w:r w:rsidRPr="00C917D3">
        <w:rPr>
          <w:rFonts w:cs="Times New Roman"/>
          <w:sz w:val="26"/>
          <w:szCs w:val="26"/>
          <w:lang w:val="vi-VN"/>
        </w:rPr>
        <w:t>a = ‒</w:t>
      </w:r>
      <w:r w:rsidRPr="00C917D3">
        <w:rPr>
          <w:rFonts w:cs="Times New Roman"/>
          <w:sz w:val="26"/>
          <w:szCs w:val="26"/>
        </w:rPr>
        <w:t>ω</w:t>
      </w:r>
      <w:r w:rsidRPr="00C917D3">
        <w:rPr>
          <w:rFonts w:cs="Times New Roman"/>
          <w:sz w:val="26"/>
          <w:szCs w:val="26"/>
          <w:vertAlign w:val="superscript"/>
          <w:lang w:val="vi-VN"/>
        </w:rPr>
        <w:t>2</w:t>
      </w:r>
      <w:r w:rsidRPr="00C917D3">
        <w:rPr>
          <w:rFonts w:cs="Times New Roman"/>
          <w:sz w:val="26"/>
          <w:szCs w:val="26"/>
          <w:lang w:val="vi-VN"/>
        </w:rPr>
        <w:t>Acos(</w:t>
      </w:r>
      <w:r w:rsidRPr="00C917D3">
        <w:rPr>
          <w:rFonts w:cs="Times New Roman"/>
          <w:sz w:val="26"/>
          <w:szCs w:val="26"/>
        </w:rPr>
        <w:t>ω</w:t>
      </w:r>
      <w:r w:rsidRPr="00C917D3">
        <w:rPr>
          <w:rFonts w:cs="Times New Roman"/>
          <w:sz w:val="26"/>
          <w:szCs w:val="26"/>
          <w:lang w:val="vi-VN"/>
        </w:rPr>
        <w:t>t+</w:t>
      </w:r>
      <w:r w:rsidRPr="00C917D3">
        <w:rPr>
          <w:rFonts w:cs="Times New Roman"/>
          <w:sz w:val="26"/>
          <w:szCs w:val="26"/>
        </w:rPr>
        <w:t>φ</w:t>
      </w:r>
      <w:r w:rsidRPr="00C917D3">
        <w:rPr>
          <w:rFonts w:cs="Times New Roman"/>
          <w:sz w:val="26"/>
          <w:szCs w:val="26"/>
          <w:lang w:val="vi-VN"/>
        </w:rPr>
        <w:t>)</w:t>
      </w:r>
      <w:r w:rsidRPr="00C917D3">
        <w:rPr>
          <w:rFonts w:cs="Times New Roman"/>
          <w:b/>
          <w:sz w:val="26"/>
          <w:szCs w:val="26"/>
          <w:lang w:val="vi-VN"/>
        </w:rPr>
        <w:tab/>
      </w:r>
      <w:r w:rsidRPr="00C917D3">
        <w:rPr>
          <w:rFonts w:cs="Times New Roman"/>
          <w:b/>
          <w:color w:val="0066FF"/>
          <w:sz w:val="26"/>
          <w:szCs w:val="26"/>
          <w:lang w:val="vi-VN"/>
        </w:rPr>
        <w:t>D.</w:t>
      </w:r>
      <w:r w:rsidRPr="00C917D3">
        <w:rPr>
          <w:rFonts w:cs="Times New Roman"/>
          <w:b/>
          <w:sz w:val="26"/>
          <w:szCs w:val="26"/>
          <w:lang w:val="vi-VN"/>
        </w:rPr>
        <w:t xml:space="preserve"> </w:t>
      </w:r>
      <w:r w:rsidRPr="00C917D3">
        <w:rPr>
          <w:rFonts w:cs="Times New Roman"/>
          <w:sz w:val="26"/>
          <w:szCs w:val="26"/>
          <w:lang w:val="vi-VN"/>
        </w:rPr>
        <w:t xml:space="preserve">a = </w:t>
      </w:r>
      <w:r w:rsidRPr="00C917D3">
        <w:rPr>
          <w:rFonts w:cs="Times New Roman"/>
          <w:sz w:val="26"/>
          <w:szCs w:val="26"/>
        </w:rPr>
        <w:t>ω</w:t>
      </w:r>
      <w:r w:rsidRPr="00C917D3">
        <w:rPr>
          <w:rFonts w:cs="Times New Roman"/>
          <w:sz w:val="26"/>
          <w:szCs w:val="26"/>
          <w:lang w:val="vi-VN"/>
        </w:rPr>
        <w:t>Acos(</w:t>
      </w:r>
      <w:r w:rsidRPr="00C917D3">
        <w:rPr>
          <w:rFonts w:cs="Times New Roman"/>
          <w:sz w:val="26"/>
          <w:szCs w:val="26"/>
        </w:rPr>
        <w:t>ω</w:t>
      </w:r>
      <w:r w:rsidRPr="00C917D3">
        <w:rPr>
          <w:rFonts w:cs="Times New Roman"/>
          <w:sz w:val="26"/>
          <w:szCs w:val="26"/>
          <w:lang w:val="vi-VN"/>
        </w:rPr>
        <w:t>t+</w:t>
      </w:r>
      <w:r w:rsidRPr="00C917D3">
        <w:rPr>
          <w:rFonts w:cs="Times New Roman"/>
          <w:sz w:val="26"/>
          <w:szCs w:val="26"/>
        </w:rPr>
        <w:t>φ</w:t>
      </w:r>
      <w:r w:rsidRPr="00C917D3">
        <w:rPr>
          <w:rFonts w:cs="Times New Roman"/>
          <w:sz w:val="26"/>
          <w:szCs w:val="26"/>
          <w:lang w:val="vi-VN"/>
        </w:rPr>
        <w:t>)</w:t>
      </w:r>
    </w:p>
    <w:p w14:paraId="039CE629" w14:textId="77777777" w:rsidR="000D5B32" w:rsidRPr="00C917D3" w:rsidRDefault="000D5B32" w:rsidP="0016669E">
      <w:pPr>
        <w:spacing w:after="0" w:line="240" w:lineRule="auto"/>
        <w:jc w:val="both"/>
        <w:rPr>
          <w:rFonts w:eastAsia="Arial" w:cs="Times New Roman"/>
          <w:b/>
          <w:sz w:val="26"/>
          <w:szCs w:val="26"/>
          <w:lang w:val="vi-VN"/>
        </w:rPr>
      </w:pPr>
      <w:r w:rsidRPr="00C917D3">
        <w:rPr>
          <w:rFonts w:eastAsia="Arial" w:cs="Times New Roman"/>
          <w:b/>
          <w:color w:val="FF0000"/>
          <w:sz w:val="26"/>
          <w:szCs w:val="26"/>
          <w:lang w:val="vi-VN"/>
        </w:rPr>
        <w:t>Câu 3:</w:t>
      </w:r>
      <w:r w:rsidRPr="00C917D3">
        <w:rPr>
          <w:rFonts w:eastAsia="Arial" w:cs="Times New Roman"/>
          <w:b/>
          <w:sz w:val="26"/>
          <w:szCs w:val="26"/>
          <w:lang w:val="vi-VN"/>
        </w:rPr>
        <w:t xml:space="preserve"> </w:t>
      </w:r>
      <w:r w:rsidRPr="00C917D3">
        <w:rPr>
          <w:rFonts w:eastAsia="Arial" w:cs="Times New Roman"/>
          <w:sz w:val="26"/>
          <w:szCs w:val="26"/>
          <w:lang w:val="vi-VN"/>
        </w:rPr>
        <w:t>Theo thuyết lượng tử ánh sáng, ánh sáng được tạo thành bởi các hạt gọi là</w:t>
      </w:r>
    </w:p>
    <w:p w14:paraId="353674E8"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Arial" w:cs="Times New Roman"/>
          <w:sz w:val="26"/>
          <w:szCs w:val="26"/>
          <w:lang w:val="vi-VN"/>
        </w:rPr>
      </w:pPr>
      <w:r w:rsidRPr="00C917D3">
        <w:rPr>
          <w:rFonts w:eastAsia="Arial" w:cs="Times New Roman"/>
          <w:b/>
          <w:color w:val="0066FF"/>
          <w:sz w:val="26"/>
          <w:szCs w:val="26"/>
          <w:lang w:val="vi-VN"/>
        </w:rPr>
        <w:t>A.</w:t>
      </w:r>
      <w:r w:rsidRPr="00C917D3">
        <w:rPr>
          <w:rFonts w:eastAsia="Arial" w:cs="Times New Roman"/>
          <w:b/>
          <w:sz w:val="26"/>
          <w:szCs w:val="26"/>
          <w:lang w:val="vi-VN"/>
        </w:rPr>
        <w:t xml:space="preserve"> </w:t>
      </w:r>
      <w:r w:rsidRPr="00C917D3">
        <w:rPr>
          <w:rFonts w:eastAsia="Arial" w:cs="Times New Roman"/>
          <w:sz w:val="26"/>
          <w:szCs w:val="26"/>
          <w:lang w:val="vi-VN"/>
        </w:rPr>
        <w:t>n</w:t>
      </w:r>
      <w:r w:rsidRPr="00C917D3">
        <w:rPr>
          <w:rFonts w:eastAsia="Arial" w:cs="Times New Roman"/>
          <w:sz w:val="26"/>
          <w:szCs w:val="26"/>
          <w:lang w:val="fr-FR"/>
        </w:rPr>
        <w:t>ơ</w:t>
      </w:r>
      <w:r w:rsidRPr="00C917D3">
        <w:rPr>
          <w:rFonts w:eastAsia="Arial" w:cs="Times New Roman"/>
          <w:sz w:val="26"/>
          <w:szCs w:val="26"/>
          <w:lang w:val="vi-VN"/>
        </w:rPr>
        <w:t>trinô.</w:t>
      </w:r>
      <w:r w:rsidRPr="00C917D3">
        <w:rPr>
          <w:rFonts w:eastAsia="Arial" w:cs="Times New Roman"/>
          <w:b/>
          <w:sz w:val="26"/>
          <w:szCs w:val="26"/>
          <w:lang w:val="vi-VN"/>
        </w:rPr>
        <w:tab/>
      </w:r>
      <w:r w:rsidRPr="00C917D3">
        <w:rPr>
          <w:rFonts w:eastAsia="Arial" w:cs="Times New Roman"/>
          <w:b/>
          <w:color w:val="0066FF"/>
          <w:sz w:val="26"/>
          <w:szCs w:val="26"/>
          <w:lang w:val="vi-VN"/>
        </w:rPr>
        <w:t>B.</w:t>
      </w:r>
      <w:r w:rsidRPr="00C917D3">
        <w:rPr>
          <w:rFonts w:eastAsia="Arial" w:cs="Times New Roman"/>
          <w:b/>
          <w:sz w:val="26"/>
          <w:szCs w:val="26"/>
          <w:lang w:val="vi-VN"/>
        </w:rPr>
        <w:t xml:space="preserve"> </w:t>
      </w:r>
      <w:r w:rsidRPr="00C917D3">
        <w:rPr>
          <w:rFonts w:eastAsia="Arial" w:cs="Times New Roman"/>
          <w:sz w:val="26"/>
          <w:szCs w:val="26"/>
          <w:lang w:val="vi-VN"/>
        </w:rPr>
        <w:t>phôtôn.</w:t>
      </w:r>
      <w:r w:rsidRPr="00C917D3">
        <w:rPr>
          <w:rFonts w:eastAsia="Arial" w:cs="Times New Roman"/>
          <w:b/>
          <w:sz w:val="26"/>
          <w:szCs w:val="26"/>
          <w:lang w:val="vi-VN"/>
        </w:rPr>
        <w:tab/>
      </w:r>
      <w:r w:rsidRPr="00C917D3">
        <w:rPr>
          <w:rFonts w:eastAsia="Arial" w:cs="Times New Roman"/>
          <w:b/>
          <w:color w:val="0066FF"/>
          <w:sz w:val="26"/>
          <w:szCs w:val="26"/>
          <w:lang w:val="vi-VN"/>
        </w:rPr>
        <w:t>C.</w:t>
      </w:r>
      <w:r w:rsidRPr="00C917D3">
        <w:rPr>
          <w:rFonts w:eastAsia="Arial" w:cs="Times New Roman"/>
          <w:b/>
          <w:sz w:val="26"/>
          <w:szCs w:val="26"/>
          <w:lang w:val="vi-VN"/>
        </w:rPr>
        <w:t xml:space="preserve"> </w:t>
      </w:r>
      <w:r w:rsidRPr="00C917D3">
        <w:rPr>
          <w:rFonts w:eastAsia="Arial" w:cs="Times New Roman"/>
          <w:sz w:val="26"/>
          <w:szCs w:val="26"/>
          <w:lang w:val="vi-VN"/>
        </w:rPr>
        <w:t>notron.</w:t>
      </w:r>
      <w:r w:rsidRPr="00C917D3">
        <w:rPr>
          <w:rFonts w:eastAsia="Arial" w:cs="Times New Roman"/>
          <w:b/>
          <w:sz w:val="26"/>
          <w:szCs w:val="26"/>
          <w:lang w:val="vi-VN"/>
        </w:rPr>
        <w:tab/>
      </w:r>
      <w:r w:rsidRPr="00C917D3">
        <w:rPr>
          <w:rFonts w:eastAsia="Arial" w:cs="Times New Roman"/>
          <w:b/>
          <w:color w:val="0066FF"/>
          <w:sz w:val="26"/>
          <w:szCs w:val="26"/>
          <w:lang w:val="vi-VN"/>
        </w:rPr>
        <w:t>D.</w:t>
      </w:r>
      <w:r w:rsidRPr="00C917D3">
        <w:rPr>
          <w:rFonts w:eastAsia="Arial" w:cs="Times New Roman"/>
          <w:b/>
          <w:sz w:val="26"/>
          <w:szCs w:val="26"/>
          <w:lang w:val="vi-VN"/>
        </w:rPr>
        <w:t xml:space="preserve"> </w:t>
      </w:r>
      <w:r w:rsidRPr="00C917D3">
        <w:rPr>
          <w:rFonts w:eastAsia="Arial" w:cs="Times New Roman"/>
          <w:sz w:val="26"/>
          <w:szCs w:val="26"/>
          <w:lang w:val="vi-VN"/>
        </w:rPr>
        <w:t>êlectron.</w:t>
      </w:r>
    </w:p>
    <w:p w14:paraId="052FC319" w14:textId="77777777" w:rsidR="000D5B32" w:rsidRPr="00C917D3" w:rsidRDefault="000D5B32" w:rsidP="0016669E">
      <w:pPr>
        <w:spacing w:after="0" w:line="240" w:lineRule="auto"/>
        <w:jc w:val="both"/>
        <w:rPr>
          <w:rFonts w:cs="Times New Roman"/>
          <w:b/>
          <w:sz w:val="26"/>
          <w:szCs w:val="26"/>
          <w:lang w:val="pt-BR"/>
        </w:rPr>
      </w:pPr>
      <w:r w:rsidRPr="00C917D3">
        <w:rPr>
          <w:rFonts w:eastAsia="Calibri" w:cs="Times New Roman"/>
          <w:b/>
          <w:color w:val="FF0000"/>
          <w:sz w:val="26"/>
          <w:szCs w:val="26"/>
          <w:lang w:val="pt-BR"/>
        </w:rPr>
        <w:t>Câu 4:</w:t>
      </w:r>
      <w:r w:rsidRPr="00C917D3">
        <w:rPr>
          <w:rFonts w:eastAsia="Calibri" w:cs="Times New Roman"/>
          <w:b/>
          <w:sz w:val="26"/>
          <w:szCs w:val="26"/>
          <w:lang w:val="pt-BR"/>
        </w:rPr>
        <w:t xml:space="preserve"> </w:t>
      </w:r>
      <w:r w:rsidRPr="00C917D3">
        <w:rPr>
          <w:rFonts w:cs="Times New Roman"/>
          <w:sz w:val="26"/>
          <w:szCs w:val="26"/>
          <w:lang w:val="pt-BR"/>
        </w:rPr>
        <w:t>Theo thuyết tương đối, một hạt có khối lượng m thì có năng lượng toàn phần là E. Biết c là tốc độ ánh sáng trong chân không. Hệ thức đúng là</w:t>
      </w:r>
    </w:p>
    <w:p w14:paraId="145C4F41"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
          <w:sz w:val="26"/>
          <w:szCs w:val="26"/>
          <w:lang w:val="pt-BR"/>
        </w:rPr>
      </w:pPr>
      <w:r w:rsidRPr="00C917D3">
        <w:rPr>
          <w:rFonts w:cs="Times New Roman"/>
          <w:b/>
          <w:color w:val="0066FF"/>
          <w:sz w:val="26"/>
          <w:szCs w:val="26"/>
          <w:lang w:val="pt-BR"/>
        </w:rPr>
        <w:t>A.</w:t>
      </w:r>
      <w:r w:rsidRPr="00C917D3">
        <w:rPr>
          <w:rFonts w:cs="Times New Roman"/>
          <w:b/>
          <w:sz w:val="26"/>
          <w:szCs w:val="26"/>
          <w:lang w:val="pt-BR"/>
        </w:rPr>
        <w:t xml:space="preserve"> </w:t>
      </w:r>
      <w:r w:rsidRPr="00C917D3">
        <w:rPr>
          <w:rFonts w:cs="Times New Roman"/>
          <w:position w:val="-24"/>
          <w:sz w:val="26"/>
          <w:szCs w:val="26"/>
        </w:rPr>
        <w:object w:dxaOrig="940" w:dyaOrig="620" w14:anchorId="094197D6">
          <v:shape id="_x0000_i1960" type="#_x0000_t75" style="width:44.25pt;height:28.5pt" o:ole="">
            <v:imagedata r:id="rId1813" o:title=""/>
          </v:shape>
          <o:OLEObject Type="Embed" ProgID="Equation.DSMT4" ShapeID="_x0000_i1960" DrawAspect="Content" ObjectID="_1764605238" r:id="rId1814"/>
        </w:object>
      </w:r>
      <w:r w:rsidRPr="00C917D3">
        <w:rPr>
          <w:rFonts w:cs="Times New Roman"/>
          <w:b/>
          <w:sz w:val="26"/>
          <w:szCs w:val="26"/>
          <w:lang w:val="pt-BR"/>
        </w:rPr>
        <w:tab/>
      </w:r>
      <w:r w:rsidRPr="00C917D3">
        <w:rPr>
          <w:rFonts w:cs="Times New Roman"/>
          <w:b/>
          <w:color w:val="0066FF"/>
          <w:sz w:val="26"/>
          <w:szCs w:val="26"/>
          <w:lang w:val="pt-BR"/>
        </w:rPr>
        <w:t>B.</w:t>
      </w:r>
      <w:r w:rsidRPr="00C917D3">
        <w:rPr>
          <w:rFonts w:cs="Times New Roman"/>
          <w:b/>
          <w:sz w:val="26"/>
          <w:szCs w:val="26"/>
          <w:lang w:val="pt-BR"/>
        </w:rPr>
        <w:t xml:space="preserve"> </w:t>
      </w:r>
      <w:r w:rsidRPr="00C917D3">
        <w:rPr>
          <w:rFonts w:cs="Times New Roman"/>
          <w:position w:val="-6"/>
          <w:sz w:val="26"/>
          <w:szCs w:val="26"/>
        </w:rPr>
        <w:object w:dxaOrig="760" w:dyaOrig="279" w14:anchorId="346A95BB">
          <v:shape id="_x0000_i1961" type="#_x0000_t75" style="width:36pt;height:14.25pt" o:ole="">
            <v:imagedata r:id="rId1815" o:title=""/>
          </v:shape>
          <o:OLEObject Type="Embed" ProgID="Equation.DSMT4" ShapeID="_x0000_i1961" DrawAspect="Content" ObjectID="_1764605239" r:id="rId1816"/>
        </w:object>
      </w:r>
      <w:r w:rsidRPr="00C917D3">
        <w:rPr>
          <w:rFonts w:cs="Times New Roman"/>
          <w:sz w:val="26"/>
          <w:szCs w:val="26"/>
          <w:lang w:val="pt-BR"/>
        </w:rPr>
        <w:t>.</w:t>
      </w:r>
      <w:r w:rsidRPr="00C917D3">
        <w:rPr>
          <w:rFonts w:cs="Times New Roman"/>
          <w:b/>
          <w:sz w:val="26"/>
          <w:szCs w:val="26"/>
          <w:lang w:val="pt-BR"/>
        </w:rPr>
        <w:tab/>
      </w:r>
      <w:r w:rsidRPr="00C917D3">
        <w:rPr>
          <w:rFonts w:cs="Times New Roman"/>
          <w:b/>
          <w:color w:val="0066FF"/>
          <w:sz w:val="26"/>
          <w:szCs w:val="26"/>
          <w:lang w:val="pt-BR"/>
        </w:rPr>
        <w:t>C.</w:t>
      </w:r>
      <w:r w:rsidRPr="00C917D3">
        <w:rPr>
          <w:rFonts w:cs="Times New Roman"/>
          <w:b/>
          <w:sz w:val="26"/>
          <w:szCs w:val="26"/>
          <w:lang w:val="pt-BR"/>
        </w:rPr>
        <w:t xml:space="preserve"> </w:t>
      </w:r>
      <w:r w:rsidRPr="00C917D3">
        <w:rPr>
          <w:rFonts w:cs="Times New Roman"/>
          <w:position w:val="-6"/>
          <w:sz w:val="26"/>
          <w:szCs w:val="26"/>
        </w:rPr>
        <w:object w:dxaOrig="840" w:dyaOrig="320" w14:anchorId="77FEE81E">
          <v:shape id="_x0000_i1962" type="#_x0000_t75" style="width:44.25pt;height:14.25pt" o:ole="">
            <v:imagedata r:id="rId1817" o:title=""/>
          </v:shape>
          <o:OLEObject Type="Embed" ProgID="Equation.DSMT4" ShapeID="_x0000_i1962" DrawAspect="Content" ObjectID="_1764605240" r:id="rId1818"/>
        </w:object>
      </w:r>
      <w:r w:rsidRPr="00C917D3">
        <w:rPr>
          <w:rFonts w:eastAsiaTheme="minorEastAsia" w:cs="Times New Roman"/>
          <w:sz w:val="26"/>
          <w:szCs w:val="26"/>
          <w:lang w:val="pt-BR"/>
        </w:rPr>
        <w:t>.</w:t>
      </w:r>
      <w:r w:rsidRPr="00C917D3">
        <w:rPr>
          <w:rFonts w:cs="Times New Roman"/>
          <w:b/>
          <w:sz w:val="26"/>
          <w:szCs w:val="26"/>
          <w:lang w:val="pt-BR"/>
        </w:rPr>
        <w:tab/>
      </w:r>
      <w:r w:rsidRPr="00C917D3">
        <w:rPr>
          <w:rFonts w:cs="Times New Roman"/>
          <w:b/>
          <w:color w:val="0066FF"/>
          <w:sz w:val="26"/>
          <w:szCs w:val="26"/>
          <w:lang w:val="pt-BR"/>
        </w:rPr>
        <w:t>D.</w:t>
      </w:r>
      <w:r w:rsidRPr="00C917D3">
        <w:rPr>
          <w:rFonts w:cs="Times New Roman"/>
          <w:b/>
          <w:sz w:val="26"/>
          <w:szCs w:val="26"/>
          <w:lang w:val="pt-BR"/>
        </w:rPr>
        <w:t xml:space="preserve"> </w:t>
      </w:r>
      <w:r w:rsidRPr="00C917D3">
        <w:rPr>
          <w:rFonts w:cs="Times New Roman"/>
          <w:position w:val="-24"/>
          <w:sz w:val="26"/>
          <w:szCs w:val="26"/>
        </w:rPr>
        <w:object w:dxaOrig="1020" w:dyaOrig="620" w14:anchorId="091BC827">
          <v:shape id="_x0000_i1963" type="#_x0000_t75" style="width:50.25pt;height:28.5pt" o:ole="">
            <v:imagedata r:id="rId1819" o:title=""/>
          </v:shape>
          <o:OLEObject Type="Embed" ProgID="Equation.DSMT4" ShapeID="_x0000_i1963" DrawAspect="Content" ObjectID="_1764605241" r:id="rId1820"/>
        </w:object>
      </w:r>
      <w:r w:rsidRPr="00C917D3">
        <w:rPr>
          <w:rFonts w:cs="Times New Roman"/>
          <w:sz w:val="26"/>
          <w:szCs w:val="26"/>
          <w:lang w:val="pt-BR"/>
        </w:rPr>
        <w:t>.</w:t>
      </w:r>
    </w:p>
    <w:p w14:paraId="34593ACB" w14:textId="77777777" w:rsidR="000D5B32" w:rsidRPr="00C917D3" w:rsidRDefault="000D5B32" w:rsidP="0016669E">
      <w:pPr>
        <w:spacing w:after="0" w:line="240" w:lineRule="auto"/>
        <w:jc w:val="both"/>
        <w:rPr>
          <w:rFonts w:cs="Times New Roman"/>
          <w:b/>
          <w:bCs/>
          <w:sz w:val="26"/>
          <w:szCs w:val="26"/>
          <w:lang w:val="pt-BR"/>
        </w:rPr>
      </w:pPr>
      <w:r w:rsidRPr="00C917D3">
        <w:rPr>
          <w:rFonts w:eastAsia="Calibri" w:cs="Times New Roman"/>
          <w:b/>
          <w:bCs/>
          <w:color w:val="FF0000"/>
          <w:sz w:val="26"/>
          <w:szCs w:val="26"/>
          <w:lang w:val="pt-BR"/>
        </w:rPr>
        <w:t>Câu 5:</w:t>
      </w:r>
      <w:r w:rsidRPr="00C917D3">
        <w:rPr>
          <w:rFonts w:eastAsia="Calibri" w:cs="Times New Roman"/>
          <w:b/>
          <w:bCs/>
          <w:sz w:val="26"/>
          <w:szCs w:val="26"/>
          <w:lang w:val="pt-BR"/>
        </w:rPr>
        <w:t xml:space="preserve"> </w:t>
      </w:r>
      <w:r w:rsidRPr="00C917D3">
        <w:rPr>
          <w:rFonts w:cs="Times New Roman"/>
          <w:bCs/>
          <w:sz w:val="26"/>
          <w:szCs w:val="26"/>
          <w:lang w:val="pt-BR"/>
        </w:rPr>
        <w:t xml:space="preserve">Có hai dao động điều hòa cùng phương </w:t>
      </w:r>
      <w:r w:rsidRPr="00C917D3">
        <w:rPr>
          <w:rFonts w:cs="Times New Roman"/>
          <w:position w:val="-12"/>
          <w:sz w:val="26"/>
          <w:szCs w:val="26"/>
        </w:rPr>
        <w:object w:dxaOrig="1820" w:dyaOrig="360" w14:anchorId="09DA4063">
          <v:shape id="_x0000_i1964" type="#_x0000_t75" style="width:93.75pt;height:21.75pt" o:ole="">
            <v:imagedata r:id="rId1821" o:title=""/>
          </v:shape>
          <o:OLEObject Type="Embed" ProgID="Equation.DSMT4" ShapeID="_x0000_i1964" DrawAspect="Content" ObjectID="_1764605242" r:id="rId1822"/>
        </w:object>
      </w:r>
      <w:r w:rsidRPr="00C917D3">
        <w:rPr>
          <w:rFonts w:cs="Times New Roman"/>
          <w:bCs/>
          <w:sz w:val="26"/>
          <w:szCs w:val="26"/>
          <w:lang w:val="pt-BR"/>
        </w:rPr>
        <w:t xml:space="preserve"> và </w:t>
      </w:r>
      <w:r w:rsidRPr="00C917D3">
        <w:rPr>
          <w:rFonts w:cs="Times New Roman"/>
          <w:position w:val="-12"/>
          <w:sz w:val="26"/>
          <w:szCs w:val="26"/>
        </w:rPr>
        <w:object w:dxaOrig="1900" w:dyaOrig="360" w14:anchorId="14E4BCA1">
          <v:shape id="_x0000_i1965" type="#_x0000_t75" style="width:93.75pt;height:21.75pt" o:ole="">
            <v:imagedata r:id="rId1823" o:title=""/>
          </v:shape>
          <o:OLEObject Type="Embed" ProgID="Equation.DSMT4" ShapeID="_x0000_i1965" DrawAspect="Content" ObjectID="_1764605243" r:id="rId1824"/>
        </w:object>
      </w:r>
      <w:r w:rsidRPr="00C917D3">
        <w:rPr>
          <w:rFonts w:cs="Times New Roman"/>
          <w:bCs/>
          <w:sz w:val="26"/>
          <w:szCs w:val="26"/>
          <w:lang w:val="pt-BR"/>
        </w:rPr>
        <w:t xml:space="preserve">. Độ lệch pha của hai dao động là </w:t>
      </w:r>
      <w:r w:rsidRPr="00C917D3">
        <w:rPr>
          <w:rFonts w:cs="Times New Roman"/>
          <w:position w:val="-10"/>
          <w:sz w:val="26"/>
          <w:szCs w:val="26"/>
        </w:rPr>
        <w:object w:dxaOrig="1440" w:dyaOrig="320" w14:anchorId="26253BD7">
          <v:shape id="_x0000_i1966" type="#_x0000_t75" style="width:1in;height:14.25pt" o:ole="">
            <v:imagedata r:id="rId1825" o:title=""/>
          </v:shape>
          <o:OLEObject Type="Embed" ProgID="Equation.DSMT4" ShapeID="_x0000_i1966" DrawAspect="Content" ObjectID="_1764605244" r:id="rId1826"/>
        </w:object>
      </w:r>
      <w:r w:rsidRPr="00C917D3">
        <w:rPr>
          <w:rFonts w:cs="Times New Roman"/>
          <w:bCs/>
          <w:sz w:val="26"/>
          <w:szCs w:val="26"/>
          <w:lang w:val="pt-BR"/>
        </w:rPr>
        <w:t xml:space="preserve"> với k = 0, 1, 2, …thì biên độ dao động tổng hợp A bằng</w:t>
      </w:r>
    </w:p>
    <w:p w14:paraId="5E3150D7"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
          <w:bCs/>
          <w:sz w:val="26"/>
          <w:szCs w:val="26"/>
          <w:lang w:val="pt-BR"/>
        </w:rPr>
      </w:pPr>
      <w:r w:rsidRPr="00C917D3">
        <w:rPr>
          <w:rFonts w:cs="Times New Roman"/>
          <w:b/>
          <w:bCs/>
          <w:color w:val="0066FF"/>
          <w:sz w:val="26"/>
          <w:szCs w:val="26"/>
          <w:lang w:val="pt-BR"/>
        </w:rPr>
        <w:t>A.</w:t>
      </w:r>
      <w:r w:rsidRPr="00C917D3">
        <w:rPr>
          <w:rFonts w:cs="Times New Roman"/>
          <w:b/>
          <w:bCs/>
          <w:sz w:val="26"/>
          <w:szCs w:val="26"/>
          <w:lang w:val="pt-BR"/>
        </w:rPr>
        <w:t xml:space="preserve"> </w:t>
      </w:r>
      <w:r w:rsidRPr="00C917D3">
        <w:rPr>
          <w:rFonts w:cs="Times New Roman"/>
          <w:position w:val="-12"/>
          <w:sz w:val="26"/>
          <w:szCs w:val="26"/>
        </w:rPr>
        <w:object w:dxaOrig="1280" w:dyaOrig="360" w14:anchorId="7D75684A">
          <v:shape id="_x0000_i1967" type="#_x0000_t75" style="width:64.5pt;height:21.75pt" o:ole="">
            <v:imagedata r:id="rId1827" o:title=""/>
          </v:shape>
          <o:OLEObject Type="Embed" ProgID="Equation.DSMT4" ShapeID="_x0000_i1967" DrawAspect="Content" ObjectID="_1764605245" r:id="rId1828"/>
        </w:object>
      </w:r>
      <w:r w:rsidRPr="00C917D3">
        <w:rPr>
          <w:rFonts w:cs="Times New Roman"/>
          <w:b/>
          <w:bCs/>
          <w:sz w:val="26"/>
          <w:szCs w:val="26"/>
          <w:lang w:val="pt-BR"/>
        </w:rPr>
        <w:tab/>
      </w:r>
      <w:r w:rsidRPr="00C917D3">
        <w:rPr>
          <w:rFonts w:cs="Times New Roman"/>
          <w:b/>
          <w:bCs/>
          <w:color w:val="0066FF"/>
          <w:sz w:val="26"/>
          <w:szCs w:val="26"/>
          <w:lang w:val="pt-BR"/>
        </w:rPr>
        <w:t>B.</w:t>
      </w:r>
      <w:r w:rsidRPr="00C917D3">
        <w:rPr>
          <w:rFonts w:cs="Times New Roman"/>
          <w:b/>
          <w:bCs/>
          <w:sz w:val="26"/>
          <w:szCs w:val="26"/>
          <w:lang w:val="pt-BR"/>
        </w:rPr>
        <w:t xml:space="preserve"> </w:t>
      </w:r>
      <w:r w:rsidRPr="00C917D3">
        <w:rPr>
          <w:rFonts w:cs="Times New Roman"/>
          <w:position w:val="-14"/>
          <w:sz w:val="26"/>
          <w:szCs w:val="26"/>
        </w:rPr>
        <w:object w:dxaOrig="1380" w:dyaOrig="400" w14:anchorId="1C2EE023">
          <v:shape id="_x0000_i1968" type="#_x0000_t75" style="width:1in;height:21.75pt" o:ole="">
            <v:imagedata r:id="rId1829" o:title=""/>
          </v:shape>
          <o:OLEObject Type="Embed" ProgID="Equation.DSMT4" ShapeID="_x0000_i1968" DrawAspect="Content" ObjectID="_1764605246" r:id="rId1830"/>
        </w:object>
      </w:r>
      <w:r w:rsidRPr="00C917D3">
        <w:rPr>
          <w:rFonts w:cs="Times New Roman"/>
          <w:b/>
          <w:bCs/>
          <w:sz w:val="26"/>
          <w:szCs w:val="26"/>
          <w:lang w:val="pt-BR"/>
        </w:rPr>
        <w:tab/>
      </w:r>
      <w:r w:rsidRPr="00C917D3">
        <w:rPr>
          <w:rFonts w:cs="Times New Roman"/>
          <w:b/>
          <w:bCs/>
          <w:color w:val="0066FF"/>
          <w:sz w:val="26"/>
          <w:szCs w:val="26"/>
          <w:lang w:val="pt-BR"/>
        </w:rPr>
        <w:t>C.</w:t>
      </w:r>
      <w:r w:rsidRPr="00C917D3">
        <w:rPr>
          <w:rFonts w:cs="Times New Roman"/>
          <w:b/>
          <w:bCs/>
          <w:sz w:val="26"/>
          <w:szCs w:val="26"/>
          <w:lang w:val="pt-BR"/>
        </w:rPr>
        <w:t xml:space="preserve"> </w:t>
      </w:r>
      <w:r w:rsidRPr="00C917D3">
        <w:rPr>
          <w:rFonts w:cs="Times New Roman"/>
          <w:position w:val="-12"/>
          <w:sz w:val="26"/>
          <w:szCs w:val="26"/>
        </w:rPr>
        <w:object w:dxaOrig="1240" w:dyaOrig="380" w14:anchorId="4D595EEE">
          <v:shape id="_x0000_i1969" type="#_x0000_t75" style="width:64.5pt;height:21.75pt" o:ole="">
            <v:imagedata r:id="rId1831" o:title=""/>
          </v:shape>
          <o:OLEObject Type="Embed" ProgID="Equation.DSMT4" ShapeID="_x0000_i1969" DrawAspect="Content" ObjectID="_1764605247" r:id="rId1832"/>
        </w:object>
      </w:r>
      <w:r w:rsidRPr="00C917D3">
        <w:rPr>
          <w:rFonts w:cs="Times New Roman"/>
          <w:b/>
          <w:bCs/>
          <w:sz w:val="26"/>
          <w:szCs w:val="26"/>
          <w:lang w:val="pt-BR"/>
        </w:rPr>
        <w:tab/>
      </w:r>
      <w:r w:rsidRPr="00C917D3">
        <w:rPr>
          <w:rFonts w:cs="Times New Roman"/>
          <w:b/>
          <w:bCs/>
          <w:color w:val="0066FF"/>
          <w:sz w:val="26"/>
          <w:szCs w:val="26"/>
          <w:lang w:val="pt-BR"/>
        </w:rPr>
        <w:t>D.</w:t>
      </w:r>
      <w:r w:rsidRPr="00C917D3">
        <w:rPr>
          <w:rFonts w:cs="Times New Roman"/>
          <w:b/>
          <w:bCs/>
          <w:sz w:val="26"/>
          <w:szCs w:val="26"/>
          <w:lang w:val="pt-BR"/>
        </w:rPr>
        <w:t xml:space="preserve"> </w:t>
      </w:r>
      <w:r w:rsidRPr="00C917D3">
        <w:rPr>
          <w:rFonts w:cs="Times New Roman"/>
          <w:position w:val="-14"/>
          <w:sz w:val="26"/>
          <w:szCs w:val="26"/>
        </w:rPr>
        <w:object w:dxaOrig="1500" w:dyaOrig="460" w14:anchorId="789B9D7C">
          <v:shape id="_x0000_i1970" type="#_x0000_t75" style="width:1in;height:21.75pt" o:ole="">
            <v:imagedata r:id="rId1833" o:title=""/>
          </v:shape>
          <o:OLEObject Type="Embed" ProgID="Equation.DSMT4" ShapeID="_x0000_i1970" DrawAspect="Content" ObjectID="_1764605248" r:id="rId1834"/>
        </w:object>
      </w:r>
    </w:p>
    <w:p w14:paraId="24F732CE" w14:textId="77777777" w:rsidR="000D5B32" w:rsidRPr="00C917D3" w:rsidRDefault="000D5B32" w:rsidP="0016669E">
      <w:pPr>
        <w:spacing w:after="0" w:line="240" w:lineRule="auto"/>
        <w:jc w:val="both"/>
        <w:rPr>
          <w:rFonts w:cs="Times New Roman"/>
          <w:b/>
          <w:sz w:val="26"/>
          <w:szCs w:val="26"/>
          <w:lang w:val="pt-BR"/>
        </w:rPr>
      </w:pPr>
      <w:r w:rsidRPr="00C917D3">
        <w:rPr>
          <w:rFonts w:eastAsia="Calibri" w:cs="Times New Roman"/>
          <w:b/>
          <w:color w:val="FF0000"/>
          <w:sz w:val="26"/>
          <w:szCs w:val="26"/>
          <w:lang w:val="pt-BR"/>
        </w:rPr>
        <w:t>Câu 6:</w:t>
      </w:r>
      <w:r w:rsidRPr="00C917D3">
        <w:rPr>
          <w:rFonts w:eastAsia="Calibri" w:cs="Times New Roman"/>
          <w:b/>
          <w:sz w:val="26"/>
          <w:szCs w:val="26"/>
          <w:lang w:val="pt-BR"/>
        </w:rPr>
        <w:t xml:space="preserve"> </w:t>
      </w:r>
      <w:r w:rsidRPr="00C917D3">
        <w:rPr>
          <w:rFonts w:cs="Times New Roman"/>
          <w:sz w:val="26"/>
          <w:szCs w:val="26"/>
          <w:lang w:val="pt-BR"/>
        </w:rPr>
        <w:t xml:space="preserve">Trong hệ thống phát thanh, </w:t>
      </w:r>
      <w:r w:rsidRPr="00C917D3">
        <w:rPr>
          <w:rFonts w:cs="Times New Roman"/>
          <w:b/>
          <w:sz w:val="26"/>
          <w:szCs w:val="26"/>
          <w:lang w:val="pt-BR"/>
        </w:rPr>
        <w:t>biến điệu</w:t>
      </w:r>
      <w:r w:rsidRPr="00C917D3">
        <w:rPr>
          <w:rFonts w:cs="Times New Roman"/>
          <w:sz w:val="26"/>
          <w:szCs w:val="26"/>
          <w:lang w:val="pt-BR"/>
        </w:rPr>
        <w:t xml:space="preserve"> có tác dụng</w:t>
      </w:r>
    </w:p>
    <w:p w14:paraId="3A64D57D"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
          <w:sz w:val="26"/>
          <w:szCs w:val="26"/>
          <w:lang w:val="pt-BR"/>
        </w:rPr>
      </w:pPr>
      <w:r w:rsidRPr="00C917D3">
        <w:rPr>
          <w:rFonts w:cs="Times New Roman"/>
          <w:b/>
          <w:bCs/>
          <w:color w:val="0066FF"/>
          <w:sz w:val="26"/>
          <w:szCs w:val="26"/>
          <w:lang w:val="pt-BR"/>
        </w:rPr>
        <w:t>A.</w:t>
      </w:r>
      <w:r w:rsidRPr="00C917D3">
        <w:rPr>
          <w:rFonts w:cs="Times New Roman"/>
          <w:b/>
          <w:sz w:val="26"/>
          <w:szCs w:val="26"/>
          <w:lang w:val="pt-BR"/>
        </w:rPr>
        <w:t xml:space="preserve"> </w:t>
      </w:r>
      <w:r w:rsidRPr="00C917D3">
        <w:rPr>
          <w:rFonts w:cs="Times New Roman"/>
          <w:sz w:val="26"/>
          <w:szCs w:val="26"/>
          <w:lang w:val="pt-BR"/>
        </w:rPr>
        <w:t>làm biên độ của sóng mang biến đổi theo biên độ của sóng âm.</w:t>
      </w:r>
    </w:p>
    <w:p w14:paraId="495EEF48"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
          <w:sz w:val="26"/>
          <w:szCs w:val="26"/>
          <w:lang w:val="pt-BR"/>
        </w:rPr>
      </w:pPr>
      <w:r w:rsidRPr="00C917D3">
        <w:rPr>
          <w:rFonts w:cs="Times New Roman"/>
          <w:b/>
          <w:bCs/>
          <w:color w:val="0066FF"/>
          <w:sz w:val="26"/>
          <w:szCs w:val="26"/>
          <w:lang w:val="pt-BR"/>
        </w:rPr>
        <w:t>B.</w:t>
      </w:r>
      <w:r w:rsidRPr="00C917D3">
        <w:rPr>
          <w:rFonts w:cs="Times New Roman"/>
          <w:b/>
          <w:sz w:val="26"/>
          <w:szCs w:val="26"/>
          <w:lang w:val="pt-BR"/>
        </w:rPr>
        <w:t xml:space="preserve"> </w:t>
      </w:r>
      <w:r w:rsidRPr="00C917D3">
        <w:rPr>
          <w:rFonts w:cs="Times New Roman"/>
          <w:sz w:val="26"/>
          <w:szCs w:val="26"/>
          <w:lang w:val="pt-BR"/>
        </w:rPr>
        <w:t>làm biên độ của sóng mang biến đổi theo tần số của sóng âm.</w:t>
      </w:r>
    </w:p>
    <w:p w14:paraId="5A0E72F3"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
          <w:sz w:val="26"/>
          <w:szCs w:val="26"/>
          <w:lang w:val="pt-BR"/>
        </w:rPr>
      </w:pPr>
      <w:r w:rsidRPr="00C917D3">
        <w:rPr>
          <w:rFonts w:cs="Times New Roman"/>
          <w:b/>
          <w:bCs/>
          <w:color w:val="0066FF"/>
          <w:sz w:val="26"/>
          <w:szCs w:val="26"/>
          <w:lang w:val="pt-BR"/>
        </w:rPr>
        <w:t>C.</w:t>
      </w:r>
      <w:r w:rsidRPr="00C917D3">
        <w:rPr>
          <w:rFonts w:cs="Times New Roman"/>
          <w:b/>
          <w:sz w:val="26"/>
          <w:szCs w:val="26"/>
          <w:lang w:val="pt-BR"/>
        </w:rPr>
        <w:t xml:space="preserve"> </w:t>
      </w:r>
      <w:r w:rsidRPr="00C917D3">
        <w:rPr>
          <w:rFonts w:cs="Times New Roman"/>
          <w:sz w:val="26"/>
          <w:szCs w:val="26"/>
          <w:lang w:val="pt-BR"/>
        </w:rPr>
        <w:t>tách sóng âm tần ra khỏi sóng mang</w:t>
      </w:r>
      <w:r w:rsidRPr="00C917D3">
        <w:rPr>
          <w:rFonts w:cs="Times New Roman"/>
          <w:bCs/>
          <w:sz w:val="26"/>
          <w:szCs w:val="26"/>
          <w:lang w:val="pt-BR"/>
        </w:rPr>
        <w:t>.</w:t>
      </w:r>
    </w:p>
    <w:p w14:paraId="775CAD4A"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lang w:val="pt-BR"/>
        </w:rPr>
      </w:pPr>
      <w:r w:rsidRPr="00C917D3">
        <w:rPr>
          <w:rFonts w:cs="Times New Roman"/>
          <w:b/>
          <w:bCs/>
          <w:color w:val="0066FF"/>
          <w:sz w:val="26"/>
          <w:szCs w:val="26"/>
          <w:lang w:val="pt-BR"/>
        </w:rPr>
        <w:t>D.</w:t>
      </w:r>
      <w:r w:rsidRPr="00C917D3">
        <w:rPr>
          <w:rFonts w:cs="Times New Roman"/>
          <w:b/>
          <w:sz w:val="26"/>
          <w:szCs w:val="26"/>
          <w:lang w:val="pt-BR"/>
        </w:rPr>
        <w:t xml:space="preserve"> </w:t>
      </w:r>
      <w:r w:rsidRPr="00C917D3">
        <w:rPr>
          <w:rFonts w:cs="Times New Roman"/>
          <w:sz w:val="26"/>
          <w:szCs w:val="26"/>
          <w:lang w:val="pt-BR"/>
        </w:rPr>
        <w:t>làm thay đổi tần số của sóng mang.</w:t>
      </w:r>
    </w:p>
    <w:p w14:paraId="3970E7FE" w14:textId="77777777" w:rsidR="000D5B32" w:rsidRPr="00C917D3" w:rsidRDefault="000D5B32" w:rsidP="0016669E">
      <w:pPr>
        <w:pStyle w:val="NoSpacing"/>
        <w:jc w:val="both"/>
        <w:rPr>
          <w:rFonts w:ascii="Times New Roman" w:hAnsi="Times New Roman"/>
          <w:b/>
          <w:sz w:val="26"/>
          <w:szCs w:val="26"/>
          <w:lang w:val="pt-BR"/>
        </w:rPr>
      </w:pPr>
      <w:r w:rsidRPr="00C917D3">
        <w:rPr>
          <w:rFonts w:ascii="Times New Roman" w:hAnsi="Times New Roman"/>
          <w:b/>
          <w:color w:val="FF0000"/>
          <w:sz w:val="26"/>
          <w:szCs w:val="26"/>
          <w:lang w:val="pt-BR"/>
        </w:rPr>
        <w:t>Câu 7:</w:t>
      </w:r>
      <w:r w:rsidRPr="00C917D3">
        <w:rPr>
          <w:rFonts w:ascii="Times New Roman" w:hAnsi="Times New Roman"/>
          <w:b/>
          <w:sz w:val="26"/>
          <w:szCs w:val="26"/>
          <w:lang w:val="pt-BR"/>
        </w:rPr>
        <w:t xml:space="preserve"> </w:t>
      </w:r>
      <w:r w:rsidRPr="00C917D3">
        <w:rPr>
          <w:rFonts w:ascii="Times New Roman" w:hAnsi="Times New Roman"/>
          <w:sz w:val="26"/>
          <w:szCs w:val="26"/>
          <w:lang w:val="pt-BR"/>
        </w:rPr>
        <w:t>Công của lực điện đường được xác định bằng công thức:</w:t>
      </w:r>
    </w:p>
    <w:p w14:paraId="3B80DBB5" w14:textId="77777777" w:rsidR="000D5B32" w:rsidRPr="00C917D3" w:rsidRDefault="000D5B32" w:rsidP="0016669E">
      <w:pPr>
        <w:pStyle w:val="NoSpacing"/>
        <w:tabs>
          <w:tab w:val="left" w:pos="283"/>
          <w:tab w:val="left" w:pos="2835"/>
          <w:tab w:val="left" w:pos="5386"/>
          <w:tab w:val="left" w:pos="7937"/>
        </w:tabs>
        <w:ind w:firstLine="283"/>
        <w:jc w:val="both"/>
        <w:rPr>
          <w:rFonts w:ascii="Times New Roman" w:hAnsi="Times New Roman"/>
          <w:sz w:val="26"/>
          <w:szCs w:val="26"/>
          <w:lang w:val="pt-BR"/>
        </w:rPr>
      </w:pPr>
      <w:r w:rsidRPr="00C917D3">
        <w:rPr>
          <w:rFonts w:ascii="Times New Roman" w:hAnsi="Times New Roman"/>
          <w:b/>
          <w:color w:val="0066FF"/>
          <w:sz w:val="26"/>
          <w:szCs w:val="26"/>
          <w:lang w:val="pt-BR"/>
        </w:rPr>
        <w:t>A.</w:t>
      </w:r>
      <w:r w:rsidRPr="00C917D3">
        <w:rPr>
          <w:rFonts w:ascii="Times New Roman" w:hAnsi="Times New Roman"/>
          <w:b/>
          <w:sz w:val="26"/>
          <w:szCs w:val="26"/>
          <w:lang w:val="pt-BR"/>
        </w:rPr>
        <w:t xml:space="preserve"> </w:t>
      </w:r>
      <w:r w:rsidRPr="00C917D3">
        <w:rPr>
          <w:rFonts w:ascii="Times New Roman" w:hAnsi="Times New Roman"/>
          <w:position w:val="-10"/>
          <w:sz w:val="26"/>
          <w:szCs w:val="26"/>
        </w:rPr>
        <w:object w:dxaOrig="1040" w:dyaOrig="320" w14:anchorId="04F593C3">
          <v:shape id="_x0000_i1971" type="#_x0000_t75" style="width:50.25pt;height:14.25pt" o:ole="">
            <v:imagedata r:id="rId1835" o:title=""/>
          </v:shape>
          <o:OLEObject Type="Embed" ProgID="Equation.DSMT4" ShapeID="_x0000_i1971" DrawAspect="Content" ObjectID="_1764605249" r:id="rId1836"/>
        </w:object>
      </w:r>
      <w:r w:rsidRPr="00C917D3">
        <w:rPr>
          <w:rFonts w:ascii="Times New Roman" w:hAnsi="Times New Roman"/>
          <w:sz w:val="26"/>
          <w:szCs w:val="26"/>
          <w:lang w:val="pt-BR"/>
        </w:rPr>
        <w:t>.</w:t>
      </w:r>
      <w:r w:rsidRPr="00C917D3">
        <w:rPr>
          <w:rFonts w:ascii="Times New Roman" w:hAnsi="Times New Roman"/>
          <w:b/>
          <w:sz w:val="26"/>
          <w:szCs w:val="26"/>
          <w:lang w:val="pt-BR"/>
        </w:rPr>
        <w:tab/>
      </w:r>
      <w:r w:rsidRPr="00C917D3">
        <w:rPr>
          <w:rFonts w:ascii="Times New Roman" w:hAnsi="Times New Roman"/>
          <w:b/>
          <w:color w:val="0066FF"/>
          <w:sz w:val="26"/>
          <w:szCs w:val="26"/>
          <w:lang w:val="pt-BR"/>
        </w:rPr>
        <w:t>B.</w:t>
      </w:r>
      <w:r w:rsidRPr="00C917D3">
        <w:rPr>
          <w:rFonts w:ascii="Times New Roman" w:hAnsi="Times New Roman"/>
          <w:b/>
          <w:sz w:val="26"/>
          <w:szCs w:val="26"/>
          <w:lang w:val="pt-BR"/>
        </w:rPr>
        <w:t xml:space="preserve"> </w:t>
      </w:r>
      <w:r w:rsidRPr="00C917D3">
        <w:rPr>
          <w:rFonts w:ascii="Times New Roman" w:hAnsi="Times New Roman"/>
          <w:position w:val="-6"/>
          <w:sz w:val="26"/>
          <w:szCs w:val="26"/>
        </w:rPr>
        <w:object w:dxaOrig="900" w:dyaOrig="279" w14:anchorId="5C32611A">
          <v:shape id="_x0000_i1972" type="#_x0000_t75" style="width:44.25pt;height:14.25pt" o:ole="">
            <v:imagedata r:id="rId1837" o:title=""/>
          </v:shape>
          <o:OLEObject Type="Embed" ProgID="Equation.DSMT4" ShapeID="_x0000_i1972" DrawAspect="Content" ObjectID="_1764605250" r:id="rId1838"/>
        </w:object>
      </w:r>
      <w:r w:rsidRPr="00C917D3">
        <w:rPr>
          <w:rFonts w:ascii="Times New Roman" w:hAnsi="Times New Roman"/>
          <w:sz w:val="26"/>
          <w:szCs w:val="26"/>
          <w:lang w:val="pt-BR"/>
        </w:rPr>
        <w:t>.</w:t>
      </w:r>
      <w:r w:rsidRPr="00C917D3">
        <w:rPr>
          <w:rFonts w:ascii="Times New Roman" w:hAnsi="Times New Roman"/>
          <w:b/>
          <w:sz w:val="26"/>
          <w:szCs w:val="26"/>
          <w:lang w:val="pt-BR"/>
        </w:rPr>
        <w:tab/>
      </w:r>
      <w:r w:rsidRPr="00C917D3">
        <w:rPr>
          <w:rFonts w:ascii="Times New Roman" w:hAnsi="Times New Roman"/>
          <w:b/>
          <w:color w:val="0066FF"/>
          <w:sz w:val="26"/>
          <w:szCs w:val="26"/>
          <w:lang w:val="pt-BR"/>
        </w:rPr>
        <w:t>C.</w:t>
      </w:r>
      <w:r w:rsidRPr="00C917D3">
        <w:rPr>
          <w:rFonts w:ascii="Times New Roman" w:hAnsi="Times New Roman"/>
          <w:b/>
          <w:sz w:val="26"/>
          <w:szCs w:val="26"/>
          <w:lang w:val="pt-BR"/>
        </w:rPr>
        <w:t xml:space="preserve"> </w:t>
      </w:r>
      <w:r w:rsidRPr="00C917D3">
        <w:rPr>
          <w:rFonts w:ascii="Times New Roman" w:hAnsi="Times New Roman"/>
          <w:position w:val="-10"/>
          <w:sz w:val="26"/>
          <w:szCs w:val="26"/>
        </w:rPr>
        <w:object w:dxaOrig="920" w:dyaOrig="320" w14:anchorId="13C4044E">
          <v:shape id="_x0000_i1973" type="#_x0000_t75" style="width:44.25pt;height:14.25pt" o:ole="">
            <v:imagedata r:id="rId1839" o:title=""/>
          </v:shape>
          <o:OLEObject Type="Embed" ProgID="Equation.DSMT4" ShapeID="_x0000_i1973" DrawAspect="Content" ObjectID="_1764605251" r:id="rId1840"/>
        </w:object>
      </w:r>
      <w:r w:rsidRPr="00C917D3">
        <w:rPr>
          <w:rFonts w:ascii="Times New Roman" w:hAnsi="Times New Roman"/>
          <w:sz w:val="26"/>
          <w:szCs w:val="26"/>
          <w:lang w:val="pt-BR"/>
        </w:rPr>
        <w:t>.</w:t>
      </w:r>
      <w:r w:rsidRPr="00C917D3">
        <w:rPr>
          <w:rFonts w:ascii="Times New Roman" w:hAnsi="Times New Roman"/>
          <w:b/>
          <w:sz w:val="26"/>
          <w:szCs w:val="26"/>
          <w:lang w:val="pt-BR"/>
        </w:rPr>
        <w:tab/>
      </w:r>
      <w:r w:rsidRPr="00C917D3">
        <w:rPr>
          <w:rFonts w:ascii="Times New Roman" w:hAnsi="Times New Roman"/>
          <w:b/>
          <w:color w:val="0066FF"/>
          <w:sz w:val="26"/>
          <w:szCs w:val="26"/>
          <w:lang w:val="pt-BR"/>
        </w:rPr>
        <w:t>D.</w:t>
      </w:r>
      <w:r w:rsidRPr="00C917D3">
        <w:rPr>
          <w:rFonts w:ascii="Times New Roman" w:hAnsi="Times New Roman"/>
          <w:b/>
          <w:sz w:val="26"/>
          <w:szCs w:val="26"/>
          <w:lang w:val="pt-BR"/>
        </w:rPr>
        <w:t xml:space="preserve"> </w:t>
      </w:r>
      <w:r w:rsidRPr="00C917D3">
        <w:rPr>
          <w:rFonts w:ascii="Times New Roman" w:hAnsi="Times New Roman"/>
          <w:position w:val="-24"/>
          <w:sz w:val="26"/>
          <w:szCs w:val="26"/>
        </w:rPr>
        <w:object w:dxaOrig="800" w:dyaOrig="620" w14:anchorId="61E5E05A">
          <v:shape id="_x0000_i1974" type="#_x0000_t75" style="width:44.25pt;height:28.5pt" o:ole="">
            <v:imagedata r:id="rId1841" o:title=""/>
          </v:shape>
          <o:OLEObject Type="Embed" ProgID="Equation.DSMT4" ShapeID="_x0000_i1974" DrawAspect="Content" ObjectID="_1764605252" r:id="rId1842"/>
        </w:object>
      </w:r>
      <w:r w:rsidRPr="00C917D3">
        <w:rPr>
          <w:rFonts w:ascii="Times New Roman" w:hAnsi="Times New Roman"/>
          <w:sz w:val="26"/>
          <w:szCs w:val="26"/>
          <w:lang w:val="pt-BR"/>
        </w:rPr>
        <w:t>.</w:t>
      </w:r>
    </w:p>
    <w:p w14:paraId="59797FD3" w14:textId="77777777" w:rsidR="000D5B32" w:rsidRPr="00C917D3" w:rsidRDefault="000D5B32" w:rsidP="0016669E">
      <w:pPr>
        <w:spacing w:after="0" w:line="240" w:lineRule="auto"/>
        <w:jc w:val="both"/>
        <w:rPr>
          <w:rFonts w:cs="Times New Roman"/>
          <w:b/>
          <w:sz w:val="26"/>
          <w:szCs w:val="26"/>
          <w:lang w:val="pt-BR"/>
        </w:rPr>
      </w:pPr>
      <w:r w:rsidRPr="00C917D3">
        <w:rPr>
          <w:rFonts w:eastAsia="Calibri" w:cs="Times New Roman"/>
          <w:b/>
          <w:color w:val="FF0000"/>
          <w:sz w:val="26"/>
          <w:szCs w:val="26"/>
          <w:lang w:val="pt-BR"/>
        </w:rPr>
        <w:t>Câu 8:</w:t>
      </w:r>
      <w:r w:rsidRPr="00C917D3">
        <w:rPr>
          <w:rFonts w:eastAsia="Calibri" w:cs="Times New Roman"/>
          <w:b/>
          <w:sz w:val="26"/>
          <w:szCs w:val="26"/>
          <w:lang w:val="pt-BR"/>
        </w:rPr>
        <w:t xml:space="preserve"> </w:t>
      </w:r>
      <w:r w:rsidRPr="00C917D3">
        <w:rPr>
          <w:rFonts w:cs="Times New Roman"/>
          <w:sz w:val="26"/>
          <w:szCs w:val="26"/>
          <w:lang w:val="pt-BR"/>
        </w:rPr>
        <w:t xml:space="preserve">Cho mạch dao động điện từ lí tưởng. Biểu thức điện tích của một bản tụ điện là </w:t>
      </w:r>
      <w:r w:rsidRPr="00C917D3">
        <w:rPr>
          <w:rFonts w:cs="Times New Roman"/>
          <w:position w:val="-28"/>
          <w:sz w:val="26"/>
          <w:szCs w:val="26"/>
        </w:rPr>
        <w:object w:dxaOrig="1960" w:dyaOrig="680" w14:anchorId="4ADCC97E">
          <v:shape id="_x0000_i1975" type="#_x0000_t75" style="width:100.5pt;height:36pt" o:ole="">
            <v:imagedata r:id="rId1843" o:title=""/>
          </v:shape>
          <o:OLEObject Type="Embed" ProgID="Equation.DSMT4" ShapeID="_x0000_i1975" DrawAspect="Content" ObjectID="_1764605253" r:id="rId1844"/>
        </w:object>
      </w:r>
      <w:r w:rsidRPr="00C917D3">
        <w:rPr>
          <w:rFonts w:cs="Times New Roman"/>
          <w:sz w:val="26"/>
          <w:szCs w:val="26"/>
          <w:lang w:val="pt-BR"/>
        </w:rPr>
        <w:t xml:space="preserve"> Biểu thức cường độ dòng điện trong mạch là</w:t>
      </w:r>
    </w:p>
    <w:p w14:paraId="2529B006"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lang w:val="pt-BR"/>
        </w:rPr>
      </w:pPr>
      <w:r w:rsidRPr="00C917D3">
        <w:rPr>
          <w:rFonts w:cs="Times New Roman"/>
          <w:b/>
          <w:color w:val="0066FF"/>
          <w:sz w:val="26"/>
          <w:szCs w:val="26"/>
          <w:lang w:val="pt-BR"/>
        </w:rPr>
        <w:t>A.</w:t>
      </w:r>
      <w:r w:rsidRPr="00C917D3">
        <w:rPr>
          <w:rFonts w:cs="Times New Roman"/>
          <w:b/>
          <w:sz w:val="26"/>
          <w:szCs w:val="26"/>
          <w:lang w:val="pt-BR"/>
        </w:rPr>
        <w:t xml:space="preserve"> </w:t>
      </w:r>
      <w:r w:rsidRPr="00C917D3">
        <w:rPr>
          <w:rFonts w:cs="Times New Roman"/>
          <w:position w:val="-28"/>
          <w:sz w:val="26"/>
          <w:szCs w:val="26"/>
        </w:rPr>
        <w:object w:dxaOrig="1880" w:dyaOrig="680" w14:anchorId="132AB6BA">
          <v:shape id="_x0000_i1976" type="#_x0000_t75" style="width:93.75pt;height:36pt" o:ole="">
            <v:imagedata r:id="rId1845" o:title=""/>
          </v:shape>
          <o:OLEObject Type="Embed" ProgID="Equation.DSMT4" ShapeID="_x0000_i1976" DrawAspect="Content" ObjectID="_1764605254" r:id="rId1846"/>
        </w:object>
      </w:r>
      <w:r w:rsidRPr="00C917D3">
        <w:rPr>
          <w:rFonts w:cs="Times New Roman"/>
          <w:b/>
          <w:sz w:val="26"/>
          <w:szCs w:val="26"/>
          <w:lang w:val="pt-BR"/>
        </w:rPr>
        <w:tab/>
      </w:r>
      <w:r w:rsidRPr="00C917D3">
        <w:rPr>
          <w:rFonts w:cs="Times New Roman"/>
          <w:b/>
          <w:color w:val="0066FF"/>
          <w:sz w:val="26"/>
          <w:szCs w:val="26"/>
          <w:lang w:val="pt-BR"/>
        </w:rPr>
        <w:t>B.</w:t>
      </w:r>
      <w:r w:rsidRPr="00C917D3">
        <w:rPr>
          <w:rFonts w:cs="Times New Roman"/>
          <w:b/>
          <w:sz w:val="26"/>
          <w:szCs w:val="26"/>
          <w:lang w:val="pt-BR"/>
        </w:rPr>
        <w:t xml:space="preserve"> </w:t>
      </w:r>
      <w:r w:rsidRPr="00C917D3">
        <w:rPr>
          <w:rFonts w:cs="Times New Roman"/>
          <w:position w:val="-28"/>
          <w:sz w:val="26"/>
          <w:szCs w:val="26"/>
        </w:rPr>
        <w:object w:dxaOrig="1880" w:dyaOrig="680" w14:anchorId="68B0A9C7">
          <v:shape id="_x0000_i1977" type="#_x0000_t75" style="width:93.75pt;height:36pt" o:ole="">
            <v:imagedata r:id="rId1847" o:title=""/>
          </v:shape>
          <o:OLEObject Type="Embed" ProgID="Equation.DSMT4" ShapeID="_x0000_i1977" DrawAspect="Content" ObjectID="_1764605255" r:id="rId1848"/>
        </w:object>
      </w:r>
      <w:r w:rsidRPr="00C917D3">
        <w:rPr>
          <w:rFonts w:cs="Times New Roman"/>
          <w:b/>
          <w:sz w:val="26"/>
          <w:szCs w:val="26"/>
          <w:lang w:val="pt-BR"/>
        </w:rPr>
        <w:tab/>
      </w:r>
      <w:r w:rsidRPr="00C917D3">
        <w:rPr>
          <w:rFonts w:cs="Times New Roman"/>
          <w:b/>
          <w:color w:val="0066FF"/>
          <w:sz w:val="26"/>
          <w:szCs w:val="26"/>
          <w:lang w:val="pt-BR"/>
        </w:rPr>
        <w:t>C.</w:t>
      </w:r>
      <w:r w:rsidRPr="00C917D3">
        <w:rPr>
          <w:rFonts w:cs="Times New Roman"/>
          <w:b/>
          <w:sz w:val="26"/>
          <w:szCs w:val="26"/>
          <w:lang w:val="pt-BR"/>
        </w:rPr>
        <w:t xml:space="preserve"> </w:t>
      </w:r>
      <w:r w:rsidRPr="00C917D3">
        <w:rPr>
          <w:rFonts w:cs="Times New Roman"/>
          <w:position w:val="-28"/>
          <w:sz w:val="26"/>
          <w:szCs w:val="26"/>
        </w:rPr>
        <w:object w:dxaOrig="1840" w:dyaOrig="680" w14:anchorId="5C6E1793">
          <v:shape id="_x0000_i1978" type="#_x0000_t75" style="width:93.75pt;height:36pt" o:ole="">
            <v:imagedata r:id="rId1849" o:title=""/>
          </v:shape>
          <o:OLEObject Type="Embed" ProgID="Equation.DSMT4" ShapeID="_x0000_i1978" DrawAspect="Content" ObjectID="_1764605256" r:id="rId1850"/>
        </w:object>
      </w:r>
      <w:r w:rsidRPr="00C917D3">
        <w:rPr>
          <w:rFonts w:cs="Times New Roman"/>
          <w:b/>
          <w:sz w:val="26"/>
          <w:szCs w:val="26"/>
          <w:lang w:val="pt-BR"/>
        </w:rPr>
        <w:tab/>
      </w:r>
      <w:r w:rsidRPr="00C917D3">
        <w:rPr>
          <w:rFonts w:cs="Times New Roman"/>
          <w:b/>
          <w:color w:val="0066FF"/>
          <w:sz w:val="26"/>
          <w:szCs w:val="26"/>
          <w:lang w:val="pt-BR"/>
        </w:rPr>
        <w:t>D.</w:t>
      </w:r>
      <w:r w:rsidRPr="00C917D3">
        <w:rPr>
          <w:rFonts w:cs="Times New Roman"/>
          <w:b/>
          <w:sz w:val="26"/>
          <w:szCs w:val="26"/>
          <w:lang w:val="pt-BR"/>
        </w:rPr>
        <w:t xml:space="preserve"> </w:t>
      </w:r>
      <w:r w:rsidRPr="00C917D3">
        <w:rPr>
          <w:rFonts w:cs="Times New Roman"/>
          <w:position w:val="-28"/>
          <w:sz w:val="26"/>
          <w:szCs w:val="26"/>
        </w:rPr>
        <w:object w:dxaOrig="1840" w:dyaOrig="680" w14:anchorId="068B4BE8">
          <v:shape id="_x0000_i1979" type="#_x0000_t75" style="width:93.75pt;height:36pt" o:ole="">
            <v:imagedata r:id="rId1851" o:title=""/>
          </v:shape>
          <o:OLEObject Type="Embed" ProgID="Equation.DSMT4" ShapeID="_x0000_i1979" DrawAspect="Content" ObjectID="_1764605257" r:id="rId1852"/>
        </w:object>
      </w:r>
    </w:p>
    <w:p w14:paraId="4B529F02" w14:textId="77777777" w:rsidR="000D5B32" w:rsidRPr="00C917D3" w:rsidRDefault="000D5B32" w:rsidP="0016669E">
      <w:pPr>
        <w:spacing w:after="0" w:line="240" w:lineRule="auto"/>
        <w:jc w:val="both"/>
        <w:rPr>
          <w:rFonts w:cs="Times New Roman"/>
          <w:b/>
          <w:sz w:val="26"/>
          <w:szCs w:val="26"/>
          <w:lang w:val="de-DE"/>
        </w:rPr>
      </w:pPr>
      <w:r w:rsidRPr="00C917D3">
        <w:rPr>
          <w:rFonts w:eastAsia="Calibri" w:cs="Times New Roman"/>
          <w:b/>
          <w:color w:val="FF0000"/>
          <w:sz w:val="26"/>
          <w:szCs w:val="26"/>
          <w:lang w:val="de-DE"/>
        </w:rPr>
        <w:t>Câu 9:</w:t>
      </w:r>
      <w:r w:rsidRPr="00C917D3">
        <w:rPr>
          <w:rFonts w:eastAsia="Calibri" w:cs="Times New Roman"/>
          <w:b/>
          <w:sz w:val="26"/>
          <w:szCs w:val="26"/>
          <w:lang w:val="de-DE"/>
        </w:rPr>
        <w:t xml:space="preserve"> </w:t>
      </w:r>
      <w:r w:rsidRPr="00C917D3">
        <w:rPr>
          <w:rFonts w:cs="Times New Roman"/>
          <w:sz w:val="26"/>
          <w:szCs w:val="26"/>
          <w:lang w:val="vi-VN"/>
        </w:rPr>
        <w:t>Một con lắc đơn gồm một vật nhỏ, sợi dây không dãn có chiều dài l. Cho con lắc dao động điều hòa tại nơi có gia tốc trọng trường g. Tần số góc của dao động bằng</w:t>
      </w:r>
    </w:p>
    <w:p w14:paraId="3BAAFED9"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lang w:val="de-DE"/>
        </w:rPr>
      </w:pPr>
      <w:r w:rsidRPr="00C917D3">
        <w:rPr>
          <w:rFonts w:cs="Times New Roman"/>
          <w:b/>
          <w:color w:val="0066FF"/>
          <w:sz w:val="26"/>
          <w:szCs w:val="26"/>
          <w:lang w:val="de-DE"/>
        </w:rPr>
        <w:t>A.</w:t>
      </w:r>
      <w:r w:rsidRPr="00C917D3">
        <w:rPr>
          <w:rFonts w:cs="Times New Roman"/>
          <w:b/>
          <w:sz w:val="26"/>
          <w:szCs w:val="26"/>
          <w:lang w:val="de-DE"/>
        </w:rPr>
        <w:t xml:space="preserve"> </w:t>
      </w:r>
      <w:r w:rsidRPr="00C917D3">
        <w:rPr>
          <w:rFonts w:cs="Times New Roman"/>
          <w:position w:val="-26"/>
          <w:sz w:val="26"/>
          <w:szCs w:val="26"/>
        </w:rPr>
        <w:object w:dxaOrig="460" w:dyaOrig="700" w14:anchorId="28EBAD2B">
          <v:shape id="_x0000_i1980" type="#_x0000_t75" style="width:21.75pt;height:36pt" o:ole="">
            <v:imagedata r:id="rId1853" o:title=""/>
          </v:shape>
          <o:OLEObject Type="Embed" ProgID="Equation.DSMT4" ShapeID="_x0000_i1980" DrawAspect="Content" ObjectID="_1764605258" r:id="rId1854"/>
        </w:object>
      </w:r>
      <w:r w:rsidRPr="00C917D3">
        <w:rPr>
          <w:rFonts w:cs="Times New Roman"/>
          <w:b/>
          <w:sz w:val="26"/>
          <w:szCs w:val="26"/>
          <w:lang w:val="de-DE"/>
        </w:rPr>
        <w:tab/>
      </w:r>
      <w:r w:rsidRPr="00C917D3">
        <w:rPr>
          <w:rFonts w:cs="Times New Roman"/>
          <w:b/>
          <w:color w:val="0066FF"/>
          <w:sz w:val="26"/>
          <w:szCs w:val="26"/>
          <w:lang w:val="de-DE"/>
        </w:rPr>
        <w:t>B.</w:t>
      </w:r>
      <w:r w:rsidRPr="00C917D3">
        <w:rPr>
          <w:rFonts w:cs="Times New Roman"/>
          <w:b/>
          <w:sz w:val="26"/>
          <w:szCs w:val="26"/>
          <w:lang w:val="de-DE"/>
        </w:rPr>
        <w:t xml:space="preserve"> </w:t>
      </w:r>
      <w:r w:rsidRPr="00C917D3">
        <w:rPr>
          <w:rFonts w:cs="Times New Roman"/>
          <w:position w:val="-30"/>
          <w:sz w:val="26"/>
          <w:szCs w:val="26"/>
        </w:rPr>
        <w:object w:dxaOrig="460" w:dyaOrig="740" w14:anchorId="745F12B3">
          <v:shape id="_x0000_i1981" type="#_x0000_t75" style="width:21.75pt;height:36pt" o:ole="">
            <v:imagedata r:id="rId1855" o:title=""/>
          </v:shape>
          <o:OLEObject Type="Embed" ProgID="Equation.DSMT4" ShapeID="_x0000_i1981" DrawAspect="Content" ObjectID="_1764605259" r:id="rId1856"/>
        </w:object>
      </w:r>
      <w:r w:rsidRPr="00C917D3">
        <w:rPr>
          <w:rFonts w:cs="Times New Roman"/>
          <w:b/>
          <w:sz w:val="26"/>
          <w:szCs w:val="26"/>
          <w:lang w:val="de-DE"/>
        </w:rPr>
        <w:tab/>
      </w:r>
      <w:r w:rsidRPr="00C917D3">
        <w:rPr>
          <w:rFonts w:cs="Times New Roman"/>
          <w:b/>
          <w:color w:val="0066FF"/>
          <w:sz w:val="26"/>
          <w:szCs w:val="26"/>
          <w:lang w:val="de-DE"/>
        </w:rPr>
        <w:t>C.</w:t>
      </w:r>
      <w:r w:rsidRPr="00C917D3">
        <w:rPr>
          <w:rFonts w:cs="Times New Roman"/>
          <w:b/>
          <w:sz w:val="26"/>
          <w:szCs w:val="26"/>
          <w:lang w:val="de-DE"/>
        </w:rPr>
        <w:t xml:space="preserve"> </w:t>
      </w:r>
      <w:r w:rsidRPr="00C917D3">
        <w:rPr>
          <w:rFonts w:cs="Times New Roman"/>
          <w:position w:val="-26"/>
          <w:sz w:val="26"/>
          <w:szCs w:val="26"/>
        </w:rPr>
        <w:object w:dxaOrig="780" w:dyaOrig="700" w14:anchorId="7E5D5330">
          <v:shape id="_x0000_i1982" type="#_x0000_t75" style="width:36pt;height:36pt" o:ole="">
            <v:imagedata r:id="rId1857" o:title=""/>
          </v:shape>
          <o:OLEObject Type="Embed" ProgID="Equation.DSMT4" ShapeID="_x0000_i1982" DrawAspect="Content" ObjectID="_1764605260" r:id="rId1858"/>
        </w:object>
      </w:r>
      <w:r w:rsidRPr="00C917D3">
        <w:rPr>
          <w:rFonts w:cs="Times New Roman"/>
          <w:b/>
          <w:sz w:val="26"/>
          <w:szCs w:val="26"/>
          <w:lang w:val="de-DE"/>
        </w:rPr>
        <w:tab/>
      </w:r>
      <w:r w:rsidRPr="00C917D3">
        <w:rPr>
          <w:rFonts w:cs="Times New Roman"/>
          <w:b/>
          <w:color w:val="0066FF"/>
          <w:sz w:val="26"/>
          <w:szCs w:val="26"/>
          <w:lang w:val="de-DE"/>
        </w:rPr>
        <w:t>D.</w:t>
      </w:r>
      <w:r w:rsidRPr="00C917D3">
        <w:rPr>
          <w:rFonts w:cs="Times New Roman"/>
          <w:b/>
          <w:sz w:val="26"/>
          <w:szCs w:val="26"/>
          <w:lang w:val="de-DE"/>
        </w:rPr>
        <w:t xml:space="preserve"> </w:t>
      </w:r>
      <w:r w:rsidRPr="00C917D3">
        <w:rPr>
          <w:rFonts w:cs="Times New Roman"/>
          <w:position w:val="-30"/>
          <w:sz w:val="26"/>
          <w:szCs w:val="26"/>
        </w:rPr>
        <w:object w:dxaOrig="720" w:dyaOrig="740" w14:anchorId="5D4D4382">
          <v:shape id="_x0000_i1983" type="#_x0000_t75" style="width:36pt;height:36pt" o:ole="">
            <v:imagedata r:id="rId1859" o:title=""/>
          </v:shape>
          <o:OLEObject Type="Embed" ProgID="Equation.DSMT4" ShapeID="_x0000_i1983" DrawAspect="Content" ObjectID="_1764605261" r:id="rId1860"/>
        </w:object>
      </w:r>
    </w:p>
    <w:p w14:paraId="29FF8C9F" w14:textId="77777777" w:rsidR="000D5B32" w:rsidRPr="00C917D3" w:rsidRDefault="000D5B32" w:rsidP="0016669E">
      <w:pPr>
        <w:pStyle w:val="NormalWeb"/>
        <w:shd w:val="clear" w:color="auto" w:fill="FFFFFF"/>
        <w:rPr>
          <w:b/>
          <w:sz w:val="26"/>
          <w:szCs w:val="26"/>
          <w:lang w:val="pt-BR"/>
        </w:rPr>
      </w:pPr>
      <w:r w:rsidRPr="00C917D3">
        <w:rPr>
          <w:b/>
          <w:color w:val="FF0000"/>
          <w:sz w:val="26"/>
          <w:szCs w:val="26"/>
          <w:lang w:val="pt-BR"/>
        </w:rPr>
        <w:t>Câu 10:</w:t>
      </w:r>
      <w:r w:rsidRPr="00C917D3">
        <w:rPr>
          <w:b/>
          <w:sz w:val="26"/>
          <w:szCs w:val="26"/>
          <w:lang w:val="pt-BR"/>
        </w:rPr>
        <w:t xml:space="preserve"> </w:t>
      </w:r>
      <w:r w:rsidRPr="00C917D3">
        <w:rPr>
          <w:sz w:val="26"/>
          <w:szCs w:val="26"/>
          <w:lang w:val="pt-BR"/>
        </w:rPr>
        <w:t xml:space="preserve">Cho các tia phóng xạ: </w:t>
      </w:r>
      <w:r w:rsidRPr="00C917D3">
        <w:rPr>
          <w:position w:val="-6"/>
          <w:sz w:val="26"/>
          <w:szCs w:val="26"/>
        </w:rPr>
        <w:object w:dxaOrig="220" w:dyaOrig="220" w14:anchorId="7823C1CB">
          <v:shape id="_x0000_i1984" type="#_x0000_t75" style="width:8.25pt;height:8.25pt" o:ole="">
            <v:imagedata r:id="rId1861" o:title=""/>
          </v:shape>
          <o:OLEObject Type="Embed" ProgID="Equation.DSMT4" ShapeID="_x0000_i1984" DrawAspect="Content" ObjectID="_1764605262" r:id="rId1862"/>
        </w:object>
      </w:r>
      <w:r w:rsidRPr="00C917D3">
        <w:rPr>
          <w:sz w:val="26"/>
          <w:szCs w:val="26"/>
          <w:lang w:val="pt-BR"/>
        </w:rPr>
        <w:t xml:space="preserve">, </w:t>
      </w:r>
      <w:r w:rsidRPr="00C917D3">
        <w:rPr>
          <w:position w:val="-10"/>
          <w:sz w:val="26"/>
          <w:szCs w:val="26"/>
        </w:rPr>
        <w:object w:dxaOrig="279" w:dyaOrig="360" w14:anchorId="0ECE7459">
          <v:shape id="_x0000_i1985" type="#_x0000_t75" style="width:14.25pt;height:21.75pt" o:ole="">
            <v:imagedata r:id="rId1863" o:title=""/>
          </v:shape>
          <o:OLEObject Type="Embed" ProgID="Equation.DSMT4" ShapeID="_x0000_i1985" DrawAspect="Content" ObjectID="_1764605263" r:id="rId1864"/>
        </w:object>
      </w:r>
      <w:r w:rsidRPr="00C917D3">
        <w:rPr>
          <w:sz w:val="26"/>
          <w:szCs w:val="26"/>
          <w:lang w:val="pt-BR"/>
        </w:rPr>
        <w:t xml:space="preserve">, </w:t>
      </w:r>
      <w:r w:rsidRPr="00C917D3">
        <w:rPr>
          <w:position w:val="-10"/>
          <w:sz w:val="26"/>
          <w:szCs w:val="26"/>
        </w:rPr>
        <w:object w:dxaOrig="279" w:dyaOrig="360" w14:anchorId="21522784">
          <v:shape id="_x0000_i1986" type="#_x0000_t75" style="width:14.25pt;height:21.75pt" o:ole="">
            <v:imagedata r:id="rId1865" o:title=""/>
          </v:shape>
          <o:OLEObject Type="Embed" ProgID="Equation.DSMT4" ShapeID="_x0000_i1986" DrawAspect="Content" ObjectID="_1764605264" r:id="rId1866"/>
        </w:object>
      </w:r>
      <w:r w:rsidRPr="00C917D3">
        <w:rPr>
          <w:sz w:val="26"/>
          <w:szCs w:val="26"/>
          <w:lang w:val="pt-BR"/>
        </w:rPr>
        <w:t xml:space="preserve">, </w:t>
      </w:r>
      <w:r w:rsidRPr="00C917D3">
        <w:rPr>
          <w:position w:val="-10"/>
          <w:sz w:val="26"/>
          <w:szCs w:val="26"/>
        </w:rPr>
        <w:object w:dxaOrig="180" w:dyaOrig="260" w14:anchorId="67C2BABB">
          <v:shape id="_x0000_i1987" type="#_x0000_t75" style="width:8.25pt;height:14.25pt" o:ole="">
            <v:imagedata r:id="rId1867" o:title=""/>
          </v:shape>
          <o:OLEObject Type="Embed" ProgID="Equation.DSMT4" ShapeID="_x0000_i1987" DrawAspect="Content" ObjectID="_1764605265" r:id="rId1868"/>
        </w:object>
      </w:r>
      <w:r w:rsidRPr="00C917D3">
        <w:rPr>
          <w:sz w:val="26"/>
          <w:szCs w:val="26"/>
          <w:lang w:val="pt-BR"/>
        </w:rPr>
        <w:t>. Tia nào có bản chất là sóng điện từ?</w:t>
      </w:r>
    </w:p>
    <w:p w14:paraId="4BC275AB" w14:textId="77777777" w:rsidR="000D5B32" w:rsidRPr="00C917D3" w:rsidRDefault="000D5B32" w:rsidP="0016669E">
      <w:pPr>
        <w:pStyle w:val="NormalWeb"/>
        <w:shd w:val="clear" w:color="auto" w:fill="FFFFFF"/>
        <w:tabs>
          <w:tab w:val="left" w:pos="283"/>
          <w:tab w:val="left" w:pos="2835"/>
          <w:tab w:val="left" w:pos="5386"/>
          <w:tab w:val="left" w:pos="7937"/>
        </w:tabs>
        <w:ind w:firstLine="283"/>
        <w:rPr>
          <w:sz w:val="26"/>
          <w:szCs w:val="26"/>
          <w:lang w:val="pt-BR"/>
        </w:rPr>
      </w:pPr>
      <w:r w:rsidRPr="00C917D3">
        <w:rPr>
          <w:rStyle w:val="Strong"/>
          <w:color w:val="0066FF"/>
          <w:sz w:val="26"/>
          <w:szCs w:val="26"/>
          <w:lang w:val="pt-BR"/>
        </w:rPr>
        <w:t>A.</w:t>
      </w:r>
      <w:r w:rsidRPr="00C917D3">
        <w:rPr>
          <w:b/>
          <w:sz w:val="26"/>
          <w:szCs w:val="26"/>
          <w:lang w:val="pt-BR"/>
        </w:rPr>
        <w:t xml:space="preserve"> </w:t>
      </w:r>
      <w:r w:rsidRPr="00C917D3">
        <w:rPr>
          <w:sz w:val="26"/>
          <w:szCs w:val="26"/>
          <w:lang w:val="pt-BR"/>
        </w:rPr>
        <w:t xml:space="preserve">Tia </w:t>
      </w:r>
      <w:r w:rsidRPr="00C917D3">
        <w:rPr>
          <w:position w:val="-6"/>
          <w:sz w:val="26"/>
          <w:szCs w:val="26"/>
        </w:rPr>
        <w:object w:dxaOrig="220" w:dyaOrig="220" w14:anchorId="34829896">
          <v:shape id="_x0000_i1988" type="#_x0000_t75" style="width:8.25pt;height:8.25pt" o:ole="">
            <v:imagedata r:id="rId1869" o:title=""/>
          </v:shape>
          <o:OLEObject Type="Embed" ProgID="Equation.DSMT4" ShapeID="_x0000_i1988" DrawAspect="Content" ObjectID="_1764605266" r:id="rId1870"/>
        </w:object>
      </w:r>
      <w:r w:rsidRPr="00C917D3">
        <w:rPr>
          <w:b/>
          <w:sz w:val="26"/>
          <w:szCs w:val="26"/>
          <w:lang w:val="pt-BR"/>
        </w:rPr>
        <w:tab/>
      </w:r>
      <w:r w:rsidRPr="00C917D3">
        <w:rPr>
          <w:rStyle w:val="Strong"/>
          <w:color w:val="0066FF"/>
          <w:sz w:val="26"/>
          <w:szCs w:val="26"/>
          <w:lang w:val="pt-BR"/>
        </w:rPr>
        <w:t>B.</w:t>
      </w:r>
      <w:r w:rsidRPr="00C917D3">
        <w:rPr>
          <w:b/>
          <w:sz w:val="26"/>
          <w:szCs w:val="26"/>
          <w:lang w:val="pt-BR"/>
        </w:rPr>
        <w:t xml:space="preserve"> </w:t>
      </w:r>
      <w:r w:rsidRPr="00C917D3">
        <w:rPr>
          <w:sz w:val="26"/>
          <w:szCs w:val="26"/>
          <w:lang w:val="pt-BR"/>
        </w:rPr>
        <w:t xml:space="preserve">Tia </w:t>
      </w:r>
      <w:r w:rsidRPr="00C917D3">
        <w:rPr>
          <w:position w:val="-10"/>
          <w:sz w:val="26"/>
          <w:szCs w:val="26"/>
        </w:rPr>
        <w:object w:dxaOrig="279" w:dyaOrig="360" w14:anchorId="1124879D">
          <v:shape id="_x0000_i1989" type="#_x0000_t75" style="width:14.25pt;height:21.75pt" o:ole="">
            <v:imagedata r:id="rId1871" o:title=""/>
          </v:shape>
          <o:OLEObject Type="Embed" ProgID="Equation.DSMT4" ShapeID="_x0000_i1989" DrawAspect="Content" ObjectID="_1764605267" r:id="rId1872"/>
        </w:object>
      </w:r>
      <w:r w:rsidRPr="00C917D3">
        <w:rPr>
          <w:b/>
          <w:sz w:val="26"/>
          <w:szCs w:val="26"/>
          <w:lang w:val="pt-BR"/>
        </w:rPr>
        <w:tab/>
      </w:r>
      <w:r w:rsidRPr="00C917D3">
        <w:rPr>
          <w:rStyle w:val="Strong"/>
          <w:color w:val="0066FF"/>
          <w:sz w:val="26"/>
          <w:szCs w:val="26"/>
          <w:lang w:val="pt-BR"/>
        </w:rPr>
        <w:t>C.</w:t>
      </w:r>
      <w:r w:rsidRPr="00C917D3">
        <w:rPr>
          <w:b/>
          <w:sz w:val="26"/>
          <w:szCs w:val="26"/>
          <w:lang w:val="pt-BR"/>
        </w:rPr>
        <w:t xml:space="preserve"> </w:t>
      </w:r>
      <w:r w:rsidRPr="00C917D3">
        <w:rPr>
          <w:sz w:val="26"/>
          <w:szCs w:val="26"/>
          <w:lang w:val="pt-BR"/>
        </w:rPr>
        <w:t xml:space="preserve">Tia </w:t>
      </w:r>
      <w:r w:rsidRPr="00C917D3">
        <w:rPr>
          <w:position w:val="-10"/>
          <w:sz w:val="26"/>
          <w:szCs w:val="26"/>
        </w:rPr>
        <w:object w:dxaOrig="279" w:dyaOrig="360" w14:anchorId="417352B3">
          <v:shape id="_x0000_i1990" type="#_x0000_t75" style="width:14.25pt;height:21.75pt" o:ole="">
            <v:imagedata r:id="rId1873" o:title=""/>
          </v:shape>
          <o:OLEObject Type="Embed" ProgID="Equation.DSMT4" ShapeID="_x0000_i1990" DrawAspect="Content" ObjectID="_1764605268" r:id="rId1874"/>
        </w:object>
      </w:r>
      <w:r w:rsidRPr="00C917D3">
        <w:rPr>
          <w:b/>
          <w:sz w:val="26"/>
          <w:szCs w:val="26"/>
          <w:lang w:val="pt-BR"/>
        </w:rPr>
        <w:tab/>
      </w:r>
      <w:r w:rsidRPr="00C917D3">
        <w:rPr>
          <w:rStyle w:val="Strong"/>
          <w:color w:val="0066FF"/>
          <w:sz w:val="26"/>
          <w:szCs w:val="26"/>
          <w:lang w:val="pt-BR"/>
        </w:rPr>
        <w:t>D.</w:t>
      </w:r>
      <w:r w:rsidRPr="00C917D3">
        <w:rPr>
          <w:b/>
          <w:sz w:val="26"/>
          <w:szCs w:val="26"/>
          <w:lang w:val="pt-BR"/>
        </w:rPr>
        <w:t xml:space="preserve"> </w:t>
      </w:r>
      <w:r w:rsidRPr="00C917D3">
        <w:rPr>
          <w:sz w:val="26"/>
          <w:szCs w:val="26"/>
          <w:lang w:val="pt-BR"/>
        </w:rPr>
        <w:t xml:space="preserve">Tia </w:t>
      </w:r>
      <w:r w:rsidRPr="00C917D3">
        <w:rPr>
          <w:position w:val="-10"/>
          <w:sz w:val="26"/>
          <w:szCs w:val="26"/>
        </w:rPr>
        <w:object w:dxaOrig="180" w:dyaOrig="260" w14:anchorId="00386D81">
          <v:shape id="_x0000_i1991" type="#_x0000_t75" style="width:8.25pt;height:14.25pt" o:ole="">
            <v:imagedata r:id="rId1875" o:title=""/>
          </v:shape>
          <o:OLEObject Type="Embed" ProgID="Equation.DSMT4" ShapeID="_x0000_i1991" DrawAspect="Content" ObjectID="_1764605269" r:id="rId1876"/>
        </w:object>
      </w:r>
    </w:p>
    <w:p w14:paraId="7E290D04" w14:textId="77777777" w:rsidR="000D5B32" w:rsidRPr="00C917D3" w:rsidRDefault="000D5B32" w:rsidP="0016669E">
      <w:pPr>
        <w:spacing w:after="0" w:line="240" w:lineRule="auto"/>
        <w:jc w:val="both"/>
        <w:rPr>
          <w:rFonts w:cs="Times New Roman"/>
          <w:sz w:val="26"/>
          <w:szCs w:val="26"/>
          <w:lang w:val="pt-BR"/>
        </w:rPr>
      </w:pPr>
      <w:r w:rsidRPr="00C917D3">
        <w:rPr>
          <w:rFonts w:eastAsia="Calibri" w:cs="Times New Roman"/>
          <w:b/>
          <w:color w:val="FF0000"/>
          <w:sz w:val="26"/>
          <w:szCs w:val="26"/>
          <w:lang w:val="pt-BR"/>
        </w:rPr>
        <w:lastRenderedPageBreak/>
        <w:t>Câu 11:</w:t>
      </w:r>
      <w:r w:rsidRPr="00C917D3">
        <w:rPr>
          <w:rFonts w:eastAsia="Calibri" w:cs="Times New Roman"/>
          <w:b/>
          <w:sz w:val="26"/>
          <w:szCs w:val="26"/>
          <w:lang w:val="pt-BR"/>
        </w:rPr>
        <w:t xml:space="preserve"> </w:t>
      </w:r>
      <w:r w:rsidRPr="00C917D3">
        <w:rPr>
          <w:rFonts w:cs="Times New Roman"/>
          <w:sz w:val="26"/>
          <w:szCs w:val="26"/>
          <w:lang w:val="pt-BR"/>
        </w:rPr>
        <w:t>Hình vẽ nào sau đây biểu diễn đúng chiều dòng điện cảm ứng khi cho nam châm dịch chuyển lại gần hoặc ra xa vòng dây kín.</w:t>
      </w:r>
    </w:p>
    <w:p w14:paraId="07E541E0"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
          <w:sz w:val="26"/>
          <w:szCs w:val="26"/>
        </w:rPr>
      </w:pPr>
      <w:r w:rsidRPr="00C917D3">
        <w:rPr>
          <w:rFonts w:cs="Times New Roman"/>
          <w:noProof/>
          <w:sz w:val="26"/>
          <w:szCs w:val="26"/>
        </w:rPr>
        <w:drawing>
          <wp:inline distT="0" distB="0" distL="0" distR="0" wp14:anchorId="1BC07305" wp14:editId="410951AC">
            <wp:extent cx="6311900" cy="1219200"/>
            <wp:effectExtent l="0" t="0" r="0" b="0"/>
            <wp:docPr id="1854" name="Picture 18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877">
                      <a:extLst>
                        <a:ext uri="{28A0092B-C50C-407E-A947-70E740481C1C}">
                          <a14:useLocalDpi xmlns:a14="http://schemas.microsoft.com/office/drawing/2010/main" val="0"/>
                        </a:ext>
                      </a:extLst>
                    </a:blip>
                    <a:srcRect/>
                    <a:stretch>
                      <a:fillRect/>
                    </a:stretch>
                  </pic:blipFill>
                  <pic:spPr bwMode="auto">
                    <a:xfrm>
                      <a:off x="0" y="0"/>
                      <a:ext cx="6311900" cy="1219200"/>
                    </a:xfrm>
                    <a:prstGeom prst="rect">
                      <a:avLst/>
                    </a:prstGeom>
                    <a:noFill/>
                    <a:ln>
                      <a:noFill/>
                    </a:ln>
                  </pic:spPr>
                </pic:pic>
              </a:graphicData>
            </a:graphic>
          </wp:inline>
        </w:drawing>
      </w:r>
    </w:p>
    <w:p w14:paraId="011CE5C0"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rPr>
      </w:pPr>
      <w:r w:rsidRPr="00C917D3">
        <w:rPr>
          <w:rFonts w:cs="Times New Roman"/>
          <w:b/>
          <w:bCs/>
          <w:color w:val="0066FF"/>
          <w:sz w:val="26"/>
          <w:szCs w:val="26"/>
        </w:rPr>
        <w:t>A.</w:t>
      </w:r>
      <w:r w:rsidRPr="00C917D3">
        <w:rPr>
          <w:rFonts w:cs="Times New Roman"/>
          <w:b/>
          <w:sz w:val="26"/>
          <w:szCs w:val="26"/>
        </w:rPr>
        <w:t xml:space="preserve"> </w:t>
      </w:r>
      <w:r w:rsidRPr="00C917D3">
        <w:rPr>
          <w:rFonts w:cs="Times New Roman"/>
          <w:sz w:val="26"/>
          <w:szCs w:val="26"/>
        </w:rPr>
        <w:t>Hình d</w:t>
      </w:r>
      <w:r w:rsidRPr="00C917D3">
        <w:rPr>
          <w:rFonts w:cs="Times New Roman"/>
          <w:bCs/>
          <w:sz w:val="26"/>
          <w:szCs w:val="26"/>
        </w:rPr>
        <w:t>.</w:t>
      </w:r>
      <w:r w:rsidRPr="00C917D3">
        <w:rPr>
          <w:rFonts w:cs="Times New Roman"/>
          <w:sz w:val="26"/>
          <w:szCs w:val="26"/>
        </w:rPr>
        <w:t xml:space="preserve"> </w:t>
      </w:r>
      <w:r w:rsidRPr="00C917D3">
        <w:rPr>
          <w:rFonts w:cs="Times New Roman"/>
          <w:b/>
          <w:sz w:val="26"/>
          <w:szCs w:val="26"/>
        </w:rPr>
        <w:tab/>
      </w:r>
      <w:r w:rsidRPr="00C917D3">
        <w:rPr>
          <w:rFonts w:cs="Times New Roman"/>
          <w:b/>
          <w:bCs/>
          <w:color w:val="0066FF"/>
          <w:sz w:val="26"/>
          <w:szCs w:val="26"/>
        </w:rPr>
        <w:t>B.</w:t>
      </w:r>
      <w:r w:rsidRPr="00C917D3">
        <w:rPr>
          <w:rFonts w:cs="Times New Roman"/>
          <w:b/>
          <w:sz w:val="26"/>
          <w:szCs w:val="26"/>
        </w:rPr>
        <w:t xml:space="preserve"> </w:t>
      </w:r>
      <w:r w:rsidRPr="00C917D3">
        <w:rPr>
          <w:rFonts w:cs="Times New Roman"/>
          <w:sz w:val="26"/>
          <w:szCs w:val="26"/>
        </w:rPr>
        <w:t>Hình c</w:t>
      </w:r>
      <w:r w:rsidRPr="00C917D3">
        <w:rPr>
          <w:rFonts w:cs="Times New Roman"/>
          <w:bCs/>
          <w:sz w:val="26"/>
          <w:szCs w:val="26"/>
        </w:rPr>
        <w:t>.</w:t>
      </w:r>
      <w:r w:rsidRPr="00C917D3">
        <w:rPr>
          <w:rFonts w:cs="Times New Roman"/>
          <w:sz w:val="26"/>
          <w:szCs w:val="26"/>
        </w:rPr>
        <w:t xml:space="preserve"> </w:t>
      </w:r>
      <w:r w:rsidRPr="00C917D3">
        <w:rPr>
          <w:rFonts w:cs="Times New Roman"/>
          <w:b/>
          <w:sz w:val="26"/>
          <w:szCs w:val="26"/>
        </w:rPr>
        <w:tab/>
      </w:r>
      <w:r w:rsidRPr="00C917D3">
        <w:rPr>
          <w:rFonts w:cs="Times New Roman"/>
          <w:b/>
          <w:bCs/>
          <w:color w:val="0066FF"/>
          <w:sz w:val="26"/>
          <w:szCs w:val="26"/>
        </w:rPr>
        <w:t>C.</w:t>
      </w:r>
      <w:r w:rsidRPr="00C917D3">
        <w:rPr>
          <w:rFonts w:cs="Times New Roman"/>
          <w:b/>
          <w:sz w:val="26"/>
          <w:szCs w:val="26"/>
        </w:rPr>
        <w:t xml:space="preserve"> </w:t>
      </w:r>
      <w:r w:rsidRPr="00C917D3">
        <w:rPr>
          <w:rFonts w:cs="Times New Roman"/>
          <w:sz w:val="26"/>
          <w:szCs w:val="26"/>
        </w:rPr>
        <w:t>Hình a</w:t>
      </w:r>
      <w:r w:rsidRPr="00C917D3">
        <w:rPr>
          <w:rFonts w:cs="Times New Roman"/>
          <w:bCs/>
          <w:sz w:val="26"/>
          <w:szCs w:val="26"/>
        </w:rPr>
        <w:t>.</w:t>
      </w:r>
      <w:r w:rsidRPr="00C917D3">
        <w:rPr>
          <w:rFonts w:cs="Times New Roman"/>
          <w:sz w:val="26"/>
          <w:szCs w:val="26"/>
        </w:rPr>
        <w:t xml:space="preserve"> </w:t>
      </w:r>
      <w:r w:rsidRPr="00C917D3">
        <w:rPr>
          <w:rFonts w:cs="Times New Roman"/>
          <w:b/>
          <w:sz w:val="26"/>
          <w:szCs w:val="26"/>
        </w:rPr>
        <w:tab/>
      </w:r>
      <w:r w:rsidRPr="00C917D3">
        <w:rPr>
          <w:rFonts w:cs="Times New Roman"/>
          <w:b/>
          <w:bCs/>
          <w:color w:val="0066FF"/>
          <w:sz w:val="26"/>
          <w:szCs w:val="26"/>
        </w:rPr>
        <w:t>D.</w:t>
      </w:r>
      <w:r w:rsidRPr="00C917D3">
        <w:rPr>
          <w:rFonts w:cs="Times New Roman"/>
          <w:b/>
          <w:sz w:val="26"/>
          <w:szCs w:val="26"/>
        </w:rPr>
        <w:t xml:space="preserve"> </w:t>
      </w:r>
      <w:r w:rsidRPr="00C917D3">
        <w:rPr>
          <w:rFonts w:cs="Times New Roman"/>
          <w:sz w:val="26"/>
          <w:szCs w:val="26"/>
        </w:rPr>
        <w:t>Hình b</w:t>
      </w:r>
      <w:r w:rsidRPr="00C917D3">
        <w:rPr>
          <w:rFonts w:cs="Times New Roman"/>
          <w:bCs/>
          <w:sz w:val="26"/>
          <w:szCs w:val="26"/>
        </w:rPr>
        <w:t>.</w:t>
      </w:r>
      <w:r w:rsidRPr="00C917D3">
        <w:rPr>
          <w:rFonts w:cs="Times New Roman"/>
          <w:sz w:val="26"/>
          <w:szCs w:val="26"/>
        </w:rPr>
        <w:t xml:space="preserve"> </w:t>
      </w:r>
    </w:p>
    <w:p w14:paraId="4CA6B324" w14:textId="77777777" w:rsidR="000D5B32" w:rsidRPr="00C917D3" w:rsidRDefault="000D5B32" w:rsidP="0016669E">
      <w:pPr>
        <w:spacing w:after="0" w:line="240" w:lineRule="auto"/>
        <w:jc w:val="both"/>
        <w:rPr>
          <w:rFonts w:cs="Times New Roman"/>
          <w:b/>
          <w:sz w:val="26"/>
          <w:szCs w:val="26"/>
        </w:rPr>
      </w:pPr>
      <w:r w:rsidRPr="00C917D3">
        <w:rPr>
          <w:rFonts w:eastAsia="Calibri" w:cs="Times New Roman"/>
          <w:b/>
          <w:color w:val="FF0000"/>
          <w:sz w:val="26"/>
          <w:szCs w:val="26"/>
        </w:rPr>
        <w:t>Câu 12:</w:t>
      </w:r>
      <w:r w:rsidRPr="00C917D3">
        <w:rPr>
          <w:rFonts w:eastAsia="Calibri" w:cs="Times New Roman"/>
          <w:b/>
          <w:sz w:val="26"/>
          <w:szCs w:val="26"/>
        </w:rPr>
        <w:t xml:space="preserve"> </w:t>
      </w:r>
      <w:r w:rsidRPr="00C917D3">
        <w:rPr>
          <w:rFonts w:cs="Times New Roman"/>
          <w:sz w:val="26"/>
          <w:szCs w:val="26"/>
        </w:rPr>
        <w:t>Khi cho ánh sáng đơn sắc truyền từ môi trường trong suốt này sáng môi trường trong suốt khác thì</w:t>
      </w:r>
    </w:p>
    <w:p w14:paraId="3233555B"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
          <w:sz w:val="26"/>
          <w:szCs w:val="26"/>
        </w:rPr>
      </w:pPr>
      <w:r w:rsidRPr="00C917D3">
        <w:rPr>
          <w:rFonts w:cs="Times New Roman"/>
          <w:b/>
          <w:color w:val="0066FF"/>
          <w:sz w:val="26"/>
          <w:szCs w:val="26"/>
        </w:rPr>
        <w:t>A.</w:t>
      </w:r>
      <w:r w:rsidRPr="00C917D3">
        <w:rPr>
          <w:rFonts w:cs="Times New Roman"/>
          <w:b/>
          <w:sz w:val="26"/>
          <w:szCs w:val="26"/>
        </w:rPr>
        <w:t xml:space="preserve"> </w:t>
      </w:r>
      <w:r w:rsidRPr="00C917D3">
        <w:rPr>
          <w:rFonts w:cs="Times New Roman"/>
          <w:sz w:val="26"/>
          <w:szCs w:val="26"/>
        </w:rPr>
        <w:t>tần số thay đổi và vận tốc thay đổi.</w:t>
      </w:r>
      <w:r w:rsidRPr="00C917D3">
        <w:rPr>
          <w:rFonts w:cs="Times New Roman"/>
          <w:b/>
          <w:sz w:val="26"/>
          <w:szCs w:val="26"/>
        </w:rPr>
        <w:tab/>
      </w:r>
      <w:r w:rsidRPr="00C917D3">
        <w:rPr>
          <w:rFonts w:cs="Times New Roman"/>
          <w:b/>
          <w:color w:val="0066FF"/>
          <w:sz w:val="26"/>
          <w:szCs w:val="26"/>
        </w:rPr>
        <w:t>B.</w:t>
      </w:r>
      <w:r w:rsidRPr="00C917D3">
        <w:rPr>
          <w:rFonts w:cs="Times New Roman"/>
          <w:b/>
          <w:sz w:val="26"/>
          <w:szCs w:val="26"/>
        </w:rPr>
        <w:t xml:space="preserve"> </w:t>
      </w:r>
      <w:r w:rsidRPr="00C917D3">
        <w:rPr>
          <w:rFonts w:cs="Times New Roman"/>
          <w:sz w:val="26"/>
          <w:szCs w:val="26"/>
        </w:rPr>
        <w:t>tần số thay đổi và vận tốc không đổi.</w:t>
      </w:r>
    </w:p>
    <w:p w14:paraId="765E4ADD"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
          <w:sz w:val="26"/>
          <w:szCs w:val="26"/>
        </w:rPr>
      </w:pPr>
      <w:r w:rsidRPr="00C917D3">
        <w:rPr>
          <w:rFonts w:cs="Times New Roman"/>
          <w:b/>
          <w:color w:val="0066FF"/>
          <w:sz w:val="26"/>
          <w:szCs w:val="26"/>
        </w:rPr>
        <w:t>C.</w:t>
      </w:r>
      <w:r w:rsidRPr="00C917D3">
        <w:rPr>
          <w:rFonts w:cs="Times New Roman"/>
          <w:b/>
          <w:sz w:val="26"/>
          <w:szCs w:val="26"/>
        </w:rPr>
        <w:t xml:space="preserve"> </w:t>
      </w:r>
      <w:r w:rsidRPr="00C917D3">
        <w:rPr>
          <w:rFonts w:cs="Times New Roman"/>
          <w:sz w:val="26"/>
          <w:szCs w:val="26"/>
        </w:rPr>
        <w:t>tần số không đổi và vận tốc thay đổi.</w:t>
      </w:r>
      <w:r w:rsidRPr="00C917D3">
        <w:rPr>
          <w:rFonts w:cs="Times New Roman"/>
          <w:b/>
          <w:sz w:val="26"/>
          <w:szCs w:val="26"/>
        </w:rPr>
        <w:tab/>
      </w:r>
      <w:r w:rsidRPr="00C917D3">
        <w:rPr>
          <w:rFonts w:cs="Times New Roman"/>
          <w:b/>
          <w:color w:val="0066FF"/>
          <w:sz w:val="26"/>
          <w:szCs w:val="26"/>
        </w:rPr>
        <w:t>D.</w:t>
      </w:r>
      <w:r w:rsidRPr="00C917D3">
        <w:rPr>
          <w:rFonts w:cs="Times New Roman"/>
          <w:b/>
          <w:sz w:val="26"/>
          <w:szCs w:val="26"/>
        </w:rPr>
        <w:t xml:space="preserve"> </w:t>
      </w:r>
      <w:r w:rsidRPr="00C917D3">
        <w:rPr>
          <w:rFonts w:cs="Times New Roman"/>
          <w:sz w:val="26"/>
          <w:szCs w:val="26"/>
        </w:rPr>
        <w:t>tần số không đổi và vận tốc không đổi.</w:t>
      </w:r>
    </w:p>
    <w:p w14:paraId="1A6AF314" w14:textId="77777777" w:rsidR="000D5B32" w:rsidRPr="00C917D3" w:rsidRDefault="000D5B32" w:rsidP="0016669E">
      <w:pPr>
        <w:widowControl w:val="0"/>
        <w:spacing w:after="0" w:line="240" w:lineRule="auto"/>
        <w:jc w:val="both"/>
        <w:rPr>
          <w:rFonts w:cs="Times New Roman"/>
          <w:b/>
          <w:sz w:val="26"/>
          <w:szCs w:val="26"/>
          <w:lang w:val="pl-PL"/>
        </w:rPr>
      </w:pPr>
      <w:r w:rsidRPr="00C917D3">
        <w:rPr>
          <w:rFonts w:eastAsia="Calibri" w:cs="Times New Roman"/>
          <w:b/>
          <w:color w:val="FF0000"/>
          <w:sz w:val="26"/>
          <w:szCs w:val="26"/>
          <w:lang w:val="pl-PL"/>
        </w:rPr>
        <w:t>Câu 13:</w:t>
      </w:r>
      <w:r w:rsidRPr="00C917D3">
        <w:rPr>
          <w:rFonts w:eastAsia="Calibri" w:cs="Times New Roman"/>
          <w:b/>
          <w:sz w:val="26"/>
          <w:szCs w:val="26"/>
          <w:lang w:val="pl-PL"/>
        </w:rPr>
        <w:t xml:space="preserve"> </w:t>
      </w:r>
      <w:r w:rsidRPr="00C917D3">
        <w:rPr>
          <w:rFonts w:cs="Times New Roman"/>
          <w:sz w:val="26"/>
          <w:szCs w:val="26"/>
          <w:lang w:val="pl-PL"/>
        </w:rPr>
        <w:t xml:space="preserve">Chọn phát biểu </w:t>
      </w:r>
      <w:r w:rsidRPr="00C917D3">
        <w:rPr>
          <w:rFonts w:cs="Times New Roman"/>
          <w:b/>
          <w:sz w:val="26"/>
          <w:szCs w:val="26"/>
          <w:lang w:val="pl-PL"/>
        </w:rPr>
        <w:t>sai</w:t>
      </w:r>
      <w:r w:rsidRPr="00C917D3">
        <w:rPr>
          <w:rFonts w:cs="Times New Roman"/>
          <w:sz w:val="26"/>
          <w:szCs w:val="26"/>
          <w:lang w:val="pl-PL"/>
        </w:rPr>
        <w:t xml:space="preserve"> khi nói về năng lượng trong dao động điều hòa.</w:t>
      </w:r>
    </w:p>
    <w:p w14:paraId="13FC043C" w14:textId="77777777" w:rsidR="000D5B32" w:rsidRPr="00C917D3" w:rsidRDefault="000D5B32" w:rsidP="0016669E">
      <w:pPr>
        <w:widowControl w:val="0"/>
        <w:tabs>
          <w:tab w:val="left" w:pos="283"/>
          <w:tab w:val="left" w:pos="2835"/>
          <w:tab w:val="left" w:pos="5386"/>
          <w:tab w:val="left" w:pos="7937"/>
        </w:tabs>
        <w:spacing w:after="0" w:line="240" w:lineRule="auto"/>
        <w:ind w:firstLine="283"/>
        <w:contextualSpacing/>
        <w:jc w:val="both"/>
        <w:rPr>
          <w:rFonts w:eastAsia="Calibri" w:cs="Times New Roman"/>
          <w:b/>
          <w:sz w:val="26"/>
          <w:szCs w:val="26"/>
          <w:lang w:val="pl-PL"/>
        </w:rPr>
      </w:pPr>
      <w:r w:rsidRPr="00C917D3">
        <w:rPr>
          <w:rFonts w:eastAsia="Calibri" w:cs="Times New Roman"/>
          <w:b/>
          <w:bCs/>
          <w:color w:val="0066FF"/>
          <w:w w:val="99"/>
          <w:sz w:val="26"/>
          <w:szCs w:val="26"/>
          <w:lang w:val="pl-PL"/>
        </w:rPr>
        <w:t>A.</w:t>
      </w:r>
      <w:r w:rsidRPr="00C917D3">
        <w:rPr>
          <w:rFonts w:cs="Times New Roman"/>
          <w:b/>
          <w:sz w:val="26"/>
          <w:szCs w:val="26"/>
          <w:lang w:val="pl-PL"/>
        </w:rPr>
        <w:t xml:space="preserve"> </w:t>
      </w:r>
      <w:r w:rsidRPr="00C917D3">
        <w:rPr>
          <w:rFonts w:eastAsia="Calibri" w:cs="Times New Roman"/>
          <w:sz w:val="26"/>
          <w:szCs w:val="26"/>
          <w:lang w:val="pl-PL"/>
        </w:rPr>
        <w:t>Tổng năng lượng của hệ tỉ lệ với bình phương biên độ dao</w:t>
      </w:r>
      <w:r w:rsidRPr="00C917D3">
        <w:rPr>
          <w:rFonts w:eastAsia="Calibri" w:cs="Times New Roman"/>
          <w:spacing w:val="-16"/>
          <w:sz w:val="26"/>
          <w:szCs w:val="26"/>
          <w:lang w:val="pl-PL"/>
        </w:rPr>
        <w:t xml:space="preserve"> </w:t>
      </w:r>
      <w:r w:rsidRPr="00C917D3">
        <w:rPr>
          <w:rFonts w:eastAsia="Calibri" w:cs="Times New Roman"/>
          <w:sz w:val="26"/>
          <w:szCs w:val="26"/>
          <w:lang w:val="pl-PL"/>
        </w:rPr>
        <w:t>động.</w:t>
      </w:r>
    </w:p>
    <w:p w14:paraId="463B2D97" w14:textId="77777777" w:rsidR="000D5B32" w:rsidRPr="00C917D3" w:rsidRDefault="000D5B32" w:rsidP="0016669E">
      <w:pPr>
        <w:widowControl w:val="0"/>
        <w:tabs>
          <w:tab w:val="left" w:pos="283"/>
          <w:tab w:val="left" w:pos="2835"/>
          <w:tab w:val="left" w:pos="5386"/>
          <w:tab w:val="left" w:pos="7937"/>
        </w:tabs>
        <w:spacing w:after="0" w:line="240" w:lineRule="auto"/>
        <w:ind w:firstLine="283"/>
        <w:contextualSpacing/>
        <w:jc w:val="both"/>
        <w:rPr>
          <w:rFonts w:eastAsia="Calibri" w:cs="Times New Roman"/>
          <w:b/>
          <w:sz w:val="26"/>
          <w:szCs w:val="26"/>
          <w:lang w:val="pl-PL"/>
        </w:rPr>
      </w:pPr>
      <w:r w:rsidRPr="00C917D3">
        <w:rPr>
          <w:rFonts w:eastAsia="Calibri" w:cs="Times New Roman"/>
          <w:b/>
          <w:bCs/>
          <w:color w:val="0066FF"/>
          <w:w w:val="99"/>
          <w:sz w:val="26"/>
          <w:szCs w:val="26"/>
          <w:lang w:val="pl-PL"/>
        </w:rPr>
        <w:t>B.</w:t>
      </w:r>
      <w:r w:rsidRPr="00C917D3">
        <w:rPr>
          <w:rFonts w:eastAsia="Calibri" w:cs="Times New Roman"/>
          <w:b/>
          <w:sz w:val="26"/>
          <w:szCs w:val="26"/>
          <w:lang w:val="pl-PL"/>
        </w:rPr>
        <w:t xml:space="preserve"> </w:t>
      </w:r>
      <w:r w:rsidRPr="00C917D3">
        <w:rPr>
          <w:rFonts w:eastAsia="Calibri" w:cs="Times New Roman"/>
          <w:sz w:val="26"/>
          <w:szCs w:val="26"/>
          <w:lang w:val="pl-PL"/>
        </w:rPr>
        <w:t>Tổng năng lượng là một đại lượng biến thiên theo ly</w:t>
      </w:r>
      <w:r w:rsidRPr="00C917D3">
        <w:rPr>
          <w:rFonts w:eastAsia="Calibri" w:cs="Times New Roman"/>
          <w:spacing w:val="-15"/>
          <w:sz w:val="26"/>
          <w:szCs w:val="26"/>
          <w:lang w:val="pl-PL"/>
        </w:rPr>
        <w:t xml:space="preserve"> </w:t>
      </w:r>
      <w:r w:rsidRPr="00C917D3">
        <w:rPr>
          <w:rFonts w:eastAsia="Calibri" w:cs="Times New Roman"/>
          <w:sz w:val="26"/>
          <w:szCs w:val="26"/>
          <w:lang w:val="pl-PL"/>
        </w:rPr>
        <w:t>độ.</w:t>
      </w:r>
    </w:p>
    <w:p w14:paraId="6750D1BF" w14:textId="77777777" w:rsidR="000D5B32" w:rsidRPr="00C917D3" w:rsidRDefault="000D5B32" w:rsidP="0016669E">
      <w:pPr>
        <w:widowControl w:val="0"/>
        <w:tabs>
          <w:tab w:val="left" w:pos="283"/>
          <w:tab w:val="left" w:pos="2835"/>
          <w:tab w:val="left" w:pos="5386"/>
          <w:tab w:val="left" w:pos="7937"/>
        </w:tabs>
        <w:spacing w:after="0" w:line="240" w:lineRule="auto"/>
        <w:ind w:firstLine="283"/>
        <w:contextualSpacing/>
        <w:jc w:val="both"/>
        <w:rPr>
          <w:rFonts w:eastAsia="Calibri" w:cs="Times New Roman"/>
          <w:b/>
          <w:sz w:val="26"/>
          <w:szCs w:val="26"/>
          <w:lang w:val="pl-PL"/>
        </w:rPr>
      </w:pPr>
      <w:r w:rsidRPr="00C917D3">
        <w:rPr>
          <w:rFonts w:eastAsia="Calibri" w:cs="Times New Roman"/>
          <w:b/>
          <w:bCs/>
          <w:color w:val="0066FF"/>
          <w:w w:val="99"/>
          <w:sz w:val="26"/>
          <w:szCs w:val="26"/>
          <w:lang w:val="pl-PL"/>
        </w:rPr>
        <w:t>C.</w:t>
      </w:r>
      <w:r w:rsidRPr="00C917D3">
        <w:rPr>
          <w:rFonts w:eastAsia="Calibri" w:cs="Times New Roman"/>
          <w:b/>
          <w:sz w:val="26"/>
          <w:szCs w:val="26"/>
          <w:lang w:val="pl-PL"/>
        </w:rPr>
        <w:t xml:space="preserve"> </w:t>
      </w:r>
      <w:r w:rsidRPr="00C917D3">
        <w:rPr>
          <w:rFonts w:eastAsia="Calibri" w:cs="Times New Roman"/>
          <w:sz w:val="26"/>
          <w:szCs w:val="26"/>
          <w:lang w:val="pl-PL"/>
        </w:rPr>
        <w:t>Động năng va thế năng là những đại lường biến thiên điều</w:t>
      </w:r>
      <w:r w:rsidRPr="00C917D3">
        <w:rPr>
          <w:rFonts w:eastAsia="Calibri" w:cs="Times New Roman"/>
          <w:spacing w:val="-12"/>
          <w:sz w:val="26"/>
          <w:szCs w:val="26"/>
          <w:lang w:val="pl-PL"/>
        </w:rPr>
        <w:t xml:space="preserve"> </w:t>
      </w:r>
      <w:r w:rsidRPr="00C917D3">
        <w:rPr>
          <w:rFonts w:eastAsia="Calibri" w:cs="Times New Roman"/>
          <w:sz w:val="26"/>
          <w:szCs w:val="26"/>
          <w:lang w:val="pl-PL"/>
        </w:rPr>
        <w:t>hòa.</w:t>
      </w:r>
    </w:p>
    <w:p w14:paraId="228B68B3" w14:textId="77777777" w:rsidR="000D5B32" w:rsidRPr="00C917D3" w:rsidRDefault="000D5B32" w:rsidP="0016669E">
      <w:pPr>
        <w:widowControl w:val="0"/>
        <w:tabs>
          <w:tab w:val="left" w:pos="283"/>
          <w:tab w:val="left" w:pos="2835"/>
          <w:tab w:val="left" w:pos="5386"/>
          <w:tab w:val="left" w:pos="7937"/>
        </w:tabs>
        <w:spacing w:after="0" w:line="240" w:lineRule="auto"/>
        <w:ind w:firstLine="283"/>
        <w:contextualSpacing/>
        <w:jc w:val="both"/>
        <w:rPr>
          <w:rFonts w:eastAsia="Calibri" w:cs="Times New Roman"/>
          <w:sz w:val="26"/>
          <w:szCs w:val="26"/>
          <w:lang w:val="pl-PL"/>
        </w:rPr>
      </w:pPr>
      <w:r w:rsidRPr="00C917D3">
        <w:rPr>
          <w:rFonts w:eastAsia="Calibri" w:cs="Times New Roman"/>
          <w:b/>
          <w:bCs/>
          <w:color w:val="0066FF"/>
          <w:w w:val="99"/>
          <w:sz w:val="26"/>
          <w:szCs w:val="26"/>
          <w:lang w:val="pl-PL"/>
        </w:rPr>
        <w:t>D.</w:t>
      </w:r>
      <w:r w:rsidRPr="00C917D3">
        <w:rPr>
          <w:rFonts w:eastAsia="Calibri" w:cs="Times New Roman"/>
          <w:b/>
          <w:sz w:val="26"/>
          <w:szCs w:val="26"/>
          <w:lang w:val="pl-PL"/>
        </w:rPr>
        <w:t xml:space="preserve"> </w:t>
      </w:r>
      <w:r w:rsidRPr="00C917D3">
        <w:rPr>
          <w:rFonts w:eastAsia="Calibri" w:cs="Times New Roman"/>
          <w:sz w:val="26"/>
          <w:szCs w:val="26"/>
          <w:lang w:val="pl-PL"/>
        </w:rPr>
        <w:t>Khi động năng tăng thì thế năng giảm và ngược</w:t>
      </w:r>
      <w:r w:rsidRPr="00C917D3">
        <w:rPr>
          <w:rFonts w:eastAsia="Calibri" w:cs="Times New Roman"/>
          <w:spacing w:val="-11"/>
          <w:sz w:val="26"/>
          <w:szCs w:val="26"/>
          <w:lang w:val="pl-PL"/>
        </w:rPr>
        <w:t xml:space="preserve"> </w:t>
      </w:r>
      <w:r w:rsidRPr="00C917D3">
        <w:rPr>
          <w:rFonts w:eastAsia="Calibri" w:cs="Times New Roman"/>
          <w:sz w:val="26"/>
          <w:szCs w:val="26"/>
          <w:lang w:val="pl-PL"/>
        </w:rPr>
        <w:t>lại.</w:t>
      </w:r>
    </w:p>
    <w:p w14:paraId="593C6C79" w14:textId="77777777" w:rsidR="000D5B32" w:rsidRPr="00C917D3" w:rsidRDefault="000D5B32" w:rsidP="0016669E">
      <w:pPr>
        <w:spacing w:after="0" w:line="240" w:lineRule="auto"/>
        <w:jc w:val="both"/>
        <w:rPr>
          <w:rFonts w:eastAsia="Arial" w:cs="Times New Roman"/>
          <w:b/>
          <w:bCs/>
          <w:sz w:val="26"/>
          <w:szCs w:val="26"/>
          <w:lang w:val="nl-NL"/>
        </w:rPr>
      </w:pPr>
      <w:r w:rsidRPr="00C917D3">
        <w:rPr>
          <w:rFonts w:eastAsia="Arial" w:cs="Times New Roman"/>
          <w:b/>
          <w:bCs/>
          <w:color w:val="FF0000"/>
          <w:sz w:val="26"/>
          <w:szCs w:val="26"/>
          <w:lang w:val="nl-NL"/>
        </w:rPr>
        <w:t>Câu 14:</w:t>
      </w:r>
      <w:r w:rsidRPr="00C917D3">
        <w:rPr>
          <w:rFonts w:eastAsia="Arial" w:cs="Times New Roman"/>
          <w:b/>
          <w:bCs/>
          <w:sz w:val="26"/>
          <w:szCs w:val="26"/>
          <w:lang w:val="nl-NL"/>
        </w:rPr>
        <w:t xml:space="preserve"> </w:t>
      </w:r>
      <w:r w:rsidRPr="00C917D3">
        <w:rPr>
          <w:rFonts w:eastAsia="Arial" w:cs="Times New Roman"/>
          <w:bCs/>
          <w:sz w:val="26"/>
          <w:szCs w:val="26"/>
          <w:lang w:val="nl-NL"/>
        </w:rPr>
        <w:t xml:space="preserve">Khi một sóng cơ học truyền từ không khí vào nước thì đại lượng nào sau đây </w:t>
      </w:r>
      <w:r w:rsidRPr="00C917D3">
        <w:rPr>
          <w:rFonts w:eastAsia="Arial" w:cs="Times New Roman"/>
          <w:b/>
          <w:bCs/>
          <w:sz w:val="26"/>
          <w:szCs w:val="26"/>
          <w:lang w:val="nl-NL"/>
        </w:rPr>
        <w:t>không</w:t>
      </w:r>
      <w:r w:rsidRPr="00C917D3">
        <w:rPr>
          <w:rFonts w:eastAsia="Arial" w:cs="Times New Roman"/>
          <w:bCs/>
          <w:sz w:val="26"/>
          <w:szCs w:val="26"/>
          <w:lang w:val="nl-NL"/>
        </w:rPr>
        <w:t xml:space="preserve"> đổi?</w:t>
      </w:r>
    </w:p>
    <w:p w14:paraId="7E1A48CD"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Arial" w:cs="Times New Roman"/>
          <w:bCs/>
          <w:sz w:val="26"/>
          <w:szCs w:val="26"/>
          <w:lang w:val="nl-NL"/>
        </w:rPr>
      </w:pPr>
      <w:r w:rsidRPr="00C917D3">
        <w:rPr>
          <w:rFonts w:eastAsia="Arial" w:cs="Times New Roman"/>
          <w:b/>
          <w:bCs/>
          <w:color w:val="0066FF"/>
          <w:sz w:val="26"/>
          <w:szCs w:val="26"/>
          <w:lang w:val="nl-NL"/>
        </w:rPr>
        <w:t>A.</w:t>
      </w:r>
      <w:r w:rsidRPr="00C917D3">
        <w:rPr>
          <w:rFonts w:eastAsia="Arial" w:cs="Times New Roman"/>
          <w:b/>
          <w:bCs/>
          <w:sz w:val="26"/>
          <w:szCs w:val="26"/>
          <w:lang w:val="nl-NL"/>
        </w:rPr>
        <w:t xml:space="preserve"> </w:t>
      </w:r>
      <w:r w:rsidRPr="00C917D3">
        <w:rPr>
          <w:rFonts w:eastAsia="Arial" w:cs="Times New Roman"/>
          <w:bCs/>
          <w:sz w:val="26"/>
          <w:szCs w:val="26"/>
          <w:lang w:val="nl-NL"/>
        </w:rPr>
        <w:t>Tốc độ truyền sóng.</w:t>
      </w:r>
      <w:r w:rsidRPr="00C917D3">
        <w:rPr>
          <w:rFonts w:eastAsia="Arial" w:cs="Times New Roman"/>
          <w:b/>
          <w:bCs/>
          <w:sz w:val="26"/>
          <w:szCs w:val="26"/>
          <w:lang w:val="nl-NL"/>
        </w:rPr>
        <w:tab/>
      </w:r>
      <w:r w:rsidRPr="00C917D3">
        <w:rPr>
          <w:rFonts w:eastAsia="Arial" w:cs="Times New Roman"/>
          <w:b/>
          <w:bCs/>
          <w:color w:val="0066FF"/>
          <w:sz w:val="26"/>
          <w:szCs w:val="26"/>
          <w:lang w:val="nl-NL"/>
        </w:rPr>
        <w:t>B.</w:t>
      </w:r>
      <w:r w:rsidRPr="00C917D3">
        <w:rPr>
          <w:rFonts w:eastAsia="Arial" w:cs="Times New Roman"/>
          <w:b/>
          <w:bCs/>
          <w:sz w:val="26"/>
          <w:szCs w:val="26"/>
          <w:lang w:val="nl-NL"/>
        </w:rPr>
        <w:t xml:space="preserve"> </w:t>
      </w:r>
      <w:r w:rsidRPr="00C917D3">
        <w:rPr>
          <w:rFonts w:eastAsia="Arial" w:cs="Times New Roman"/>
          <w:bCs/>
          <w:sz w:val="26"/>
          <w:szCs w:val="26"/>
          <w:lang w:val="nl-NL"/>
        </w:rPr>
        <w:t>Tần số của sóng.</w:t>
      </w:r>
      <w:r w:rsidRPr="00C917D3">
        <w:rPr>
          <w:rFonts w:eastAsia="Arial" w:cs="Times New Roman"/>
          <w:b/>
          <w:bCs/>
          <w:sz w:val="26"/>
          <w:szCs w:val="26"/>
          <w:lang w:val="nl-NL"/>
        </w:rPr>
        <w:tab/>
      </w:r>
      <w:r w:rsidRPr="00C917D3">
        <w:rPr>
          <w:rFonts w:eastAsia="Arial" w:cs="Times New Roman"/>
          <w:b/>
          <w:bCs/>
          <w:color w:val="0066FF"/>
          <w:sz w:val="26"/>
          <w:szCs w:val="26"/>
          <w:lang w:val="nl-NL"/>
        </w:rPr>
        <w:t>C.</w:t>
      </w:r>
      <w:r w:rsidRPr="00C917D3">
        <w:rPr>
          <w:rFonts w:eastAsia="Arial" w:cs="Times New Roman"/>
          <w:b/>
          <w:bCs/>
          <w:sz w:val="26"/>
          <w:szCs w:val="26"/>
          <w:lang w:val="nl-NL"/>
        </w:rPr>
        <w:t xml:space="preserve"> </w:t>
      </w:r>
      <w:r w:rsidRPr="00C917D3">
        <w:rPr>
          <w:rFonts w:eastAsia="Arial" w:cs="Times New Roman"/>
          <w:bCs/>
          <w:sz w:val="26"/>
          <w:szCs w:val="26"/>
          <w:lang w:val="nl-NL"/>
        </w:rPr>
        <w:t>Bước sóng.</w:t>
      </w:r>
      <w:r w:rsidRPr="00C917D3">
        <w:rPr>
          <w:rFonts w:eastAsia="Arial" w:cs="Times New Roman"/>
          <w:b/>
          <w:bCs/>
          <w:sz w:val="26"/>
          <w:szCs w:val="26"/>
          <w:lang w:val="nl-NL"/>
        </w:rPr>
        <w:tab/>
      </w:r>
      <w:r w:rsidRPr="00C917D3">
        <w:rPr>
          <w:rFonts w:eastAsia="Arial" w:cs="Times New Roman"/>
          <w:b/>
          <w:bCs/>
          <w:color w:val="0066FF"/>
          <w:sz w:val="26"/>
          <w:szCs w:val="26"/>
          <w:lang w:val="nl-NL"/>
        </w:rPr>
        <w:t>D.</w:t>
      </w:r>
      <w:r w:rsidRPr="00C917D3">
        <w:rPr>
          <w:rFonts w:eastAsia="Arial" w:cs="Times New Roman"/>
          <w:b/>
          <w:bCs/>
          <w:sz w:val="26"/>
          <w:szCs w:val="26"/>
          <w:lang w:val="nl-NL"/>
        </w:rPr>
        <w:t xml:space="preserve"> </w:t>
      </w:r>
      <w:r w:rsidRPr="00C917D3">
        <w:rPr>
          <w:rFonts w:eastAsia="Arial" w:cs="Times New Roman"/>
          <w:bCs/>
          <w:sz w:val="26"/>
          <w:szCs w:val="26"/>
          <w:lang w:val="nl-NL"/>
        </w:rPr>
        <w:t>Biên độ sóng.</w:t>
      </w:r>
    </w:p>
    <w:p w14:paraId="5167E16C" w14:textId="77777777" w:rsidR="000D5B32" w:rsidRPr="00C917D3" w:rsidRDefault="000D5B32" w:rsidP="0016669E">
      <w:pPr>
        <w:spacing w:after="0" w:line="240" w:lineRule="auto"/>
        <w:jc w:val="both"/>
        <w:rPr>
          <w:rFonts w:cs="Times New Roman"/>
          <w:b/>
          <w:bCs/>
          <w:sz w:val="26"/>
          <w:szCs w:val="26"/>
          <w:lang w:val="nl-NL"/>
        </w:rPr>
      </w:pPr>
      <w:r w:rsidRPr="00C917D3">
        <w:rPr>
          <w:rFonts w:eastAsia="Calibri" w:cs="Times New Roman"/>
          <w:b/>
          <w:bCs/>
          <w:color w:val="FF0000"/>
          <w:sz w:val="26"/>
          <w:szCs w:val="26"/>
          <w:lang w:val="nl-NL"/>
        </w:rPr>
        <w:t>Câu 15:</w:t>
      </w:r>
      <w:r w:rsidRPr="00C917D3">
        <w:rPr>
          <w:rFonts w:eastAsia="Calibri" w:cs="Times New Roman"/>
          <w:b/>
          <w:bCs/>
          <w:sz w:val="26"/>
          <w:szCs w:val="26"/>
          <w:lang w:val="nl-NL"/>
        </w:rPr>
        <w:t xml:space="preserve"> </w:t>
      </w:r>
      <w:r w:rsidRPr="00C917D3">
        <w:rPr>
          <w:rFonts w:cs="Times New Roman"/>
          <w:bCs/>
          <w:sz w:val="26"/>
          <w:szCs w:val="26"/>
          <w:lang w:val="nl-NL"/>
        </w:rPr>
        <w:t>Hạt mang tải điện trong chất điện phân là</w:t>
      </w:r>
    </w:p>
    <w:p w14:paraId="193FDD4E"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Calibri" w:cs="Times New Roman"/>
          <w:bCs/>
          <w:sz w:val="26"/>
          <w:szCs w:val="26"/>
          <w:lang w:val="fr-FR"/>
        </w:rPr>
      </w:pPr>
      <w:r w:rsidRPr="00C917D3">
        <w:rPr>
          <w:rFonts w:eastAsia="Calibri" w:cs="Times New Roman"/>
          <w:b/>
          <w:bCs/>
          <w:color w:val="0066FF"/>
          <w:sz w:val="26"/>
          <w:szCs w:val="26"/>
          <w:lang w:val="nl-NL"/>
        </w:rPr>
        <w:t>A.</w:t>
      </w:r>
      <w:r w:rsidRPr="00C917D3">
        <w:rPr>
          <w:rFonts w:cs="Times New Roman"/>
          <w:b/>
          <w:bCs/>
          <w:sz w:val="26"/>
          <w:szCs w:val="26"/>
          <w:lang w:val="nl-NL"/>
        </w:rPr>
        <w:t xml:space="preserve"> </w:t>
      </w:r>
      <w:r w:rsidRPr="00C917D3">
        <w:rPr>
          <w:rFonts w:eastAsia="Calibri" w:cs="Times New Roman"/>
          <w:bCs/>
          <w:sz w:val="26"/>
          <w:szCs w:val="26"/>
          <w:lang w:val="nl-NL"/>
        </w:rPr>
        <w:t>ion dương và ion âm.</w:t>
      </w:r>
      <w:r w:rsidRPr="00C917D3">
        <w:rPr>
          <w:rFonts w:eastAsia="Calibri" w:cs="Times New Roman"/>
          <w:b/>
          <w:bCs/>
          <w:sz w:val="26"/>
          <w:szCs w:val="26"/>
          <w:lang w:val="nl-NL"/>
        </w:rPr>
        <w:tab/>
      </w:r>
      <w:r w:rsidRPr="00C917D3">
        <w:rPr>
          <w:rFonts w:eastAsia="Calibri" w:cs="Times New Roman"/>
          <w:b/>
          <w:bCs/>
          <w:color w:val="0066FF"/>
          <w:sz w:val="26"/>
          <w:szCs w:val="26"/>
          <w:lang w:val="fr-FR"/>
        </w:rPr>
        <w:t>B.</w:t>
      </w:r>
      <w:r w:rsidRPr="00C917D3">
        <w:rPr>
          <w:rFonts w:eastAsia="Calibri" w:cs="Times New Roman"/>
          <w:b/>
          <w:bCs/>
          <w:sz w:val="26"/>
          <w:szCs w:val="26"/>
          <w:lang w:val="nl-NL"/>
        </w:rPr>
        <w:t xml:space="preserve"> </w:t>
      </w:r>
      <w:r w:rsidRPr="00C917D3">
        <w:rPr>
          <w:rFonts w:eastAsia="Calibri" w:cs="Times New Roman"/>
          <w:bCs/>
          <w:sz w:val="26"/>
          <w:szCs w:val="26"/>
          <w:lang w:val="fr-FR"/>
        </w:rPr>
        <w:t>êlectron và ion.</w:t>
      </w:r>
      <w:r w:rsidRPr="00C917D3">
        <w:rPr>
          <w:rFonts w:eastAsia="Calibri" w:cs="Times New Roman"/>
          <w:b/>
          <w:bCs/>
          <w:sz w:val="26"/>
          <w:szCs w:val="26"/>
          <w:lang w:val="fr-FR"/>
        </w:rPr>
        <w:tab/>
      </w:r>
      <w:r w:rsidRPr="00C917D3">
        <w:rPr>
          <w:rFonts w:eastAsia="Calibri" w:cs="Times New Roman"/>
          <w:b/>
          <w:bCs/>
          <w:color w:val="0066FF"/>
          <w:sz w:val="26"/>
          <w:szCs w:val="26"/>
          <w:lang w:val="fr-FR"/>
        </w:rPr>
        <w:t>C.</w:t>
      </w:r>
      <w:r w:rsidRPr="00C917D3">
        <w:rPr>
          <w:rFonts w:eastAsia="Calibri" w:cs="Times New Roman"/>
          <w:b/>
          <w:bCs/>
          <w:sz w:val="26"/>
          <w:szCs w:val="26"/>
          <w:lang w:val="fr-FR"/>
        </w:rPr>
        <w:t xml:space="preserve"> </w:t>
      </w:r>
      <w:r w:rsidRPr="00C917D3">
        <w:rPr>
          <w:rFonts w:eastAsia="Calibri" w:cs="Times New Roman"/>
          <w:bCs/>
          <w:sz w:val="26"/>
          <w:szCs w:val="26"/>
          <w:lang w:val="fr-FR"/>
        </w:rPr>
        <w:t>nơtron.</w:t>
      </w:r>
      <w:r w:rsidRPr="00C917D3">
        <w:rPr>
          <w:rFonts w:eastAsia="Calibri" w:cs="Times New Roman"/>
          <w:b/>
          <w:bCs/>
          <w:sz w:val="26"/>
          <w:szCs w:val="26"/>
          <w:lang w:val="fr-FR"/>
        </w:rPr>
        <w:tab/>
      </w:r>
      <w:r w:rsidRPr="00C917D3">
        <w:rPr>
          <w:rFonts w:eastAsia="Calibri" w:cs="Times New Roman"/>
          <w:b/>
          <w:bCs/>
          <w:color w:val="0066FF"/>
          <w:sz w:val="26"/>
          <w:szCs w:val="26"/>
          <w:lang w:val="fr-FR"/>
        </w:rPr>
        <w:t>D.</w:t>
      </w:r>
      <w:r w:rsidRPr="00C917D3">
        <w:rPr>
          <w:rFonts w:eastAsia="Calibri" w:cs="Times New Roman"/>
          <w:b/>
          <w:bCs/>
          <w:sz w:val="26"/>
          <w:szCs w:val="26"/>
          <w:lang w:val="fr-FR"/>
        </w:rPr>
        <w:t xml:space="preserve"> </w:t>
      </w:r>
      <w:r w:rsidRPr="00C917D3">
        <w:rPr>
          <w:rFonts w:eastAsia="Calibri" w:cs="Times New Roman"/>
          <w:bCs/>
          <w:sz w:val="26"/>
          <w:szCs w:val="26"/>
          <w:lang w:val="fr-FR"/>
        </w:rPr>
        <w:t>prôtôn.</w:t>
      </w:r>
    </w:p>
    <w:p w14:paraId="4219B07C" w14:textId="77777777" w:rsidR="000D5B32" w:rsidRPr="00C917D3" w:rsidRDefault="000D5B32" w:rsidP="0016669E">
      <w:pPr>
        <w:widowControl w:val="0"/>
        <w:autoSpaceDE w:val="0"/>
        <w:autoSpaceDN w:val="0"/>
        <w:adjustRightInd w:val="0"/>
        <w:spacing w:after="0" w:line="240" w:lineRule="auto"/>
        <w:jc w:val="both"/>
        <w:rPr>
          <w:rFonts w:cs="Times New Roman"/>
          <w:b/>
          <w:sz w:val="26"/>
          <w:szCs w:val="26"/>
          <w:lang w:val="fr-FR"/>
        </w:rPr>
      </w:pPr>
      <w:r w:rsidRPr="00C917D3">
        <w:rPr>
          <w:rFonts w:eastAsia="Calibri" w:cs="Times New Roman"/>
          <w:b/>
          <w:color w:val="FF0000"/>
          <w:sz w:val="26"/>
          <w:szCs w:val="26"/>
          <w:lang w:val="fr-FR"/>
        </w:rPr>
        <w:t>Câu 16:</w:t>
      </w:r>
      <w:r w:rsidRPr="00C917D3">
        <w:rPr>
          <w:rFonts w:eastAsia="Calibri" w:cs="Times New Roman"/>
          <w:b/>
          <w:sz w:val="26"/>
          <w:szCs w:val="26"/>
          <w:lang w:val="fr-FR"/>
        </w:rPr>
        <w:t xml:space="preserve"> </w:t>
      </w:r>
      <w:r w:rsidRPr="00C917D3">
        <w:rPr>
          <w:rFonts w:cs="Times New Roman"/>
          <w:sz w:val="26"/>
          <w:szCs w:val="26"/>
          <w:lang w:val="fr-FR"/>
        </w:rPr>
        <w:t xml:space="preserve">Số nuclôn có trong hạt nhân </w:t>
      </w:r>
      <w:r w:rsidRPr="00C917D3">
        <w:rPr>
          <w:rFonts w:cs="Times New Roman"/>
          <w:position w:val="-12"/>
          <w:sz w:val="26"/>
          <w:szCs w:val="26"/>
        </w:rPr>
        <w:object w:dxaOrig="380" w:dyaOrig="380" w14:anchorId="0FCDA47D">
          <v:shape id="_x0000_i1992" type="#_x0000_t75" style="width:21.75pt;height:21.75pt" o:ole="">
            <v:imagedata r:id="rId1878" o:title=""/>
          </v:shape>
          <o:OLEObject Type="Embed" ProgID="Equation.DSMT4" ShapeID="_x0000_i1992" DrawAspect="Content" ObjectID="_1764605270" r:id="rId1879"/>
        </w:object>
      </w:r>
      <w:r w:rsidRPr="00C917D3">
        <w:rPr>
          <w:rFonts w:cs="Times New Roman"/>
          <w:sz w:val="26"/>
          <w:szCs w:val="26"/>
          <w:lang w:val="fr-FR"/>
        </w:rPr>
        <w:t xml:space="preserve"> là:</w:t>
      </w:r>
    </w:p>
    <w:p w14:paraId="6E9452E5" w14:textId="77777777" w:rsidR="000D5B32" w:rsidRPr="00C917D3" w:rsidRDefault="000D5B32" w:rsidP="0016669E">
      <w:pPr>
        <w:widowControl w:val="0"/>
        <w:tabs>
          <w:tab w:val="left" w:pos="283"/>
          <w:tab w:val="left" w:pos="2835"/>
          <w:tab w:val="left" w:pos="5386"/>
          <w:tab w:val="left" w:pos="7937"/>
        </w:tabs>
        <w:autoSpaceDE w:val="0"/>
        <w:autoSpaceDN w:val="0"/>
        <w:adjustRightInd w:val="0"/>
        <w:spacing w:after="0" w:line="240" w:lineRule="auto"/>
        <w:ind w:firstLine="283"/>
        <w:jc w:val="both"/>
        <w:rPr>
          <w:rFonts w:cs="Times New Roman"/>
          <w:sz w:val="26"/>
          <w:szCs w:val="26"/>
          <w:lang w:val="fr-FR"/>
        </w:rPr>
      </w:pPr>
      <w:r w:rsidRPr="00C917D3">
        <w:rPr>
          <w:rFonts w:cs="Times New Roman"/>
          <w:b/>
          <w:color w:val="0066FF"/>
          <w:sz w:val="26"/>
          <w:szCs w:val="26"/>
          <w:lang w:val="fr-FR"/>
        </w:rPr>
        <w:t>A.</w:t>
      </w:r>
      <w:r w:rsidRPr="00C917D3">
        <w:rPr>
          <w:rFonts w:cs="Times New Roman"/>
          <w:b/>
          <w:sz w:val="26"/>
          <w:szCs w:val="26"/>
          <w:lang w:val="fr-FR"/>
        </w:rPr>
        <w:t xml:space="preserve"> </w:t>
      </w:r>
      <w:r w:rsidRPr="00C917D3">
        <w:rPr>
          <w:rFonts w:cs="Times New Roman"/>
          <w:sz w:val="26"/>
          <w:szCs w:val="26"/>
          <w:lang w:val="fr-FR"/>
        </w:rPr>
        <w:t>8.</w:t>
      </w:r>
      <w:r w:rsidRPr="00C917D3">
        <w:rPr>
          <w:rFonts w:cs="Times New Roman"/>
          <w:b/>
          <w:sz w:val="26"/>
          <w:szCs w:val="26"/>
          <w:lang w:val="fr-FR"/>
        </w:rPr>
        <w:tab/>
      </w:r>
      <w:r w:rsidRPr="00C917D3">
        <w:rPr>
          <w:rFonts w:cs="Times New Roman"/>
          <w:b/>
          <w:color w:val="0066FF"/>
          <w:sz w:val="26"/>
          <w:szCs w:val="26"/>
          <w:lang w:val="fr-FR"/>
        </w:rPr>
        <w:t>B.</w:t>
      </w:r>
      <w:r w:rsidRPr="00C917D3">
        <w:rPr>
          <w:rFonts w:cs="Times New Roman"/>
          <w:b/>
          <w:sz w:val="26"/>
          <w:szCs w:val="26"/>
          <w:lang w:val="fr-FR"/>
        </w:rPr>
        <w:t xml:space="preserve"> </w:t>
      </w:r>
      <w:r w:rsidRPr="00C917D3">
        <w:rPr>
          <w:rFonts w:cs="Times New Roman"/>
          <w:sz w:val="26"/>
          <w:szCs w:val="26"/>
          <w:lang w:val="fr-FR"/>
        </w:rPr>
        <w:t>20.</w:t>
      </w:r>
      <w:r w:rsidRPr="00C917D3">
        <w:rPr>
          <w:rFonts w:cs="Times New Roman"/>
          <w:b/>
          <w:sz w:val="26"/>
          <w:szCs w:val="26"/>
          <w:lang w:val="fr-FR"/>
        </w:rPr>
        <w:tab/>
      </w:r>
      <w:r w:rsidRPr="00C917D3">
        <w:rPr>
          <w:rFonts w:cs="Times New Roman"/>
          <w:b/>
          <w:color w:val="0066FF"/>
          <w:sz w:val="26"/>
          <w:szCs w:val="26"/>
          <w:lang w:val="fr-FR"/>
        </w:rPr>
        <w:t>C.</w:t>
      </w:r>
      <w:r w:rsidRPr="00C917D3">
        <w:rPr>
          <w:rFonts w:cs="Times New Roman"/>
          <w:b/>
          <w:sz w:val="26"/>
          <w:szCs w:val="26"/>
          <w:lang w:val="fr-FR"/>
        </w:rPr>
        <w:t xml:space="preserve"> </w:t>
      </w:r>
      <w:r w:rsidRPr="00C917D3">
        <w:rPr>
          <w:rFonts w:cs="Times New Roman"/>
          <w:sz w:val="26"/>
          <w:szCs w:val="26"/>
          <w:lang w:val="fr-FR"/>
        </w:rPr>
        <w:t>6.</w:t>
      </w:r>
      <w:r w:rsidRPr="00C917D3">
        <w:rPr>
          <w:rFonts w:cs="Times New Roman"/>
          <w:b/>
          <w:sz w:val="26"/>
          <w:szCs w:val="26"/>
          <w:lang w:val="fr-FR"/>
        </w:rPr>
        <w:tab/>
      </w:r>
      <w:r w:rsidRPr="00C917D3">
        <w:rPr>
          <w:rFonts w:cs="Times New Roman"/>
          <w:b/>
          <w:color w:val="0066FF"/>
          <w:sz w:val="26"/>
          <w:szCs w:val="26"/>
          <w:lang w:val="fr-FR"/>
        </w:rPr>
        <w:t>D.</w:t>
      </w:r>
      <w:r w:rsidRPr="00C917D3">
        <w:rPr>
          <w:rFonts w:cs="Times New Roman"/>
          <w:b/>
          <w:sz w:val="26"/>
          <w:szCs w:val="26"/>
          <w:lang w:val="fr-FR"/>
        </w:rPr>
        <w:t xml:space="preserve"> </w:t>
      </w:r>
      <w:r w:rsidRPr="00C917D3">
        <w:rPr>
          <w:rFonts w:cs="Times New Roman"/>
          <w:sz w:val="26"/>
          <w:szCs w:val="26"/>
          <w:lang w:val="fr-FR"/>
        </w:rPr>
        <w:t>14.</w:t>
      </w:r>
    </w:p>
    <w:p w14:paraId="4B3D10D4" w14:textId="77777777" w:rsidR="000D5B32" w:rsidRPr="00C917D3" w:rsidRDefault="000D5B32" w:rsidP="0016669E">
      <w:pPr>
        <w:spacing w:after="0" w:line="240" w:lineRule="auto"/>
        <w:jc w:val="both"/>
        <w:rPr>
          <w:rFonts w:eastAsia="Times New Roman" w:cs="Times New Roman"/>
          <w:b/>
          <w:sz w:val="26"/>
          <w:szCs w:val="26"/>
          <w:lang w:val="nl-NL"/>
        </w:rPr>
      </w:pPr>
      <w:r w:rsidRPr="00C917D3">
        <w:rPr>
          <w:rFonts w:eastAsia="Times New Roman" w:cs="Times New Roman"/>
          <w:b/>
          <w:color w:val="FF0000"/>
          <w:sz w:val="26"/>
          <w:szCs w:val="26"/>
          <w:lang w:val="nl-NL"/>
        </w:rPr>
        <w:t>Câu 17:</w:t>
      </w:r>
      <w:r w:rsidRPr="00C917D3">
        <w:rPr>
          <w:rFonts w:eastAsia="Times New Roman" w:cs="Times New Roman"/>
          <w:b/>
          <w:sz w:val="26"/>
          <w:szCs w:val="26"/>
          <w:lang w:val="nl-NL"/>
        </w:rPr>
        <w:t xml:space="preserve"> </w:t>
      </w:r>
      <w:r w:rsidRPr="00C917D3">
        <w:rPr>
          <w:rFonts w:eastAsia="Times New Roman" w:cs="Times New Roman"/>
          <w:spacing w:val="-2"/>
          <w:sz w:val="26"/>
          <w:szCs w:val="26"/>
          <w:lang w:val="nl-NL"/>
        </w:rPr>
        <w:t>Đặt điện áp u = U</w:t>
      </w:r>
      <w:r w:rsidRPr="00C917D3">
        <w:rPr>
          <w:rFonts w:cs="Times New Roman"/>
          <w:position w:val="-6"/>
          <w:sz w:val="26"/>
          <w:szCs w:val="26"/>
        </w:rPr>
        <w:object w:dxaOrig="380" w:dyaOrig="340" w14:anchorId="5F2C12D8">
          <v:shape id="_x0000_i1993" type="#_x0000_t75" style="width:21.75pt;height:14.25pt" o:ole="">
            <v:imagedata r:id="rId1880" o:title=""/>
          </v:shape>
          <o:OLEObject Type="Embed" ProgID="Equation.DSMT4" ShapeID="_x0000_i1993" DrawAspect="Content" ObjectID="_1764605271" r:id="rId1881"/>
        </w:object>
      </w:r>
      <w:r w:rsidRPr="00C917D3">
        <w:rPr>
          <w:rFonts w:eastAsia="Times New Roman" w:cs="Times New Roman"/>
          <w:spacing w:val="-2"/>
          <w:sz w:val="26"/>
          <w:szCs w:val="26"/>
          <w:lang w:val="nl-NL"/>
        </w:rPr>
        <w:t>cos</w:t>
      </w:r>
      <w:r w:rsidRPr="00C917D3">
        <w:rPr>
          <w:rFonts w:eastAsia="Times New Roman" w:cs="Times New Roman"/>
          <w:spacing w:val="-2"/>
          <w:sz w:val="26"/>
          <w:szCs w:val="26"/>
        </w:rPr>
        <w:t>ω</w:t>
      </w:r>
      <w:r w:rsidRPr="00C917D3">
        <w:rPr>
          <w:rFonts w:eastAsia="Times New Roman" w:cs="Times New Roman"/>
          <w:spacing w:val="-2"/>
          <w:sz w:val="26"/>
          <w:szCs w:val="26"/>
          <w:lang w:val="nl-NL"/>
        </w:rPr>
        <w:t xml:space="preserve">t vào hai đầu đoạn mạch gồm điện trở thuần R,cuộn thuần cảm có độ tự cảm L và tụ điện có điện dung C mắc nối tiếp. Biết </w:t>
      </w:r>
      <w:r w:rsidRPr="00C917D3">
        <w:rPr>
          <w:rFonts w:cs="Times New Roman"/>
          <w:sz w:val="26"/>
          <w:szCs w:val="26"/>
          <w:lang w:val="it-IT"/>
        </w:rPr>
        <w:sym w:font="Symbol" w:char="F077"/>
      </w:r>
      <w:r w:rsidRPr="00C917D3">
        <w:rPr>
          <w:rFonts w:eastAsia="Times New Roman" w:cs="Times New Roman"/>
          <w:spacing w:val="-2"/>
          <w:sz w:val="26"/>
          <w:szCs w:val="26"/>
          <w:lang w:val="nl-NL"/>
        </w:rPr>
        <w:t xml:space="preserve"> = </w:t>
      </w:r>
      <w:r w:rsidRPr="00C917D3">
        <w:rPr>
          <w:rFonts w:cs="Times New Roman"/>
          <w:position w:val="-28"/>
          <w:sz w:val="26"/>
          <w:szCs w:val="26"/>
        </w:rPr>
        <w:object w:dxaOrig="600" w:dyaOrig="660" w14:anchorId="38DBE2F5">
          <v:shape id="_x0000_i1994" type="#_x0000_t75" style="width:28.5pt;height:36pt" o:ole="">
            <v:imagedata r:id="rId1882" o:title=""/>
          </v:shape>
          <o:OLEObject Type="Embed" ProgID="Equation.DSMT4" ShapeID="_x0000_i1994" DrawAspect="Content" ObjectID="_1764605272" r:id="rId1883"/>
        </w:object>
      </w:r>
      <w:r w:rsidRPr="00C917D3">
        <w:rPr>
          <w:rFonts w:eastAsia="Times New Roman" w:cs="Times New Roman"/>
          <w:spacing w:val="-2"/>
          <w:sz w:val="26"/>
          <w:szCs w:val="26"/>
          <w:lang w:val="nl-NL"/>
        </w:rPr>
        <w:t>.Tổng trở của đoạn mạch này bằng</w:t>
      </w:r>
    </w:p>
    <w:p w14:paraId="00BB75C1"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Times New Roman" w:cs="Times New Roman"/>
          <w:sz w:val="26"/>
          <w:szCs w:val="26"/>
          <w:lang w:val="nl-NL"/>
        </w:rPr>
      </w:pPr>
      <w:r w:rsidRPr="00C917D3">
        <w:rPr>
          <w:rFonts w:eastAsia="Times New Roman" w:cs="Times New Roman"/>
          <w:b/>
          <w:color w:val="0066FF"/>
          <w:sz w:val="26"/>
          <w:szCs w:val="26"/>
          <w:lang w:val="nl-NL"/>
        </w:rPr>
        <w:t>A.</w:t>
      </w:r>
      <w:r w:rsidRPr="00C917D3">
        <w:rPr>
          <w:rFonts w:eastAsia="Times New Roman" w:cs="Times New Roman"/>
          <w:b/>
          <w:sz w:val="26"/>
          <w:szCs w:val="26"/>
          <w:lang w:val="nl-NL"/>
        </w:rPr>
        <w:t xml:space="preserve"> </w:t>
      </w:r>
      <w:r w:rsidRPr="00C917D3">
        <w:rPr>
          <w:rFonts w:eastAsia="Times New Roman" w:cs="Times New Roman"/>
          <w:sz w:val="26"/>
          <w:szCs w:val="26"/>
          <w:lang w:val="nl-NL"/>
        </w:rPr>
        <w:t>R.</w:t>
      </w:r>
      <w:r w:rsidRPr="00C917D3">
        <w:rPr>
          <w:rFonts w:eastAsia="Times New Roman" w:cs="Times New Roman"/>
          <w:b/>
          <w:sz w:val="26"/>
          <w:szCs w:val="26"/>
          <w:lang w:val="nl-NL"/>
        </w:rPr>
        <w:tab/>
      </w:r>
      <w:r w:rsidRPr="00C917D3">
        <w:rPr>
          <w:rFonts w:eastAsia="Times New Roman" w:cs="Times New Roman"/>
          <w:b/>
          <w:color w:val="0066FF"/>
          <w:sz w:val="26"/>
          <w:szCs w:val="26"/>
          <w:lang w:val="nl-NL"/>
        </w:rPr>
        <w:t>B.</w:t>
      </w:r>
      <w:r w:rsidRPr="00C917D3">
        <w:rPr>
          <w:rFonts w:eastAsia="Times New Roman" w:cs="Times New Roman"/>
          <w:b/>
          <w:sz w:val="26"/>
          <w:szCs w:val="26"/>
          <w:lang w:val="nl-NL"/>
        </w:rPr>
        <w:t xml:space="preserve"> </w:t>
      </w:r>
      <w:r w:rsidRPr="00C917D3">
        <w:rPr>
          <w:rFonts w:eastAsia="Times New Roman" w:cs="Times New Roman"/>
          <w:sz w:val="26"/>
          <w:szCs w:val="26"/>
          <w:lang w:val="nl-NL"/>
        </w:rPr>
        <w:t>0,5R.</w:t>
      </w:r>
      <w:r w:rsidRPr="00C917D3">
        <w:rPr>
          <w:rFonts w:eastAsia="Times New Roman" w:cs="Times New Roman"/>
          <w:b/>
          <w:sz w:val="26"/>
          <w:szCs w:val="26"/>
          <w:lang w:val="nl-NL"/>
        </w:rPr>
        <w:tab/>
      </w:r>
      <w:r w:rsidRPr="00C917D3">
        <w:rPr>
          <w:rFonts w:eastAsia="Times New Roman" w:cs="Times New Roman"/>
          <w:b/>
          <w:color w:val="0066FF"/>
          <w:sz w:val="26"/>
          <w:szCs w:val="26"/>
          <w:lang w:val="nl-NL"/>
        </w:rPr>
        <w:t>C.</w:t>
      </w:r>
      <w:r w:rsidRPr="00C917D3">
        <w:rPr>
          <w:rFonts w:eastAsia="Times New Roman" w:cs="Times New Roman"/>
          <w:b/>
          <w:sz w:val="26"/>
          <w:szCs w:val="26"/>
          <w:lang w:val="nl-NL"/>
        </w:rPr>
        <w:t xml:space="preserve"> </w:t>
      </w:r>
      <w:r w:rsidRPr="00C917D3">
        <w:rPr>
          <w:rFonts w:eastAsia="Times New Roman" w:cs="Times New Roman"/>
          <w:sz w:val="26"/>
          <w:szCs w:val="26"/>
          <w:lang w:val="nl-NL"/>
        </w:rPr>
        <w:t>3R.</w:t>
      </w:r>
      <w:r w:rsidRPr="00C917D3">
        <w:rPr>
          <w:rFonts w:eastAsia="Times New Roman" w:cs="Times New Roman"/>
          <w:b/>
          <w:sz w:val="26"/>
          <w:szCs w:val="26"/>
          <w:lang w:val="nl-NL"/>
        </w:rPr>
        <w:tab/>
      </w:r>
      <w:r w:rsidRPr="00C917D3">
        <w:rPr>
          <w:rFonts w:eastAsia="Times New Roman" w:cs="Times New Roman"/>
          <w:b/>
          <w:color w:val="0066FF"/>
          <w:sz w:val="26"/>
          <w:szCs w:val="26"/>
          <w:lang w:val="nl-NL"/>
        </w:rPr>
        <w:t>D.</w:t>
      </w:r>
      <w:r w:rsidRPr="00C917D3">
        <w:rPr>
          <w:rFonts w:eastAsia="Times New Roman" w:cs="Times New Roman"/>
          <w:b/>
          <w:sz w:val="26"/>
          <w:szCs w:val="26"/>
          <w:lang w:val="nl-NL"/>
        </w:rPr>
        <w:t xml:space="preserve"> </w:t>
      </w:r>
      <w:r w:rsidRPr="00C917D3">
        <w:rPr>
          <w:rFonts w:eastAsia="Times New Roman" w:cs="Times New Roman"/>
          <w:sz w:val="26"/>
          <w:szCs w:val="26"/>
          <w:lang w:val="nl-NL"/>
        </w:rPr>
        <w:t>2R</w:t>
      </w:r>
    </w:p>
    <w:p w14:paraId="32A10D55" w14:textId="77777777" w:rsidR="000D5B32" w:rsidRPr="00C917D3" w:rsidRDefault="000D5B32" w:rsidP="0016669E">
      <w:pPr>
        <w:spacing w:after="0" w:line="240" w:lineRule="auto"/>
        <w:jc w:val="both"/>
        <w:rPr>
          <w:rFonts w:cs="Times New Roman"/>
          <w:b/>
          <w:sz w:val="26"/>
          <w:szCs w:val="26"/>
          <w:lang w:val="vi-VN"/>
        </w:rPr>
      </w:pPr>
      <w:r w:rsidRPr="00C917D3">
        <w:rPr>
          <w:rFonts w:eastAsia="Calibri" w:cs="Times New Roman"/>
          <w:b/>
          <w:color w:val="FF0000"/>
          <w:sz w:val="26"/>
          <w:szCs w:val="26"/>
          <w:lang w:val="vi-VN"/>
        </w:rPr>
        <w:t>Câu 18:</w:t>
      </w:r>
      <w:r w:rsidRPr="00C917D3">
        <w:rPr>
          <w:rFonts w:eastAsia="Calibri" w:cs="Times New Roman"/>
          <w:b/>
          <w:sz w:val="26"/>
          <w:szCs w:val="26"/>
          <w:lang w:val="vi-VN"/>
        </w:rPr>
        <w:t xml:space="preserve"> </w:t>
      </w:r>
      <w:r w:rsidRPr="00C917D3">
        <w:rPr>
          <w:rStyle w:val="Bodytext2Exact"/>
          <w:rFonts w:eastAsiaTheme="minorHAnsi"/>
          <w:sz w:val="26"/>
          <w:szCs w:val="26"/>
          <w:lang w:val="vi-VN"/>
        </w:rPr>
        <w:t xml:space="preserve">Đặc trưng nào sau đây </w:t>
      </w:r>
      <w:r w:rsidRPr="00C917D3">
        <w:rPr>
          <w:rStyle w:val="Bodytext211pt"/>
          <w:rFonts w:eastAsiaTheme="minorHAnsi"/>
          <w:b/>
          <w:bCs/>
          <w:sz w:val="26"/>
          <w:szCs w:val="26"/>
        </w:rPr>
        <w:t>không phải</w:t>
      </w:r>
      <w:r w:rsidRPr="00C917D3">
        <w:rPr>
          <w:rStyle w:val="Bodytext2Exact"/>
          <w:rFonts w:eastAsiaTheme="minorHAnsi"/>
          <w:sz w:val="26"/>
          <w:szCs w:val="26"/>
          <w:lang w:val="vi-VN"/>
        </w:rPr>
        <w:t xml:space="preserve"> là đặc trưng Vật lí của âm?</w:t>
      </w:r>
    </w:p>
    <w:p w14:paraId="678953C3" w14:textId="77777777" w:rsidR="000D5B32" w:rsidRPr="00C917D3" w:rsidRDefault="000D5B32" w:rsidP="0016669E">
      <w:pPr>
        <w:tabs>
          <w:tab w:val="left" w:pos="283"/>
          <w:tab w:val="left" w:pos="2835"/>
          <w:tab w:val="left" w:pos="5386"/>
          <w:tab w:val="left" w:pos="7937"/>
        </w:tabs>
        <w:spacing w:after="0" w:line="240" w:lineRule="auto"/>
        <w:ind w:firstLine="283"/>
        <w:jc w:val="both"/>
        <w:rPr>
          <w:rStyle w:val="Bodytext2Exact"/>
          <w:rFonts w:eastAsiaTheme="minorHAnsi"/>
          <w:sz w:val="26"/>
          <w:szCs w:val="26"/>
          <w:lang w:val="vi-VN"/>
        </w:rPr>
      </w:pPr>
      <w:r w:rsidRPr="00C917D3">
        <w:rPr>
          <w:rStyle w:val="Bodytext2Exact"/>
          <w:rFonts w:eastAsiaTheme="minorHAnsi"/>
          <w:b/>
          <w:color w:val="0066FF"/>
          <w:sz w:val="26"/>
          <w:szCs w:val="26"/>
          <w:lang w:val="vi-VN"/>
        </w:rPr>
        <w:t>A.</w:t>
      </w:r>
      <w:r w:rsidRPr="00C917D3">
        <w:rPr>
          <w:rFonts w:cs="Times New Roman"/>
          <w:b/>
          <w:sz w:val="26"/>
          <w:szCs w:val="26"/>
          <w:lang w:val="vi-VN"/>
        </w:rPr>
        <w:t xml:space="preserve"> </w:t>
      </w:r>
      <w:r w:rsidRPr="00C917D3">
        <w:rPr>
          <w:rStyle w:val="Bodytext2Exact"/>
          <w:rFonts w:eastAsiaTheme="minorHAnsi"/>
          <w:sz w:val="26"/>
          <w:szCs w:val="26"/>
          <w:lang w:val="vi-VN"/>
        </w:rPr>
        <w:t>Âm sắc.</w:t>
      </w:r>
      <w:r w:rsidRPr="00C917D3">
        <w:rPr>
          <w:rStyle w:val="Bodytext2Exact"/>
          <w:rFonts w:eastAsiaTheme="minorHAnsi"/>
          <w:b/>
          <w:sz w:val="26"/>
          <w:szCs w:val="26"/>
          <w:lang w:val="vi-VN"/>
        </w:rPr>
        <w:tab/>
      </w:r>
      <w:r w:rsidRPr="00C917D3">
        <w:rPr>
          <w:rStyle w:val="Bodytext2Exact"/>
          <w:rFonts w:eastAsiaTheme="minorHAnsi"/>
          <w:b/>
          <w:color w:val="0066FF"/>
          <w:sz w:val="26"/>
          <w:szCs w:val="26"/>
          <w:lang w:val="vi-VN"/>
        </w:rPr>
        <w:t>B.</w:t>
      </w:r>
      <w:r w:rsidRPr="00C917D3">
        <w:rPr>
          <w:rStyle w:val="Bodytext2Exact"/>
          <w:rFonts w:eastAsiaTheme="minorHAnsi"/>
          <w:b/>
          <w:sz w:val="26"/>
          <w:szCs w:val="26"/>
          <w:lang w:val="vi-VN"/>
        </w:rPr>
        <w:t xml:space="preserve"> </w:t>
      </w:r>
      <w:r w:rsidRPr="00C917D3">
        <w:rPr>
          <w:rStyle w:val="Bodytext2Exact"/>
          <w:rFonts w:eastAsiaTheme="minorHAnsi"/>
          <w:sz w:val="26"/>
          <w:szCs w:val="26"/>
          <w:lang w:val="vi-VN"/>
        </w:rPr>
        <w:t>Cường độ âm.</w:t>
      </w:r>
      <w:r w:rsidRPr="00C917D3">
        <w:rPr>
          <w:rStyle w:val="Bodytext2Exact"/>
          <w:rFonts w:eastAsiaTheme="minorHAnsi"/>
          <w:b/>
          <w:sz w:val="26"/>
          <w:szCs w:val="26"/>
          <w:lang w:val="vi-VN"/>
        </w:rPr>
        <w:tab/>
      </w:r>
      <w:r w:rsidRPr="00C917D3">
        <w:rPr>
          <w:rStyle w:val="Bodytext211pt"/>
          <w:rFonts w:eastAsiaTheme="minorHAnsi"/>
          <w:b/>
          <w:color w:val="0066FF"/>
          <w:sz w:val="26"/>
          <w:szCs w:val="26"/>
        </w:rPr>
        <w:t>C.</w:t>
      </w:r>
      <w:r w:rsidRPr="00C917D3">
        <w:rPr>
          <w:rStyle w:val="Bodytext2Exact"/>
          <w:rFonts w:eastAsiaTheme="minorHAnsi"/>
          <w:b/>
          <w:sz w:val="26"/>
          <w:szCs w:val="26"/>
          <w:lang w:val="vi-VN"/>
        </w:rPr>
        <w:t xml:space="preserve"> </w:t>
      </w:r>
      <w:r w:rsidRPr="00C917D3">
        <w:rPr>
          <w:rStyle w:val="Bodytext2Exact"/>
          <w:rFonts w:eastAsiaTheme="minorHAnsi"/>
          <w:sz w:val="26"/>
          <w:szCs w:val="26"/>
          <w:lang w:val="vi-VN"/>
        </w:rPr>
        <w:t>Mức cường độ âm.</w:t>
      </w:r>
      <w:r w:rsidRPr="00C917D3">
        <w:rPr>
          <w:rStyle w:val="Bodytext2Exact"/>
          <w:rFonts w:eastAsiaTheme="minorHAnsi"/>
          <w:b/>
          <w:sz w:val="26"/>
          <w:szCs w:val="26"/>
          <w:lang w:val="vi-VN"/>
        </w:rPr>
        <w:tab/>
      </w:r>
      <w:r w:rsidRPr="00C917D3">
        <w:rPr>
          <w:rStyle w:val="Bodytext2Exact"/>
          <w:rFonts w:eastAsiaTheme="minorHAnsi"/>
          <w:b/>
          <w:color w:val="0066FF"/>
          <w:sz w:val="26"/>
          <w:szCs w:val="26"/>
          <w:lang w:val="vi-VN"/>
        </w:rPr>
        <w:t>D.</w:t>
      </w:r>
      <w:r w:rsidRPr="00C917D3">
        <w:rPr>
          <w:rStyle w:val="Bodytext2Exact"/>
          <w:rFonts w:eastAsiaTheme="minorHAnsi"/>
          <w:b/>
          <w:sz w:val="26"/>
          <w:szCs w:val="26"/>
          <w:lang w:val="vi-VN"/>
        </w:rPr>
        <w:t xml:space="preserve"> </w:t>
      </w:r>
      <w:r w:rsidRPr="00C917D3">
        <w:rPr>
          <w:rStyle w:val="Bodytext2Exact"/>
          <w:rFonts w:eastAsiaTheme="minorHAnsi"/>
          <w:sz w:val="26"/>
          <w:szCs w:val="26"/>
          <w:lang w:val="vi-VN"/>
        </w:rPr>
        <w:t>Tần số âm.</w:t>
      </w:r>
    </w:p>
    <w:p w14:paraId="1A5F5C09" w14:textId="77777777" w:rsidR="000D5B32" w:rsidRPr="00C917D3" w:rsidRDefault="000D5B32" w:rsidP="0016669E">
      <w:pPr>
        <w:spacing w:after="0" w:line="240" w:lineRule="auto"/>
        <w:jc w:val="both"/>
        <w:rPr>
          <w:rFonts w:cs="Times New Roman"/>
          <w:b/>
          <w:sz w:val="26"/>
          <w:szCs w:val="26"/>
          <w:lang w:val="vi-VN"/>
        </w:rPr>
      </w:pPr>
      <w:r w:rsidRPr="00C917D3">
        <w:rPr>
          <w:rFonts w:eastAsia="Calibri" w:cs="Times New Roman"/>
          <w:b/>
          <w:color w:val="FF0000"/>
          <w:sz w:val="26"/>
          <w:szCs w:val="26"/>
          <w:lang w:val="vi-VN"/>
        </w:rPr>
        <w:t>Câu 19:</w:t>
      </w:r>
      <w:r w:rsidRPr="00C917D3">
        <w:rPr>
          <w:rFonts w:eastAsia="Calibri" w:cs="Times New Roman"/>
          <w:b/>
          <w:sz w:val="26"/>
          <w:szCs w:val="26"/>
          <w:lang w:val="vi-VN"/>
        </w:rPr>
        <w:t xml:space="preserve"> </w:t>
      </w:r>
      <w:r w:rsidRPr="00C917D3">
        <w:rPr>
          <w:rFonts w:cs="Times New Roman"/>
          <w:sz w:val="26"/>
          <w:szCs w:val="26"/>
          <w:lang w:val="vi-VN"/>
        </w:rPr>
        <w:t>Trong máy phát điện xoay chiều 3 pha</w:t>
      </w:r>
    </w:p>
    <w:p w14:paraId="575A8E8C"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
          <w:sz w:val="26"/>
          <w:szCs w:val="26"/>
          <w:lang w:val="fr-FR"/>
        </w:rPr>
      </w:pPr>
      <w:r w:rsidRPr="00C917D3">
        <w:rPr>
          <w:rFonts w:cs="Times New Roman"/>
          <w:b/>
          <w:color w:val="0066FF"/>
          <w:sz w:val="26"/>
          <w:szCs w:val="26"/>
          <w:lang w:val="fr-FR"/>
        </w:rPr>
        <w:t>A.</w:t>
      </w:r>
      <w:r w:rsidRPr="00C917D3">
        <w:rPr>
          <w:rFonts w:cs="Times New Roman"/>
          <w:b/>
          <w:sz w:val="26"/>
          <w:szCs w:val="26"/>
          <w:lang w:val="fr-FR"/>
        </w:rPr>
        <w:t xml:space="preserve"> </w:t>
      </w:r>
      <w:r w:rsidRPr="00C917D3">
        <w:rPr>
          <w:rFonts w:cs="Times New Roman"/>
          <w:sz w:val="26"/>
          <w:szCs w:val="26"/>
          <w:lang w:val="fr-FR"/>
        </w:rPr>
        <w:t>Stato là phần cảm, rôto là phần ứng.</w:t>
      </w:r>
      <w:r w:rsidRPr="00C917D3">
        <w:rPr>
          <w:rFonts w:cs="Times New Roman"/>
          <w:b/>
          <w:sz w:val="26"/>
          <w:szCs w:val="26"/>
          <w:lang w:val="fr-FR"/>
        </w:rPr>
        <w:tab/>
      </w:r>
      <w:r w:rsidRPr="00C917D3">
        <w:rPr>
          <w:rFonts w:cs="Times New Roman"/>
          <w:b/>
          <w:color w:val="0066FF"/>
          <w:sz w:val="26"/>
          <w:szCs w:val="26"/>
          <w:lang w:val="fr-FR"/>
        </w:rPr>
        <w:t>B.</w:t>
      </w:r>
      <w:r w:rsidRPr="00C917D3">
        <w:rPr>
          <w:rFonts w:cs="Times New Roman"/>
          <w:b/>
          <w:sz w:val="26"/>
          <w:szCs w:val="26"/>
          <w:lang w:val="fr-FR"/>
        </w:rPr>
        <w:t xml:space="preserve"> </w:t>
      </w:r>
      <w:r w:rsidRPr="00C917D3">
        <w:rPr>
          <w:rFonts w:cs="Times New Roman"/>
          <w:sz w:val="26"/>
          <w:szCs w:val="26"/>
          <w:lang w:val="fr-FR"/>
        </w:rPr>
        <w:t>Phần nào quay là phần ứng.</w:t>
      </w:r>
    </w:p>
    <w:p w14:paraId="481B836D"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lang w:val="fr-FR"/>
        </w:rPr>
      </w:pPr>
      <w:r w:rsidRPr="00C917D3">
        <w:rPr>
          <w:rFonts w:cs="Times New Roman"/>
          <w:b/>
          <w:color w:val="0066FF"/>
          <w:sz w:val="26"/>
          <w:szCs w:val="26"/>
          <w:lang w:val="fr-FR"/>
        </w:rPr>
        <w:t>C.</w:t>
      </w:r>
      <w:r w:rsidRPr="00C917D3">
        <w:rPr>
          <w:rFonts w:cs="Times New Roman"/>
          <w:b/>
          <w:sz w:val="26"/>
          <w:szCs w:val="26"/>
          <w:lang w:val="fr-FR"/>
        </w:rPr>
        <w:t xml:space="preserve"> </w:t>
      </w:r>
      <w:r w:rsidRPr="00C917D3">
        <w:rPr>
          <w:rFonts w:cs="Times New Roman"/>
          <w:sz w:val="26"/>
          <w:szCs w:val="26"/>
          <w:lang w:val="fr-FR"/>
        </w:rPr>
        <w:t>Stato là phần ứng, rôto là phần cảm.</w:t>
      </w:r>
      <w:r w:rsidRPr="00C917D3">
        <w:rPr>
          <w:rFonts w:cs="Times New Roman"/>
          <w:b/>
          <w:sz w:val="26"/>
          <w:szCs w:val="26"/>
          <w:lang w:val="fr-FR"/>
        </w:rPr>
        <w:tab/>
      </w:r>
      <w:r w:rsidRPr="00C917D3">
        <w:rPr>
          <w:rFonts w:cs="Times New Roman"/>
          <w:b/>
          <w:color w:val="0066FF"/>
          <w:sz w:val="26"/>
          <w:szCs w:val="26"/>
          <w:lang w:val="fr-FR"/>
        </w:rPr>
        <w:t>D.</w:t>
      </w:r>
      <w:r w:rsidRPr="00C917D3">
        <w:rPr>
          <w:rFonts w:cs="Times New Roman"/>
          <w:b/>
          <w:sz w:val="26"/>
          <w:szCs w:val="26"/>
          <w:lang w:val="fr-FR"/>
        </w:rPr>
        <w:t xml:space="preserve"> </w:t>
      </w:r>
      <w:r w:rsidRPr="00C917D3">
        <w:rPr>
          <w:rFonts w:cs="Times New Roman"/>
          <w:sz w:val="26"/>
          <w:szCs w:val="26"/>
          <w:lang w:val="fr-FR"/>
        </w:rPr>
        <w:t>Phần nào đứng yên là phần tạo ra từ trường.</w:t>
      </w:r>
    </w:p>
    <w:p w14:paraId="628DBC05" w14:textId="77777777" w:rsidR="000D5B32" w:rsidRPr="00C917D3" w:rsidRDefault="000D5B32" w:rsidP="0016669E">
      <w:pPr>
        <w:spacing w:after="0" w:line="360" w:lineRule="auto"/>
        <w:rPr>
          <w:rFonts w:eastAsia="Times New Roman" w:cs="Times New Roman"/>
          <w:sz w:val="26"/>
          <w:szCs w:val="26"/>
          <w:lang w:val="pt-BR"/>
        </w:rPr>
      </w:pPr>
      <w:r w:rsidRPr="00C917D3">
        <w:rPr>
          <w:rFonts w:eastAsia="Times New Roman" w:cs="Times New Roman"/>
          <w:b/>
          <w:color w:val="FF0000"/>
          <w:sz w:val="26"/>
          <w:szCs w:val="26"/>
          <w:lang w:val="fr-FR"/>
        </w:rPr>
        <w:t>Câu 20:</w:t>
      </w:r>
      <w:r w:rsidRPr="00C917D3">
        <w:rPr>
          <w:rFonts w:eastAsia="Times New Roman" w:cs="Times New Roman"/>
          <w:b/>
          <w:sz w:val="26"/>
          <w:szCs w:val="26"/>
          <w:lang w:val="fr-FR"/>
        </w:rPr>
        <w:t xml:space="preserve"> </w:t>
      </w:r>
      <w:r w:rsidRPr="00C917D3">
        <w:rPr>
          <w:rFonts w:eastAsia="Times New Roman" w:cs="Times New Roman"/>
          <w:b/>
          <w:i/>
          <w:sz w:val="26"/>
          <w:szCs w:val="26"/>
          <w:lang w:val="de-DE"/>
        </w:rPr>
        <w:t xml:space="preserve"> </w:t>
      </w:r>
      <w:r w:rsidRPr="00C917D3">
        <w:rPr>
          <w:rFonts w:eastAsia="Times New Roman" w:cs="Times New Roman"/>
          <w:sz w:val="26"/>
          <w:szCs w:val="26"/>
          <w:lang w:val="pt-BR"/>
        </w:rPr>
        <w:t>Cho đoạn mạch RLC mắc nối tiếp: Cuộn dây thuần cảm có độ tự cảm L, tụ điện có điện dung C thay đổi được. Đặt một điện áp xoay chiều ổn định ở hai đầu đoạn mạch AB có biểu thức: u= U</w:t>
      </w:r>
      <w:r w:rsidRPr="00C917D3">
        <w:rPr>
          <w:rFonts w:eastAsia="Times New Roman" w:cs="Times New Roman"/>
          <w:position w:val="-6"/>
          <w:sz w:val="26"/>
          <w:szCs w:val="26"/>
          <w:lang w:val="pt-BR"/>
        </w:rPr>
        <w:object w:dxaOrig="360" w:dyaOrig="320" w14:anchorId="669EB209">
          <v:shape id="_x0000_i1995" type="#_x0000_t75" style="width:21.75pt;height:14.25pt" o:ole="">
            <v:imagedata r:id="rId1884" o:title=""/>
          </v:shape>
          <o:OLEObject Type="Embed" ProgID="Equation.DSMT4" ShapeID="_x0000_i1995" DrawAspect="Content" ObjectID="_1764605273" r:id="rId1885"/>
        </w:object>
      </w:r>
      <w:r w:rsidRPr="00C917D3">
        <w:rPr>
          <w:rFonts w:eastAsia="Times New Roman" w:cs="Times New Roman"/>
          <w:sz w:val="26"/>
          <w:szCs w:val="26"/>
          <w:lang w:val="pt-BR"/>
        </w:rPr>
        <w:t>cosωt (V). Công suất trong mạch là P.  Điều chỉnh C để  mạch tiêu thụ công suất cực đại Pmax. Sự liên hệ giữa P và Pmax:</w:t>
      </w:r>
    </w:p>
    <w:p w14:paraId="7272FA55" w14:textId="77777777" w:rsidR="000D5B32" w:rsidRPr="00C917D3" w:rsidRDefault="000D5B32" w:rsidP="0016669E">
      <w:pPr>
        <w:tabs>
          <w:tab w:val="left" w:pos="283"/>
          <w:tab w:val="left" w:pos="2835"/>
          <w:tab w:val="left" w:pos="5386"/>
          <w:tab w:val="left" w:pos="7937"/>
        </w:tabs>
        <w:spacing w:after="0" w:line="360" w:lineRule="auto"/>
        <w:ind w:firstLine="283"/>
        <w:jc w:val="both"/>
        <w:rPr>
          <w:rFonts w:eastAsia="Times New Roman" w:cs="Times New Roman"/>
          <w:sz w:val="26"/>
          <w:szCs w:val="26"/>
          <w:lang w:val="pt-BR"/>
        </w:rPr>
      </w:pPr>
      <w:r w:rsidRPr="00C917D3">
        <w:rPr>
          <w:rFonts w:eastAsia="Times New Roman" w:cs="Times New Roman"/>
          <w:b/>
          <w:color w:val="0066FF"/>
          <w:sz w:val="26"/>
          <w:szCs w:val="26"/>
          <w:lang w:val="pt-BR"/>
        </w:rPr>
        <w:t>A.</w:t>
      </w:r>
      <w:r w:rsidRPr="00C917D3">
        <w:rPr>
          <w:rFonts w:eastAsia="Times New Roman" w:cs="Times New Roman"/>
          <w:b/>
          <w:sz w:val="26"/>
          <w:szCs w:val="26"/>
          <w:lang w:val="pt-BR"/>
        </w:rPr>
        <w:t xml:space="preserve"> </w:t>
      </w:r>
      <w:r w:rsidRPr="00C917D3">
        <w:rPr>
          <w:rFonts w:eastAsia="Times New Roman" w:cs="Times New Roman"/>
          <w:b/>
          <w:position w:val="-28"/>
          <w:sz w:val="26"/>
          <w:szCs w:val="26"/>
        </w:rPr>
        <w:object w:dxaOrig="1140" w:dyaOrig="639" w14:anchorId="7120E5B9">
          <v:shape id="_x0000_i1996" type="#_x0000_t75" style="width:57.75pt;height:36pt" o:ole="">
            <v:imagedata r:id="rId1886" o:title=""/>
          </v:shape>
          <o:OLEObject Type="Embed" ProgID="Equation.DSMT4" ShapeID="_x0000_i1996" DrawAspect="Content" ObjectID="_1764605274" r:id="rId1887"/>
        </w:object>
      </w:r>
      <w:r w:rsidRPr="00C917D3">
        <w:rPr>
          <w:rFonts w:eastAsia="Times New Roman" w:cs="Times New Roman"/>
          <w:b/>
          <w:sz w:val="26"/>
          <w:szCs w:val="26"/>
          <w:lang w:val="pt-BR"/>
        </w:rPr>
        <w:tab/>
      </w:r>
      <w:r w:rsidRPr="00C917D3">
        <w:rPr>
          <w:rFonts w:eastAsia="Times New Roman" w:cs="Times New Roman"/>
          <w:b/>
          <w:color w:val="0066FF"/>
          <w:sz w:val="26"/>
          <w:szCs w:val="26"/>
          <w:lang w:val="pt-BR"/>
        </w:rPr>
        <w:t>B.</w:t>
      </w:r>
      <w:r w:rsidRPr="00C917D3">
        <w:rPr>
          <w:rFonts w:eastAsia="Times New Roman" w:cs="Times New Roman"/>
          <w:b/>
          <w:sz w:val="26"/>
          <w:szCs w:val="26"/>
          <w:lang w:val="pt-BR"/>
        </w:rPr>
        <w:t xml:space="preserve"> </w:t>
      </w:r>
      <w:r w:rsidRPr="00C917D3">
        <w:rPr>
          <w:rFonts w:eastAsia="Times New Roman" w:cs="Times New Roman"/>
          <w:b/>
          <w:position w:val="-28"/>
          <w:sz w:val="26"/>
          <w:szCs w:val="26"/>
        </w:rPr>
        <w:object w:dxaOrig="1100" w:dyaOrig="639" w14:anchorId="1619DDF9">
          <v:shape id="_x0000_i1997" type="#_x0000_t75" style="width:57.75pt;height:36pt" o:ole="">
            <v:imagedata r:id="rId1888" o:title=""/>
          </v:shape>
          <o:OLEObject Type="Embed" ProgID="Equation.DSMT4" ShapeID="_x0000_i1997" DrawAspect="Content" ObjectID="_1764605275" r:id="rId1889"/>
        </w:object>
      </w:r>
      <w:r w:rsidRPr="00C917D3">
        <w:rPr>
          <w:rFonts w:eastAsia="Times New Roman" w:cs="Times New Roman"/>
          <w:b/>
          <w:sz w:val="26"/>
          <w:szCs w:val="26"/>
          <w:lang w:val="pt-BR"/>
        </w:rPr>
        <w:tab/>
      </w:r>
      <w:r w:rsidRPr="00C917D3">
        <w:rPr>
          <w:rFonts w:eastAsia="Times New Roman" w:cs="Times New Roman"/>
          <w:b/>
          <w:color w:val="0066FF"/>
          <w:sz w:val="26"/>
          <w:szCs w:val="26"/>
          <w:lang w:val="pt-BR"/>
        </w:rPr>
        <w:t>C.</w:t>
      </w:r>
      <w:r w:rsidRPr="00C917D3">
        <w:rPr>
          <w:rFonts w:eastAsia="Times New Roman" w:cs="Times New Roman"/>
          <w:b/>
          <w:sz w:val="26"/>
          <w:szCs w:val="26"/>
          <w:lang w:val="pt-BR"/>
        </w:rPr>
        <w:t xml:space="preserve"> </w:t>
      </w:r>
      <w:r w:rsidRPr="00C917D3">
        <w:rPr>
          <w:rFonts w:eastAsia="Times New Roman" w:cs="Times New Roman"/>
          <w:b/>
          <w:position w:val="-28"/>
          <w:sz w:val="26"/>
          <w:szCs w:val="26"/>
        </w:rPr>
        <w:object w:dxaOrig="1219" w:dyaOrig="639" w14:anchorId="7965655B">
          <v:shape id="_x0000_i1998" type="#_x0000_t75" style="width:57.75pt;height:36pt" o:ole="">
            <v:imagedata r:id="rId1890" o:title=""/>
          </v:shape>
          <o:OLEObject Type="Embed" ProgID="Equation.DSMT4" ShapeID="_x0000_i1998" DrawAspect="Content" ObjectID="_1764605276" r:id="rId1891"/>
        </w:object>
      </w:r>
      <w:r w:rsidRPr="00C917D3">
        <w:rPr>
          <w:rFonts w:eastAsia="Times New Roman" w:cs="Times New Roman"/>
          <w:b/>
          <w:sz w:val="26"/>
          <w:szCs w:val="26"/>
          <w:lang w:val="pt-BR"/>
        </w:rPr>
        <w:tab/>
      </w:r>
      <w:r w:rsidRPr="00C917D3">
        <w:rPr>
          <w:rFonts w:eastAsia="Times New Roman" w:cs="Times New Roman"/>
          <w:b/>
          <w:color w:val="0066FF"/>
          <w:sz w:val="26"/>
          <w:szCs w:val="26"/>
          <w:lang w:val="pt-BR"/>
        </w:rPr>
        <w:t>D.</w:t>
      </w:r>
      <w:r w:rsidRPr="00C917D3">
        <w:rPr>
          <w:rFonts w:eastAsia="Times New Roman" w:cs="Times New Roman"/>
          <w:b/>
          <w:sz w:val="26"/>
          <w:szCs w:val="26"/>
          <w:lang w:val="pt-BR"/>
        </w:rPr>
        <w:t xml:space="preserve"> </w:t>
      </w:r>
      <w:r w:rsidRPr="00C917D3">
        <w:rPr>
          <w:rFonts w:eastAsia="Times New Roman" w:cs="Times New Roman"/>
          <w:b/>
          <w:position w:val="-22"/>
          <w:sz w:val="26"/>
          <w:szCs w:val="26"/>
        </w:rPr>
        <w:object w:dxaOrig="1260" w:dyaOrig="580" w14:anchorId="41EE5456">
          <v:shape id="_x0000_i1999" type="#_x0000_t75" style="width:64.5pt;height:28.5pt" o:ole="">
            <v:imagedata r:id="rId1892" o:title=""/>
          </v:shape>
          <o:OLEObject Type="Embed" ProgID="Equation.DSMT4" ShapeID="_x0000_i1999" DrawAspect="Content" ObjectID="_1764605277" r:id="rId1893"/>
        </w:object>
      </w:r>
    </w:p>
    <w:p w14:paraId="3FFA8C02" w14:textId="77777777" w:rsidR="000D5B32" w:rsidRPr="00C917D3" w:rsidRDefault="000D5B32" w:rsidP="0016669E">
      <w:pPr>
        <w:spacing w:after="0" w:line="240" w:lineRule="auto"/>
        <w:jc w:val="both"/>
        <w:rPr>
          <w:rFonts w:cs="Times New Roman"/>
          <w:b/>
          <w:sz w:val="26"/>
          <w:szCs w:val="26"/>
          <w:lang w:val="pt-BR"/>
        </w:rPr>
      </w:pPr>
      <w:r w:rsidRPr="00C917D3">
        <w:rPr>
          <w:rFonts w:eastAsia="Calibri" w:cs="Times New Roman"/>
          <w:b/>
          <w:color w:val="FF0000"/>
          <w:sz w:val="26"/>
          <w:szCs w:val="26"/>
          <w:lang w:val="pt-BR"/>
        </w:rPr>
        <w:t>Câu 21:</w:t>
      </w:r>
      <w:r w:rsidRPr="00C917D3">
        <w:rPr>
          <w:rFonts w:eastAsia="Calibri" w:cs="Times New Roman"/>
          <w:b/>
          <w:sz w:val="26"/>
          <w:szCs w:val="26"/>
          <w:lang w:val="pt-BR"/>
        </w:rPr>
        <w:t xml:space="preserve"> </w:t>
      </w:r>
      <w:r w:rsidRPr="00C917D3">
        <w:rPr>
          <w:rFonts w:cs="Times New Roman"/>
          <w:sz w:val="26"/>
          <w:szCs w:val="26"/>
          <w:lang w:val="pt-BR"/>
        </w:rPr>
        <w:t>Một sóng dừng xuất hiện trên một sợi dây đàn hồi. Sóng tới và sóng phản xạ tại một điểm</w:t>
      </w:r>
    </w:p>
    <w:p w14:paraId="09DA0FC2"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
          <w:sz w:val="26"/>
          <w:szCs w:val="26"/>
          <w:lang w:val="pt-BR"/>
        </w:rPr>
      </w:pPr>
      <w:r w:rsidRPr="00C917D3">
        <w:rPr>
          <w:rFonts w:cs="Times New Roman"/>
          <w:b/>
          <w:color w:val="0066FF"/>
          <w:sz w:val="26"/>
          <w:szCs w:val="26"/>
          <w:lang w:val="pt-BR"/>
        </w:rPr>
        <w:t>A.</w:t>
      </w:r>
      <w:r w:rsidRPr="00C917D3">
        <w:rPr>
          <w:rFonts w:cs="Times New Roman"/>
          <w:b/>
          <w:sz w:val="26"/>
          <w:szCs w:val="26"/>
          <w:lang w:val="pt-BR"/>
        </w:rPr>
        <w:t xml:space="preserve"> </w:t>
      </w:r>
      <w:r w:rsidRPr="00C917D3">
        <w:rPr>
          <w:rFonts w:cs="Times New Roman"/>
          <w:sz w:val="26"/>
          <w:szCs w:val="26"/>
          <w:lang w:val="pt-BR"/>
        </w:rPr>
        <w:t>cùng tần số và luôn cùng pha.</w:t>
      </w:r>
      <w:r w:rsidRPr="00C917D3">
        <w:rPr>
          <w:rFonts w:cs="Times New Roman"/>
          <w:b/>
          <w:sz w:val="26"/>
          <w:szCs w:val="26"/>
          <w:lang w:val="pt-BR"/>
        </w:rPr>
        <w:tab/>
      </w:r>
      <w:r w:rsidRPr="00C917D3">
        <w:rPr>
          <w:rFonts w:cs="Times New Roman"/>
          <w:b/>
          <w:color w:val="0066FF"/>
          <w:sz w:val="26"/>
          <w:szCs w:val="26"/>
          <w:lang w:val="pt-BR"/>
        </w:rPr>
        <w:t>B.</w:t>
      </w:r>
      <w:r w:rsidRPr="00C917D3">
        <w:rPr>
          <w:rFonts w:cs="Times New Roman"/>
          <w:b/>
          <w:sz w:val="26"/>
          <w:szCs w:val="26"/>
          <w:lang w:val="pt-BR"/>
        </w:rPr>
        <w:t xml:space="preserve"> </w:t>
      </w:r>
      <w:r w:rsidRPr="00C917D3">
        <w:rPr>
          <w:rFonts w:cs="Times New Roman"/>
          <w:sz w:val="26"/>
          <w:szCs w:val="26"/>
          <w:lang w:val="pt-BR"/>
        </w:rPr>
        <w:t>cùng tần số nhưng luôn ngược pha.</w:t>
      </w:r>
    </w:p>
    <w:p w14:paraId="0D9B2F97"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lang w:val="pt-BR"/>
        </w:rPr>
      </w:pPr>
      <w:r w:rsidRPr="00C917D3">
        <w:rPr>
          <w:rFonts w:cs="Times New Roman"/>
          <w:b/>
          <w:color w:val="0066FF"/>
          <w:sz w:val="26"/>
          <w:szCs w:val="26"/>
          <w:lang w:val="pt-BR"/>
        </w:rPr>
        <w:t>C.</w:t>
      </w:r>
      <w:r w:rsidRPr="00C917D3">
        <w:rPr>
          <w:rFonts w:cs="Times New Roman"/>
          <w:b/>
          <w:sz w:val="26"/>
          <w:szCs w:val="26"/>
          <w:lang w:val="pt-BR"/>
        </w:rPr>
        <w:t xml:space="preserve"> </w:t>
      </w:r>
      <w:r w:rsidRPr="00C917D3">
        <w:rPr>
          <w:rFonts w:cs="Times New Roman"/>
          <w:sz w:val="26"/>
          <w:szCs w:val="26"/>
          <w:lang w:val="pt-BR"/>
        </w:rPr>
        <w:t>cùng tần số và luôn cùng chiều truyền.</w:t>
      </w:r>
      <w:r w:rsidRPr="00C917D3">
        <w:rPr>
          <w:rFonts w:cs="Times New Roman"/>
          <w:b/>
          <w:sz w:val="26"/>
          <w:szCs w:val="26"/>
          <w:lang w:val="pt-BR"/>
        </w:rPr>
        <w:tab/>
      </w:r>
      <w:r w:rsidRPr="00C917D3">
        <w:rPr>
          <w:rFonts w:cs="Times New Roman"/>
          <w:b/>
          <w:color w:val="0066FF"/>
          <w:sz w:val="26"/>
          <w:szCs w:val="26"/>
          <w:lang w:val="pt-BR"/>
        </w:rPr>
        <w:t>D.</w:t>
      </w:r>
      <w:r w:rsidRPr="00C917D3">
        <w:rPr>
          <w:rFonts w:cs="Times New Roman"/>
          <w:b/>
          <w:sz w:val="26"/>
          <w:szCs w:val="26"/>
          <w:lang w:val="pt-BR"/>
        </w:rPr>
        <w:t xml:space="preserve"> </w:t>
      </w:r>
      <w:r w:rsidRPr="00C917D3">
        <w:rPr>
          <w:rFonts w:cs="Times New Roman"/>
          <w:sz w:val="26"/>
          <w:szCs w:val="26"/>
          <w:lang w:val="pt-BR"/>
        </w:rPr>
        <w:t>cùng tần số nhưng luôn ngược chiều truyền.</w:t>
      </w:r>
    </w:p>
    <w:p w14:paraId="157D6A7B" w14:textId="77777777" w:rsidR="000D5B32" w:rsidRPr="00C917D3" w:rsidRDefault="000D5B32" w:rsidP="0016669E">
      <w:pPr>
        <w:widowControl w:val="0"/>
        <w:spacing w:after="0" w:line="240" w:lineRule="auto"/>
        <w:jc w:val="both"/>
        <w:rPr>
          <w:rFonts w:eastAsia="Microsoft Sans Serif" w:cs="Times New Roman"/>
          <w:b/>
          <w:sz w:val="26"/>
          <w:szCs w:val="26"/>
          <w:lang w:val="nl-NL" w:eastAsia="vi-VN" w:bidi="vi-VN"/>
        </w:rPr>
      </w:pPr>
      <w:r w:rsidRPr="00C917D3">
        <w:rPr>
          <w:rFonts w:eastAsia="Microsoft Sans Serif" w:cs="Times New Roman"/>
          <w:b/>
          <w:color w:val="FF0000"/>
          <w:sz w:val="26"/>
          <w:szCs w:val="26"/>
          <w:lang w:val="nl-NL" w:eastAsia="vi-VN" w:bidi="vi-VN"/>
        </w:rPr>
        <w:lastRenderedPageBreak/>
        <w:t>Câu 22:</w:t>
      </w:r>
      <w:r w:rsidRPr="00C917D3">
        <w:rPr>
          <w:rFonts w:eastAsia="Microsoft Sans Serif" w:cs="Times New Roman"/>
          <w:b/>
          <w:sz w:val="26"/>
          <w:szCs w:val="26"/>
          <w:lang w:val="nl-NL" w:eastAsia="vi-VN" w:bidi="vi-VN"/>
        </w:rPr>
        <w:t xml:space="preserve"> </w:t>
      </w:r>
      <w:r w:rsidRPr="00C917D3">
        <w:rPr>
          <w:rFonts w:eastAsia="Microsoft Sans Serif" w:cs="Times New Roman"/>
          <w:sz w:val="26"/>
          <w:szCs w:val="26"/>
          <w:lang w:val="nl-NL" w:eastAsia="vi-VN" w:bidi="vi-VN"/>
        </w:rPr>
        <w:t xml:space="preserve">Trong nguyên tử hiđrô, bán kính quỹ đạo dừng M của eletron là </w:t>
      </w:r>
      <w:r w:rsidRPr="00C917D3">
        <w:rPr>
          <w:rFonts w:cs="Times New Roman"/>
          <w:position w:val="-10"/>
          <w:sz w:val="26"/>
          <w:szCs w:val="26"/>
        </w:rPr>
        <w:object w:dxaOrig="880" w:dyaOrig="360" w14:anchorId="6F263FE1">
          <v:shape id="_x0000_i2000" type="#_x0000_t75" style="width:44.25pt;height:21.75pt" o:ole="">
            <v:imagedata r:id="rId1894" o:title=""/>
          </v:shape>
          <o:OLEObject Type="Embed" ProgID="Equation.DSMT4" ShapeID="_x0000_i2000" DrawAspect="Content" ObjectID="_1764605278" r:id="rId1895"/>
        </w:object>
      </w:r>
      <w:r w:rsidRPr="00C917D3">
        <w:rPr>
          <w:rFonts w:eastAsia="Microsoft Sans Serif" w:cs="Times New Roman"/>
          <w:sz w:val="26"/>
          <w:szCs w:val="26"/>
          <w:lang w:val="nl-NL" w:eastAsia="vi-VN" w:bidi="vi-VN"/>
        </w:rPr>
        <w:t xml:space="preserve"> quỹ đạo dừng của electron có bán kính </w:t>
      </w:r>
      <w:r w:rsidRPr="00C917D3">
        <w:rPr>
          <w:rFonts w:cs="Times New Roman"/>
          <w:position w:val="-10"/>
          <w:sz w:val="26"/>
          <w:szCs w:val="26"/>
        </w:rPr>
        <w:object w:dxaOrig="980" w:dyaOrig="360" w14:anchorId="296D965F">
          <v:shape id="_x0000_i2001" type="#_x0000_t75" style="width:50.25pt;height:21.75pt" o:ole="">
            <v:imagedata r:id="rId1896" o:title=""/>
          </v:shape>
          <o:OLEObject Type="Embed" ProgID="Equation.DSMT4" ShapeID="_x0000_i2001" DrawAspect="Content" ObjectID="_1764605279" r:id="rId1897"/>
        </w:object>
      </w:r>
      <w:r w:rsidRPr="00C917D3">
        <w:rPr>
          <w:rFonts w:eastAsia="Microsoft Sans Serif" w:cs="Times New Roman"/>
          <w:sz w:val="26"/>
          <w:szCs w:val="26"/>
          <w:lang w:val="nl-NL" w:eastAsia="vi-VN" w:bidi="vi-VN"/>
        </w:rPr>
        <w:t xml:space="preserve"> có tên gọi là</w:t>
      </w:r>
    </w:p>
    <w:p w14:paraId="076AB41F" w14:textId="77777777" w:rsidR="000D5B32" w:rsidRPr="00C917D3" w:rsidRDefault="000D5B32" w:rsidP="0016669E">
      <w:pPr>
        <w:widowControl w:val="0"/>
        <w:tabs>
          <w:tab w:val="left" w:pos="283"/>
          <w:tab w:val="left" w:pos="2835"/>
          <w:tab w:val="left" w:pos="5386"/>
          <w:tab w:val="left" w:pos="7937"/>
        </w:tabs>
        <w:spacing w:after="0" w:line="240" w:lineRule="auto"/>
        <w:ind w:firstLine="283"/>
        <w:jc w:val="both"/>
        <w:rPr>
          <w:rFonts w:eastAsia="Microsoft Sans Serif" w:cs="Times New Roman"/>
          <w:b/>
          <w:sz w:val="26"/>
          <w:szCs w:val="26"/>
          <w:lang w:val="nl-NL" w:eastAsia="vi-VN" w:bidi="vi-VN"/>
        </w:rPr>
      </w:pPr>
      <w:r w:rsidRPr="00C917D3">
        <w:rPr>
          <w:rFonts w:eastAsia="Microsoft Sans Serif" w:cs="Times New Roman"/>
          <w:b/>
          <w:color w:val="0066FF"/>
          <w:sz w:val="26"/>
          <w:szCs w:val="26"/>
          <w:lang w:val="nl-NL" w:eastAsia="vi-VN" w:bidi="vi-VN"/>
        </w:rPr>
        <w:t>A.</w:t>
      </w:r>
      <w:r w:rsidRPr="00C917D3">
        <w:rPr>
          <w:rFonts w:eastAsia="Microsoft Sans Serif" w:cs="Times New Roman"/>
          <w:b/>
          <w:sz w:val="26"/>
          <w:szCs w:val="26"/>
          <w:lang w:val="nl-NL" w:eastAsia="vi-VN" w:bidi="vi-VN"/>
        </w:rPr>
        <w:t xml:space="preserve"> </w:t>
      </w:r>
      <w:r w:rsidRPr="00C917D3">
        <w:rPr>
          <w:rFonts w:eastAsia="Microsoft Sans Serif" w:cs="Times New Roman"/>
          <w:sz w:val="26"/>
          <w:szCs w:val="26"/>
          <w:lang w:val="nl-NL" w:eastAsia="vi-VN" w:bidi="vi-VN"/>
        </w:rPr>
        <w:t>L.</w:t>
      </w:r>
      <w:r w:rsidRPr="00C917D3">
        <w:rPr>
          <w:rFonts w:eastAsia="Microsoft Sans Serif" w:cs="Times New Roman"/>
          <w:b/>
          <w:sz w:val="26"/>
          <w:szCs w:val="26"/>
          <w:lang w:val="nl-NL" w:eastAsia="vi-VN" w:bidi="vi-VN"/>
        </w:rPr>
        <w:tab/>
      </w:r>
      <w:r w:rsidRPr="00C917D3">
        <w:rPr>
          <w:rFonts w:eastAsia="Microsoft Sans Serif" w:cs="Times New Roman"/>
          <w:b/>
          <w:color w:val="0066FF"/>
          <w:sz w:val="26"/>
          <w:szCs w:val="26"/>
          <w:lang w:val="nl-NL" w:eastAsia="vi-VN" w:bidi="vi-VN"/>
        </w:rPr>
        <w:t>B.</w:t>
      </w:r>
      <w:r w:rsidRPr="00C917D3">
        <w:rPr>
          <w:rFonts w:eastAsia="Microsoft Sans Serif" w:cs="Times New Roman"/>
          <w:b/>
          <w:sz w:val="26"/>
          <w:szCs w:val="26"/>
          <w:lang w:val="nl-NL" w:eastAsia="vi-VN" w:bidi="vi-VN"/>
        </w:rPr>
        <w:t xml:space="preserve"> </w:t>
      </w:r>
      <w:r w:rsidRPr="00C917D3">
        <w:rPr>
          <w:rFonts w:eastAsia="Microsoft Sans Serif" w:cs="Times New Roman"/>
          <w:sz w:val="26"/>
          <w:szCs w:val="26"/>
          <w:lang w:val="nl-NL" w:eastAsia="vi-VN" w:bidi="vi-VN"/>
        </w:rPr>
        <w:t>O.</w:t>
      </w:r>
      <w:r w:rsidRPr="00C917D3">
        <w:rPr>
          <w:rFonts w:eastAsia="Microsoft Sans Serif" w:cs="Times New Roman"/>
          <w:b/>
          <w:sz w:val="26"/>
          <w:szCs w:val="26"/>
          <w:lang w:val="nl-NL" w:eastAsia="vi-VN" w:bidi="vi-VN"/>
        </w:rPr>
        <w:tab/>
      </w:r>
      <w:r w:rsidRPr="00C917D3">
        <w:rPr>
          <w:rFonts w:eastAsia="Microsoft Sans Serif" w:cs="Times New Roman"/>
          <w:b/>
          <w:color w:val="0066FF"/>
          <w:sz w:val="26"/>
          <w:szCs w:val="26"/>
          <w:lang w:val="nl-NL" w:eastAsia="vi-VN" w:bidi="vi-VN"/>
        </w:rPr>
        <w:t>C.</w:t>
      </w:r>
      <w:r w:rsidRPr="00C917D3">
        <w:rPr>
          <w:rFonts w:eastAsia="Microsoft Sans Serif" w:cs="Times New Roman"/>
          <w:b/>
          <w:sz w:val="26"/>
          <w:szCs w:val="26"/>
          <w:lang w:val="nl-NL" w:eastAsia="vi-VN" w:bidi="vi-VN"/>
        </w:rPr>
        <w:t xml:space="preserve"> </w:t>
      </w:r>
      <w:r w:rsidRPr="00C917D3">
        <w:rPr>
          <w:rFonts w:eastAsia="Microsoft Sans Serif" w:cs="Times New Roman"/>
          <w:sz w:val="26"/>
          <w:szCs w:val="26"/>
          <w:lang w:val="nl-NL" w:eastAsia="vi-VN" w:bidi="vi-VN"/>
        </w:rPr>
        <w:t>N.</w:t>
      </w:r>
      <w:r w:rsidRPr="00C917D3">
        <w:rPr>
          <w:rFonts w:eastAsia="Microsoft Sans Serif" w:cs="Times New Roman"/>
          <w:b/>
          <w:sz w:val="26"/>
          <w:szCs w:val="26"/>
          <w:lang w:val="nl-NL" w:eastAsia="vi-VN" w:bidi="vi-VN"/>
        </w:rPr>
        <w:tab/>
      </w:r>
      <w:r w:rsidRPr="00C917D3">
        <w:rPr>
          <w:rFonts w:eastAsia="Microsoft Sans Serif" w:cs="Times New Roman"/>
          <w:b/>
          <w:color w:val="0066FF"/>
          <w:sz w:val="26"/>
          <w:szCs w:val="26"/>
          <w:lang w:val="nl-NL" w:eastAsia="vi-VN" w:bidi="vi-VN"/>
        </w:rPr>
        <w:t>D.</w:t>
      </w:r>
      <w:r w:rsidRPr="00C917D3">
        <w:rPr>
          <w:rFonts w:eastAsia="Microsoft Sans Serif" w:cs="Times New Roman"/>
          <w:b/>
          <w:sz w:val="26"/>
          <w:szCs w:val="26"/>
          <w:lang w:val="nl-NL" w:eastAsia="vi-VN" w:bidi="vi-VN"/>
        </w:rPr>
        <w:t xml:space="preserve"> </w:t>
      </w:r>
      <w:r w:rsidRPr="00C917D3">
        <w:rPr>
          <w:rFonts w:eastAsia="Microsoft Sans Serif" w:cs="Times New Roman"/>
          <w:sz w:val="26"/>
          <w:szCs w:val="26"/>
          <w:lang w:val="nl-NL" w:eastAsia="vi-VN" w:bidi="vi-VN"/>
        </w:rPr>
        <w:t>P.</w:t>
      </w:r>
    </w:p>
    <w:p w14:paraId="238CCF06" w14:textId="77777777" w:rsidR="000D5B32" w:rsidRPr="00C917D3" w:rsidRDefault="000D5B32" w:rsidP="0016669E">
      <w:pPr>
        <w:spacing w:after="0" w:line="240" w:lineRule="auto"/>
        <w:jc w:val="both"/>
        <w:rPr>
          <w:rFonts w:cs="Times New Roman"/>
          <w:b/>
          <w:sz w:val="26"/>
          <w:szCs w:val="26"/>
          <w:lang w:val="vi-VN"/>
        </w:rPr>
      </w:pPr>
      <w:r w:rsidRPr="00C917D3">
        <w:rPr>
          <w:rFonts w:eastAsia="Calibri" w:cs="Times New Roman"/>
          <w:b/>
          <w:color w:val="FF0000"/>
          <w:sz w:val="26"/>
          <w:szCs w:val="26"/>
          <w:lang w:val="vi-VN"/>
        </w:rPr>
        <w:t>Câu 23:</w:t>
      </w:r>
      <w:r w:rsidRPr="00C917D3">
        <w:rPr>
          <w:rFonts w:eastAsia="Calibri" w:cs="Times New Roman"/>
          <w:b/>
          <w:sz w:val="26"/>
          <w:szCs w:val="26"/>
          <w:lang w:val="vi-VN"/>
        </w:rPr>
        <w:t xml:space="preserve"> </w:t>
      </w:r>
      <w:r w:rsidRPr="00C917D3">
        <w:rPr>
          <w:rFonts w:cs="Times New Roman"/>
          <w:sz w:val="26"/>
          <w:szCs w:val="26"/>
          <w:lang w:val="vi-VN"/>
        </w:rPr>
        <w:t>Một đoạn dây dẫn thẳng dài 20 cm, được đặt trong từ trường đều có độ lớn cảm ứng từ là 0,04T. Biết đoạn dây dẫn vuông góc với các đường sức từ. Khi cho dòng điện không đổi có cường độ 5A chạy qua dây dẫn thì lực từ tác dụng lên đoạn dây có độ lớn là</w:t>
      </w:r>
    </w:p>
    <w:p w14:paraId="6BEED0C6"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Calibri" w:cs="Times New Roman"/>
          <w:sz w:val="26"/>
          <w:szCs w:val="26"/>
          <w:lang w:val="vi-VN"/>
        </w:rPr>
      </w:pPr>
      <w:r w:rsidRPr="00C917D3">
        <w:rPr>
          <w:rFonts w:eastAsia="Calibri" w:cs="Times New Roman"/>
          <w:b/>
          <w:color w:val="0066FF"/>
          <w:sz w:val="26"/>
          <w:szCs w:val="26"/>
          <w:lang w:val="vi-VN"/>
        </w:rPr>
        <w:t>A.</w:t>
      </w:r>
      <w:r w:rsidRPr="00C917D3">
        <w:rPr>
          <w:rFonts w:cs="Times New Roman"/>
          <w:b/>
          <w:sz w:val="26"/>
          <w:szCs w:val="26"/>
          <w:lang w:val="vi-VN"/>
        </w:rPr>
        <w:t xml:space="preserve"> </w:t>
      </w:r>
      <w:r w:rsidRPr="00C917D3">
        <w:rPr>
          <w:rFonts w:eastAsia="Calibri" w:cs="Times New Roman"/>
          <w:sz w:val="26"/>
          <w:szCs w:val="26"/>
          <w:lang w:val="vi-VN"/>
        </w:rPr>
        <w:t>40N.</w:t>
      </w:r>
      <w:r w:rsidRPr="00C917D3">
        <w:rPr>
          <w:rFonts w:eastAsia="Calibri" w:cs="Times New Roman"/>
          <w:b/>
          <w:sz w:val="26"/>
          <w:szCs w:val="26"/>
          <w:lang w:val="vi-VN"/>
        </w:rPr>
        <w:tab/>
      </w:r>
      <w:r w:rsidRPr="00C917D3">
        <w:rPr>
          <w:rFonts w:eastAsia="Calibri" w:cs="Times New Roman"/>
          <w:b/>
          <w:color w:val="0066FF"/>
          <w:sz w:val="26"/>
          <w:szCs w:val="26"/>
          <w:lang w:val="vi-VN"/>
        </w:rPr>
        <w:t>B.</w:t>
      </w:r>
      <w:r w:rsidRPr="00C917D3">
        <w:rPr>
          <w:rFonts w:eastAsia="Calibri" w:cs="Times New Roman"/>
          <w:b/>
          <w:sz w:val="26"/>
          <w:szCs w:val="26"/>
          <w:lang w:val="vi-VN"/>
        </w:rPr>
        <w:t xml:space="preserve"> </w:t>
      </w:r>
      <w:r w:rsidRPr="00C917D3">
        <w:rPr>
          <w:rFonts w:eastAsia="Calibri" w:cs="Times New Roman"/>
          <w:sz w:val="26"/>
          <w:szCs w:val="26"/>
          <w:lang w:val="vi-VN"/>
        </w:rPr>
        <w:t>0,04N.</w:t>
      </w:r>
      <w:r w:rsidRPr="00C917D3">
        <w:rPr>
          <w:rFonts w:eastAsia="Calibri" w:cs="Times New Roman"/>
          <w:b/>
          <w:sz w:val="26"/>
          <w:szCs w:val="26"/>
          <w:lang w:val="vi-VN"/>
        </w:rPr>
        <w:tab/>
      </w:r>
      <w:r w:rsidRPr="00C917D3">
        <w:rPr>
          <w:rFonts w:eastAsia="Calibri" w:cs="Times New Roman"/>
          <w:b/>
          <w:color w:val="0066FF"/>
          <w:sz w:val="26"/>
          <w:szCs w:val="26"/>
          <w:lang w:val="vi-VN"/>
        </w:rPr>
        <w:t>C.</w:t>
      </w:r>
      <w:r w:rsidRPr="00C917D3">
        <w:rPr>
          <w:rFonts w:eastAsia="Calibri" w:cs="Times New Roman"/>
          <w:b/>
          <w:sz w:val="26"/>
          <w:szCs w:val="26"/>
          <w:lang w:val="vi-VN"/>
        </w:rPr>
        <w:t xml:space="preserve"> </w:t>
      </w:r>
      <w:r w:rsidRPr="00C917D3">
        <w:rPr>
          <w:rFonts w:eastAsia="Calibri" w:cs="Times New Roman"/>
          <w:sz w:val="26"/>
          <w:szCs w:val="26"/>
          <w:lang w:val="vi-VN"/>
        </w:rPr>
        <w:t>0,004N.</w:t>
      </w:r>
      <w:r w:rsidRPr="00C917D3">
        <w:rPr>
          <w:rFonts w:eastAsia="Calibri" w:cs="Times New Roman"/>
          <w:b/>
          <w:sz w:val="26"/>
          <w:szCs w:val="26"/>
          <w:lang w:val="vi-VN"/>
        </w:rPr>
        <w:tab/>
      </w:r>
      <w:r w:rsidRPr="00C917D3">
        <w:rPr>
          <w:rFonts w:eastAsia="Calibri" w:cs="Times New Roman"/>
          <w:b/>
          <w:color w:val="0066FF"/>
          <w:sz w:val="26"/>
          <w:szCs w:val="26"/>
          <w:lang w:val="vi-VN"/>
        </w:rPr>
        <w:t>D.</w:t>
      </w:r>
      <w:r w:rsidRPr="00C917D3">
        <w:rPr>
          <w:rFonts w:eastAsia="Calibri" w:cs="Times New Roman"/>
          <w:b/>
          <w:sz w:val="26"/>
          <w:szCs w:val="26"/>
          <w:lang w:val="vi-VN"/>
        </w:rPr>
        <w:t xml:space="preserve"> </w:t>
      </w:r>
      <w:r w:rsidRPr="00C917D3">
        <w:rPr>
          <w:rFonts w:eastAsia="Calibri" w:cs="Times New Roman"/>
          <w:sz w:val="26"/>
          <w:szCs w:val="26"/>
          <w:lang w:val="vi-VN"/>
        </w:rPr>
        <w:t>0,4N.</w:t>
      </w:r>
    </w:p>
    <w:p w14:paraId="43CC3397" w14:textId="77777777" w:rsidR="000D5B32" w:rsidRPr="00C917D3" w:rsidRDefault="000D5B32" w:rsidP="0016669E">
      <w:pPr>
        <w:spacing w:after="0" w:line="240" w:lineRule="auto"/>
        <w:jc w:val="both"/>
        <w:rPr>
          <w:rFonts w:cs="Times New Roman"/>
          <w:b/>
          <w:sz w:val="26"/>
          <w:szCs w:val="26"/>
          <w:lang w:val="vi-VN"/>
        </w:rPr>
      </w:pPr>
      <w:r w:rsidRPr="00C917D3">
        <w:rPr>
          <w:rFonts w:eastAsia="Calibri" w:cs="Times New Roman"/>
          <w:b/>
          <w:color w:val="FF0000"/>
          <w:sz w:val="26"/>
          <w:szCs w:val="26"/>
          <w:lang w:val="vi-VN"/>
        </w:rPr>
        <w:t>Câu 24:</w:t>
      </w:r>
      <w:r w:rsidRPr="00C917D3">
        <w:rPr>
          <w:rFonts w:eastAsia="Calibri" w:cs="Times New Roman"/>
          <w:b/>
          <w:sz w:val="26"/>
          <w:szCs w:val="26"/>
          <w:lang w:val="vi-VN"/>
        </w:rPr>
        <w:t xml:space="preserve"> </w:t>
      </w:r>
      <w:r w:rsidRPr="00C917D3">
        <w:rPr>
          <w:rFonts w:cs="Times New Roman"/>
          <w:sz w:val="26"/>
          <w:szCs w:val="26"/>
          <w:lang w:val="vi-VN"/>
        </w:rPr>
        <w:t xml:space="preserve">Trong thí nghiệm Y-âng về giao thoa ánh sáng đơn sắc, hai khe cách nhau 2mm, màn quan sát cách mặt phẳng chứa hai khe một khoảng </w:t>
      </w:r>
      <w:r w:rsidRPr="00C917D3">
        <w:rPr>
          <w:rFonts w:cs="Times New Roman"/>
          <w:position w:val="-4"/>
          <w:sz w:val="26"/>
          <w:szCs w:val="26"/>
        </w:rPr>
        <w:object w:dxaOrig="260" w:dyaOrig="260" w14:anchorId="6C2E8942">
          <v:shape id="_x0000_i2002" type="#_x0000_t75" style="width:14.25pt;height:14.25pt" o:ole="">
            <v:imagedata r:id="rId1898" o:title=""/>
          </v:shape>
          <o:OLEObject Type="Embed" ProgID="Equation.DSMT4" ShapeID="_x0000_i2002" DrawAspect="Content" ObjectID="_1764605280" r:id="rId1899"/>
        </w:object>
      </w:r>
      <w:r w:rsidRPr="00C917D3">
        <w:rPr>
          <w:rFonts w:cs="Times New Roman"/>
          <w:sz w:val="26"/>
          <w:szCs w:val="26"/>
          <w:lang w:val="vi-VN"/>
        </w:rPr>
        <w:t xml:space="preserve"> có thể thay đổi được. Chiếu sáng hai khe bằng ánh sáng đơn sắc có bước sóng </w:t>
      </w:r>
      <w:r w:rsidRPr="00C917D3">
        <w:rPr>
          <w:rFonts w:cs="Times New Roman"/>
          <w:sz w:val="26"/>
          <w:szCs w:val="26"/>
        </w:rPr>
        <w:sym w:font="Symbol" w:char="F06C"/>
      </w:r>
      <w:r w:rsidRPr="00C917D3">
        <w:rPr>
          <w:rFonts w:cs="Times New Roman"/>
          <w:sz w:val="26"/>
          <w:szCs w:val="26"/>
          <w:lang w:val="vi-VN"/>
        </w:rPr>
        <w:t xml:space="preserve">. Khi dịch màn lại gần 2 khe một đoạn 25cm theo phương vuông góc với mặt phẳng chứa 2 khe thì khoảng vân giảm đi 1/16 mm. Giá trị của </w:t>
      </w:r>
      <w:r w:rsidRPr="00C917D3">
        <w:rPr>
          <w:rFonts w:cs="Times New Roman"/>
          <w:sz w:val="26"/>
          <w:szCs w:val="26"/>
        </w:rPr>
        <w:sym w:font="Symbol" w:char="F06C"/>
      </w:r>
      <w:r w:rsidRPr="00C917D3">
        <w:rPr>
          <w:rFonts w:cs="Times New Roman"/>
          <w:sz w:val="26"/>
          <w:szCs w:val="26"/>
          <w:lang w:val="vi-VN"/>
        </w:rPr>
        <w:t xml:space="preserve"> bằng</w:t>
      </w:r>
    </w:p>
    <w:p w14:paraId="0BE404D8"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lang w:val="vi-VN"/>
        </w:rPr>
      </w:pPr>
      <w:r w:rsidRPr="00C917D3">
        <w:rPr>
          <w:rFonts w:cs="Times New Roman"/>
          <w:b/>
          <w:color w:val="0066FF"/>
          <w:sz w:val="26"/>
          <w:szCs w:val="26"/>
          <w:lang w:val="vi-VN"/>
        </w:rPr>
        <w:t>A.</w:t>
      </w:r>
      <w:r w:rsidRPr="00C917D3">
        <w:rPr>
          <w:rFonts w:cs="Times New Roman"/>
          <w:b/>
          <w:sz w:val="26"/>
          <w:szCs w:val="26"/>
          <w:lang w:val="vi-VN"/>
        </w:rPr>
        <w:t xml:space="preserve"> </w:t>
      </w:r>
      <w:r w:rsidRPr="00C917D3">
        <w:rPr>
          <w:rFonts w:cs="Times New Roman"/>
          <w:position w:val="-10"/>
          <w:sz w:val="26"/>
          <w:szCs w:val="26"/>
        </w:rPr>
        <w:object w:dxaOrig="780" w:dyaOrig="320" w14:anchorId="5054A582">
          <v:shape id="_x0000_i2003" type="#_x0000_t75" style="width:36pt;height:14.25pt" o:ole="">
            <v:imagedata r:id="rId1900" o:title=""/>
          </v:shape>
          <o:OLEObject Type="Embed" ProgID="Equation.DSMT4" ShapeID="_x0000_i2003" DrawAspect="Content" ObjectID="_1764605281" r:id="rId1901"/>
        </w:object>
      </w:r>
      <w:r w:rsidRPr="00C917D3">
        <w:rPr>
          <w:rFonts w:cs="Times New Roman"/>
          <w:sz w:val="26"/>
          <w:szCs w:val="26"/>
          <w:lang w:val="vi-VN"/>
        </w:rPr>
        <w:t>.</w:t>
      </w:r>
      <w:r w:rsidRPr="00C917D3">
        <w:rPr>
          <w:rFonts w:cs="Times New Roman"/>
          <w:b/>
          <w:sz w:val="26"/>
          <w:szCs w:val="26"/>
          <w:lang w:val="vi-VN"/>
        </w:rPr>
        <w:tab/>
      </w:r>
      <w:r w:rsidRPr="00C917D3">
        <w:rPr>
          <w:rFonts w:cs="Times New Roman"/>
          <w:b/>
          <w:color w:val="0066FF"/>
          <w:sz w:val="26"/>
          <w:szCs w:val="26"/>
          <w:lang w:val="vi-VN"/>
        </w:rPr>
        <w:t>B.</w:t>
      </w:r>
      <w:r w:rsidRPr="00C917D3">
        <w:rPr>
          <w:rFonts w:cs="Times New Roman"/>
          <w:b/>
          <w:sz w:val="26"/>
          <w:szCs w:val="26"/>
          <w:lang w:val="vi-VN"/>
        </w:rPr>
        <w:t xml:space="preserve"> </w:t>
      </w:r>
      <w:r w:rsidRPr="00C917D3">
        <w:rPr>
          <w:rFonts w:cs="Times New Roman"/>
          <w:position w:val="-10"/>
          <w:sz w:val="26"/>
          <w:szCs w:val="26"/>
        </w:rPr>
        <w:object w:dxaOrig="760" w:dyaOrig="320" w14:anchorId="5A5E41DE">
          <v:shape id="_x0000_i2004" type="#_x0000_t75" style="width:36pt;height:14.25pt" o:ole="">
            <v:imagedata r:id="rId1902" o:title=""/>
          </v:shape>
          <o:OLEObject Type="Embed" ProgID="Equation.DSMT4" ShapeID="_x0000_i2004" DrawAspect="Content" ObjectID="_1764605282" r:id="rId1903"/>
        </w:object>
      </w:r>
      <w:r w:rsidRPr="00C917D3">
        <w:rPr>
          <w:rFonts w:cs="Times New Roman"/>
          <w:sz w:val="26"/>
          <w:szCs w:val="26"/>
          <w:lang w:val="vi-VN"/>
        </w:rPr>
        <w:t>.</w:t>
      </w:r>
      <w:r w:rsidRPr="00C917D3">
        <w:rPr>
          <w:rFonts w:cs="Times New Roman"/>
          <w:b/>
          <w:sz w:val="26"/>
          <w:szCs w:val="26"/>
          <w:lang w:val="vi-VN"/>
        </w:rPr>
        <w:tab/>
      </w:r>
      <w:r w:rsidRPr="00C917D3">
        <w:rPr>
          <w:rFonts w:cs="Times New Roman"/>
          <w:b/>
          <w:color w:val="0066FF"/>
          <w:sz w:val="26"/>
          <w:szCs w:val="26"/>
          <w:lang w:val="vi-VN"/>
        </w:rPr>
        <w:t>C.</w:t>
      </w:r>
      <w:r w:rsidRPr="00C917D3">
        <w:rPr>
          <w:rFonts w:cs="Times New Roman"/>
          <w:b/>
          <w:sz w:val="26"/>
          <w:szCs w:val="26"/>
          <w:lang w:val="vi-VN"/>
        </w:rPr>
        <w:t xml:space="preserve"> </w:t>
      </w:r>
      <w:r w:rsidRPr="00C917D3">
        <w:rPr>
          <w:rFonts w:cs="Times New Roman"/>
          <w:position w:val="-10"/>
          <w:sz w:val="26"/>
          <w:szCs w:val="26"/>
        </w:rPr>
        <w:object w:dxaOrig="900" w:dyaOrig="320" w14:anchorId="6D11D316">
          <v:shape id="_x0000_i2005" type="#_x0000_t75" style="width:44.25pt;height:14.25pt" o:ole="">
            <v:imagedata r:id="rId1904" o:title=""/>
          </v:shape>
          <o:OLEObject Type="Embed" ProgID="Equation.DSMT4" ShapeID="_x0000_i2005" DrawAspect="Content" ObjectID="_1764605283" r:id="rId1905"/>
        </w:object>
      </w:r>
      <w:r w:rsidRPr="00C917D3">
        <w:rPr>
          <w:rFonts w:cs="Times New Roman"/>
          <w:sz w:val="26"/>
          <w:szCs w:val="26"/>
          <w:lang w:val="vi-VN"/>
        </w:rPr>
        <w:t>.</w:t>
      </w:r>
      <w:r w:rsidRPr="00C917D3">
        <w:rPr>
          <w:rFonts w:cs="Times New Roman"/>
          <w:b/>
          <w:sz w:val="26"/>
          <w:szCs w:val="26"/>
          <w:lang w:val="vi-VN"/>
        </w:rPr>
        <w:tab/>
      </w:r>
      <w:r w:rsidRPr="00C917D3">
        <w:rPr>
          <w:rFonts w:cs="Times New Roman"/>
          <w:b/>
          <w:color w:val="0066FF"/>
          <w:sz w:val="26"/>
          <w:szCs w:val="26"/>
          <w:lang w:val="vi-VN"/>
        </w:rPr>
        <w:t>D.</w:t>
      </w:r>
      <w:r w:rsidRPr="00C917D3">
        <w:rPr>
          <w:rFonts w:cs="Times New Roman"/>
          <w:b/>
          <w:sz w:val="26"/>
          <w:szCs w:val="26"/>
          <w:lang w:val="vi-VN"/>
        </w:rPr>
        <w:t xml:space="preserve"> </w:t>
      </w:r>
      <w:r w:rsidRPr="00C917D3">
        <w:rPr>
          <w:rFonts w:cs="Times New Roman"/>
          <w:position w:val="-10"/>
          <w:sz w:val="26"/>
          <w:szCs w:val="26"/>
        </w:rPr>
        <w:object w:dxaOrig="900" w:dyaOrig="320" w14:anchorId="5FDBF358">
          <v:shape id="_x0000_i2006" type="#_x0000_t75" style="width:44.25pt;height:14.25pt" o:ole="">
            <v:imagedata r:id="rId1906" o:title=""/>
          </v:shape>
          <o:OLEObject Type="Embed" ProgID="Equation.DSMT4" ShapeID="_x0000_i2006" DrawAspect="Content" ObjectID="_1764605284" r:id="rId1907"/>
        </w:object>
      </w:r>
      <w:r w:rsidRPr="00C917D3">
        <w:rPr>
          <w:rFonts w:cs="Times New Roman"/>
          <w:sz w:val="26"/>
          <w:szCs w:val="26"/>
          <w:lang w:val="vi-VN"/>
        </w:rPr>
        <w:t>.</w:t>
      </w:r>
    </w:p>
    <w:p w14:paraId="459A95E7" w14:textId="77777777" w:rsidR="000D5B32" w:rsidRPr="00C917D3" w:rsidRDefault="000D5B32" w:rsidP="0016669E">
      <w:pPr>
        <w:spacing w:after="0" w:line="240" w:lineRule="auto"/>
        <w:jc w:val="both"/>
        <w:rPr>
          <w:rFonts w:cs="Times New Roman"/>
          <w:b/>
          <w:sz w:val="26"/>
          <w:szCs w:val="26"/>
          <w:lang w:val="vi-VN"/>
        </w:rPr>
      </w:pPr>
      <w:r w:rsidRPr="00C917D3">
        <w:rPr>
          <w:rFonts w:eastAsia="Calibri" w:cs="Times New Roman"/>
          <w:b/>
          <w:color w:val="FF0000"/>
          <w:sz w:val="26"/>
          <w:szCs w:val="26"/>
          <w:lang w:val="vi-VN"/>
        </w:rPr>
        <w:t>Câu 25:</w:t>
      </w:r>
      <w:r w:rsidRPr="00C917D3">
        <w:rPr>
          <w:rFonts w:eastAsia="Calibri" w:cs="Times New Roman"/>
          <w:b/>
          <w:sz w:val="26"/>
          <w:szCs w:val="26"/>
          <w:lang w:val="vi-VN"/>
        </w:rPr>
        <w:t xml:space="preserve"> </w:t>
      </w:r>
      <w:r w:rsidRPr="00C917D3">
        <w:rPr>
          <w:rFonts w:cs="Times New Roman"/>
          <w:sz w:val="26"/>
          <w:szCs w:val="26"/>
          <w:lang w:val="vi-VN"/>
        </w:rPr>
        <w:t xml:space="preserve">Hạt nhân </w:t>
      </w:r>
      <w:r w:rsidRPr="00C917D3">
        <w:rPr>
          <w:rFonts w:cs="Times New Roman"/>
          <w:position w:val="-12"/>
          <w:sz w:val="26"/>
          <w:szCs w:val="26"/>
        </w:rPr>
        <w:object w:dxaOrig="499" w:dyaOrig="380" w14:anchorId="141356A8">
          <v:shape id="_x0000_i2007" type="#_x0000_t75" style="width:21.75pt;height:21.75pt" o:ole="">
            <v:imagedata r:id="rId1908" o:title=""/>
          </v:shape>
          <o:OLEObject Type="Embed" ProgID="Equation.DSMT4" ShapeID="_x0000_i2007" DrawAspect="Content" ObjectID="_1764605285" r:id="rId1909"/>
        </w:object>
      </w:r>
      <w:r w:rsidRPr="00C917D3">
        <w:rPr>
          <w:rFonts w:cs="Times New Roman"/>
          <w:sz w:val="26"/>
          <w:szCs w:val="26"/>
          <w:lang w:val="vi-VN"/>
        </w:rPr>
        <w:t xml:space="preserve"> có năng lượng liên kết 1784 MeV. Năng lượng liên kết riêng của hạt nhân này là</w:t>
      </w:r>
    </w:p>
    <w:p w14:paraId="5675AB0A" w14:textId="77777777" w:rsidR="000D5B32" w:rsidRPr="00C917D3" w:rsidRDefault="000D5B32" w:rsidP="0016669E">
      <w:pPr>
        <w:widowControl w:val="0"/>
        <w:tabs>
          <w:tab w:val="left" w:pos="283"/>
          <w:tab w:val="left" w:pos="2835"/>
          <w:tab w:val="left" w:pos="5386"/>
          <w:tab w:val="left" w:pos="7937"/>
        </w:tabs>
        <w:autoSpaceDE w:val="0"/>
        <w:autoSpaceDN w:val="0"/>
        <w:adjustRightInd w:val="0"/>
        <w:spacing w:after="0" w:line="240" w:lineRule="auto"/>
        <w:ind w:firstLine="283"/>
        <w:jc w:val="both"/>
        <w:rPr>
          <w:rFonts w:cs="Times New Roman"/>
          <w:b/>
          <w:sz w:val="26"/>
          <w:szCs w:val="26"/>
        </w:rPr>
      </w:pPr>
      <w:r w:rsidRPr="00C917D3">
        <w:rPr>
          <w:rFonts w:cs="Times New Roman"/>
          <w:b/>
          <w:color w:val="0066FF"/>
          <w:sz w:val="26"/>
          <w:szCs w:val="26"/>
          <w:lang w:val="vi-VN"/>
        </w:rPr>
        <w:t>A.</w:t>
      </w:r>
      <w:r w:rsidRPr="00C917D3">
        <w:rPr>
          <w:rFonts w:cs="Times New Roman"/>
          <w:b/>
          <w:sz w:val="26"/>
          <w:szCs w:val="26"/>
          <w:lang w:val="vi-VN"/>
        </w:rPr>
        <w:t xml:space="preserve"> </w:t>
      </w:r>
      <w:r w:rsidRPr="00C917D3">
        <w:rPr>
          <w:rFonts w:cs="Times New Roman"/>
          <w:sz w:val="26"/>
          <w:szCs w:val="26"/>
          <w:lang w:val="vi-VN"/>
        </w:rPr>
        <w:t>5,46 MeV/nuelôn.</w:t>
      </w:r>
      <w:r w:rsidRPr="00C917D3">
        <w:rPr>
          <w:rFonts w:cs="Times New Roman"/>
          <w:b/>
          <w:sz w:val="26"/>
          <w:szCs w:val="26"/>
          <w:lang w:val="vi-VN"/>
        </w:rPr>
        <w:tab/>
      </w:r>
      <w:r w:rsidRPr="00C917D3">
        <w:rPr>
          <w:rFonts w:cs="Times New Roman"/>
          <w:b/>
          <w:color w:val="0066FF"/>
          <w:sz w:val="26"/>
          <w:szCs w:val="26"/>
        </w:rPr>
        <w:t>B.</w:t>
      </w:r>
      <w:r w:rsidRPr="00C917D3">
        <w:rPr>
          <w:rFonts w:cs="Times New Roman"/>
          <w:b/>
          <w:sz w:val="26"/>
          <w:szCs w:val="26"/>
        </w:rPr>
        <w:t xml:space="preserve"> </w:t>
      </w:r>
      <w:r w:rsidRPr="00C917D3">
        <w:rPr>
          <w:rFonts w:cs="Times New Roman"/>
          <w:sz w:val="26"/>
          <w:szCs w:val="26"/>
        </w:rPr>
        <w:t>12,48 MeV/nuelôn.</w:t>
      </w:r>
    </w:p>
    <w:p w14:paraId="7B2F7C97" w14:textId="77777777" w:rsidR="000D5B32" w:rsidRPr="00C917D3" w:rsidRDefault="000D5B32" w:rsidP="0016669E">
      <w:pPr>
        <w:widowControl w:val="0"/>
        <w:tabs>
          <w:tab w:val="left" w:pos="283"/>
          <w:tab w:val="left" w:pos="2835"/>
          <w:tab w:val="left" w:pos="5386"/>
          <w:tab w:val="left" w:pos="7937"/>
        </w:tabs>
        <w:autoSpaceDE w:val="0"/>
        <w:autoSpaceDN w:val="0"/>
        <w:adjustRightInd w:val="0"/>
        <w:spacing w:after="0" w:line="240" w:lineRule="auto"/>
        <w:ind w:firstLine="283"/>
        <w:jc w:val="both"/>
        <w:rPr>
          <w:rFonts w:cs="Times New Roman"/>
          <w:sz w:val="26"/>
          <w:szCs w:val="26"/>
        </w:rPr>
      </w:pPr>
      <w:r w:rsidRPr="00C917D3">
        <w:rPr>
          <w:rFonts w:cs="Times New Roman"/>
          <w:b/>
          <w:color w:val="0066FF"/>
          <w:sz w:val="26"/>
          <w:szCs w:val="26"/>
        </w:rPr>
        <w:t>C.</w:t>
      </w:r>
      <w:r w:rsidRPr="00C917D3">
        <w:rPr>
          <w:rFonts w:cs="Times New Roman"/>
          <w:b/>
          <w:sz w:val="26"/>
          <w:szCs w:val="26"/>
        </w:rPr>
        <w:t xml:space="preserve"> </w:t>
      </w:r>
      <w:r w:rsidRPr="00C917D3">
        <w:rPr>
          <w:rFonts w:cs="Times New Roman"/>
          <w:sz w:val="26"/>
          <w:szCs w:val="26"/>
        </w:rPr>
        <w:t>19,39 MeV/nuclôn.</w:t>
      </w:r>
      <w:r w:rsidRPr="00C917D3">
        <w:rPr>
          <w:rFonts w:cs="Times New Roman"/>
          <w:b/>
          <w:sz w:val="26"/>
          <w:szCs w:val="26"/>
        </w:rPr>
        <w:tab/>
      </w:r>
      <w:r w:rsidRPr="00C917D3">
        <w:rPr>
          <w:rFonts w:cs="Times New Roman"/>
          <w:b/>
          <w:color w:val="0066FF"/>
          <w:sz w:val="26"/>
          <w:szCs w:val="26"/>
        </w:rPr>
        <w:t>D.</w:t>
      </w:r>
      <w:r w:rsidRPr="00C917D3">
        <w:rPr>
          <w:rFonts w:cs="Times New Roman"/>
          <w:b/>
          <w:sz w:val="26"/>
          <w:szCs w:val="26"/>
        </w:rPr>
        <w:t xml:space="preserve"> </w:t>
      </w:r>
      <w:r w:rsidRPr="00C917D3">
        <w:rPr>
          <w:rFonts w:cs="Times New Roman"/>
          <w:sz w:val="26"/>
          <w:szCs w:val="26"/>
        </w:rPr>
        <w:t>7,59 MeV/nuclôn.</w:t>
      </w:r>
    </w:p>
    <w:p w14:paraId="67CBA484" w14:textId="77777777" w:rsidR="000D5B32" w:rsidRPr="00C917D3" w:rsidRDefault="000D5B32" w:rsidP="0016669E">
      <w:pPr>
        <w:spacing w:after="0" w:line="240" w:lineRule="auto"/>
        <w:jc w:val="both"/>
        <w:rPr>
          <w:rFonts w:cs="Times New Roman"/>
          <w:b/>
          <w:sz w:val="26"/>
          <w:szCs w:val="26"/>
          <w:lang w:val="fr-FR"/>
        </w:rPr>
      </w:pPr>
      <w:r w:rsidRPr="00C917D3">
        <w:rPr>
          <w:rFonts w:eastAsia="Calibri" w:cs="Times New Roman"/>
          <w:b/>
          <w:color w:val="FF0000"/>
          <w:sz w:val="26"/>
          <w:szCs w:val="26"/>
        </w:rPr>
        <w:t>Câu 26:</w:t>
      </w:r>
      <w:r w:rsidRPr="00C917D3">
        <w:rPr>
          <w:rFonts w:eastAsia="Calibri" w:cs="Times New Roman"/>
          <w:b/>
          <w:sz w:val="26"/>
          <w:szCs w:val="26"/>
        </w:rPr>
        <w:t xml:space="preserve"> </w:t>
      </w:r>
      <w:r w:rsidRPr="00C917D3">
        <w:rPr>
          <w:rFonts w:cs="Times New Roman"/>
          <w:sz w:val="26"/>
          <w:szCs w:val="26"/>
          <w:lang w:val="pt-BR"/>
        </w:rPr>
        <w:t xml:space="preserve">Ở một nơi trên Trái Đất, hai con lắc đơn có cùng chiều dài đang dao động điều hòa với cùng biên độ. Gọi </w:t>
      </w:r>
      <w:r w:rsidRPr="00C917D3">
        <w:rPr>
          <w:rFonts w:cs="Times New Roman"/>
          <w:position w:val="-12"/>
          <w:sz w:val="26"/>
          <w:szCs w:val="26"/>
        </w:rPr>
        <w:object w:dxaOrig="580" w:dyaOrig="360" w14:anchorId="44F01CC9">
          <v:shape id="_x0000_i2008" type="#_x0000_t75" style="width:28.5pt;height:21.75pt" o:ole="">
            <v:imagedata r:id="rId1910" o:title=""/>
          </v:shape>
          <o:OLEObject Type="Embed" ProgID="Equation.DSMT4" ShapeID="_x0000_i2008" DrawAspect="Content" ObjectID="_1764605286" r:id="rId1911"/>
        </w:object>
      </w:r>
      <w:r w:rsidRPr="00C917D3">
        <w:rPr>
          <w:rFonts w:cs="Times New Roman"/>
          <w:sz w:val="26"/>
          <w:szCs w:val="26"/>
          <w:lang w:val="pt-BR"/>
        </w:rPr>
        <w:t xml:space="preserve">và </w:t>
      </w:r>
      <w:r w:rsidRPr="00C917D3">
        <w:rPr>
          <w:rFonts w:cs="Times New Roman"/>
          <w:position w:val="-12"/>
          <w:sz w:val="26"/>
          <w:szCs w:val="26"/>
        </w:rPr>
        <w:object w:dxaOrig="639" w:dyaOrig="360" w14:anchorId="4A8D15DF">
          <v:shape id="_x0000_i2009" type="#_x0000_t75" style="width:28.5pt;height:21.75pt" o:ole="">
            <v:imagedata r:id="rId1912" o:title=""/>
          </v:shape>
          <o:OLEObject Type="Embed" ProgID="Equation.DSMT4" ShapeID="_x0000_i2009" DrawAspect="Content" ObjectID="_1764605287" r:id="rId1913"/>
        </w:object>
      </w:r>
      <w:r w:rsidRPr="00C917D3">
        <w:rPr>
          <w:rFonts w:cs="Times New Roman"/>
          <w:sz w:val="26"/>
          <w:szCs w:val="26"/>
          <w:lang w:val="pt-BR"/>
        </w:rPr>
        <w:t xml:space="preserve"> lần lượt là khối lượng, độ lớn lực kéo về cực đại của con lắc thứ nhất và con lắc thứ hai. </w:t>
      </w:r>
      <w:r w:rsidRPr="00C917D3">
        <w:rPr>
          <w:rFonts w:cs="Times New Roman"/>
          <w:sz w:val="26"/>
          <w:szCs w:val="26"/>
          <w:lang w:val="fr-FR"/>
        </w:rPr>
        <w:t xml:space="preserve">Biết </w:t>
      </w:r>
      <w:r w:rsidRPr="00C917D3">
        <w:rPr>
          <w:rFonts w:cs="Times New Roman"/>
          <w:position w:val="-12"/>
          <w:sz w:val="26"/>
          <w:szCs w:val="26"/>
        </w:rPr>
        <w:object w:dxaOrig="1640" w:dyaOrig="360" w14:anchorId="218CF776">
          <v:shape id="_x0000_i2010" type="#_x0000_t75" style="width:79.5pt;height:21.75pt" o:ole="">
            <v:imagedata r:id="rId1914" o:title=""/>
          </v:shape>
          <o:OLEObject Type="Embed" ProgID="Equation.DSMT4" ShapeID="_x0000_i2010" DrawAspect="Content" ObjectID="_1764605288" r:id="rId1915"/>
        </w:object>
      </w:r>
      <w:r w:rsidRPr="00C917D3">
        <w:rPr>
          <w:rFonts w:cs="Times New Roman"/>
          <w:sz w:val="26"/>
          <w:szCs w:val="26"/>
          <w:lang w:val="fr-FR"/>
        </w:rPr>
        <w:t xml:space="preserve">và </w:t>
      </w:r>
      <w:r w:rsidRPr="00C917D3">
        <w:rPr>
          <w:rFonts w:cs="Times New Roman"/>
          <w:position w:val="-12"/>
          <w:sz w:val="26"/>
          <w:szCs w:val="26"/>
        </w:rPr>
        <w:object w:dxaOrig="900" w:dyaOrig="360" w14:anchorId="37FE2F7A">
          <v:shape id="_x0000_i2011" type="#_x0000_t75" style="width:44.25pt;height:21.75pt" o:ole="">
            <v:imagedata r:id="rId1916" o:title=""/>
          </v:shape>
          <o:OLEObject Type="Embed" ProgID="Equation.DSMT4" ShapeID="_x0000_i2011" DrawAspect="Content" ObjectID="_1764605289" r:id="rId1917"/>
        </w:object>
      </w:r>
      <w:r w:rsidRPr="00C917D3">
        <w:rPr>
          <w:rFonts w:cs="Times New Roman"/>
          <w:sz w:val="26"/>
          <w:szCs w:val="26"/>
          <w:lang w:val="fr-FR"/>
        </w:rPr>
        <w:t xml:space="preserve">. Giá trị của </w:t>
      </w:r>
      <w:r w:rsidRPr="00C917D3">
        <w:rPr>
          <w:rFonts w:cs="Times New Roman"/>
          <w:position w:val="-12"/>
          <w:sz w:val="26"/>
          <w:szCs w:val="26"/>
        </w:rPr>
        <w:object w:dxaOrig="320" w:dyaOrig="360" w14:anchorId="2D702B58">
          <v:shape id="_x0000_i2012" type="#_x0000_t75" style="width:14.25pt;height:21.75pt" o:ole="">
            <v:imagedata r:id="rId1918" o:title=""/>
          </v:shape>
          <o:OLEObject Type="Embed" ProgID="Equation.DSMT4" ShapeID="_x0000_i2012" DrawAspect="Content" ObjectID="_1764605290" r:id="rId1919"/>
        </w:object>
      </w:r>
      <w:r w:rsidRPr="00C917D3">
        <w:rPr>
          <w:rFonts w:cs="Times New Roman"/>
          <w:sz w:val="26"/>
          <w:szCs w:val="26"/>
          <w:lang w:val="fr-FR"/>
        </w:rPr>
        <w:t>là:</w:t>
      </w:r>
    </w:p>
    <w:p w14:paraId="0A7338F1"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lang w:val="fr-FR"/>
        </w:rPr>
      </w:pPr>
      <w:r w:rsidRPr="00C917D3">
        <w:rPr>
          <w:rFonts w:cs="Times New Roman"/>
          <w:b/>
          <w:bCs/>
          <w:color w:val="0066FF"/>
          <w:sz w:val="26"/>
          <w:szCs w:val="26"/>
          <w:lang w:val="fr-FR"/>
        </w:rPr>
        <w:t>A.</w:t>
      </w:r>
      <w:r w:rsidRPr="00C917D3">
        <w:rPr>
          <w:rFonts w:cs="Times New Roman"/>
          <w:b/>
          <w:sz w:val="26"/>
          <w:szCs w:val="26"/>
          <w:lang w:val="fr-FR"/>
        </w:rPr>
        <w:t xml:space="preserve"> </w:t>
      </w:r>
      <w:r w:rsidRPr="00C917D3">
        <w:rPr>
          <w:rFonts w:cs="Times New Roman"/>
          <w:position w:val="-10"/>
          <w:sz w:val="26"/>
          <w:szCs w:val="26"/>
        </w:rPr>
        <w:object w:dxaOrig="560" w:dyaOrig="320" w14:anchorId="433BA882">
          <v:shape id="_x0000_i2013" type="#_x0000_t75" style="width:28.5pt;height:14.25pt" o:ole="">
            <v:imagedata r:id="rId1920" o:title=""/>
          </v:shape>
          <o:OLEObject Type="Embed" ProgID="Equation.DSMT4" ShapeID="_x0000_i2013" DrawAspect="Content" ObjectID="_1764605291" r:id="rId1921"/>
        </w:object>
      </w:r>
      <w:r w:rsidRPr="00C917D3">
        <w:rPr>
          <w:rFonts w:cs="Times New Roman"/>
          <w:b/>
          <w:sz w:val="26"/>
          <w:szCs w:val="26"/>
          <w:lang w:val="fr-FR"/>
        </w:rPr>
        <w:tab/>
      </w:r>
      <w:r w:rsidRPr="00C917D3">
        <w:rPr>
          <w:rFonts w:cs="Times New Roman"/>
          <w:b/>
          <w:bCs/>
          <w:color w:val="0066FF"/>
          <w:sz w:val="26"/>
          <w:szCs w:val="26"/>
          <w:lang w:val="fr-FR"/>
        </w:rPr>
        <w:t>B.</w:t>
      </w:r>
      <w:r w:rsidRPr="00C917D3">
        <w:rPr>
          <w:rFonts w:cs="Times New Roman"/>
          <w:b/>
          <w:sz w:val="26"/>
          <w:szCs w:val="26"/>
          <w:lang w:val="fr-FR"/>
        </w:rPr>
        <w:t xml:space="preserve"> </w:t>
      </w:r>
      <w:r w:rsidRPr="00C917D3">
        <w:rPr>
          <w:rFonts w:cs="Times New Roman"/>
          <w:position w:val="-10"/>
          <w:sz w:val="26"/>
          <w:szCs w:val="26"/>
        </w:rPr>
        <w:object w:dxaOrig="560" w:dyaOrig="320" w14:anchorId="62BC5F63">
          <v:shape id="_x0000_i2014" type="#_x0000_t75" style="width:28.5pt;height:14.25pt" o:ole="">
            <v:imagedata r:id="rId1922" o:title=""/>
          </v:shape>
          <o:OLEObject Type="Embed" ProgID="Equation.DSMT4" ShapeID="_x0000_i2014" DrawAspect="Content" ObjectID="_1764605292" r:id="rId1923"/>
        </w:object>
      </w:r>
      <w:r w:rsidRPr="00C917D3">
        <w:rPr>
          <w:rFonts w:cs="Times New Roman"/>
          <w:b/>
          <w:sz w:val="26"/>
          <w:szCs w:val="26"/>
          <w:lang w:val="fr-FR"/>
        </w:rPr>
        <w:tab/>
      </w:r>
      <w:r w:rsidRPr="00C917D3">
        <w:rPr>
          <w:rFonts w:cs="Times New Roman"/>
          <w:b/>
          <w:bCs/>
          <w:color w:val="0066FF"/>
          <w:sz w:val="26"/>
          <w:szCs w:val="26"/>
          <w:lang w:val="fr-FR"/>
        </w:rPr>
        <w:t>C.</w:t>
      </w:r>
      <w:r w:rsidRPr="00C917D3">
        <w:rPr>
          <w:rFonts w:cs="Times New Roman"/>
          <w:b/>
          <w:sz w:val="26"/>
          <w:szCs w:val="26"/>
          <w:lang w:val="fr-FR"/>
        </w:rPr>
        <w:t xml:space="preserve"> </w:t>
      </w:r>
      <w:r w:rsidRPr="00C917D3">
        <w:rPr>
          <w:rFonts w:cs="Times New Roman"/>
          <w:position w:val="-10"/>
          <w:sz w:val="26"/>
          <w:szCs w:val="26"/>
        </w:rPr>
        <w:object w:dxaOrig="560" w:dyaOrig="320" w14:anchorId="6FA442D6">
          <v:shape id="_x0000_i2015" type="#_x0000_t75" style="width:28.5pt;height:14.25pt" o:ole="">
            <v:imagedata r:id="rId1924" o:title=""/>
          </v:shape>
          <o:OLEObject Type="Embed" ProgID="Equation.DSMT4" ShapeID="_x0000_i2015" DrawAspect="Content" ObjectID="_1764605293" r:id="rId1925"/>
        </w:object>
      </w:r>
      <w:r w:rsidRPr="00C917D3">
        <w:rPr>
          <w:rFonts w:cs="Times New Roman"/>
          <w:b/>
          <w:sz w:val="26"/>
          <w:szCs w:val="26"/>
          <w:lang w:val="fr-FR"/>
        </w:rPr>
        <w:tab/>
      </w:r>
      <w:r w:rsidRPr="00C917D3">
        <w:rPr>
          <w:rFonts w:cs="Times New Roman"/>
          <w:b/>
          <w:bCs/>
          <w:color w:val="0066FF"/>
          <w:sz w:val="26"/>
          <w:szCs w:val="26"/>
          <w:lang w:val="fr-FR"/>
        </w:rPr>
        <w:t>D.</w:t>
      </w:r>
      <w:r w:rsidRPr="00C917D3">
        <w:rPr>
          <w:rFonts w:cs="Times New Roman"/>
          <w:b/>
          <w:sz w:val="26"/>
          <w:szCs w:val="26"/>
          <w:lang w:val="fr-FR"/>
        </w:rPr>
        <w:t xml:space="preserve"> </w:t>
      </w:r>
      <w:r w:rsidRPr="00C917D3">
        <w:rPr>
          <w:rFonts w:cs="Times New Roman"/>
          <w:position w:val="-10"/>
          <w:sz w:val="26"/>
          <w:szCs w:val="26"/>
        </w:rPr>
        <w:object w:dxaOrig="560" w:dyaOrig="320" w14:anchorId="0BA4FED6">
          <v:shape id="_x0000_i2016" type="#_x0000_t75" style="width:28.5pt;height:14.25pt" o:ole="">
            <v:imagedata r:id="rId1926" o:title=""/>
          </v:shape>
          <o:OLEObject Type="Embed" ProgID="Equation.DSMT4" ShapeID="_x0000_i2016" DrawAspect="Content" ObjectID="_1764605294" r:id="rId1927"/>
        </w:object>
      </w:r>
    </w:p>
    <w:p w14:paraId="015C38FE" w14:textId="77777777" w:rsidR="000D5B32" w:rsidRPr="00C917D3" w:rsidRDefault="000D5B32" w:rsidP="0016669E">
      <w:pPr>
        <w:spacing w:after="0" w:line="240" w:lineRule="auto"/>
        <w:jc w:val="both"/>
        <w:rPr>
          <w:rFonts w:cs="Times New Roman"/>
          <w:b/>
          <w:sz w:val="26"/>
          <w:szCs w:val="26"/>
          <w:lang w:val="pt-BR"/>
        </w:rPr>
      </w:pPr>
      <w:r w:rsidRPr="00C917D3">
        <w:rPr>
          <w:rFonts w:eastAsia="Calibri" w:cs="Times New Roman"/>
          <w:b/>
          <w:color w:val="FF0000"/>
          <w:sz w:val="26"/>
          <w:szCs w:val="26"/>
          <w:lang w:val="pt-BR"/>
        </w:rPr>
        <w:t>Câu 27:</w:t>
      </w:r>
      <w:r w:rsidRPr="00C917D3">
        <w:rPr>
          <w:rFonts w:eastAsia="Calibri" w:cs="Times New Roman"/>
          <w:b/>
          <w:sz w:val="26"/>
          <w:szCs w:val="26"/>
          <w:lang w:val="pt-BR"/>
        </w:rPr>
        <w:t xml:space="preserve"> </w:t>
      </w:r>
      <w:r w:rsidRPr="00C917D3">
        <w:rPr>
          <w:rFonts w:cs="Times New Roman"/>
          <w:sz w:val="26"/>
          <w:szCs w:val="26"/>
          <w:lang w:val="pt-BR"/>
        </w:rPr>
        <w:t>Mạch dao động của máy thu sóng vô tuyến có tụ điện với điện dung C và cuộn cảm với độ tự cảm L, thu được sóng điện từ có bước sóng 20 m. Để thu được sóng điện từ có bước sóng 40 m, người ta phải mắc song song với tụ điện của mạch dao động trên một tụ điện có điện dung C' bằng</w:t>
      </w:r>
    </w:p>
    <w:p w14:paraId="4A0307AB"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lang w:val="pt-BR"/>
        </w:rPr>
      </w:pPr>
      <w:r w:rsidRPr="00C917D3">
        <w:rPr>
          <w:rFonts w:cs="Times New Roman"/>
          <w:b/>
          <w:color w:val="0066FF"/>
          <w:sz w:val="26"/>
          <w:szCs w:val="26"/>
          <w:lang w:val="pt-BR"/>
        </w:rPr>
        <w:t>A.</w:t>
      </w:r>
      <w:r w:rsidRPr="00C917D3">
        <w:rPr>
          <w:rFonts w:cs="Times New Roman"/>
          <w:b/>
          <w:sz w:val="26"/>
          <w:szCs w:val="26"/>
          <w:lang w:val="pt-BR"/>
        </w:rPr>
        <w:t xml:space="preserve"> </w:t>
      </w:r>
      <w:r w:rsidRPr="00C917D3">
        <w:rPr>
          <w:rFonts w:cs="Times New Roman"/>
          <w:sz w:val="26"/>
          <w:szCs w:val="26"/>
          <w:lang w:val="pt-BR"/>
        </w:rPr>
        <w:t>4C</w:t>
      </w:r>
      <w:r w:rsidRPr="00C917D3">
        <w:rPr>
          <w:rFonts w:cs="Times New Roman"/>
          <w:b/>
          <w:sz w:val="26"/>
          <w:szCs w:val="26"/>
          <w:lang w:val="pt-BR"/>
        </w:rPr>
        <w:tab/>
      </w:r>
      <w:r w:rsidRPr="00C917D3">
        <w:rPr>
          <w:rFonts w:cs="Times New Roman"/>
          <w:b/>
          <w:color w:val="0066FF"/>
          <w:sz w:val="26"/>
          <w:szCs w:val="26"/>
          <w:lang w:val="pt-BR"/>
        </w:rPr>
        <w:t>B.</w:t>
      </w:r>
      <w:r w:rsidRPr="00C917D3">
        <w:rPr>
          <w:rFonts w:cs="Times New Roman"/>
          <w:b/>
          <w:sz w:val="26"/>
          <w:szCs w:val="26"/>
          <w:lang w:val="pt-BR"/>
        </w:rPr>
        <w:t xml:space="preserve"> </w:t>
      </w:r>
      <w:r w:rsidRPr="00C917D3">
        <w:rPr>
          <w:rFonts w:cs="Times New Roman"/>
          <w:sz w:val="26"/>
          <w:szCs w:val="26"/>
          <w:lang w:val="pt-BR"/>
        </w:rPr>
        <w:t>C</w:t>
      </w:r>
      <w:r w:rsidRPr="00C917D3">
        <w:rPr>
          <w:rFonts w:cs="Times New Roman"/>
          <w:b/>
          <w:sz w:val="26"/>
          <w:szCs w:val="26"/>
          <w:lang w:val="pt-BR"/>
        </w:rPr>
        <w:tab/>
      </w:r>
      <w:r w:rsidRPr="00C917D3">
        <w:rPr>
          <w:rFonts w:cs="Times New Roman"/>
          <w:b/>
          <w:color w:val="0066FF"/>
          <w:sz w:val="26"/>
          <w:szCs w:val="26"/>
          <w:lang w:val="pt-BR"/>
        </w:rPr>
        <w:t>C.</w:t>
      </w:r>
      <w:r w:rsidRPr="00C917D3">
        <w:rPr>
          <w:rFonts w:cs="Times New Roman"/>
          <w:b/>
          <w:sz w:val="26"/>
          <w:szCs w:val="26"/>
          <w:lang w:val="pt-BR"/>
        </w:rPr>
        <w:t xml:space="preserve"> </w:t>
      </w:r>
      <w:r w:rsidRPr="00C917D3">
        <w:rPr>
          <w:rFonts w:cs="Times New Roman"/>
          <w:sz w:val="26"/>
          <w:szCs w:val="26"/>
          <w:lang w:val="pt-BR"/>
        </w:rPr>
        <w:t>2C</w:t>
      </w:r>
      <w:r w:rsidRPr="00C917D3">
        <w:rPr>
          <w:rFonts w:cs="Times New Roman"/>
          <w:b/>
          <w:sz w:val="26"/>
          <w:szCs w:val="26"/>
          <w:lang w:val="pt-BR"/>
        </w:rPr>
        <w:tab/>
      </w:r>
      <w:r w:rsidRPr="00C917D3">
        <w:rPr>
          <w:rFonts w:cs="Times New Roman"/>
          <w:b/>
          <w:color w:val="0066FF"/>
          <w:sz w:val="26"/>
          <w:szCs w:val="26"/>
          <w:lang w:val="pt-BR"/>
        </w:rPr>
        <w:t>D.</w:t>
      </w:r>
      <w:r w:rsidRPr="00C917D3">
        <w:rPr>
          <w:rFonts w:cs="Times New Roman"/>
          <w:b/>
          <w:sz w:val="26"/>
          <w:szCs w:val="26"/>
          <w:lang w:val="pt-BR"/>
        </w:rPr>
        <w:t xml:space="preserve"> </w:t>
      </w:r>
      <w:r w:rsidRPr="00C917D3">
        <w:rPr>
          <w:rFonts w:cs="Times New Roman"/>
          <w:sz w:val="26"/>
          <w:szCs w:val="26"/>
          <w:lang w:val="pt-BR"/>
        </w:rPr>
        <w:t>3C</w:t>
      </w:r>
    </w:p>
    <w:p w14:paraId="714A0914" w14:textId="77777777" w:rsidR="000D5B32" w:rsidRPr="00C917D3" w:rsidRDefault="000D5B32" w:rsidP="0016669E">
      <w:pPr>
        <w:spacing w:after="0" w:line="240" w:lineRule="auto"/>
        <w:jc w:val="both"/>
        <w:rPr>
          <w:rFonts w:cs="Times New Roman"/>
          <w:b/>
          <w:sz w:val="26"/>
          <w:szCs w:val="26"/>
          <w:lang w:val="vi-VN"/>
        </w:rPr>
      </w:pPr>
      <w:r w:rsidRPr="00C917D3">
        <w:rPr>
          <w:rFonts w:eastAsia="Calibri" w:cs="Times New Roman"/>
          <w:b/>
          <w:color w:val="FF0000"/>
          <w:sz w:val="26"/>
          <w:szCs w:val="26"/>
          <w:lang w:val="vi-VN"/>
        </w:rPr>
        <w:t>Câu 28:</w:t>
      </w:r>
      <w:r w:rsidRPr="00C917D3">
        <w:rPr>
          <w:rFonts w:eastAsia="Calibri" w:cs="Times New Roman"/>
          <w:b/>
          <w:sz w:val="26"/>
          <w:szCs w:val="26"/>
          <w:lang w:val="vi-VN"/>
        </w:rPr>
        <w:t xml:space="preserve"> </w:t>
      </w:r>
      <w:r w:rsidRPr="00C917D3">
        <w:rPr>
          <w:rFonts w:cs="Times New Roman"/>
          <w:sz w:val="26"/>
          <w:szCs w:val="26"/>
          <w:lang w:val="vi-VN"/>
        </w:rPr>
        <w:t xml:space="preserve">Đặt điện áp </w:t>
      </w:r>
      <w:r w:rsidRPr="00C917D3">
        <w:rPr>
          <w:rFonts w:cs="Times New Roman"/>
          <w:position w:val="-14"/>
          <w:sz w:val="26"/>
          <w:szCs w:val="26"/>
        </w:rPr>
        <w:object w:dxaOrig="2740" w:dyaOrig="420" w14:anchorId="53D10B38">
          <v:shape id="_x0000_i2017" type="#_x0000_t75" style="width:136.5pt;height:21.75pt" o:ole="">
            <v:imagedata r:id="rId1928" o:title=""/>
          </v:shape>
          <o:OLEObject Type="Embed" ProgID="Equation.DSMT4" ShapeID="_x0000_i2017" DrawAspect="Content" ObjectID="_1764605295" r:id="rId1929"/>
        </w:object>
      </w:r>
      <w:r w:rsidRPr="00C917D3">
        <w:rPr>
          <w:rFonts w:cs="Times New Roman"/>
          <w:sz w:val="26"/>
          <w:szCs w:val="26"/>
          <w:lang w:val="vi-VN"/>
        </w:rPr>
        <w:t xml:space="preserve"> vào hai đầu đoạn mạch chỉ chứa điện trở thuần </w:t>
      </w:r>
      <w:r w:rsidRPr="00C917D3">
        <w:rPr>
          <w:rFonts w:cs="Times New Roman"/>
          <w:position w:val="-10"/>
          <w:sz w:val="26"/>
          <w:szCs w:val="26"/>
        </w:rPr>
        <w:object w:dxaOrig="1040" w:dyaOrig="320" w14:anchorId="15A83505">
          <v:shape id="_x0000_i2018" type="#_x0000_t75" style="width:50.25pt;height:14.25pt" o:ole="">
            <v:imagedata r:id="rId1930" o:title=""/>
          </v:shape>
          <o:OLEObject Type="Embed" ProgID="Equation.DSMT4" ShapeID="_x0000_i2018" DrawAspect="Content" ObjectID="_1764605296" r:id="rId1931"/>
        </w:object>
      </w:r>
      <w:r w:rsidRPr="00C917D3">
        <w:rPr>
          <w:rFonts w:cs="Times New Roman"/>
          <w:sz w:val="26"/>
          <w:szCs w:val="26"/>
          <w:lang w:val="vi-VN"/>
        </w:rPr>
        <w:t>thì cường độ dòng điện hiệu dụng của mạch là</w:t>
      </w:r>
    </w:p>
    <w:p w14:paraId="404B4764"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
          <w:sz w:val="26"/>
          <w:szCs w:val="26"/>
          <w:lang w:val="vi-VN"/>
        </w:rPr>
      </w:pPr>
      <w:r w:rsidRPr="00C917D3">
        <w:rPr>
          <w:rFonts w:cs="Times New Roman"/>
          <w:b/>
          <w:color w:val="0066FF"/>
          <w:sz w:val="26"/>
          <w:szCs w:val="26"/>
          <w:lang w:val="vi-VN"/>
        </w:rPr>
        <w:t>A.</w:t>
      </w:r>
      <w:r w:rsidRPr="00C917D3">
        <w:rPr>
          <w:rFonts w:cs="Times New Roman"/>
          <w:b/>
          <w:sz w:val="26"/>
          <w:szCs w:val="26"/>
          <w:lang w:val="vi-VN"/>
        </w:rPr>
        <w:t xml:space="preserve"> </w:t>
      </w:r>
      <w:r w:rsidRPr="00C917D3">
        <w:rPr>
          <w:rFonts w:cs="Times New Roman"/>
          <w:position w:val="-10"/>
          <w:sz w:val="26"/>
          <w:szCs w:val="26"/>
        </w:rPr>
        <w:object w:dxaOrig="1060" w:dyaOrig="380" w14:anchorId="7106B3D7">
          <v:shape id="_x0000_i2019" type="#_x0000_t75" style="width:50.25pt;height:21.75pt" o:ole="">
            <v:imagedata r:id="rId1932" o:title=""/>
          </v:shape>
          <o:OLEObject Type="Embed" ProgID="Equation.DSMT4" ShapeID="_x0000_i2019" DrawAspect="Content" ObjectID="_1764605297" r:id="rId1933"/>
        </w:object>
      </w:r>
      <w:r w:rsidRPr="00C917D3">
        <w:rPr>
          <w:rFonts w:cs="Times New Roman"/>
          <w:b/>
          <w:sz w:val="26"/>
          <w:szCs w:val="26"/>
          <w:lang w:val="vi-VN"/>
        </w:rPr>
        <w:tab/>
      </w:r>
      <w:r w:rsidRPr="00C917D3">
        <w:rPr>
          <w:rFonts w:cs="Times New Roman"/>
          <w:b/>
          <w:color w:val="0066FF"/>
          <w:sz w:val="26"/>
          <w:szCs w:val="26"/>
          <w:lang w:val="vi-VN"/>
        </w:rPr>
        <w:t>B.</w:t>
      </w:r>
      <w:r w:rsidRPr="00C917D3">
        <w:rPr>
          <w:rFonts w:cs="Times New Roman"/>
          <w:b/>
          <w:sz w:val="26"/>
          <w:szCs w:val="26"/>
          <w:lang w:val="vi-VN"/>
        </w:rPr>
        <w:t xml:space="preserve"> </w:t>
      </w:r>
      <w:r w:rsidRPr="00C917D3">
        <w:rPr>
          <w:rFonts w:cs="Times New Roman"/>
          <w:position w:val="-10"/>
          <w:sz w:val="26"/>
          <w:szCs w:val="26"/>
        </w:rPr>
        <w:object w:dxaOrig="760" w:dyaOrig="320" w14:anchorId="292E33B2">
          <v:shape id="_x0000_i2020" type="#_x0000_t75" style="width:36pt;height:14.25pt" o:ole="">
            <v:imagedata r:id="rId1934" o:title=""/>
          </v:shape>
          <o:OLEObject Type="Embed" ProgID="Equation.DSMT4" ShapeID="_x0000_i2020" DrawAspect="Content" ObjectID="_1764605298" r:id="rId1935"/>
        </w:object>
      </w:r>
      <w:r w:rsidRPr="00C917D3">
        <w:rPr>
          <w:rFonts w:cs="Times New Roman"/>
          <w:b/>
          <w:sz w:val="26"/>
          <w:szCs w:val="26"/>
          <w:lang w:val="vi-VN"/>
        </w:rPr>
        <w:tab/>
      </w:r>
      <w:r w:rsidRPr="00C917D3">
        <w:rPr>
          <w:rFonts w:cs="Times New Roman"/>
          <w:b/>
          <w:color w:val="0066FF"/>
          <w:sz w:val="26"/>
          <w:szCs w:val="26"/>
          <w:lang w:val="vi-VN"/>
        </w:rPr>
        <w:t>C.</w:t>
      </w:r>
      <w:r w:rsidRPr="00C917D3">
        <w:rPr>
          <w:rFonts w:cs="Times New Roman"/>
          <w:b/>
          <w:sz w:val="26"/>
          <w:szCs w:val="26"/>
          <w:lang w:val="vi-VN"/>
        </w:rPr>
        <w:t xml:space="preserve"> </w:t>
      </w:r>
      <w:r w:rsidRPr="00C917D3">
        <w:rPr>
          <w:rFonts w:cs="Times New Roman"/>
          <w:position w:val="-10"/>
          <w:sz w:val="26"/>
          <w:szCs w:val="26"/>
        </w:rPr>
        <w:object w:dxaOrig="940" w:dyaOrig="380" w14:anchorId="6C81FF6A">
          <v:shape id="_x0000_i2021" type="#_x0000_t75" style="width:44.25pt;height:21.75pt" o:ole="">
            <v:imagedata r:id="rId1936" o:title=""/>
          </v:shape>
          <o:OLEObject Type="Embed" ProgID="Equation.DSMT4" ShapeID="_x0000_i2021" DrawAspect="Content" ObjectID="_1764605299" r:id="rId1937"/>
        </w:object>
      </w:r>
      <w:r w:rsidRPr="00C917D3">
        <w:rPr>
          <w:rFonts w:cs="Times New Roman"/>
          <w:b/>
          <w:sz w:val="26"/>
          <w:szCs w:val="26"/>
          <w:lang w:val="vi-VN"/>
        </w:rPr>
        <w:tab/>
      </w:r>
      <w:r w:rsidRPr="00C917D3">
        <w:rPr>
          <w:rFonts w:cs="Times New Roman"/>
          <w:b/>
          <w:color w:val="0066FF"/>
          <w:sz w:val="26"/>
          <w:szCs w:val="26"/>
          <w:lang w:val="vi-VN"/>
        </w:rPr>
        <w:t>D.</w:t>
      </w:r>
      <w:r w:rsidRPr="00C917D3">
        <w:rPr>
          <w:rFonts w:cs="Times New Roman"/>
          <w:b/>
          <w:sz w:val="26"/>
          <w:szCs w:val="26"/>
          <w:lang w:val="vi-VN"/>
        </w:rPr>
        <w:t xml:space="preserve"> </w:t>
      </w:r>
      <w:r w:rsidRPr="00C917D3">
        <w:rPr>
          <w:rFonts w:cs="Times New Roman"/>
          <w:sz w:val="26"/>
          <w:szCs w:val="26"/>
          <w:lang w:val="vi-VN"/>
        </w:rPr>
        <w:t>I = 1</w:t>
      </w:r>
    </w:p>
    <w:p w14:paraId="22FE9C60" w14:textId="77777777" w:rsidR="000D5B32" w:rsidRPr="00C917D3" w:rsidRDefault="000D5B32" w:rsidP="0016669E">
      <w:pPr>
        <w:spacing w:after="0" w:line="240" w:lineRule="auto"/>
        <w:jc w:val="both"/>
        <w:rPr>
          <w:rFonts w:eastAsia="Times New Roman" w:cs="Times New Roman"/>
          <w:b/>
          <w:sz w:val="26"/>
          <w:szCs w:val="26"/>
          <w:lang w:val="vi-VN" w:eastAsia="ja-JP"/>
        </w:rPr>
      </w:pPr>
      <w:r w:rsidRPr="00C917D3">
        <w:rPr>
          <w:rFonts w:eastAsia="Times New Roman" w:cs="Times New Roman"/>
          <w:b/>
          <w:color w:val="FF0000"/>
          <w:sz w:val="26"/>
          <w:szCs w:val="26"/>
          <w:lang w:val="vi-VN" w:eastAsia="ja-JP"/>
        </w:rPr>
        <w:t>Câu 29:</w:t>
      </w:r>
      <w:r w:rsidRPr="00C917D3">
        <w:rPr>
          <w:rFonts w:eastAsia="Times New Roman" w:cs="Times New Roman"/>
          <w:b/>
          <w:sz w:val="26"/>
          <w:szCs w:val="26"/>
          <w:lang w:val="vi-VN" w:eastAsia="ja-JP"/>
        </w:rPr>
        <w:t xml:space="preserve"> </w:t>
      </w:r>
      <w:r w:rsidRPr="00C917D3">
        <w:rPr>
          <w:rFonts w:eastAsia="Times New Roman" w:cs="Times New Roman"/>
          <w:sz w:val="26"/>
          <w:szCs w:val="26"/>
          <w:lang w:val="vi-VN" w:eastAsia="ja-JP"/>
        </w:rPr>
        <w:t xml:space="preserve">Giới hạn quang điện của một kim loại là </w:t>
      </w:r>
      <w:r w:rsidRPr="00C917D3">
        <w:rPr>
          <w:rFonts w:cs="Times New Roman"/>
          <w:position w:val="-6"/>
          <w:sz w:val="26"/>
          <w:szCs w:val="26"/>
        </w:rPr>
        <w:object w:dxaOrig="780" w:dyaOrig="279" w14:anchorId="523077D9">
          <v:shape id="_x0000_i2022" type="#_x0000_t75" style="width:36pt;height:14.25pt" o:ole="">
            <v:imagedata r:id="rId1938" o:title=""/>
          </v:shape>
          <o:OLEObject Type="Embed" ProgID="Equation.DSMT4" ShapeID="_x0000_i2022" DrawAspect="Content" ObjectID="_1764605300" r:id="rId1939"/>
        </w:object>
      </w:r>
      <w:r w:rsidRPr="00C917D3">
        <w:rPr>
          <w:rFonts w:eastAsia="Times New Roman" w:cs="Times New Roman"/>
          <w:sz w:val="26"/>
          <w:szCs w:val="26"/>
          <w:lang w:val="vi-VN" w:eastAsia="ja-JP"/>
        </w:rPr>
        <w:t xml:space="preserve">. Lấy </w:t>
      </w:r>
      <w:r w:rsidRPr="00C917D3">
        <w:rPr>
          <w:rFonts w:cs="Times New Roman"/>
          <w:position w:val="-10"/>
          <w:sz w:val="26"/>
          <w:szCs w:val="26"/>
        </w:rPr>
        <w:object w:dxaOrig="3220" w:dyaOrig="360" w14:anchorId="2872A0DE">
          <v:shape id="_x0000_i2023" type="#_x0000_t75" style="width:158.25pt;height:21.75pt" o:ole="">
            <v:imagedata r:id="rId1940" o:title=""/>
          </v:shape>
          <o:OLEObject Type="Embed" ProgID="Equation.DSMT4" ShapeID="_x0000_i2023" DrawAspect="Content" ObjectID="_1764605301" r:id="rId1941"/>
        </w:object>
      </w:r>
      <w:r w:rsidRPr="00C917D3">
        <w:rPr>
          <w:rFonts w:eastAsia="Times New Roman" w:cs="Times New Roman"/>
          <w:sz w:val="26"/>
          <w:szCs w:val="26"/>
          <w:lang w:val="vi-VN" w:eastAsia="ja-JP"/>
        </w:rPr>
        <w:t xml:space="preserve">; </w:t>
      </w:r>
      <w:r w:rsidRPr="00C917D3">
        <w:rPr>
          <w:rFonts w:cs="Times New Roman"/>
          <w:position w:val="-10"/>
          <w:sz w:val="26"/>
          <w:szCs w:val="26"/>
        </w:rPr>
        <w:object w:dxaOrig="1620" w:dyaOrig="360" w14:anchorId="509220BE">
          <v:shape id="_x0000_i2024" type="#_x0000_t75" style="width:79.5pt;height:21.75pt" o:ole="">
            <v:imagedata r:id="rId1942" o:title=""/>
          </v:shape>
          <o:OLEObject Type="Embed" ProgID="Equation.DSMT4" ShapeID="_x0000_i2024" DrawAspect="Content" ObjectID="_1764605302" r:id="rId1943"/>
        </w:object>
      </w:r>
      <w:r w:rsidRPr="00C917D3">
        <w:rPr>
          <w:rFonts w:eastAsia="Times New Roman" w:cs="Times New Roman"/>
          <w:sz w:val="26"/>
          <w:szCs w:val="26"/>
          <w:lang w:val="vi-VN" w:eastAsia="ja-JP"/>
        </w:rPr>
        <w:t>. Công thoát êlectron khỏi kim loại này là</w:t>
      </w:r>
    </w:p>
    <w:p w14:paraId="1CC1C892"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Times New Roman" w:cs="Times New Roman"/>
          <w:sz w:val="26"/>
          <w:szCs w:val="26"/>
          <w:lang w:eastAsia="ja-JP"/>
        </w:rPr>
      </w:pPr>
      <w:r w:rsidRPr="00C917D3">
        <w:rPr>
          <w:rFonts w:eastAsia="Times New Roman" w:cs="Times New Roman"/>
          <w:b/>
          <w:color w:val="0066FF"/>
          <w:sz w:val="26"/>
          <w:szCs w:val="26"/>
          <w:lang w:val="vi-VN" w:eastAsia="ja-JP"/>
        </w:rPr>
        <w:t>A.</w:t>
      </w:r>
      <w:r w:rsidRPr="00C917D3">
        <w:rPr>
          <w:rFonts w:eastAsia="Times New Roman" w:cs="Times New Roman"/>
          <w:b/>
          <w:sz w:val="26"/>
          <w:szCs w:val="26"/>
          <w:lang w:val="vi-VN" w:eastAsia="ja-JP"/>
        </w:rPr>
        <w:t xml:space="preserve"> </w:t>
      </w:r>
      <w:r w:rsidRPr="00C917D3">
        <w:rPr>
          <w:rFonts w:cs="Times New Roman"/>
          <w:position w:val="-10"/>
          <w:sz w:val="26"/>
          <w:szCs w:val="26"/>
        </w:rPr>
        <w:object w:dxaOrig="800" w:dyaOrig="320" w14:anchorId="10FEE66D">
          <v:shape id="_x0000_i2025" type="#_x0000_t75" style="width:44.25pt;height:14.25pt" o:ole="">
            <v:imagedata r:id="rId1944" o:title=""/>
          </v:shape>
          <o:OLEObject Type="Embed" ProgID="Equation.DSMT4" ShapeID="_x0000_i2025" DrawAspect="Content" ObjectID="_1764605303" r:id="rId1945"/>
        </w:object>
      </w:r>
      <w:r w:rsidRPr="00C917D3">
        <w:rPr>
          <w:rFonts w:eastAsia="Times New Roman" w:cs="Times New Roman"/>
          <w:sz w:val="26"/>
          <w:szCs w:val="26"/>
          <w:lang w:eastAsia="ja-JP"/>
        </w:rPr>
        <w:t>.</w:t>
      </w:r>
      <w:r w:rsidRPr="00C917D3">
        <w:rPr>
          <w:rFonts w:eastAsia="Times New Roman" w:cs="Times New Roman"/>
          <w:b/>
          <w:sz w:val="26"/>
          <w:szCs w:val="26"/>
          <w:lang w:eastAsia="ja-JP"/>
        </w:rPr>
        <w:tab/>
      </w:r>
      <w:r w:rsidRPr="00C917D3">
        <w:rPr>
          <w:rFonts w:eastAsia="Times New Roman" w:cs="Times New Roman"/>
          <w:b/>
          <w:color w:val="0066FF"/>
          <w:sz w:val="26"/>
          <w:szCs w:val="26"/>
          <w:lang w:eastAsia="ja-JP"/>
        </w:rPr>
        <w:t>B.</w:t>
      </w:r>
      <w:r w:rsidRPr="00C917D3">
        <w:rPr>
          <w:rFonts w:eastAsia="Times New Roman" w:cs="Times New Roman"/>
          <w:b/>
          <w:sz w:val="26"/>
          <w:szCs w:val="26"/>
          <w:lang w:eastAsia="ja-JP"/>
        </w:rPr>
        <w:t xml:space="preserve"> </w:t>
      </w:r>
      <w:r w:rsidRPr="00C917D3">
        <w:rPr>
          <w:rFonts w:cs="Times New Roman"/>
          <w:position w:val="-10"/>
          <w:sz w:val="26"/>
          <w:szCs w:val="26"/>
        </w:rPr>
        <w:object w:dxaOrig="800" w:dyaOrig="320" w14:anchorId="1DDAAF6D">
          <v:shape id="_x0000_i2026" type="#_x0000_t75" style="width:44.25pt;height:14.25pt" o:ole="">
            <v:imagedata r:id="rId1946" o:title=""/>
          </v:shape>
          <o:OLEObject Type="Embed" ProgID="Equation.DSMT4" ShapeID="_x0000_i2026" DrawAspect="Content" ObjectID="_1764605304" r:id="rId1947"/>
        </w:object>
      </w:r>
      <w:r w:rsidRPr="00C917D3">
        <w:rPr>
          <w:rFonts w:eastAsia="Times New Roman" w:cs="Times New Roman"/>
          <w:sz w:val="26"/>
          <w:szCs w:val="26"/>
          <w:lang w:eastAsia="ja-JP"/>
        </w:rPr>
        <w:t>.</w:t>
      </w:r>
      <w:r w:rsidRPr="00C917D3">
        <w:rPr>
          <w:rFonts w:eastAsia="Times New Roman" w:cs="Times New Roman"/>
          <w:b/>
          <w:sz w:val="26"/>
          <w:szCs w:val="26"/>
          <w:lang w:eastAsia="ja-JP"/>
        </w:rPr>
        <w:tab/>
      </w:r>
      <w:r w:rsidRPr="00C917D3">
        <w:rPr>
          <w:rFonts w:eastAsia="Times New Roman" w:cs="Times New Roman"/>
          <w:b/>
          <w:color w:val="0066FF"/>
          <w:sz w:val="26"/>
          <w:szCs w:val="26"/>
          <w:lang w:eastAsia="ja-JP"/>
        </w:rPr>
        <w:t>C.</w:t>
      </w:r>
      <w:r w:rsidRPr="00C917D3">
        <w:rPr>
          <w:rFonts w:eastAsia="Times New Roman" w:cs="Times New Roman"/>
          <w:b/>
          <w:sz w:val="26"/>
          <w:szCs w:val="26"/>
          <w:lang w:eastAsia="ja-JP"/>
        </w:rPr>
        <w:t xml:space="preserve"> </w:t>
      </w:r>
      <w:r w:rsidRPr="00C917D3">
        <w:rPr>
          <w:rFonts w:cs="Times New Roman"/>
          <w:position w:val="-10"/>
          <w:sz w:val="26"/>
          <w:szCs w:val="26"/>
        </w:rPr>
        <w:object w:dxaOrig="780" w:dyaOrig="320" w14:anchorId="6988BB8B">
          <v:shape id="_x0000_i2027" type="#_x0000_t75" style="width:36pt;height:14.25pt" o:ole="">
            <v:imagedata r:id="rId1948" o:title=""/>
          </v:shape>
          <o:OLEObject Type="Embed" ProgID="Equation.DSMT4" ShapeID="_x0000_i2027" DrawAspect="Content" ObjectID="_1764605305" r:id="rId1949"/>
        </w:object>
      </w:r>
      <w:r w:rsidRPr="00C917D3">
        <w:rPr>
          <w:rFonts w:eastAsia="Times New Roman" w:cs="Times New Roman"/>
          <w:sz w:val="26"/>
          <w:szCs w:val="26"/>
          <w:lang w:eastAsia="ja-JP"/>
        </w:rPr>
        <w:t>.</w:t>
      </w:r>
      <w:r w:rsidRPr="00C917D3">
        <w:rPr>
          <w:rFonts w:eastAsia="Times New Roman" w:cs="Times New Roman"/>
          <w:b/>
          <w:sz w:val="26"/>
          <w:szCs w:val="26"/>
          <w:lang w:eastAsia="ja-JP"/>
        </w:rPr>
        <w:tab/>
      </w:r>
      <w:r w:rsidRPr="00C917D3">
        <w:rPr>
          <w:rFonts w:eastAsia="Times New Roman" w:cs="Times New Roman"/>
          <w:b/>
          <w:color w:val="0066FF"/>
          <w:sz w:val="26"/>
          <w:szCs w:val="26"/>
          <w:lang w:eastAsia="ja-JP"/>
        </w:rPr>
        <w:t>D.</w:t>
      </w:r>
      <w:r w:rsidRPr="00C917D3">
        <w:rPr>
          <w:rFonts w:eastAsia="Times New Roman" w:cs="Times New Roman"/>
          <w:b/>
          <w:sz w:val="26"/>
          <w:szCs w:val="26"/>
          <w:lang w:eastAsia="ja-JP"/>
        </w:rPr>
        <w:t xml:space="preserve"> </w:t>
      </w:r>
      <w:r w:rsidRPr="00C917D3">
        <w:rPr>
          <w:rFonts w:cs="Times New Roman"/>
          <w:position w:val="-10"/>
          <w:sz w:val="26"/>
          <w:szCs w:val="26"/>
        </w:rPr>
        <w:object w:dxaOrig="800" w:dyaOrig="320" w14:anchorId="3D8FA042">
          <v:shape id="_x0000_i2028" type="#_x0000_t75" style="width:44.25pt;height:14.25pt" o:ole="">
            <v:imagedata r:id="rId1950" o:title=""/>
          </v:shape>
          <o:OLEObject Type="Embed" ProgID="Equation.DSMT4" ShapeID="_x0000_i2028" DrawAspect="Content" ObjectID="_1764605306" r:id="rId1951"/>
        </w:object>
      </w:r>
      <w:r w:rsidRPr="00C917D3">
        <w:rPr>
          <w:rFonts w:eastAsia="Times New Roman" w:cs="Times New Roman"/>
          <w:sz w:val="26"/>
          <w:szCs w:val="26"/>
          <w:lang w:eastAsia="ja-JP"/>
        </w:rPr>
        <w:t>.</w:t>
      </w:r>
    </w:p>
    <w:p w14:paraId="51385DA2" w14:textId="77777777" w:rsidR="000D5B32" w:rsidRPr="00C917D3" w:rsidRDefault="000D5B32" w:rsidP="0016669E">
      <w:pPr>
        <w:pBdr>
          <w:top w:val="nil"/>
          <w:left w:val="nil"/>
          <w:bottom w:val="nil"/>
          <w:right w:val="nil"/>
          <w:between w:val="nil"/>
        </w:pBdr>
        <w:spacing w:after="0" w:line="240" w:lineRule="auto"/>
        <w:jc w:val="both"/>
        <w:rPr>
          <w:rFonts w:eastAsia="Times New Roman" w:cs="Times New Roman"/>
          <w:b/>
          <w:sz w:val="26"/>
          <w:szCs w:val="26"/>
        </w:rPr>
      </w:pPr>
      <w:r w:rsidRPr="00C917D3">
        <w:rPr>
          <w:rFonts w:eastAsia="Times New Roman" w:cs="Times New Roman"/>
          <w:b/>
          <w:color w:val="FF0000"/>
          <w:sz w:val="26"/>
          <w:szCs w:val="26"/>
        </w:rPr>
        <w:t>Câu 30:</w:t>
      </w:r>
      <w:r w:rsidRPr="00C917D3">
        <w:rPr>
          <w:rFonts w:eastAsia="Times New Roman" w:cs="Times New Roman"/>
          <w:b/>
          <w:sz w:val="26"/>
          <w:szCs w:val="26"/>
        </w:rPr>
        <w:t xml:space="preserve"> </w:t>
      </w:r>
      <w:r w:rsidRPr="00C917D3">
        <w:rPr>
          <w:rFonts w:eastAsia="Times New Roman" w:cs="Times New Roman"/>
          <w:sz w:val="26"/>
          <w:szCs w:val="26"/>
        </w:rPr>
        <w:t>Trên một dây đàn hồi được căng thẳng theo phương ngang đang có sóng dừng, chu kì sóng là T. Thời gian giữa hai lần liên tiếp sợi dây duỗi thẳng là</w:t>
      </w:r>
    </w:p>
    <w:p w14:paraId="7A6CEC76"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Times New Roman" w:cs="Times New Roman"/>
          <w:sz w:val="26"/>
          <w:szCs w:val="26"/>
        </w:rPr>
      </w:pPr>
      <w:r w:rsidRPr="00C917D3">
        <w:rPr>
          <w:rFonts w:eastAsia="Times New Roman" w:cs="Times New Roman"/>
          <w:b/>
          <w:color w:val="0066FF"/>
          <w:sz w:val="26"/>
          <w:szCs w:val="26"/>
        </w:rPr>
        <w:t>A.</w:t>
      </w:r>
      <w:r w:rsidRPr="00C917D3">
        <w:rPr>
          <w:rFonts w:eastAsia="Times New Roman" w:cs="Times New Roman"/>
          <w:b/>
          <w:sz w:val="26"/>
          <w:szCs w:val="26"/>
        </w:rPr>
        <w:t xml:space="preserve"> </w:t>
      </w:r>
      <w:r w:rsidRPr="00C917D3">
        <w:rPr>
          <w:rFonts w:cs="Times New Roman"/>
          <w:position w:val="-10"/>
          <w:sz w:val="26"/>
          <w:szCs w:val="26"/>
        </w:rPr>
        <w:object w:dxaOrig="540" w:dyaOrig="320" w14:anchorId="4A03D8DF">
          <v:shape id="_x0000_i2029" type="#_x0000_t75" style="width:28.5pt;height:14.25pt" o:ole="">
            <v:imagedata r:id="rId1952" o:title=""/>
          </v:shape>
          <o:OLEObject Type="Embed" ProgID="Equation.DSMT4" ShapeID="_x0000_i2029" DrawAspect="Content" ObjectID="_1764605307" r:id="rId1953"/>
        </w:object>
      </w:r>
      <w:r w:rsidRPr="00C917D3">
        <w:rPr>
          <w:rFonts w:eastAsia="Times New Roman" w:cs="Times New Roman"/>
          <w:sz w:val="26"/>
          <w:szCs w:val="26"/>
        </w:rPr>
        <w:t>.</w:t>
      </w:r>
      <w:r w:rsidRPr="00C917D3">
        <w:rPr>
          <w:rFonts w:eastAsia="Times New Roman" w:cs="Times New Roman"/>
          <w:b/>
          <w:sz w:val="26"/>
          <w:szCs w:val="26"/>
        </w:rPr>
        <w:tab/>
      </w:r>
      <w:r w:rsidRPr="00C917D3">
        <w:rPr>
          <w:rFonts w:eastAsia="Times New Roman" w:cs="Times New Roman"/>
          <w:b/>
          <w:color w:val="0066FF"/>
          <w:sz w:val="26"/>
          <w:szCs w:val="26"/>
        </w:rPr>
        <w:t>B.</w:t>
      </w:r>
      <w:r w:rsidRPr="00C917D3">
        <w:rPr>
          <w:rFonts w:eastAsia="Times New Roman" w:cs="Times New Roman"/>
          <w:b/>
          <w:sz w:val="26"/>
          <w:szCs w:val="26"/>
        </w:rPr>
        <w:t xml:space="preserve"> </w:t>
      </w:r>
      <w:r w:rsidRPr="00C917D3">
        <w:rPr>
          <w:rFonts w:cs="Times New Roman"/>
          <w:position w:val="-4"/>
          <w:sz w:val="26"/>
          <w:szCs w:val="26"/>
        </w:rPr>
        <w:object w:dxaOrig="220" w:dyaOrig="260" w14:anchorId="10A3B523">
          <v:shape id="_x0000_i2030" type="#_x0000_t75" style="width:8.25pt;height:14.25pt" o:ole="">
            <v:imagedata r:id="rId1954" o:title=""/>
          </v:shape>
          <o:OLEObject Type="Embed" ProgID="Equation.DSMT4" ShapeID="_x0000_i2030" DrawAspect="Content" ObjectID="_1764605308" r:id="rId1955"/>
        </w:object>
      </w:r>
      <w:r w:rsidRPr="00C917D3">
        <w:rPr>
          <w:rFonts w:eastAsia="Times New Roman" w:cs="Times New Roman"/>
          <w:sz w:val="26"/>
          <w:szCs w:val="26"/>
        </w:rPr>
        <w:t>.</w:t>
      </w:r>
      <w:r w:rsidRPr="00C917D3">
        <w:rPr>
          <w:rFonts w:eastAsia="Times New Roman" w:cs="Times New Roman"/>
          <w:b/>
          <w:sz w:val="26"/>
          <w:szCs w:val="26"/>
        </w:rPr>
        <w:tab/>
      </w:r>
      <w:r w:rsidRPr="00C917D3">
        <w:rPr>
          <w:rFonts w:eastAsia="Times New Roman" w:cs="Times New Roman"/>
          <w:b/>
          <w:color w:val="0066FF"/>
          <w:sz w:val="26"/>
          <w:szCs w:val="26"/>
        </w:rPr>
        <w:t>C.</w:t>
      </w:r>
      <w:r w:rsidRPr="00C917D3">
        <w:rPr>
          <w:rFonts w:eastAsia="Times New Roman" w:cs="Times New Roman"/>
          <w:b/>
          <w:sz w:val="26"/>
          <w:szCs w:val="26"/>
        </w:rPr>
        <w:t xml:space="preserve"> </w:t>
      </w:r>
      <w:r w:rsidRPr="00C917D3">
        <w:rPr>
          <w:rFonts w:cs="Times New Roman"/>
          <w:position w:val="-10"/>
          <w:sz w:val="26"/>
          <w:szCs w:val="26"/>
        </w:rPr>
        <w:object w:dxaOrig="660" w:dyaOrig="320" w14:anchorId="7368B62F">
          <v:shape id="_x0000_i2031" type="#_x0000_t75" style="width:36pt;height:14.25pt" o:ole="">
            <v:imagedata r:id="rId1956" o:title=""/>
          </v:shape>
          <o:OLEObject Type="Embed" ProgID="Equation.DSMT4" ShapeID="_x0000_i2031" DrawAspect="Content" ObjectID="_1764605309" r:id="rId1957"/>
        </w:object>
      </w:r>
      <w:r w:rsidRPr="00C917D3">
        <w:rPr>
          <w:rFonts w:eastAsia="Times New Roman" w:cs="Times New Roman"/>
          <w:sz w:val="26"/>
          <w:szCs w:val="26"/>
        </w:rPr>
        <w:t>.</w:t>
      </w:r>
      <w:r w:rsidRPr="00C917D3">
        <w:rPr>
          <w:rFonts w:eastAsia="Times New Roman" w:cs="Times New Roman"/>
          <w:b/>
          <w:sz w:val="26"/>
          <w:szCs w:val="26"/>
        </w:rPr>
        <w:tab/>
      </w:r>
      <w:r w:rsidRPr="00C917D3">
        <w:rPr>
          <w:rFonts w:eastAsia="Times New Roman" w:cs="Times New Roman"/>
          <w:b/>
          <w:color w:val="0066FF"/>
          <w:sz w:val="26"/>
          <w:szCs w:val="26"/>
        </w:rPr>
        <w:t>D.</w:t>
      </w:r>
      <w:r w:rsidRPr="00C917D3">
        <w:rPr>
          <w:rFonts w:eastAsia="Times New Roman" w:cs="Times New Roman"/>
          <w:b/>
          <w:sz w:val="26"/>
          <w:szCs w:val="26"/>
        </w:rPr>
        <w:t xml:space="preserve"> </w:t>
      </w:r>
      <w:r w:rsidRPr="00C917D3">
        <w:rPr>
          <w:rFonts w:cs="Times New Roman"/>
          <w:position w:val="-24"/>
          <w:sz w:val="26"/>
          <w:szCs w:val="26"/>
        </w:rPr>
        <w:object w:dxaOrig="260" w:dyaOrig="620" w14:anchorId="13222B4D">
          <v:shape id="_x0000_i2032" type="#_x0000_t75" style="width:14.25pt;height:28.5pt" o:ole="">
            <v:imagedata r:id="rId1958" o:title=""/>
          </v:shape>
          <o:OLEObject Type="Embed" ProgID="Equation.DSMT4" ShapeID="_x0000_i2032" DrawAspect="Content" ObjectID="_1764605310" r:id="rId1959"/>
        </w:object>
      </w:r>
      <w:r w:rsidRPr="00C917D3">
        <w:rPr>
          <w:rFonts w:eastAsia="Times New Roman" w:cs="Times New Roman"/>
          <w:sz w:val="26"/>
          <w:szCs w:val="26"/>
        </w:rPr>
        <w:t>.</w:t>
      </w:r>
    </w:p>
    <w:p w14:paraId="3FB85830" w14:textId="77777777" w:rsidR="000D5B32" w:rsidRPr="00C917D3" w:rsidRDefault="000D5B32" w:rsidP="0016669E">
      <w:pPr>
        <w:spacing w:after="0" w:line="240" w:lineRule="auto"/>
        <w:mirrorIndents/>
        <w:jc w:val="both"/>
        <w:rPr>
          <w:rFonts w:cs="Times New Roman"/>
          <w:b/>
          <w:sz w:val="26"/>
          <w:szCs w:val="26"/>
        </w:rPr>
      </w:pPr>
      <w:r w:rsidRPr="00C917D3">
        <w:rPr>
          <w:rFonts w:eastAsia="Calibri" w:cs="Times New Roman"/>
          <w:b/>
          <w:color w:val="FF0000"/>
          <w:sz w:val="26"/>
          <w:szCs w:val="26"/>
        </w:rPr>
        <w:t>Câu 31:</w:t>
      </w:r>
      <w:r w:rsidRPr="00C917D3">
        <w:rPr>
          <w:rFonts w:eastAsia="Calibri" w:cs="Times New Roman"/>
          <w:b/>
          <w:sz w:val="26"/>
          <w:szCs w:val="26"/>
        </w:rPr>
        <w:t xml:space="preserve"> </w:t>
      </w:r>
      <w:r w:rsidRPr="00C917D3">
        <w:rPr>
          <w:rFonts w:cs="Times New Roman"/>
          <w:sz w:val="26"/>
          <w:szCs w:val="26"/>
        </w:rPr>
        <w:t>Điện áp hai đầu mạch RLC mắc nối tiếp có điện trở R thay đổi được là </w:t>
      </w:r>
      <w:r w:rsidRPr="00C917D3">
        <w:rPr>
          <w:rFonts w:cs="Times New Roman"/>
          <w:position w:val="-12"/>
          <w:sz w:val="26"/>
          <w:szCs w:val="26"/>
        </w:rPr>
        <w:object w:dxaOrig="1320" w:dyaOrig="360" w14:anchorId="20E3F720">
          <v:shape id="_x0000_i2033" type="#_x0000_t75" style="width:64.5pt;height:21.75pt" o:ole="">
            <v:imagedata r:id="rId1960" o:title=""/>
          </v:shape>
          <o:OLEObject Type="Embed" ProgID="Equation.DSMT4" ShapeID="_x0000_i2033" DrawAspect="Content" ObjectID="_1764605311" r:id="rId1961"/>
        </w:object>
      </w:r>
      <w:r w:rsidRPr="00C917D3">
        <w:rPr>
          <w:rFonts w:cs="Times New Roman"/>
          <w:sz w:val="26"/>
          <w:szCs w:val="26"/>
        </w:rPr>
        <w:t> Khi </w:t>
      </w:r>
      <w:r w:rsidRPr="00C917D3">
        <w:rPr>
          <w:rFonts w:cs="Times New Roman"/>
          <w:position w:val="-10"/>
          <w:sz w:val="26"/>
          <w:szCs w:val="26"/>
        </w:rPr>
        <w:object w:dxaOrig="1060" w:dyaOrig="320" w14:anchorId="648C4B68">
          <v:shape id="_x0000_i2034" type="#_x0000_t75" style="width:50.25pt;height:14.25pt" o:ole="">
            <v:imagedata r:id="rId1962" o:title=""/>
          </v:shape>
          <o:OLEObject Type="Embed" ProgID="Equation.DSMT4" ShapeID="_x0000_i2034" DrawAspect="Content" ObjectID="_1764605312" r:id="rId1963"/>
        </w:object>
      </w:r>
      <w:r w:rsidRPr="00C917D3">
        <w:rPr>
          <w:rFonts w:cs="Times New Roman"/>
          <w:sz w:val="26"/>
          <w:szCs w:val="26"/>
        </w:rPr>
        <w:t> thì công suất mạch đạt cực đại </w:t>
      </w:r>
      <w:r w:rsidRPr="00C917D3">
        <w:rPr>
          <w:rFonts w:cs="Times New Roman"/>
          <w:position w:val="-12"/>
          <w:sz w:val="26"/>
          <w:szCs w:val="26"/>
        </w:rPr>
        <w:object w:dxaOrig="1400" w:dyaOrig="360" w14:anchorId="7535CB3D">
          <v:shape id="_x0000_i2035" type="#_x0000_t75" style="width:1in;height:21.75pt" o:ole="">
            <v:imagedata r:id="rId1964" o:title=""/>
          </v:shape>
          <o:OLEObject Type="Embed" ProgID="Equation.DSMT4" ShapeID="_x0000_i2035" DrawAspect="Content" ObjectID="_1764605313" r:id="rId1965"/>
        </w:object>
      </w:r>
      <w:r w:rsidRPr="00C917D3">
        <w:rPr>
          <w:rFonts w:cs="Times New Roman"/>
          <w:sz w:val="26"/>
          <w:szCs w:val="26"/>
        </w:rPr>
        <w:t xml:space="preserve">. Để công suất của mạch là </w:t>
      </w:r>
      <w:r w:rsidRPr="00C917D3">
        <w:rPr>
          <w:rFonts w:cs="Times New Roman"/>
          <w:position w:val="-6"/>
          <w:sz w:val="26"/>
          <w:szCs w:val="26"/>
        </w:rPr>
        <w:object w:dxaOrig="540" w:dyaOrig="279" w14:anchorId="2BC2EA08">
          <v:shape id="_x0000_i2036" type="#_x0000_t75" style="width:28.5pt;height:14.25pt" o:ole="">
            <v:imagedata r:id="rId1966" o:title=""/>
          </v:shape>
          <o:OLEObject Type="Embed" ProgID="Equation.DSMT4" ShapeID="_x0000_i2036" DrawAspect="Content" ObjectID="_1764605314" r:id="rId1967"/>
        </w:object>
      </w:r>
      <w:r w:rsidRPr="00C917D3">
        <w:rPr>
          <w:rFonts w:cs="Times New Roman"/>
          <w:sz w:val="26"/>
          <w:szCs w:val="26"/>
        </w:rPr>
        <w:t xml:space="preserve"> thì R phải có giá trị là</w:t>
      </w:r>
    </w:p>
    <w:p w14:paraId="1E1C03E1" w14:textId="77777777" w:rsidR="000D5B32" w:rsidRPr="00C917D3" w:rsidRDefault="000D5B32" w:rsidP="0016669E">
      <w:pPr>
        <w:tabs>
          <w:tab w:val="left" w:pos="283"/>
          <w:tab w:val="left" w:pos="2835"/>
          <w:tab w:val="left" w:pos="5386"/>
          <w:tab w:val="left" w:pos="7937"/>
        </w:tabs>
        <w:spacing w:after="0" w:line="240" w:lineRule="auto"/>
        <w:ind w:firstLine="283"/>
        <w:mirrorIndents/>
        <w:jc w:val="both"/>
        <w:rPr>
          <w:rFonts w:cs="Times New Roman"/>
          <w:b/>
          <w:sz w:val="26"/>
          <w:szCs w:val="26"/>
        </w:rPr>
      </w:pPr>
      <w:r w:rsidRPr="00C917D3">
        <w:rPr>
          <w:rFonts w:cs="Times New Roman"/>
          <w:b/>
          <w:color w:val="0066FF"/>
          <w:sz w:val="26"/>
          <w:szCs w:val="26"/>
        </w:rPr>
        <w:t>A.</w:t>
      </w:r>
      <w:r w:rsidRPr="00C917D3">
        <w:rPr>
          <w:rFonts w:cs="Times New Roman"/>
          <w:b/>
          <w:sz w:val="26"/>
          <w:szCs w:val="26"/>
        </w:rPr>
        <w:t xml:space="preserve"> </w:t>
      </w:r>
      <w:r w:rsidRPr="00C917D3">
        <w:rPr>
          <w:rFonts w:cs="Times New Roman"/>
          <w:sz w:val="26"/>
          <w:szCs w:val="26"/>
        </w:rPr>
        <w:t>60 Ω.</w:t>
      </w:r>
      <w:r w:rsidRPr="00C917D3">
        <w:rPr>
          <w:rFonts w:cs="Times New Roman"/>
          <w:b/>
          <w:sz w:val="26"/>
          <w:szCs w:val="26"/>
        </w:rPr>
        <w:tab/>
      </w:r>
      <w:r w:rsidRPr="00C917D3">
        <w:rPr>
          <w:rFonts w:cs="Times New Roman"/>
          <w:b/>
          <w:color w:val="0066FF"/>
          <w:sz w:val="26"/>
          <w:szCs w:val="26"/>
        </w:rPr>
        <w:t>B.</w:t>
      </w:r>
      <w:r w:rsidRPr="00C917D3">
        <w:rPr>
          <w:rFonts w:cs="Times New Roman"/>
          <w:b/>
          <w:sz w:val="26"/>
          <w:szCs w:val="26"/>
        </w:rPr>
        <w:t xml:space="preserve"> </w:t>
      </w:r>
      <w:r w:rsidRPr="00C917D3">
        <w:rPr>
          <w:rFonts w:cs="Times New Roman"/>
          <w:sz w:val="26"/>
          <w:szCs w:val="26"/>
        </w:rPr>
        <w:t>70 Ω.</w:t>
      </w:r>
      <w:r w:rsidRPr="00C917D3">
        <w:rPr>
          <w:rFonts w:cs="Times New Roman"/>
          <w:b/>
          <w:sz w:val="26"/>
          <w:szCs w:val="26"/>
        </w:rPr>
        <w:tab/>
      </w:r>
      <w:r w:rsidRPr="00C917D3">
        <w:rPr>
          <w:rFonts w:cs="Times New Roman"/>
          <w:b/>
          <w:color w:val="0066FF"/>
          <w:sz w:val="26"/>
          <w:szCs w:val="26"/>
        </w:rPr>
        <w:t>C.</w:t>
      </w:r>
      <w:r w:rsidRPr="00C917D3">
        <w:rPr>
          <w:rFonts w:cs="Times New Roman"/>
          <w:b/>
          <w:sz w:val="26"/>
          <w:szCs w:val="26"/>
        </w:rPr>
        <w:t xml:space="preserve"> </w:t>
      </w:r>
      <w:r w:rsidRPr="00C917D3">
        <w:rPr>
          <w:rFonts w:cs="Times New Roman"/>
          <w:sz w:val="26"/>
          <w:szCs w:val="26"/>
        </w:rPr>
        <w:t>50 Ω.</w:t>
      </w:r>
      <w:r w:rsidRPr="00C917D3">
        <w:rPr>
          <w:rFonts w:cs="Times New Roman"/>
          <w:b/>
          <w:sz w:val="26"/>
          <w:szCs w:val="26"/>
        </w:rPr>
        <w:tab/>
      </w:r>
      <w:r w:rsidRPr="00C917D3">
        <w:rPr>
          <w:rFonts w:cs="Times New Roman"/>
          <w:b/>
          <w:color w:val="0066FF"/>
          <w:sz w:val="26"/>
          <w:szCs w:val="26"/>
        </w:rPr>
        <w:t>D.</w:t>
      </w:r>
      <w:r w:rsidRPr="00C917D3">
        <w:rPr>
          <w:rFonts w:cs="Times New Roman"/>
          <w:b/>
          <w:sz w:val="26"/>
          <w:szCs w:val="26"/>
        </w:rPr>
        <w:t xml:space="preserve"> </w:t>
      </w:r>
      <w:r w:rsidRPr="00C917D3">
        <w:rPr>
          <w:rFonts w:cs="Times New Roman"/>
          <w:sz w:val="26"/>
          <w:szCs w:val="26"/>
        </w:rPr>
        <w:t>80 Ω.</w:t>
      </w:r>
    </w:p>
    <w:p w14:paraId="33CD8B6E" w14:textId="77777777" w:rsidR="000D5B32" w:rsidRPr="00C917D3" w:rsidRDefault="000D5B32" w:rsidP="0016669E">
      <w:pPr>
        <w:spacing w:after="0" w:line="240" w:lineRule="auto"/>
        <w:jc w:val="both"/>
        <w:rPr>
          <w:rFonts w:cs="Times New Roman"/>
          <w:b/>
          <w:sz w:val="26"/>
          <w:szCs w:val="26"/>
        </w:rPr>
      </w:pPr>
      <w:r w:rsidRPr="00C917D3">
        <w:rPr>
          <w:rFonts w:eastAsia="Calibri" w:cs="Times New Roman"/>
          <w:b/>
          <w:color w:val="FF0000"/>
          <w:sz w:val="26"/>
          <w:szCs w:val="26"/>
        </w:rPr>
        <w:t>Câu 32:</w:t>
      </w:r>
      <w:r w:rsidRPr="00C917D3">
        <w:rPr>
          <w:rFonts w:eastAsia="Calibri" w:cs="Times New Roman"/>
          <w:b/>
          <w:sz w:val="26"/>
          <w:szCs w:val="26"/>
        </w:rPr>
        <w:t xml:space="preserve"> </w:t>
      </w:r>
      <w:r w:rsidRPr="00C917D3">
        <w:rPr>
          <w:rFonts w:cs="Times New Roman"/>
          <w:sz w:val="26"/>
          <w:szCs w:val="26"/>
        </w:rPr>
        <w:t xml:space="preserve">Trong thí nghiệm Y-âng về giao thoa ánh sáng, hai khe cách nhau </w:t>
      </w:r>
      <w:r w:rsidRPr="00C917D3">
        <w:rPr>
          <w:rFonts w:cs="Times New Roman"/>
          <w:position w:val="-10"/>
          <w:sz w:val="26"/>
          <w:szCs w:val="26"/>
        </w:rPr>
        <w:object w:dxaOrig="820" w:dyaOrig="320" w14:anchorId="6F990CF2">
          <v:shape id="_x0000_i2037" type="#_x0000_t75" style="width:43.5pt;height:14.25pt" o:ole="">
            <v:imagedata r:id="rId1968" o:title=""/>
          </v:shape>
          <o:OLEObject Type="Embed" ProgID="Equation.DSMT4" ShapeID="_x0000_i2037" DrawAspect="Content" ObjectID="_1764605315" r:id="rId1969"/>
        </w:object>
      </w:r>
      <w:r w:rsidRPr="00C917D3">
        <w:rPr>
          <w:rFonts w:cs="Times New Roman"/>
          <w:sz w:val="26"/>
          <w:szCs w:val="26"/>
        </w:rPr>
        <w:t xml:space="preserve">, ban đầu màn quan sát cách mặt phẳng chứa hai khe một khoảng </w:t>
      </w:r>
      <w:r w:rsidRPr="00C917D3">
        <w:rPr>
          <w:rFonts w:cs="Times New Roman"/>
          <w:position w:val="-4"/>
          <w:sz w:val="26"/>
          <w:szCs w:val="26"/>
        </w:rPr>
        <w:object w:dxaOrig="260" w:dyaOrig="260" w14:anchorId="5D928A29">
          <v:shape id="_x0000_i2038" type="#_x0000_t75" style="width:14.25pt;height:14.25pt" o:ole="">
            <v:imagedata r:id="rId1898" o:title=""/>
          </v:shape>
          <o:OLEObject Type="Embed" ProgID="Equation.DSMT4" ShapeID="_x0000_i2038" DrawAspect="Content" ObjectID="_1764605316" r:id="rId1970"/>
        </w:object>
      </w:r>
      <w:r w:rsidRPr="00C917D3">
        <w:rPr>
          <w:rFonts w:cs="Times New Roman"/>
          <w:sz w:val="26"/>
          <w:szCs w:val="26"/>
        </w:rPr>
        <w:t xml:space="preserve">=0,8m. Chiếu sáng hai khe bằng ánh sáng đơn sắc có bước sóng </w:t>
      </w:r>
      <w:r w:rsidRPr="00C917D3">
        <w:rPr>
          <w:rFonts w:cs="Times New Roman"/>
          <w:position w:val="-14"/>
          <w:sz w:val="26"/>
          <w:szCs w:val="26"/>
        </w:rPr>
        <w:object w:dxaOrig="2500" w:dyaOrig="400" w14:anchorId="59CB369D">
          <v:shape id="_x0000_i2039" type="#_x0000_t75" style="width:122.25pt;height:21.75pt" o:ole="">
            <v:imagedata r:id="rId1971" o:title=""/>
          </v:shape>
          <o:OLEObject Type="Embed" ProgID="Equation.DSMT4" ShapeID="_x0000_i2039" DrawAspect="Content" ObjectID="_1764605317" r:id="rId1972"/>
        </w:object>
      </w:r>
      <w:r w:rsidRPr="00C917D3">
        <w:rPr>
          <w:rFonts w:cs="Times New Roman"/>
          <w:sz w:val="26"/>
          <w:szCs w:val="26"/>
        </w:rPr>
        <w:t xml:space="preserve">. Trên màn, tại 3 điểm M, N và P cách vị trí vân sáng trung tâm lần lượt là </w:t>
      </w:r>
      <w:r w:rsidRPr="00C917D3">
        <w:rPr>
          <w:rFonts w:cs="Times New Roman"/>
          <w:position w:val="-10"/>
          <w:sz w:val="26"/>
          <w:szCs w:val="26"/>
        </w:rPr>
        <w:object w:dxaOrig="840" w:dyaOrig="320" w14:anchorId="63FAF834">
          <v:shape id="_x0000_i2040" type="#_x0000_t75" style="width:43.5pt;height:14.25pt" o:ole="">
            <v:imagedata r:id="rId1973" o:title=""/>
          </v:shape>
          <o:OLEObject Type="Embed" ProgID="Equation.DSMT4" ShapeID="_x0000_i2040" DrawAspect="Content" ObjectID="_1764605318" r:id="rId1974"/>
        </w:object>
      </w:r>
      <w:r w:rsidRPr="00C917D3">
        <w:rPr>
          <w:rFonts w:cs="Times New Roman"/>
          <w:sz w:val="26"/>
          <w:szCs w:val="26"/>
        </w:rPr>
        <w:t xml:space="preserve">, </w:t>
      </w:r>
      <w:r w:rsidRPr="00C917D3">
        <w:rPr>
          <w:rFonts w:cs="Times New Roman"/>
          <w:position w:val="-10"/>
          <w:sz w:val="26"/>
          <w:szCs w:val="26"/>
        </w:rPr>
        <w:object w:dxaOrig="840" w:dyaOrig="320" w14:anchorId="2E10D48F">
          <v:shape id="_x0000_i2041" type="#_x0000_t75" style="width:43.5pt;height:14.25pt" o:ole="">
            <v:imagedata r:id="rId778" o:title=""/>
          </v:shape>
          <o:OLEObject Type="Embed" ProgID="Equation.DSMT4" ShapeID="_x0000_i2041" DrawAspect="Content" ObjectID="_1764605319" r:id="rId1975"/>
        </w:object>
      </w:r>
      <w:r w:rsidRPr="00C917D3">
        <w:rPr>
          <w:rFonts w:cs="Times New Roman"/>
          <w:sz w:val="26"/>
          <w:szCs w:val="26"/>
        </w:rPr>
        <w:t>và 8,0 mm là 3 vân sáng. Từ vị trí ban đầu, màn được tịnh tiến từ từ dọc theo phương vuông góc với mặt phẳng chứa hai khe và ra xa hai khe đến vị trí cách hai khe một đoạn D</w:t>
      </w:r>
      <w:r w:rsidRPr="00C917D3">
        <w:rPr>
          <w:rFonts w:cs="Times New Roman"/>
          <w:sz w:val="26"/>
          <w:szCs w:val="26"/>
          <w:vertAlign w:val="subscript"/>
        </w:rPr>
        <w:t>2</w:t>
      </w:r>
      <w:r w:rsidRPr="00C917D3">
        <w:rPr>
          <w:rFonts w:cs="Times New Roman"/>
          <w:sz w:val="26"/>
          <w:szCs w:val="26"/>
        </w:rPr>
        <w:t>=1,6 m. Trong quá trình dịch chuyển màn, số lần ở P chuyển thành vân tối là</w:t>
      </w:r>
    </w:p>
    <w:p w14:paraId="6F6AD9BE" w14:textId="77777777" w:rsidR="000D5B32" w:rsidRPr="00C917D3" w:rsidRDefault="000D5B32" w:rsidP="0016669E">
      <w:pPr>
        <w:pStyle w:val="ListParagraph"/>
        <w:tabs>
          <w:tab w:val="left" w:pos="283"/>
          <w:tab w:val="left" w:pos="2835"/>
          <w:tab w:val="left" w:pos="5386"/>
          <w:tab w:val="left" w:pos="7937"/>
        </w:tabs>
        <w:spacing w:after="0" w:line="240" w:lineRule="auto"/>
        <w:ind w:left="0" w:firstLine="283"/>
        <w:rPr>
          <w:rFonts w:cs="Times New Roman"/>
          <w:sz w:val="26"/>
          <w:szCs w:val="26"/>
        </w:rPr>
      </w:pPr>
      <w:r w:rsidRPr="00C917D3">
        <w:rPr>
          <w:rFonts w:cs="Times New Roman"/>
          <w:b/>
          <w:color w:val="0066FF"/>
          <w:sz w:val="26"/>
          <w:szCs w:val="26"/>
        </w:rPr>
        <w:lastRenderedPageBreak/>
        <w:t>A.</w:t>
      </w:r>
      <w:r w:rsidRPr="00C917D3">
        <w:rPr>
          <w:rFonts w:cs="Times New Roman"/>
          <w:b/>
          <w:sz w:val="26"/>
          <w:szCs w:val="26"/>
        </w:rPr>
        <w:t xml:space="preserve"> </w:t>
      </w:r>
      <w:r w:rsidRPr="00C917D3">
        <w:rPr>
          <w:rFonts w:cs="Times New Roman"/>
          <w:sz w:val="26"/>
          <w:szCs w:val="26"/>
        </w:rPr>
        <w:t>6.</w:t>
      </w:r>
      <w:r w:rsidRPr="00C917D3">
        <w:rPr>
          <w:rFonts w:cs="Times New Roman"/>
          <w:b/>
          <w:sz w:val="26"/>
          <w:szCs w:val="26"/>
        </w:rPr>
        <w:tab/>
      </w:r>
      <w:r w:rsidRPr="00C917D3">
        <w:rPr>
          <w:rFonts w:cs="Times New Roman"/>
          <w:b/>
          <w:color w:val="0066FF"/>
          <w:sz w:val="26"/>
          <w:szCs w:val="26"/>
        </w:rPr>
        <w:t>B.</w:t>
      </w:r>
      <w:r w:rsidRPr="00C917D3">
        <w:rPr>
          <w:rFonts w:cs="Times New Roman"/>
          <w:b/>
          <w:sz w:val="26"/>
          <w:szCs w:val="26"/>
        </w:rPr>
        <w:t xml:space="preserve"> </w:t>
      </w:r>
      <w:r w:rsidRPr="00C917D3">
        <w:rPr>
          <w:rFonts w:cs="Times New Roman"/>
          <w:sz w:val="26"/>
          <w:szCs w:val="26"/>
        </w:rPr>
        <w:t>4.</w:t>
      </w:r>
      <w:r w:rsidRPr="00C917D3">
        <w:rPr>
          <w:rFonts w:cs="Times New Roman"/>
          <w:b/>
          <w:sz w:val="26"/>
          <w:szCs w:val="26"/>
        </w:rPr>
        <w:tab/>
      </w:r>
      <w:r w:rsidRPr="00C917D3">
        <w:rPr>
          <w:rFonts w:cs="Times New Roman"/>
          <w:b/>
          <w:color w:val="0066FF"/>
          <w:sz w:val="26"/>
          <w:szCs w:val="26"/>
        </w:rPr>
        <w:t>C.</w:t>
      </w:r>
      <w:r w:rsidRPr="00C917D3">
        <w:rPr>
          <w:rFonts w:cs="Times New Roman"/>
          <w:b/>
          <w:sz w:val="26"/>
          <w:szCs w:val="26"/>
        </w:rPr>
        <w:t xml:space="preserve"> </w:t>
      </w:r>
      <w:r w:rsidRPr="00C917D3">
        <w:rPr>
          <w:rFonts w:cs="Times New Roman"/>
          <w:sz w:val="26"/>
          <w:szCs w:val="26"/>
        </w:rPr>
        <w:t>5.</w:t>
      </w:r>
      <w:r w:rsidRPr="00C917D3">
        <w:rPr>
          <w:rFonts w:cs="Times New Roman"/>
          <w:b/>
          <w:sz w:val="26"/>
          <w:szCs w:val="26"/>
        </w:rPr>
        <w:tab/>
      </w:r>
      <w:r w:rsidRPr="00C917D3">
        <w:rPr>
          <w:rFonts w:cs="Times New Roman"/>
          <w:b/>
          <w:color w:val="0066FF"/>
          <w:sz w:val="26"/>
          <w:szCs w:val="26"/>
        </w:rPr>
        <w:t>D.</w:t>
      </w:r>
      <w:r w:rsidRPr="00C917D3">
        <w:rPr>
          <w:rFonts w:cs="Times New Roman"/>
          <w:b/>
          <w:sz w:val="26"/>
          <w:szCs w:val="26"/>
        </w:rPr>
        <w:t xml:space="preserve"> </w:t>
      </w:r>
      <w:r w:rsidRPr="00C917D3">
        <w:rPr>
          <w:rFonts w:cs="Times New Roman"/>
          <w:sz w:val="26"/>
          <w:szCs w:val="26"/>
        </w:rPr>
        <w:t>3.</w:t>
      </w:r>
    </w:p>
    <w:p w14:paraId="7130459B" w14:textId="77777777" w:rsidR="000D5B32" w:rsidRPr="00C917D3" w:rsidRDefault="000D5B32" w:rsidP="0016669E">
      <w:pPr>
        <w:spacing w:after="0" w:line="240" w:lineRule="auto"/>
        <w:jc w:val="both"/>
        <w:rPr>
          <w:rFonts w:cs="Times New Roman"/>
          <w:b/>
          <w:sz w:val="26"/>
          <w:szCs w:val="26"/>
          <w:lang w:val="pt-BR"/>
        </w:rPr>
      </w:pPr>
      <w:r w:rsidRPr="00C917D3">
        <w:rPr>
          <w:rFonts w:eastAsia="Calibri" w:cs="Times New Roman"/>
          <w:b/>
          <w:color w:val="FF0000"/>
          <w:sz w:val="26"/>
          <w:szCs w:val="26"/>
          <w:lang w:val="pt-BR"/>
        </w:rPr>
        <w:t>Câu 33:</w:t>
      </w:r>
      <w:r w:rsidRPr="00C917D3">
        <w:rPr>
          <w:rFonts w:eastAsia="Calibri" w:cs="Times New Roman"/>
          <w:b/>
          <w:sz w:val="26"/>
          <w:szCs w:val="26"/>
          <w:lang w:val="pt-BR"/>
        </w:rPr>
        <w:t xml:space="preserve"> </w:t>
      </w:r>
      <w:r w:rsidRPr="00C917D3">
        <w:rPr>
          <w:rFonts w:cs="Times New Roman"/>
          <w:sz w:val="26"/>
          <w:szCs w:val="26"/>
          <w:lang w:val="pt-BR"/>
        </w:rPr>
        <w:t xml:space="preserve">Một con lắc đơn có chiều dài dây treo là </w:t>
      </w:r>
      <w:r w:rsidRPr="00C917D3">
        <w:rPr>
          <w:rFonts w:cs="Times New Roman"/>
          <w:position w:val="-6"/>
          <w:sz w:val="26"/>
          <w:szCs w:val="26"/>
        </w:rPr>
        <w:object w:dxaOrig="960" w:dyaOrig="279" w14:anchorId="56B73A7B">
          <v:shape id="_x0000_i2042" type="#_x0000_t75" style="width:50.25pt;height:14.25pt" o:ole="">
            <v:imagedata r:id="rId1976" o:title=""/>
          </v:shape>
          <o:OLEObject Type="Embed" ProgID="Equation.DSMT4" ShapeID="_x0000_i2042" DrawAspect="Content" ObjectID="_1764605320" r:id="rId1977"/>
        </w:object>
      </w:r>
      <w:r w:rsidRPr="00C917D3">
        <w:rPr>
          <w:rFonts w:cs="Times New Roman"/>
          <w:sz w:val="26"/>
          <w:szCs w:val="26"/>
          <w:lang w:val="pt-BR"/>
        </w:rPr>
        <w:t xml:space="preserve">, khối lượng vật nặng bằng </w:t>
      </w:r>
      <w:r w:rsidRPr="00C917D3">
        <w:rPr>
          <w:rFonts w:cs="Times New Roman"/>
          <w:position w:val="-10"/>
          <w:sz w:val="26"/>
          <w:szCs w:val="26"/>
        </w:rPr>
        <w:object w:dxaOrig="999" w:dyaOrig="320" w14:anchorId="4E4B53EE">
          <v:shape id="_x0000_i2043" type="#_x0000_t75" style="width:50.25pt;height:14.25pt" o:ole="">
            <v:imagedata r:id="rId1978" o:title=""/>
          </v:shape>
          <o:OLEObject Type="Embed" ProgID="Equation.DSMT4" ShapeID="_x0000_i2043" DrawAspect="Content" ObjectID="_1764605321" r:id="rId1979"/>
        </w:object>
      </w:r>
      <w:r w:rsidRPr="00C917D3">
        <w:rPr>
          <w:rFonts w:cs="Times New Roman"/>
          <w:sz w:val="26"/>
          <w:szCs w:val="26"/>
          <w:lang w:val="pt-BR"/>
        </w:rPr>
        <w:t xml:space="preserve">. Con lắc dao động tại nơi có gia tốc trọng trường </w:t>
      </w:r>
      <w:r w:rsidRPr="00C917D3">
        <w:rPr>
          <w:rFonts w:cs="Times New Roman"/>
          <w:position w:val="-10"/>
          <w:sz w:val="26"/>
          <w:szCs w:val="26"/>
        </w:rPr>
        <w:object w:dxaOrig="1640" w:dyaOrig="360" w14:anchorId="3ADFA3BC">
          <v:shape id="_x0000_i2044" type="#_x0000_t75" style="width:79.5pt;height:21.75pt" o:ole="">
            <v:imagedata r:id="rId1980" o:title=""/>
          </v:shape>
          <o:OLEObject Type="Embed" ProgID="Equation.DSMT4" ShapeID="_x0000_i2044" DrawAspect="Content" ObjectID="_1764605322" r:id="rId1981"/>
        </w:object>
      </w:r>
      <w:r w:rsidRPr="00C917D3">
        <w:rPr>
          <w:rFonts w:cs="Times New Roman"/>
          <w:sz w:val="26"/>
          <w:szCs w:val="26"/>
          <w:lang w:val="pt-BR"/>
        </w:rPr>
        <w:t xml:space="preserve">.Khi con lắc đi qua vị trí cân bằng, lực căng dây treo bằng </w:t>
      </w:r>
      <w:r w:rsidRPr="00C917D3">
        <w:rPr>
          <w:rFonts w:cs="Times New Roman"/>
          <w:position w:val="-6"/>
          <w:sz w:val="26"/>
          <w:szCs w:val="26"/>
        </w:rPr>
        <w:object w:dxaOrig="380" w:dyaOrig="279" w14:anchorId="309927B5">
          <v:shape id="_x0000_i2045" type="#_x0000_t75" style="width:21.75pt;height:14.25pt" o:ole="">
            <v:imagedata r:id="rId1982" o:title=""/>
          </v:shape>
          <o:OLEObject Type="Embed" ProgID="Equation.DSMT4" ShapeID="_x0000_i2045" DrawAspect="Content" ObjectID="_1764605323" r:id="rId1983"/>
        </w:object>
      </w:r>
      <w:r w:rsidRPr="00C917D3">
        <w:rPr>
          <w:rFonts w:cs="Times New Roman"/>
          <w:sz w:val="26"/>
          <w:szCs w:val="26"/>
          <w:lang w:val="pt-BR"/>
        </w:rPr>
        <w:t>. Vận tốc của vật nặng ki đi qua vị trí này có độ lớn là:</w:t>
      </w:r>
    </w:p>
    <w:p w14:paraId="63EB479D"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rPr>
      </w:pPr>
      <w:r w:rsidRPr="00C917D3">
        <w:rPr>
          <w:rFonts w:cs="Times New Roman"/>
          <w:b/>
          <w:bCs/>
          <w:color w:val="0066FF"/>
          <w:sz w:val="26"/>
          <w:szCs w:val="26"/>
        </w:rPr>
        <w:t>A.</w:t>
      </w:r>
      <w:r w:rsidRPr="00C917D3">
        <w:rPr>
          <w:rFonts w:cs="Times New Roman"/>
          <w:b/>
          <w:sz w:val="26"/>
          <w:szCs w:val="26"/>
          <w:lang w:val="pt-BR"/>
        </w:rPr>
        <w:t xml:space="preserve"> </w:t>
      </w:r>
      <w:r w:rsidRPr="00C917D3">
        <w:rPr>
          <w:rFonts w:cs="Times New Roman"/>
          <w:position w:val="-6"/>
          <w:sz w:val="26"/>
          <w:szCs w:val="26"/>
        </w:rPr>
        <w:object w:dxaOrig="480" w:dyaOrig="340" w14:anchorId="7E951E5F">
          <v:shape id="_x0000_i2046" type="#_x0000_t75" style="width:21.75pt;height:14.25pt" o:ole="">
            <v:imagedata r:id="rId1984" o:title=""/>
          </v:shape>
          <o:OLEObject Type="Embed" ProgID="Equation.DSMT4" ShapeID="_x0000_i2046" DrawAspect="Content" ObjectID="_1764605324" r:id="rId1985"/>
        </w:object>
      </w:r>
      <w:r w:rsidRPr="00C917D3">
        <w:rPr>
          <w:rFonts w:cs="Times New Roman"/>
          <w:sz w:val="26"/>
          <w:szCs w:val="26"/>
        </w:rPr>
        <w:t>m/s</w:t>
      </w:r>
      <w:r w:rsidRPr="00C917D3">
        <w:rPr>
          <w:rFonts w:cs="Times New Roman"/>
          <w:b/>
          <w:sz w:val="26"/>
          <w:szCs w:val="26"/>
        </w:rPr>
        <w:tab/>
      </w:r>
      <w:r w:rsidRPr="00C917D3">
        <w:rPr>
          <w:rFonts w:cs="Times New Roman"/>
          <w:b/>
          <w:bCs/>
          <w:color w:val="0066FF"/>
          <w:sz w:val="26"/>
          <w:szCs w:val="26"/>
        </w:rPr>
        <w:t>B.</w:t>
      </w:r>
      <w:r w:rsidRPr="00C917D3">
        <w:rPr>
          <w:rFonts w:cs="Times New Roman"/>
          <w:b/>
          <w:sz w:val="26"/>
          <w:szCs w:val="26"/>
        </w:rPr>
        <w:t xml:space="preserve"> </w:t>
      </w:r>
      <w:r w:rsidRPr="00C917D3">
        <w:rPr>
          <w:rFonts w:cs="Times New Roman"/>
          <w:sz w:val="26"/>
          <w:szCs w:val="26"/>
        </w:rPr>
        <w:t>3 m/s</w:t>
      </w:r>
      <w:r w:rsidRPr="00C917D3">
        <w:rPr>
          <w:rFonts w:cs="Times New Roman"/>
          <w:b/>
          <w:sz w:val="26"/>
          <w:szCs w:val="26"/>
        </w:rPr>
        <w:tab/>
      </w:r>
      <w:r w:rsidRPr="00C917D3">
        <w:rPr>
          <w:rFonts w:cs="Times New Roman"/>
          <w:b/>
          <w:bCs/>
          <w:color w:val="0066FF"/>
          <w:sz w:val="26"/>
          <w:szCs w:val="26"/>
        </w:rPr>
        <w:t>C.</w:t>
      </w:r>
      <w:r w:rsidRPr="00C917D3">
        <w:rPr>
          <w:rFonts w:cs="Times New Roman"/>
          <w:b/>
          <w:sz w:val="26"/>
          <w:szCs w:val="26"/>
        </w:rPr>
        <w:t xml:space="preserve"> </w:t>
      </w:r>
      <w:r w:rsidRPr="00C917D3">
        <w:rPr>
          <w:rFonts w:cs="Times New Roman"/>
          <w:position w:val="-8"/>
          <w:sz w:val="26"/>
          <w:szCs w:val="26"/>
        </w:rPr>
        <w:object w:dxaOrig="460" w:dyaOrig="360" w14:anchorId="39BB17A0">
          <v:shape id="_x0000_i2047" type="#_x0000_t75" style="width:21.75pt;height:21.75pt" o:ole="">
            <v:imagedata r:id="rId1986" o:title=""/>
          </v:shape>
          <o:OLEObject Type="Embed" ProgID="Equation.DSMT4" ShapeID="_x0000_i2047" DrawAspect="Content" ObjectID="_1764605325" r:id="rId1987"/>
        </w:object>
      </w:r>
      <w:r w:rsidRPr="00C917D3">
        <w:rPr>
          <w:rFonts w:cs="Times New Roman"/>
          <w:sz w:val="26"/>
          <w:szCs w:val="26"/>
        </w:rPr>
        <w:t>m/s</w:t>
      </w:r>
      <w:r w:rsidRPr="00C917D3">
        <w:rPr>
          <w:rFonts w:cs="Times New Roman"/>
          <w:b/>
          <w:sz w:val="26"/>
          <w:szCs w:val="26"/>
        </w:rPr>
        <w:tab/>
      </w:r>
      <w:r w:rsidRPr="00C917D3">
        <w:rPr>
          <w:rFonts w:cs="Times New Roman"/>
          <w:b/>
          <w:bCs/>
          <w:color w:val="0066FF"/>
          <w:sz w:val="26"/>
          <w:szCs w:val="26"/>
        </w:rPr>
        <w:t>D.</w:t>
      </w:r>
      <w:r w:rsidRPr="00C917D3">
        <w:rPr>
          <w:rFonts w:cs="Times New Roman"/>
          <w:b/>
          <w:sz w:val="26"/>
          <w:szCs w:val="26"/>
        </w:rPr>
        <w:t xml:space="preserve"> </w:t>
      </w:r>
      <w:r w:rsidRPr="00C917D3">
        <w:rPr>
          <w:rFonts w:cs="Times New Roman"/>
          <w:sz w:val="26"/>
          <w:szCs w:val="26"/>
        </w:rPr>
        <w:t>2 m/s</w:t>
      </w:r>
    </w:p>
    <w:p w14:paraId="54273910" w14:textId="77777777" w:rsidR="000D5B32" w:rsidRPr="00C917D3" w:rsidRDefault="000D5B32" w:rsidP="0016669E">
      <w:pPr>
        <w:spacing w:after="0" w:line="240" w:lineRule="auto"/>
        <w:jc w:val="both"/>
        <w:rPr>
          <w:rFonts w:cs="Times New Roman"/>
          <w:b/>
          <w:sz w:val="26"/>
          <w:szCs w:val="26"/>
        </w:rPr>
      </w:pPr>
      <w:r w:rsidRPr="00C917D3">
        <w:rPr>
          <w:rFonts w:eastAsia="Calibri" w:cs="Times New Roman"/>
          <w:b/>
          <w:color w:val="FF0000"/>
          <w:sz w:val="26"/>
          <w:szCs w:val="26"/>
        </w:rPr>
        <w:t>Câu 34:</w:t>
      </w:r>
      <w:r w:rsidRPr="00C917D3">
        <w:rPr>
          <w:rFonts w:eastAsia="Calibri" w:cs="Times New Roman"/>
          <w:b/>
          <w:sz w:val="26"/>
          <w:szCs w:val="26"/>
        </w:rPr>
        <w:t xml:space="preserve"> </w:t>
      </w:r>
      <w:r w:rsidRPr="00C917D3">
        <w:rPr>
          <w:rFonts w:cs="Times New Roman"/>
          <w:sz w:val="26"/>
          <w:szCs w:val="26"/>
        </w:rPr>
        <w:t>Trong hiện tượng giao thoa sóng hai nguồn kết hợp A, B cách nhau 20 cm dao động điều hòa cùng pha cùng tần số f = 50 Hz. Tốc độ truyền sóng trên mặt nước là 1,5 m/s. Xét trên đường tròn tâm A bán kính AB, điểm M nằm trên đường hòn dao động với biên độ cực đại, gần đường trung trực của AB nhất một khoảng bằng bao nhiêu:</w:t>
      </w:r>
    </w:p>
    <w:p w14:paraId="7FC4EB48"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Calibri" w:cs="Times New Roman"/>
          <w:sz w:val="26"/>
          <w:szCs w:val="26"/>
          <w:lang w:val="fr-FR"/>
        </w:rPr>
      </w:pPr>
      <w:r w:rsidRPr="00C917D3">
        <w:rPr>
          <w:rFonts w:eastAsia="Calibri" w:cs="Times New Roman"/>
          <w:b/>
          <w:color w:val="0066FF"/>
          <w:sz w:val="26"/>
          <w:szCs w:val="26"/>
          <w:lang w:val="fr-FR"/>
        </w:rPr>
        <w:t>A.</w:t>
      </w:r>
      <w:r w:rsidRPr="00C917D3">
        <w:rPr>
          <w:rFonts w:cs="Times New Roman"/>
          <w:b/>
          <w:sz w:val="26"/>
          <w:szCs w:val="26"/>
          <w:lang w:val="fr-FR"/>
        </w:rPr>
        <w:t xml:space="preserve"> </w:t>
      </w:r>
      <w:r w:rsidRPr="00C917D3">
        <w:rPr>
          <w:rFonts w:eastAsia="Calibri" w:cs="Times New Roman"/>
          <w:sz w:val="26"/>
          <w:szCs w:val="26"/>
          <w:lang w:val="fr-FR"/>
        </w:rPr>
        <w:t>27,75 mm.</w:t>
      </w:r>
      <w:r w:rsidRPr="00C917D3">
        <w:rPr>
          <w:rFonts w:eastAsia="Calibri" w:cs="Times New Roman"/>
          <w:b/>
          <w:sz w:val="26"/>
          <w:szCs w:val="26"/>
          <w:lang w:val="fr-FR"/>
        </w:rPr>
        <w:tab/>
      </w:r>
      <w:r w:rsidRPr="00C917D3">
        <w:rPr>
          <w:rFonts w:eastAsia="Calibri" w:cs="Times New Roman"/>
          <w:b/>
          <w:color w:val="0066FF"/>
          <w:sz w:val="26"/>
          <w:szCs w:val="26"/>
          <w:lang w:val="fr-FR"/>
        </w:rPr>
        <w:t>B.</w:t>
      </w:r>
      <w:r w:rsidRPr="00C917D3">
        <w:rPr>
          <w:rFonts w:eastAsia="Calibri" w:cs="Times New Roman"/>
          <w:b/>
          <w:sz w:val="26"/>
          <w:szCs w:val="26"/>
          <w:lang w:val="fr-FR"/>
        </w:rPr>
        <w:t xml:space="preserve"> </w:t>
      </w:r>
      <w:r w:rsidRPr="00C917D3">
        <w:rPr>
          <w:rFonts w:eastAsia="Calibri" w:cs="Times New Roman"/>
          <w:sz w:val="26"/>
          <w:szCs w:val="26"/>
          <w:lang w:val="fr-FR"/>
        </w:rPr>
        <w:t>26,1 mm.</w:t>
      </w:r>
      <w:r w:rsidRPr="00C917D3">
        <w:rPr>
          <w:rFonts w:eastAsia="Calibri" w:cs="Times New Roman"/>
          <w:b/>
          <w:sz w:val="26"/>
          <w:szCs w:val="26"/>
          <w:lang w:val="fr-FR"/>
        </w:rPr>
        <w:tab/>
      </w:r>
      <w:r w:rsidRPr="00C917D3">
        <w:rPr>
          <w:rFonts w:eastAsia="Calibri" w:cs="Times New Roman"/>
          <w:b/>
          <w:color w:val="0066FF"/>
          <w:sz w:val="26"/>
          <w:szCs w:val="26"/>
          <w:lang w:val="fr-FR"/>
        </w:rPr>
        <w:t>C.</w:t>
      </w:r>
      <w:r w:rsidRPr="00C917D3">
        <w:rPr>
          <w:rFonts w:eastAsia="Calibri" w:cs="Times New Roman"/>
          <w:b/>
          <w:sz w:val="26"/>
          <w:szCs w:val="26"/>
          <w:lang w:val="fr-FR"/>
        </w:rPr>
        <w:t xml:space="preserve"> </w:t>
      </w:r>
      <w:r w:rsidRPr="00C917D3">
        <w:rPr>
          <w:rFonts w:eastAsia="Calibri" w:cs="Times New Roman"/>
          <w:sz w:val="26"/>
          <w:szCs w:val="26"/>
          <w:lang w:val="fr-FR"/>
        </w:rPr>
        <w:t>19,76 mm.</w:t>
      </w:r>
      <w:r w:rsidRPr="00C917D3">
        <w:rPr>
          <w:rFonts w:eastAsia="Calibri" w:cs="Times New Roman"/>
          <w:b/>
          <w:sz w:val="26"/>
          <w:szCs w:val="26"/>
          <w:lang w:val="fr-FR"/>
        </w:rPr>
        <w:tab/>
      </w:r>
      <w:r w:rsidRPr="00C917D3">
        <w:rPr>
          <w:rFonts w:eastAsia="Calibri" w:cs="Times New Roman"/>
          <w:b/>
          <w:color w:val="0066FF"/>
          <w:sz w:val="26"/>
          <w:szCs w:val="26"/>
          <w:lang w:val="fr-FR"/>
        </w:rPr>
        <w:t>D.</w:t>
      </w:r>
      <w:r w:rsidRPr="00C917D3">
        <w:rPr>
          <w:rFonts w:eastAsia="Calibri" w:cs="Times New Roman"/>
          <w:b/>
          <w:sz w:val="26"/>
          <w:szCs w:val="26"/>
          <w:lang w:val="fr-FR"/>
        </w:rPr>
        <w:t xml:space="preserve"> </w:t>
      </w:r>
      <w:r w:rsidRPr="00C917D3">
        <w:rPr>
          <w:rFonts w:eastAsia="Calibri" w:cs="Times New Roman"/>
          <w:sz w:val="26"/>
          <w:szCs w:val="26"/>
          <w:lang w:val="fr-FR"/>
        </w:rPr>
        <w:t>32,4 mm.</w:t>
      </w:r>
    </w:p>
    <w:p w14:paraId="40832C81" w14:textId="77777777" w:rsidR="000D5B32" w:rsidRPr="00C917D3" w:rsidRDefault="000D5B32" w:rsidP="0016669E">
      <w:pPr>
        <w:spacing w:after="0" w:line="240" w:lineRule="auto"/>
        <w:jc w:val="both"/>
        <w:rPr>
          <w:rFonts w:cs="Times New Roman"/>
          <w:sz w:val="26"/>
          <w:szCs w:val="26"/>
          <w:lang w:val="vi-VN"/>
        </w:rPr>
      </w:pPr>
      <w:r w:rsidRPr="00C917D3">
        <w:rPr>
          <w:rFonts w:eastAsia="Calibri" w:cs="Times New Roman"/>
          <w:b/>
          <w:color w:val="FF0000"/>
          <w:sz w:val="26"/>
          <w:szCs w:val="26"/>
          <w:lang w:val="vi-VN"/>
        </w:rPr>
        <w:t>Câu 35:</w:t>
      </w:r>
      <w:r w:rsidRPr="00C917D3">
        <w:rPr>
          <w:rFonts w:eastAsia="Calibri" w:cs="Times New Roman"/>
          <w:b/>
          <w:sz w:val="26"/>
          <w:szCs w:val="26"/>
          <w:lang w:val="vi-VN"/>
        </w:rPr>
        <w:t xml:space="preserve"> </w:t>
      </w:r>
      <w:r w:rsidRPr="00C917D3">
        <w:rPr>
          <w:rFonts w:cs="Times New Roman"/>
          <w:sz w:val="26"/>
          <w:szCs w:val="26"/>
          <w:lang w:val="vi-VN"/>
        </w:rPr>
        <w:t xml:space="preserve">Một đoạn mạch </w:t>
      </w:r>
      <w:r w:rsidRPr="00C917D3">
        <w:rPr>
          <w:rFonts w:cs="Times New Roman"/>
          <w:position w:val="-4"/>
          <w:sz w:val="26"/>
          <w:szCs w:val="26"/>
        </w:rPr>
        <w:object w:dxaOrig="400" w:dyaOrig="260" w14:anchorId="59862B5E">
          <v:shape id="_x0000_i2048" type="#_x0000_t75" style="width:21.75pt;height:14.25pt" o:ole="">
            <v:imagedata r:id="rId1988" o:title=""/>
          </v:shape>
          <o:OLEObject Type="Embed" ProgID="Equation.DSMT4" ShapeID="_x0000_i2048" DrawAspect="Content" ObjectID="_1764605326" r:id="rId1989"/>
        </w:object>
      </w:r>
      <w:r w:rsidRPr="00C917D3">
        <w:rPr>
          <w:rFonts w:cs="Times New Roman"/>
          <w:sz w:val="26"/>
          <w:szCs w:val="26"/>
          <w:lang w:val="vi-VN"/>
        </w:rPr>
        <w:t xml:space="preserve"> chứa L, R và </w:t>
      </w:r>
      <w:r w:rsidRPr="00C917D3">
        <w:rPr>
          <w:rFonts w:cs="Times New Roman"/>
          <w:position w:val="-6"/>
          <w:sz w:val="26"/>
          <w:szCs w:val="26"/>
        </w:rPr>
        <w:object w:dxaOrig="240" w:dyaOrig="279" w14:anchorId="0B3A919D">
          <v:shape id="_x0000_i2049" type="#_x0000_t75" style="width:14.25pt;height:14.25pt" o:ole="">
            <v:imagedata r:id="rId1990" o:title=""/>
          </v:shape>
          <o:OLEObject Type="Embed" ProgID="Equation.DSMT4" ShapeID="_x0000_i2049" DrawAspect="Content" ObjectID="_1764605327" r:id="rId1991"/>
        </w:object>
      </w:r>
      <w:r w:rsidRPr="00C917D3">
        <w:rPr>
          <w:rFonts w:cs="Times New Roman"/>
          <w:sz w:val="26"/>
          <w:szCs w:val="26"/>
          <w:lang w:val="vi-VN"/>
        </w:rPr>
        <w:t xml:space="preserve">như hình vẽ. Cuộn cảm thuần có độ tự cảm L. Đặt vào hai đầu </w:t>
      </w:r>
      <w:r w:rsidRPr="00C917D3">
        <w:rPr>
          <w:rFonts w:cs="Times New Roman"/>
          <w:position w:val="-4"/>
          <w:sz w:val="26"/>
          <w:szCs w:val="26"/>
        </w:rPr>
        <w:object w:dxaOrig="400" w:dyaOrig="260" w14:anchorId="60F0ED0E">
          <v:shape id="_x0000_i2050" type="#_x0000_t75" style="width:21.75pt;height:14.25pt" o:ole="">
            <v:imagedata r:id="rId1988" o:title=""/>
          </v:shape>
          <o:OLEObject Type="Embed" ProgID="Equation.DSMT4" ShapeID="_x0000_i2050" DrawAspect="Content" ObjectID="_1764605328" r:id="rId1992"/>
        </w:object>
      </w:r>
      <w:r w:rsidRPr="00C917D3">
        <w:rPr>
          <w:rFonts w:cs="Times New Roman"/>
          <w:sz w:val="26"/>
          <w:szCs w:val="26"/>
          <w:lang w:val="vi-VN"/>
        </w:rPr>
        <w:t xml:space="preserve"> một điện áp có biểu thức </w:t>
      </w:r>
      <w:r w:rsidRPr="00C917D3">
        <w:rPr>
          <w:rFonts w:cs="Times New Roman"/>
          <w:position w:val="-12"/>
          <w:sz w:val="26"/>
          <w:szCs w:val="26"/>
        </w:rPr>
        <w:object w:dxaOrig="1760" w:dyaOrig="360" w14:anchorId="15C314B2">
          <v:shape id="_x0000_i2051" type="#_x0000_t75" style="width:86.25pt;height:21.75pt" o:ole="">
            <v:imagedata r:id="rId1993" o:title=""/>
          </v:shape>
          <o:OLEObject Type="Embed" ProgID="Equation.DSMT4" ShapeID="_x0000_i2051" DrawAspect="Content" ObjectID="_1764605329" r:id="rId1994"/>
        </w:object>
      </w:r>
      <w:r w:rsidRPr="00C917D3">
        <w:rPr>
          <w:rFonts w:cs="Times New Roman"/>
          <w:sz w:val="26"/>
          <w:szCs w:val="26"/>
          <w:lang w:val="vi-VN"/>
        </w:rPr>
        <w:t xml:space="preserve">, rồi dùng dao động kí điện tử để hiện thị đồng thời đồ thị điện áp giữa hai đầu đoạn mạch </w:t>
      </w:r>
      <w:r w:rsidRPr="00C917D3">
        <w:rPr>
          <w:rFonts w:cs="Times New Roman"/>
          <w:position w:val="-6"/>
          <w:sz w:val="26"/>
          <w:szCs w:val="26"/>
        </w:rPr>
        <w:object w:dxaOrig="420" w:dyaOrig="279" w14:anchorId="77FDA5A3">
          <v:shape id="_x0000_i2052" type="#_x0000_t75" style="width:21.75pt;height:14.25pt" o:ole="">
            <v:imagedata r:id="rId1995" o:title=""/>
          </v:shape>
          <o:OLEObject Type="Embed" ProgID="Equation.DSMT4" ShapeID="_x0000_i2052" DrawAspect="Content" ObjectID="_1764605330" r:id="rId1996"/>
        </w:object>
      </w:r>
      <w:r w:rsidRPr="00C917D3">
        <w:rPr>
          <w:rFonts w:cs="Times New Roman"/>
          <w:sz w:val="26"/>
          <w:szCs w:val="26"/>
          <w:lang w:val="vi-VN"/>
        </w:rPr>
        <w:t xml:space="preserve"> và </w:t>
      </w:r>
      <w:r w:rsidRPr="00C917D3">
        <w:rPr>
          <w:rFonts w:cs="Times New Roman"/>
          <w:position w:val="-4"/>
          <w:sz w:val="26"/>
          <w:szCs w:val="26"/>
        </w:rPr>
        <w:object w:dxaOrig="440" w:dyaOrig="260" w14:anchorId="58C8482A">
          <v:shape id="_x0000_i2053" type="#_x0000_t75" style="width:21.75pt;height:14.25pt" o:ole="">
            <v:imagedata r:id="rId1997" o:title=""/>
          </v:shape>
          <o:OLEObject Type="Embed" ProgID="Equation.DSMT4" ShapeID="_x0000_i2053" DrawAspect="Content" ObjectID="_1764605331" r:id="rId1998"/>
        </w:object>
      </w:r>
      <w:r w:rsidRPr="00C917D3">
        <w:rPr>
          <w:rFonts w:cs="Times New Roman"/>
          <w:sz w:val="26"/>
          <w:szCs w:val="26"/>
          <w:lang w:val="vi-VN"/>
        </w:rPr>
        <w:t xml:space="preserve"> ta thu được các đồ thị như hình vẽ bên. Xác định hệ số công suất của đoạn mạch </w:t>
      </w:r>
      <w:r w:rsidRPr="00C917D3">
        <w:rPr>
          <w:rFonts w:cs="Times New Roman"/>
          <w:position w:val="-4"/>
          <w:sz w:val="26"/>
          <w:szCs w:val="26"/>
        </w:rPr>
        <w:object w:dxaOrig="400" w:dyaOrig="260" w14:anchorId="1685471B">
          <v:shape id="_x0000_i2054" type="#_x0000_t75" style="width:21.75pt;height:14.25pt" o:ole="">
            <v:imagedata r:id="rId1988" o:title=""/>
          </v:shape>
          <o:OLEObject Type="Embed" ProgID="Equation.DSMT4" ShapeID="_x0000_i2054" DrawAspect="Content" ObjectID="_1764605332" r:id="rId1999"/>
        </w:object>
      </w:r>
      <w:r w:rsidRPr="00C917D3">
        <w:rPr>
          <w:rFonts w:cs="Times New Roman"/>
          <w:sz w:val="26"/>
          <w:szCs w:val="26"/>
          <w:lang w:val="vi-VN"/>
        </w:rPr>
        <w:t>.</w:t>
      </w:r>
    </w:p>
    <w:p w14:paraId="034F3ABE"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Calibri" w:cs="Times New Roman"/>
          <w:b/>
          <w:sz w:val="26"/>
          <w:szCs w:val="26"/>
          <w:lang w:val="vi-VN"/>
        </w:rPr>
      </w:pPr>
      <w:r w:rsidRPr="00C917D3">
        <w:rPr>
          <w:rFonts w:eastAsia="Calibri" w:cs="Times New Roman"/>
          <w:b/>
          <w:noProof/>
          <w:sz w:val="26"/>
          <w:szCs w:val="26"/>
        </w:rPr>
        <mc:AlternateContent>
          <mc:Choice Requires="wpg">
            <w:drawing>
              <wp:inline distT="0" distB="0" distL="0" distR="0" wp14:anchorId="1D8EF892" wp14:editId="10E2BEA7">
                <wp:extent cx="4966430" cy="1657985"/>
                <wp:effectExtent l="0" t="0" r="43815" b="37465"/>
                <wp:docPr id="1571" name="Group 1571"/>
                <wp:cNvGraphicFramePr/>
                <a:graphic xmlns:a="http://schemas.openxmlformats.org/drawingml/2006/main">
                  <a:graphicData uri="http://schemas.microsoft.com/office/word/2010/wordprocessingGroup">
                    <wpg:wgp>
                      <wpg:cNvGrpSpPr/>
                      <wpg:grpSpPr>
                        <a:xfrm>
                          <a:off x="0" y="0"/>
                          <a:ext cx="4966430" cy="1657985"/>
                          <a:chOff x="0" y="0"/>
                          <a:chExt cx="4966430" cy="1657985"/>
                        </a:xfrm>
                      </wpg:grpSpPr>
                      <wpg:grpSp>
                        <wpg:cNvPr id="1572" name="Group 1572"/>
                        <wpg:cNvGrpSpPr>
                          <a:grpSpLocks/>
                        </wpg:cNvGrpSpPr>
                        <wpg:grpSpPr bwMode="auto">
                          <a:xfrm>
                            <a:off x="0" y="723332"/>
                            <a:ext cx="2341245" cy="572135"/>
                            <a:chOff x="755" y="8715"/>
                            <a:chExt cx="3687" cy="901"/>
                          </a:xfrm>
                        </wpg:grpSpPr>
                        <wpg:grpSp>
                          <wpg:cNvPr id="1573" name="Group 719"/>
                          <wpg:cNvGrpSpPr>
                            <a:grpSpLocks/>
                          </wpg:cNvGrpSpPr>
                          <wpg:grpSpPr bwMode="auto">
                            <a:xfrm>
                              <a:off x="2169" y="9077"/>
                              <a:ext cx="1264" cy="226"/>
                              <a:chOff x="5600" y="8717"/>
                              <a:chExt cx="980" cy="120"/>
                            </a:xfrm>
                          </wpg:grpSpPr>
                          <wps:wsp>
                            <wps:cNvPr id="1574" name="Line 720"/>
                            <wps:cNvCnPr>
                              <a:cxnSpLocks noChangeShapeType="1"/>
                            </wps:cNvCnPr>
                            <wps:spPr bwMode="auto">
                              <a:xfrm>
                                <a:off x="5600" y="8782"/>
                                <a:ext cx="9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75" name="Rectangle 721"/>
                            <wps:cNvSpPr>
                              <a:spLocks noChangeArrowheads="1"/>
                            </wps:cNvSpPr>
                            <wps:spPr bwMode="auto">
                              <a:xfrm>
                                <a:off x="5903" y="8717"/>
                                <a:ext cx="398" cy="120"/>
                              </a:xfrm>
                              <a:prstGeom prst="rect">
                                <a:avLst/>
                              </a:prstGeom>
                              <a:gradFill rotWithShape="1">
                                <a:gsLst>
                                  <a:gs pos="0">
                                    <a:srgbClr val="FFFFFF">
                                      <a:gamma/>
                                      <a:shade val="46275"/>
                                      <a:invGamma/>
                                    </a:srgbClr>
                                  </a:gs>
                                  <a:gs pos="100000">
                                    <a:srgbClr val="FFFFFF"/>
                                  </a:gs>
                                </a:gsLst>
                                <a:lin ang="5400000" scaled="1"/>
                              </a:gradFill>
                              <a:ln w="9525">
                                <a:solidFill>
                                  <a:srgbClr val="000000"/>
                                </a:solidFill>
                                <a:miter lim="800000"/>
                                <a:headEnd/>
                                <a:tailEnd/>
                              </a:ln>
                            </wps:spPr>
                            <wps:txbx>
                              <w:txbxContent>
                                <w:p w14:paraId="060DB94D" w14:textId="77777777" w:rsidR="003B4DD8" w:rsidRDefault="003B4DD8" w:rsidP="003B4DD8">
                                  <w:pPr>
                                    <w:jc w:val="center"/>
                                  </w:pPr>
                                </w:p>
                              </w:txbxContent>
                            </wps:txbx>
                            <wps:bodyPr rot="0" vert="horz" wrap="square" lIns="91440" tIns="45720" rIns="91440" bIns="45720" anchor="t" anchorCtr="0" upright="1">
                              <a:noAutofit/>
                            </wps:bodyPr>
                          </wps:wsp>
                        </wpg:grpSp>
                        <wps:wsp>
                          <wps:cNvPr id="1576" name="Rectangle 722"/>
                          <wps:cNvSpPr>
                            <a:spLocks noChangeArrowheads="1"/>
                          </wps:cNvSpPr>
                          <wps:spPr bwMode="auto">
                            <a:xfrm>
                              <a:off x="755" y="8823"/>
                              <a:ext cx="783" cy="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F6192F" w14:textId="77777777" w:rsidR="003B4DD8" w:rsidRPr="00A32CC6" w:rsidRDefault="003B4DD8" w:rsidP="003B4DD8">
                                <w:pPr>
                                  <w:jc w:val="center"/>
                                  <w:rPr>
                                    <w:sz w:val="24"/>
                                    <w:szCs w:val="24"/>
                                  </w:rPr>
                                </w:pPr>
                                <w:r w:rsidRPr="00A32CC6">
                                  <w:rPr>
                                    <w:sz w:val="24"/>
                                    <w:szCs w:val="24"/>
                                  </w:rPr>
                                  <w:t>A</w:t>
                                </w:r>
                              </w:p>
                            </w:txbxContent>
                          </wps:txbx>
                          <wps:bodyPr rot="0" vert="horz" wrap="square" lIns="91440" tIns="45720" rIns="91440" bIns="45720" anchor="t" anchorCtr="0" upright="1">
                            <a:noAutofit/>
                          </wps:bodyPr>
                        </wps:wsp>
                        <wps:wsp>
                          <wps:cNvPr id="1577" name="Oval 723"/>
                          <wps:cNvSpPr>
                            <a:spLocks noChangeArrowheads="1"/>
                          </wps:cNvSpPr>
                          <wps:spPr bwMode="auto">
                            <a:xfrm>
                              <a:off x="2298" y="9171"/>
                              <a:ext cx="72" cy="57"/>
                            </a:xfrm>
                            <a:prstGeom prst="ellipse">
                              <a:avLst/>
                            </a:prstGeom>
                            <a:solidFill>
                              <a:srgbClr val="000000"/>
                            </a:solidFill>
                            <a:ln w="9525">
                              <a:solidFill>
                                <a:srgbClr val="000000"/>
                              </a:solidFill>
                              <a:round/>
                              <a:headEnd/>
                              <a:tailEnd/>
                            </a:ln>
                          </wps:spPr>
                          <wps:txbx>
                            <w:txbxContent>
                              <w:p w14:paraId="71D59F5E" w14:textId="77777777" w:rsidR="003B4DD8" w:rsidRDefault="003B4DD8" w:rsidP="003B4DD8">
                                <w:pPr>
                                  <w:jc w:val="center"/>
                                </w:pPr>
                              </w:p>
                            </w:txbxContent>
                          </wps:txbx>
                          <wps:bodyPr rot="0" vert="horz" wrap="square" lIns="91440" tIns="45720" rIns="91440" bIns="45720" anchor="t" anchorCtr="0" upright="1">
                            <a:noAutofit/>
                          </wps:bodyPr>
                        </wps:wsp>
                        <wpg:grpSp>
                          <wpg:cNvPr id="1578" name="Group 724"/>
                          <wpg:cNvGrpSpPr>
                            <a:grpSpLocks/>
                          </wpg:cNvGrpSpPr>
                          <wpg:grpSpPr bwMode="auto">
                            <a:xfrm>
                              <a:off x="3175" y="8745"/>
                              <a:ext cx="903" cy="679"/>
                              <a:chOff x="6020" y="7308"/>
                              <a:chExt cx="700" cy="679"/>
                            </a:xfrm>
                          </wpg:grpSpPr>
                          <wps:wsp>
                            <wps:cNvPr id="1579" name="Text Box 725"/>
                            <wps:cNvSpPr txBox="1">
                              <a:spLocks noChangeArrowheads="1"/>
                            </wps:cNvSpPr>
                            <wps:spPr bwMode="auto">
                              <a:xfrm>
                                <a:off x="6160" y="7308"/>
                                <a:ext cx="510" cy="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7DEF9E" w14:textId="77777777" w:rsidR="003B4DD8" w:rsidRPr="00A32CC6" w:rsidRDefault="003B4DD8" w:rsidP="003B4DD8">
                                  <w:pPr>
                                    <w:jc w:val="center"/>
                                    <w:rPr>
                                      <w:sz w:val="24"/>
                                      <w:szCs w:val="24"/>
                                    </w:rPr>
                                  </w:pPr>
                                  <w:r w:rsidRPr="00A32CC6">
                                    <w:rPr>
                                      <w:sz w:val="24"/>
                                      <w:szCs w:val="24"/>
                                    </w:rPr>
                                    <w:t>C</w:t>
                                  </w:r>
                                </w:p>
                              </w:txbxContent>
                            </wps:txbx>
                            <wps:bodyPr rot="0" vert="horz" wrap="square" lIns="91440" tIns="45720" rIns="91440" bIns="45720" anchor="t" anchorCtr="0" upright="1">
                              <a:noAutofit/>
                            </wps:bodyPr>
                          </wps:wsp>
                          <wpg:grpSp>
                            <wpg:cNvPr id="1580" name="Group 726"/>
                            <wpg:cNvGrpSpPr>
                              <a:grpSpLocks/>
                            </wpg:cNvGrpSpPr>
                            <wpg:grpSpPr bwMode="auto">
                              <a:xfrm>
                                <a:off x="6020" y="7619"/>
                                <a:ext cx="700" cy="368"/>
                                <a:chOff x="5320" y="9905"/>
                                <a:chExt cx="700" cy="368"/>
                              </a:xfrm>
                            </wpg:grpSpPr>
                            <wps:wsp>
                              <wps:cNvPr id="1581" name="Line 727"/>
                              <wps:cNvCnPr>
                                <a:cxnSpLocks noChangeShapeType="1"/>
                              </wps:cNvCnPr>
                              <wps:spPr bwMode="auto">
                                <a:xfrm flipV="1">
                                  <a:off x="5740" y="10053"/>
                                  <a:ext cx="2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82" name="Rectangle 728"/>
                              <wps:cNvSpPr>
                                <a:spLocks noChangeArrowheads="1"/>
                              </wps:cNvSpPr>
                              <wps:spPr bwMode="auto">
                                <a:xfrm>
                                  <a:off x="5788" y="10069"/>
                                  <a:ext cx="56" cy="20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59EC8FE" w14:textId="77777777" w:rsidR="003B4DD8" w:rsidRDefault="003B4DD8" w:rsidP="003B4DD8">
                                    <w:pPr>
                                      <w:jc w:val="center"/>
                                    </w:pPr>
                                  </w:p>
                                </w:txbxContent>
                              </wps:txbx>
                              <wps:bodyPr rot="0" vert="horz" wrap="square" lIns="91440" tIns="45720" rIns="91440" bIns="45720" anchor="t" anchorCtr="0" upright="1">
                                <a:noAutofit/>
                              </wps:bodyPr>
                            </wps:wsp>
                            <wps:wsp>
                              <wps:cNvPr id="1583" name="Line 729"/>
                              <wps:cNvCnPr>
                                <a:cxnSpLocks noChangeShapeType="1"/>
                              </wps:cNvCnPr>
                              <wps:spPr bwMode="auto">
                                <a:xfrm flipH="1">
                                  <a:off x="5731" y="9905"/>
                                  <a:ext cx="6" cy="29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584" name="Line 730"/>
                              <wps:cNvCnPr>
                                <a:cxnSpLocks noChangeShapeType="1"/>
                              </wps:cNvCnPr>
                              <wps:spPr bwMode="auto">
                                <a:xfrm flipH="1">
                                  <a:off x="5665" y="9905"/>
                                  <a:ext cx="6" cy="29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585" name="Line 731"/>
                              <wps:cNvCnPr>
                                <a:cxnSpLocks noChangeShapeType="1"/>
                              </wps:cNvCnPr>
                              <wps:spPr bwMode="auto">
                                <a:xfrm flipV="1">
                                  <a:off x="5320" y="10053"/>
                                  <a:ext cx="32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grpSp>
                          <wpg:cNvPr id="1586" name="Group 732"/>
                          <wpg:cNvGrpSpPr>
                            <a:grpSpLocks/>
                          </wpg:cNvGrpSpPr>
                          <wpg:grpSpPr bwMode="auto">
                            <a:xfrm>
                              <a:off x="1093" y="8726"/>
                              <a:ext cx="1483" cy="777"/>
                              <a:chOff x="5250" y="7645"/>
                              <a:chExt cx="1190" cy="777"/>
                            </a:xfrm>
                          </wpg:grpSpPr>
                          <wps:wsp>
                            <wps:cNvPr id="1587" name="Text Box 733"/>
                            <wps:cNvSpPr txBox="1">
                              <a:spLocks noChangeArrowheads="1"/>
                            </wps:cNvSpPr>
                            <wps:spPr bwMode="auto">
                              <a:xfrm>
                                <a:off x="5654" y="7645"/>
                                <a:ext cx="511" cy="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1CD4F7" w14:textId="77777777" w:rsidR="003B4DD8" w:rsidRPr="00A32CC6" w:rsidRDefault="003B4DD8" w:rsidP="003B4DD8">
                                  <w:pPr>
                                    <w:jc w:val="center"/>
                                    <w:rPr>
                                      <w:sz w:val="24"/>
                                      <w:szCs w:val="24"/>
                                    </w:rPr>
                                  </w:pPr>
                                  <w:r w:rsidRPr="00A32CC6">
                                    <w:rPr>
                                      <w:sz w:val="24"/>
                                      <w:szCs w:val="24"/>
                                    </w:rPr>
                                    <w:t>L</w:t>
                                  </w:r>
                                </w:p>
                              </w:txbxContent>
                            </wps:txbx>
                            <wps:bodyPr rot="0" vert="horz" wrap="square" lIns="91440" tIns="45720" rIns="91440" bIns="45720" anchor="t" anchorCtr="0" upright="1">
                              <a:noAutofit/>
                            </wps:bodyPr>
                          </wps:wsp>
                          <wpg:grpSp>
                            <wpg:cNvPr id="1588" name="Group 734"/>
                            <wpg:cNvGrpSpPr>
                              <a:grpSpLocks/>
                            </wpg:cNvGrpSpPr>
                            <wpg:grpSpPr bwMode="auto">
                              <a:xfrm>
                                <a:off x="5250" y="8000"/>
                                <a:ext cx="1190" cy="422"/>
                                <a:chOff x="5250" y="8000"/>
                                <a:chExt cx="1190" cy="422"/>
                              </a:xfrm>
                            </wpg:grpSpPr>
                            <wpg:grpSp>
                              <wpg:cNvPr id="1589" name="Group 735"/>
                              <wpg:cNvGrpSpPr>
                                <a:grpSpLocks/>
                              </wpg:cNvGrpSpPr>
                              <wpg:grpSpPr bwMode="auto">
                                <a:xfrm>
                                  <a:off x="5600" y="8000"/>
                                  <a:ext cx="560" cy="422"/>
                                  <a:chOff x="2940" y="8729"/>
                                  <a:chExt cx="2920" cy="733"/>
                                </a:xfrm>
                              </wpg:grpSpPr>
                              <wps:wsp>
                                <wps:cNvPr id="1590" name="Oval 736"/>
                                <wps:cNvSpPr>
                                  <a:spLocks noChangeArrowheads="1"/>
                                </wps:cNvSpPr>
                                <wps:spPr bwMode="auto">
                                  <a:xfrm>
                                    <a:off x="3360" y="8729"/>
                                    <a:ext cx="420" cy="381"/>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1CD7F152" w14:textId="77777777" w:rsidR="003B4DD8" w:rsidRDefault="003B4DD8" w:rsidP="003B4DD8">
                                      <w:pPr>
                                        <w:jc w:val="center"/>
                                      </w:pPr>
                                    </w:p>
                                  </w:txbxContent>
                                </wps:txbx>
                                <wps:bodyPr rot="0" vert="horz" wrap="square" lIns="91440" tIns="45720" rIns="91440" bIns="45720" anchor="t" anchorCtr="0" upright="1">
                                  <a:noAutofit/>
                                </wps:bodyPr>
                              </wps:wsp>
                              <wps:wsp>
                                <wps:cNvPr id="1591" name="Oval 737"/>
                                <wps:cNvSpPr>
                                  <a:spLocks noChangeArrowheads="1"/>
                                </wps:cNvSpPr>
                                <wps:spPr bwMode="auto">
                                  <a:xfrm>
                                    <a:off x="3600" y="8729"/>
                                    <a:ext cx="420" cy="381"/>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0E79531B" w14:textId="77777777" w:rsidR="003B4DD8" w:rsidRDefault="003B4DD8" w:rsidP="003B4DD8">
                                      <w:pPr>
                                        <w:jc w:val="center"/>
                                      </w:pPr>
                                    </w:p>
                                  </w:txbxContent>
                                </wps:txbx>
                                <wps:bodyPr rot="0" vert="horz" wrap="square" lIns="91440" tIns="45720" rIns="91440" bIns="45720" anchor="t" anchorCtr="0" upright="1">
                                  <a:noAutofit/>
                                </wps:bodyPr>
                              </wps:wsp>
                              <wps:wsp>
                                <wps:cNvPr id="1592" name="Oval 738"/>
                                <wps:cNvSpPr>
                                  <a:spLocks noChangeArrowheads="1"/>
                                </wps:cNvSpPr>
                                <wps:spPr bwMode="auto">
                                  <a:xfrm>
                                    <a:off x="3850" y="8729"/>
                                    <a:ext cx="420" cy="381"/>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49696C2F" w14:textId="77777777" w:rsidR="003B4DD8" w:rsidRDefault="003B4DD8" w:rsidP="003B4DD8">
                                      <w:pPr>
                                        <w:jc w:val="center"/>
                                      </w:pPr>
                                    </w:p>
                                  </w:txbxContent>
                                </wps:txbx>
                                <wps:bodyPr rot="0" vert="horz" wrap="square" lIns="91440" tIns="45720" rIns="91440" bIns="45720" anchor="t" anchorCtr="0" upright="1">
                                  <a:noAutofit/>
                                </wps:bodyPr>
                              </wps:wsp>
                              <wps:wsp>
                                <wps:cNvPr id="1593" name="Oval 739"/>
                                <wps:cNvSpPr>
                                  <a:spLocks noChangeArrowheads="1"/>
                                </wps:cNvSpPr>
                                <wps:spPr bwMode="auto">
                                  <a:xfrm>
                                    <a:off x="4090" y="8729"/>
                                    <a:ext cx="420" cy="381"/>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6FCC794F" w14:textId="77777777" w:rsidR="003B4DD8" w:rsidRDefault="003B4DD8" w:rsidP="003B4DD8">
                                      <w:pPr>
                                        <w:jc w:val="center"/>
                                      </w:pPr>
                                    </w:p>
                                  </w:txbxContent>
                                </wps:txbx>
                                <wps:bodyPr rot="0" vert="horz" wrap="square" lIns="91440" tIns="45720" rIns="91440" bIns="45720" anchor="t" anchorCtr="0" upright="1">
                                  <a:noAutofit/>
                                </wps:bodyPr>
                              </wps:wsp>
                              <wps:wsp>
                                <wps:cNvPr id="1594" name="Oval 740"/>
                                <wps:cNvSpPr>
                                  <a:spLocks noChangeArrowheads="1"/>
                                </wps:cNvSpPr>
                                <wps:spPr bwMode="auto">
                                  <a:xfrm>
                                    <a:off x="4320" y="8729"/>
                                    <a:ext cx="420" cy="381"/>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25A2BCA2" w14:textId="77777777" w:rsidR="003B4DD8" w:rsidRDefault="003B4DD8" w:rsidP="003B4DD8">
                                      <w:pPr>
                                        <w:jc w:val="center"/>
                                      </w:pPr>
                                    </w:p>
                                  </w:txbxContent>
                                </wps:txbx>
                                <wps:bodyPr rot="0" vert="horz" wrap="square" lIns="91440" tIns="45720" rIns="91440" bIns="45720" anchor="t" anchorCtr="0" upright="1">
                                  <a:noAutofit/>
                                </wps:bodyPr>
                              </wps:wsp>
                              <wps:wsp>
                                <wps:cNvPr id="1595" name="Oval 741"/>
                                <wps:cNvSpPr>
                                  <a:spLocks noChangeArrowheads="1"/>
                                </wps:cNvSpPr>
                                <wps:spPr bwMode="auto">
                                  <a:xfrm>
                                    <a:off x="4560" y="8729"/>
                                    <a:ext cx="420" cy="381"/>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6EA5431A" w14:textId="77777777" w:rsidR="003B4DD8" w:rsidRDefault="003B4DD8" w:rsidP="003B4DD8">
                                      <w:pPr>
                                        <w:jc w:val="center"/>
                                      </w:pPr>
                                    </w:p>
                                  </w:txbxContent>
                                </wps:txbx>
                                <wps:bodyPr rot="0" vert="horz" wrap="square" lIns="91440" tIns="45720" rIns="91440" bIns="45720" anchor="t" anchorCtr="0" upright="1">
                                  <a:noAutofit/>
                                </wps:bodyPr>
                              </wps:wsp>
                              <wps:wsp>
                                <wps:cNvPr id="1596" name="Oval 742"/>
                                <wps:cNvSpPr>
                                  <a:spLocks noChangeArrowheads="1"/>
                                </wps:cNvSpPr>
                                <wps:spPr bwMode="auto">
                                  <a:xfrm>
                                    <a:off x="4790" y="8729"/>
                                    <a:ext cx="420" cy="381"/>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4EF5DB47" w14:textId="77777777" w:rsidR="003B4DD8" w:rsidRDefault="003B4DD8" w:rsidP="003B4DD8">
                                      <w:pPr>
                                        <w:jc w:val="center"/>
                                      </w:pPr>
                                    </w:p>
                                  </w:txbxContent>
                                </wps:txbx>
                                <wps:bodyPr rot="0" vert="horz" wrap="square" lIns="91440" tIns="45720" rIns="91440" bIns="45720" anchor="t" anchorCtr="0" upright="1">
                                  <a:noAutofit/>
                                </wps:bodyPr>
                              </wps:wsp>
                              <wps:wsp>
                                <wps:cNvPr id="1597" name="Oval 743"/>
                                <wps:cNvSpPr>
                                  <a:spLocks noChangeArrowheads="1"/>
                                </wps:cNvSpPr>
                                <wps:spPr bwMode="auto">
                                  <a:xfrm>
                                    <a:off x="5020" y="8729"/>
                                    <a:ext cx="420" cy="381"/>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5885B6E8" w14:textId="77777777" w:rsidR="003B4DD8" w:rsidRDefault="003B4DD8" w:rsidP="003B4DD8">
                                      <w:pPr>
                                        <w:jc w:val="center"/>
                                      </w:pPr>
                                    </w:p>
                                  </w:txbxContent>
                                </wps:txbx>
                                <wps:bodyPr rot="0" vert="horz" wrap="square" lIns="91440" tIns="45720" rIns="91440" bIns="45720" anchor="t" anchorCtr="0" upright="1">
                                  <a:noAutofit/>
                                </wps:bodyPr>
                              </wps:wsp>
                              <wps:wsp>
                                <wps:cNvPr id="1598" name="Rectangle 744"/>
                                <wps:cNvSpPr>
                                  <a:spLocks noChangeArrowheads="1"/>
                                </wps:cNvSpPr>
                                <wps:spPr bwMode="auto">
                                  <a:xfrm>
                                    <a:off x="3360" y="9081"/>
                                    <a:ext cx="2100" cy="38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167C933" w14:textId="77777777" w:rsidR="003B4DD8" w:rsidRDefault="003B4DD8" w:rsidP="003B4DD8">
                                      <w:pPr>
                                        <w:jc w:val="center"/>
                                      </w:pPr>
                                    </w:p>
                                  </w:txbxContent>
                                </wps:txbx>
                                <wps:bodyPr rot="0" vert="horz" wrap="square" lIns="91440" tIns="45720" rIns="91440" bIns="45720" anchor="t" anchorCtr="0" upright="1">
                                  <a:noAutofit/>
                                </wps:bodyPr>
                              </wps:wsp>
                              <wps:wsp>
                                <wps:cNvPr id="1599" name="Rectangle 745"/>
                                <wps:cNvSpPr>
                                  <a:spLocks noChangeArrowheads="1"/>
                                </wps:cNvSpPr>
                                <wps:spPr bwMode="auto">
                                  <a:xfrm>
                                    <a:off x="5300" y="8961"/>
                                    <a:ext cx="280" cy="38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AE6788F" w14:textId="77777777" w:rsidR="003B4DD8" w:rsidRDefault="003B4DD8" w:rsidP="003B4DD8">
                                      <w:pPr>
                                        <w:jc w:val="center"/>
                                      </w:pPr>
                                    </w:p>
                                  </w:txbxContent>
                                </wps:txbx>
                                <wps:bodyPr rot="0" vert="horz" wrap="square" lIns="91440" tIns="45720" rIns="91440" bIns="45720" anchor="t" anchorCtr="0" upright="1">
                                  <a:noAutofit/>
                                </wps:bodyPr>
                              </wps:wsp>
                              <wps:wsp>
                                <wps:cNvPr id="1600" name="Rectangle 746"/>
                                <wps:cNvSpPr>
                                  <a:spLocks noChangeArrowheads="1"/>
                                </wps:cNvSpPr>
                                <wps:spPr bwMode="auto">
                                  <a:xfrm>
                                    <a:off x="3220" y="8970"/>
                                    <a:ext cx="280" cy="38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70EE415" w14:textId="77777777" w:rsidR="003B4DD8" w:rsidRDefault="003B4DD8" w:rsidP="003B4DD8">
                                      <w:pPr>
                                        <w:jc w:val="center"/>
                                      </w:pPr>
                                    </w:p>
                                  </w:txbxContent>
                                </wps:txbx>
                                <wps:bodyPr rot="0" vert="horz" wrap="square" lIns="91440" tIns="45720" rIns="91440" bIns="45720" anchor="t" anchorCtr="0" upright="1">
                                  <a:noAutofit/>
                                </wps:bodyPr>
                              </wps:wsp>
                              <wps:wsp>
                                <wps:cNvPr id="1601" name="Line 747"/>
                                <wps:cNvCnPr>
                                  <a:cxnSpLocks noChangeShapeType="1"/>
                                </wps:cNvCnPr>
                                <wps:spPr bwMode="auto">
                                  <a:xfrm>
                                    <a:off x="2940" y="8960"/>
                                    <a:ext cx="4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02" name="Line 748"/>
                                <wps:cNvCnPr>
                                  <a:cxnSpLocks noChangeShapeType="1"/>
                                </wps:cNvCnPr>
                                <wps:spPr bwMode="auto">
                                  <a:xfrm>
                                    <a:off x="5440" y="8950"/>
                                    <a:ext cx="4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603" name="Line 749"/>
                              <wps:cNvCnPr>
                                <a:cxnSpLocks noChangeShapeType="1"/>
                              </wps:cNvCnPr>
                              <wps:spPr bwMode="auto">
                                <a:xfrm>
                                  <a:off x="6100" y="8120"/>
                                  <a:ext cx="3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04" name="Line 750"/>
                              <wps:cNvCnPr>
                                <a:cxnSpLocks noChangeShapeType="1"/>
                              </wps:cNvCnPr>
                              <wps:spPr bwMode="auto">
                                <a:xfrm>
                                  <a:off x="5250" y="8131"/>
                                  <a:ext cx="4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grpSp>
                          <wpg:cNvPr id="1605" name="Group 751"/>
                          <wpg:cNvGrpSpPr>
                            <a:grpSpLocks/>
                          </wpg:cNvGrpSpPr>
                          <wpg:grpSpPr bwMode="auto">
                            <a:xfrm>
                              <a:off x="1085" y="9105"/>
                              <a:ext cx="95" cy="199"/>
                              <a:chOff x="5422" y="12542"/>
                              <a:chExt cx="74" cy="199"/>
                            </a:xfrm>
                          </wpg:grpSpPr>
                          <wps:wsp>
                            <wps:cNvPr id="1606" name="Line 752"/>
                            <wps:cNvCnPr>
                              <a:cxnSpLocks noChangeShapeType="1"/>
                            </wps:cNvCnPr>
                            <wps:spPr bwMode="auto">
                              <a:xfrm flipH="1">
                                <a:off x="5422" y="12542"/>
                                <a:ext cx="74" cy="19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07" name="Oval 753"/>
                            <wps:cNvSpPr>
                              <a:spLocks noChangeArrowheads="1"/>
                            </wps:cNvSpPr>
                            <wps:spPr bwMode="auto">
                              <a:xfrm>
                                <a:off x="5437" y="12617"/>
                                <a:ext cx="56" cy="57"/>
                              </a:xfrm>
                              <a:prstGeom prst="ellipse">
                                <a:avLst/>
                              </a:prstGeom>
                              <a:solidFill>
                                <a:srgbClr val="000000"/>
                              </a:solidFill>
                              <a:ln w="9525">
                                <a:solidFill>
                                  <a:srgbClr val="000000"/>
                                </a:solidFill>
                                <a:round/>
                                <a:headEnd/>
                                <a:tailEnd/>
                              </a:ln>
                            </wps:spPr>
                            <wps:txbx>
                              <w:txbxContent>
                                <w:p w14:paraId="69FA98A5" w14:textId="77777777" w:rsidR="003B4DD8" w:rsidRDefault="003B4DD8" w:rsidP="003B4DD8">
                                  <w:pPr>
                                    <w:jc w:val="center"/>
                                  </w:pPr>
                                </w:p>
                              </w:txbxContent>
                            </wps:txbx>
                            <wps:bodyPr rot="0" vert="horz" wrap="square" lIns="91440" tIns="45720" rIns="91440" bIns="45720" anchor="t" anchorCtr="0" upright="1">
                              <a:noAutofit/>
                            </wps:bodyPr>
                          </wps:wsp>
                        </wpg:grpSp>
                        <wps:wsp>
                          <wps:cNvPr id="1608" name="Oval 754"/>
                          <wps:cNvSpPr>
                            <a:spLocks noChangeArrowheads="1"/>
                          </wps:cNvSpPr>
                          <wps:spPr bwMode="auto">
                            <a:xfrm>
                              <a:off x="4039" y="9171"/>
                              <a:ext cx="72" cy="57"/>
                            </a:xfrm>
                            <a:prstGeom prst="ellipse">
                              <a:avLst/>
                            </a:prstGeom>
                            <a:solidFill>
                              <a:srgbClr val="000000"/>
                            </a:solidFill>
                            <a:ln w="9525">
                              <a:solidFill>
                                <a:srgbClr val="000000"/>
                              </a:solidFill>
                              <a:round/>
                              <a:headEnd/>
                              <a:tailEnd/>
                            </a:ln>
                          </wps:spPr>
                          <wps:txbx>
                            <w:txbxContent>
                              <w:p w14:paraId="2E4B8A6C" w14:textId="77777777" w:rsidR="003B4DD8" w:rsidRDefault="003B4DD8" w:rsidP="003B4DD8">
                                <w:pPr>
                                  <w:jc w:val="center"/>
                                </w:pPr>
                              </w:p>
                            </w:txbxContent>
                          </wps:txbx>
                          <wps:bodyPr rot="0" vert="horz" wrap="square" lIns="91440" tIns="45720" rIns="91440" bIns="45720" anchor="t" anchorCtr="0" upright="1">
                            <a:noAutofit/>
                          </wps:bodyPr>
                        </wps:wsp>
                        <wps:wsp>
                          <wps:cNvPr id="1609" name="Oval 755"/>
                          <wps:cNvSpPr>
                            <a:spLocks noChangeArrowheads="1"/>
                          </wps:cNvSpPr>
                          <wps:spPr bwMode="auto">
                            <a:xfrm>
                              <a:off x="3310" y="9186"/>
                              <a:ext cx="72" cy="57"/>
                            </a:xfrm>
                            <a:prstGeom prst="ellipse">
                              <a:avLst/>
                            </a:prstGeom>
                            <a:solidFill>
                              <a:srgbClr val="000000"/>
                            </a:solidFill>
                            <a:ln w="9525">
                              <a:solidFill>
                                <a:srgbClr val="000000"/>
                              </a:solidFill>
                              <a:round/>
                              <a:headEnd/>
                              <a:tailEnd/>
                            </a:ln>
                          </wps:spPr>
                          <wps:txbx>
                            <w:txbxContent>
                              <w:p w14:paraId="543256F7" w14:textId="77777777" w:rsidR="003B4DD8" w:rsidRDefault="003B4DD8" w:rsidP="003B4DD8">
                                <w:pPr>
                                  <w:jc w:val="center"/>
                                </w:pPr>
                              </w:p>
                            </w:txbxContent>
                          </wps:txbx>
                          <wps:bodyPr rot="0" vert="horz" wrap="square" lIns="91440" tIns="45720" rIns="91440" bIns="45720" anchor="t" anchorCtr="0" upright="1">
                            <a:noAutofit/>
                          </wps:bodyPr>
                        </wps:wsp>
                        <wps:wsp>
                          <wps:cNvPr id="1610" name="Line 756"/>
                          <wps:cNvCnPr>
                            <a:cxnSpLocks noChangeShapeType="1"/>
                          </wps:cNvCnPr>
                          <wps:spPr bwMode="auto">
                            <a:xfrm flipH="1">
                              <a:off x="4039" y="9096"/>
                              <a:ext cx="95" cy="19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11" name="Rectangle 757"/>
                          <wps:cNvSpPr>
                            <a:spLocks noChangeArrowheads="1"/>
                          </wps:cNvSpPr>
                          <wps:spPr bwMode="auto">
                            <a:xfrm>
                              <a:off x="1969" y="9171"/>
                              <a:ext cx="783" cy="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0DF3CD" w14:textId="77777777" w:rsidR="003B4DD8" w:rsidRPr="00A32CC6" w:rsidRDefault="003B4DD8" w:rsidP="003B4DD8">
                                <w:pPr>
                                  <w:jc w:val="center"/>
                                  <w:rPr>
                                    <w:sz w:val="24"/>
                                    <w:szCs w:val="24"/>
                                  </w:rPr>
                                </w:pPr>
                                <w:r w:rsidRPr="00A32CC6">
                                  <w:rPr>
                                    <w:sz w:val="24"/>
                                    <w:szCs w:val="24"/>
                                  </w:rPr>
                                  <w:t>M</w:t>
                                </w:r>
                              </w:p>
                            </w:txbxContent>
                          </wps:txbx>
                          <wps:bodyPr rot="0" vert="horz" wrap="square" lIns="91440" tIns="45720" rIns="91440" bIns="45720" anchor="t" anchorCtr="0" upright="1">
                            <a:noAutofit/>
                          </wps:bodyPr>
                        </wps:wsp>
                        <wps:wsp>
                          <wps:cNvPr id="1612" name="Rectangle 758"/>
                          <wps:cNvSpPr>
                            <a:spLocks noChangeArrowheads="1"/>
                          </wps:cNvSpPr>
                          <wps:spPr bwMode="auto">
                            <a:xfrm>
                              <a:off x="2968" y="9171"/>
                              <a:ext cx="783" cy="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1C0D70" w14:textId="77777777" w:rsidR="003B4DD8" w:rsidRPr="00A32CC6" w:rsidRDefault="003B4DD8" w:rsidP="003B4DD8">
                                <w:pPr>
                                  <w:jc w:val="center"/>
                                  <w:rPr>
                                    <w:sz w:val="24"/>
                                    <w:szCs w:val="24"/>
                                  </w:rPr>
                                </w:pPr>
                                <w:r w:rsidRPr="00A32CC6">
                                  <w:rPr>
                                    <w:sz w:val="24"/>
                                    <w:szCs w:val="24"/>
                                  </w:rPr>
                                  <w:t>N</w:t>
                                </w:r>
                              </w:p>
                            </w:txbxContent>
                          </wps:txbx>
                          <wps:bodyPr rot="0" vert="horz" wrap="square" lIns="91440" tIns="45720" rIns="91440" bIns="45720" anchor="t" anchorCtr="0" upright="1">
                            <a:noAutofit/>
                          </wps:bodyPr>
                        </wps:wsp>
                        <wps:wsp>
                          <wps:cNvPr id="1613" name="Rectangle 759"/>
                          <wps:cNvSpPr>
                            <a:spLocks noChangeArrowheads="1"/>
                          </wps:cNvSpPr>
                          <wps:spPr bwMode="auto">
                            <a:xfrm>
                              <a:off x="3659" y="8833"/>
                              <a:ext cx="783"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155AD4" w14:textId="77777777" w:rsidR="003B4DD8" w:rsidRPr="00A32CC6" w:rsidRDefault="003B4DD8" w:rsidP="003B4DD8">
                                <w:pPr>
                                  <w:jc w:val="center"/>
                                  <w:rPr>
                                    <w:sz w:val="24"/>
                                    <w:szCs w:val="24"/>
                                  </w:rPr>
                                </w:pPr>
                                <w:r w:rsidRPr="00A32CC6">
                                  <w:rPr>
                                    <w:sz w:val="24"/>
                                    <w:szCs w:val="24"/>
                                  </w:rPr>
                                  <w:t>B</w:t>
                                </w:r>
                              </w:p>
                            </w:txbxContent>
                          </wps:txbx>
                          <wps:bodyPr rot="0" vert="horz" wrap="square" lIns="91440" tIns="45720" rIns="91440" bIns="45720" anchor="t" anchorCtr="0" upright="1">
                            <a:noAutofit/>
                          </wps:bodyPr>
                        </wps:wsp>
                        <wps:wsp>
                          <wps:cNvPr id="1614" name="Rectangle 760"/>
                          <wps:cNvSpPr>
                            <a:spLocks noChangeArrowheads="1"/>
                          </wps:cNvSpPr>
                          <wps:spPr bwMode="auto">
                            <a:xfrm>
                              <a:off x="2409" y="8715"/>
                              <a:ext cx="783" cy="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A89A4A" w14:textId="77777777" w:rsidR="003B4DD8" w:rsidRPr="00A32CC6" w:rsidRDefault="003B4DD8" w:rsidP="003B4DD8">
                                <w:pPr>
                                  <w:jc w:val="center"/>
                                  <w:rPr>
                                    <w:sz w:val="24"/>
                                    <w:szCs w:val="24"/>
                                  </w:rPr>
                                </w:pPr>
                                <w:r>
                                  <w:rPr>
                                    <w:sz w:val="24"/>
                                    <w:szCs w:val="24"/>
                                  </w:rPr>
                                  <w:t>R</w:t>
                                </w:r>
                              </w:p>
                            </w:txbxContent>
                          </wps:txbx>
                          <wps:bodyPr rot="0" vert="horz" wrap="square" lIns="91440" tIns="45720" rIns="91440" bIns="45720" anchor="t" anchorCtr="0" upright="1">
                            <a:noAutofit/>
                          </wps:bodyPr>
                        </wps:wsp>
                      </wpg:grpSp>
                      <wpg:grpSp>
                        <wpg:cNvPr id="1615" name="Group 1615"/>
                        <wpg:cNvGrpSpPr>
                          <a:grpSpLocks/>
                        </wpg:cNvGrpSpPr>
                        <wpg:grpSpPr bwMode="auto">
                          <a:xfrm>
                            <a:off x="2470245" y="0"/>
                            <a:ext cx="2496185" cy="1657985"/>
                            <a:chOff x="6920" y="9240"/>
                            <a:chExt cx="3958" cy="2833"/>
                          </a:xfrm>
                        </wpg:grpSpPr>
                        <wps:wsp>
                          <wps:cNvPr id="1616" name="Text Box 4"/>
                          <wps:cNvSpPr txBox="1">
                            <a:spLocks noChangeArrowheads="1"/>
                          </wps:cNvSpPr>
                          <wps:spPr bwMode="auto">
                            <a:xfrm>
                              <a:off x="10272" y="10487"/>
                              <a:ext cx="516" cy="5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464AA5" w14:textId="77777777" w:rsidR="003B4DD8" w:rsidRPr="00BA1F31" w:rsidRDefault="003B4DD8" w:rsidP="003B4DD8">
                                <w:pPr>
                                  <w:rPr>
                                    <w:sz w:val="24"/>
                                    <w:szCs w:val="24"/>
                                  </w:rPr>
                                </w:pPr>
                                <w:r w:rsidRPr="00BA1F31">
                                  <w:rPr>
                                    <w:sz w:val="24"/>
                                    <w:szCs w:val="24"/>
                                  </w:rPr>
                                  <w:t>t</w:t>
                                </w:r>
                              </w:p>
                            </w:txbxContent>
                          </wps:txbx>
                          <wps:bodyPr rot="0" vert="horz" wrap="square" lIns="91440" tIns="45720" rIns="91440" bIns="45720" anchor="t" anchorCtr="0" upright="1">
                            <a:noAutofit/>
                          </wps:bodyPr>
                        </wps:wsp>
                        <wps:wsp>
                          <wps:cNvPr id="1617" name="AutoShape 5"/>
                          <wps:cNvCnPr>
                            <a:cxnSpLocks noChangeShapeType="1"/>
                          </wps:cNvCnPr>
                          <wps:spPr bwMode="auto">
                            <a:xfrm flipV="1">
                              <a:off x="7012" y="9351"/>
                              <a:ext cx="0" cy="2722"/>
                            </a:xfrm>
                            <a:prstGeom prst="straightConnector1">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618" name="Text Box 6"/>
                          <wps:cNvSpPr txBox="1">
                            <a:spLocks noChangeArrowheads="1"/>
                          </wps:cNvSpPr>
                          <wps:spPr bwMode="auto">
                            <a:xfrm>
                              <a:off x="6920" y="9240"/>
                              <a:ext cx="825"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C0B601" w14:textId="77777777" w:rsidR="003B4DD8" w:rsidRPr="00FF5EA8" w:rsidRDefault="003B4DD8" w:rsidP="003B4DD8">
                                <w:pPr>
                                  <w:rPr>
                                    <w:sz w:val="24"/>
                                    <w:szCs w:val="24"/>
                                  </w:rPr>
                                </w:pPr>
                                <w:r w:rsidRPr="00FF5EA8">
                                  <w:rPr>
                                    <w:sz w:val="24"/>
                                    <w:szCs w:val="24"/>
                                  </w:rPr>
                                  <w:t>u</w:t>
                                </w:r>
                              </w:p>
                            </w:txbxContent>
                          </wps:txbx>
                          <wps:bodyPr rot="0" vert="horz" wrap="square" lIns="91440" tIns="45720" rIns="91440" bIns="45720" anchor="t" anchorCtr="0" upright="1">
                            <a:noAutofit/>
                          </wps:bodyPr>
                        </wps:wsp>
                        <wps:wsp>
                          <wps:cNvPr id="1619" name="AutoShape 7"/>
                          <wps:cNvCnPr>
                            <a:cxnSpLocks noChangeShapeType="1"/>
                          </wps:cNvCnPr>
                          <wps:spPr bwMode="auto">
                            <a:xfrm>
                              <a:off x="7012" y="9806"/>
                              <a:ext cx="3433" cy="0"/>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1620" name="AutoShape 8"/>
                          <wps:cNvCnPr>
                            <a:cxnSpLocks noChangeShapeType="1"/>
                          </wps:cNvCnPr>
                          <wps:spPr bwMode="auto">
                            <a:xfrm>
                              <a:off x="7370" y="9710"/>
                              <a:ext cx="0" cy="2353"/>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1621" name="AutoShape 9"/>
                          <wps:cNvCnPr>
                            <a:cxnSpLocks noChangeShapeType="1"/>
                          </wps:cNvCnPr>
                          <wps:spPr bwMode="auto">
                            <a:xfrm>
                              <a:off x="7012" y="10347"/>
                              <a:ext cx="3439" cy="0"/>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1622" name="AutoShape 10"/>
                          <wps:cNvCnPr>
                            <a:cxnSpLocks noChangeShapeType="1"/>
                          </wps:cNvCnPr>
                          <wps:spPr bwMode="auto">
                            <a:xfrm>
                              <a:off x="7012" y="11427"/>
                              <a:ext cx="3439" cy="0"/>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1623" name="AutoShape 11"/>
                          <wps:cNvCnPr>
                            <a:cxnSpLocks noChangeShapeType="1"/>
                          </wps:cNvCnPr>
                          <wps:spPr bwMode="auto">
                            <a:xfrm>
                              <a:off x="7012" y="11960"/>
                              <a:ext cx="3433" cy="0"/>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1624" name="Oval 12"/>
                          <wps:cNvSpPr>
                            <a:spLocks noChangeArrowheads="1"/>
                          </wps:cNvSpPr>
                          <wps:spPr bwMode="auto">
                            <a:xfrm>
                              <a:off x="6979" y="10837"/>
                              <a:ext cx="60" cy="79"/>
                            </a:xfrm>
                            <a:prstGeom prst="ellipse">
                              <a:avLst/>
                            </a:prstGeom>
                            <a:solidFill>
                              <a:srgbClr val="000000"/>
                            </a:solidFill>
                            <a:ln w="9525">
                              <a:solidFill>
                                <a:srgbClr val="000000"/>
                              </a:solidFill>
                              <a:round/>
                              <a:headEnd/>
                              <a:tailEnd/>
                            </a:ln>
                          </wps:spPr>
                          <wps:txbx>
                            <w:txbxContent>
                              <w:p w14:paraId="0FFE6599" w14:textId="77777777" w:rsidR="003B4DD8" w:rsidRDefault="003B4DD8" w:rsidP="003B4DD8">
                                <w:pPr>
                                  <w:jc w:val="center"/>
                                </w:pPr>
                              </w:p>
                            </w:txbxContent>
                          </wps:txbx>
                          <wps:bodyPr rot="0" vert="horz" wrap="square" lIns="91440" tIns="45720" rIns="91440" bIns="45720" anchor="t" anchorCtr="0" upright="1">
                            <a:noAutofit/>
                          </wps:bodyPr>
                        </wps:wsp>
                        <wps:wsp>
                          <wps:cNvPr id="1625" name="Oval 13"/>
                          <wps:cNvSpPr>
                            <a:spLocks noChangeArrowheads="1"/>
                          </wps:cNvSpPr>
                          <wps:spPr bwMode="auto">
                            <a:xfrm>
                              <a:off x="6987" y="11923"/>
                              <a:ext cx="60" cy="79"/>
                            </a:xfrm>
                            <a:prstGeom prst="ellipse">
                              <a:avLst/>
                            </a:prstGeom>
                            <a:solidFill>
                              <a:srgbClr val="000000"/>
                            </a:solidFill>
                            <a:ln w="9525">
                              <a:solidFill>
                                <a:srgbClr val="000000"/>
                              </a:solidFill>
                              <a:round/>
                              <a:headEnd/>
                              <a:tailEnd/>
                            </a:ln>
                          </wps:spPr>
                          <wps:txbx>
                            <w:txbxContent>
                              <w:p w14:paraId="7AC7A008" w14:textId="77777777" w:rsidR="003B4DD8" w:rsidRDefault="003B4DD8" w:rsidP="003B4DD8">
                                <w:pPr>
                                  <w:jc w:val="center"/>
                                </w:pPr>
                              </w:p>
                            </w:txbxContent>
                          </wps:txbx>
                          <wps:bodyPr rot="0" vert="horz" wrap="square" lIns="91440" tIns="45720" rIns="91440" bIns="45720" anchor="t" anchorCtr="0" upright="1">
                            <a:noAutofit/>
                          </wps:bodyPr>
                        </wps:wsp>
                        <wps:wsp>
                          <wps:cNvPr id="1626" name="AutoShape 14"/>
                          <wps:cNvCnPr>
                            <a:cxnSpLocks noChangeShapeType="1"/>
                          </wps:cNvCnPr>
                          <wps:spPr bwMode="auto">
                            <a:xfrm>
                              <a:off x="7736" y="9714"/>
                              <a:ext cx="0" cy="2339"/>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1627" name="AutoShape 15"/>
                          <wps:cNvCnPr>
                            <a:cxnSpLocks noChangeShapeType="1"/>
                          </wps:cNvCnPr>
                          <wps:spPr bwMode="auto">
                            <a:xfrm>
                              <a:off x="8096" y="9678"/>
                              <a:ext cx="0" cy="2377"/>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1628" name="AutoShape 16"/>
                          <wps:cNvCnPr>
                            <a:cxnSpLocks noChangeShapeType="1"/>
                          </wps:cNvCnPr>
                          <wps:spPr bwMode="auto">
                            <a:xfrm>
                              <a:off x="8467" y="9716"/>
                              <a:ext cx="0" cy="2357"/>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1629" name="AutoShape 18"/>
                          <wps:cNvCnPr>
                            <a:cxnSpLocks noChangeShapeType="1"/>
                          </wps:cNvCnPr>
                          <wps:spPr bwMode="auto">
                            <a:xfrm>
                              <a:off x="9176" y="9713"/>
                              <a:ext cx="0" cy="2340"/>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1630" name="AutoShape 20"/>
                          <wps:cNvCnPr>
                            <a:cxnSpLocks noChangeShapeType="1"/>
                          </wps:cNvCnPr>
                          <wps:spPr bwMode="auto">
                            <a:xfrm>
                              <a:off x="9898" y="9722"/>
                              <a:ext cx="0" cy="2351"/>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1631" name="AutoShape 21"/>
                          <wps:cNvCnPr>
                            <a:cxnSpLocks noChangeShapeType="1"/>
                          </wps:cNvCnPr>
                          <wps:spPr bwMode="auto">
                            <a:xfrm>
                              <a:off x="10265" y="9725"/>
                              <a:ext cx="0" cy="2338"/>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1632" name="Freeform 22"/>
                          <wps:cNvSpPr>
                            <a:spLocks/>
                          </wps:cNvSpPr>
                          <wps:spPr bwMode="auto">
                            <a:xfrm>
                              <a:off x="9183" y="10072"/>
                              <a:ext cx="1089" cy="803"/>
                            </a:xfrm>
                            <a:custGeom>
                              <a:avLst/>
                              <a:gdLst>
                                <a:gd name="T0" fmla="*/ 0 w 1499"/>
                                <a:gd name="T1" fmla="*/ 560 h 562"/>
                                <a:gd name="T2" fmla="*/ 749 w 1499"/>
                                <a:gd name="T3" fmla="*/ 0 h 562"/>
                                <a:gd name="T4" fmla="*/ 1499 w 1499"/>
                                <a:gd name="T5" fmla="*/ 562 h 562"/>
                              </a:gdLst>
                              <a:ahLst/>
                              <a:cxnLst>
                                <a:cxn ang="0">
                                  <a:pos x="T0" y="T1"/>
                                </a:cxn>
                                <a:cxn ang="0">
                                  <a:pos x="T2" y="T3"/>
                                </a:cxn>
                                <a:cxn ang="0">
                                  <a:pos x="T4" y="T5"/>
                                </a:cxn>
                              </a:cxnLst>
                              <a:rect l="0" t="0" r="r" b="b"/>
                              <a:pathLst>
                                <a:path w="1499" h="562">
                                  <a:moveTo>
                                    <a:pt x="0" y="560"/>
                                  </a:moveTo>
                                  <a:cubicBezTo>
                                    <a:pt x="249" y="280"/>
                                    <a:pt x="499" y="0"/>
                                    <a:pt x="749" y="0"/>
                                  </a:cubicBezTo>
                                  <a:cubicBezTo>
                                    <a:pt x="999" y="0"/>
                                    <a:pt x="1249" y="281"/>
                                    <a:pt x="1499" y="562"/>
                                  </a:cubicBezTo>
                                </a:path>
                              </a:pathLst>
                            </a:custGeom>
                            <a:noFill/>
                            <a:ln w="15875">
                              <a:solidFill>
                                <a:srgbClr val="0000CC"/>
                              </a:solidFill>
                              <a:round/>
                              <a:headEnd/>
                              <a:tailEnd/>
                            </a:ln>
                            <a:extLst>
                              <a:ext uri="{909E8E84-426E-40DD-AFC4-6F175D3DCCD1}">
                                <a14:hiddenFill xmlns:a14="http://schemas.microsoft.com/office/drawing/2010/main">
                                  <a:solidFill>
                                    <a:srgbClr val="FFFFFF"/>
                                  </a:solidFill>
                                </a14:hiddenFill>
                              </a:ext>
                            </a:extLst>
                          </wps:spPr>
                          <wps:txbx>
                            <w:txbxContent>
                              <w:p w14:paraId="330FA644" w14:textId="77777777" w:rsidR="003B4DD8" w:rsidRDefault="003B4DD8" w:rsidP="003B4DD8">
                                <w:pPr>
                                  <w:jc w:val="center"/>
                                </w:pPr>
                              </w:p>
                            </w:txbxContent>
                          </wps:txbx>
                          <wps:bodyPr rot="0" vert="horz" wrap="square" lIns="91440" tIns="45720" rIns="91440" bIns="45720" anchor="t" anchorCtr="0" upright="1">
                            <a:noAutofit/>
                          </wps:bodyPr>
                        </wps:wsp>
                        <wps:wsp>
                          <wps:cNvPr id="1633" name="Freeform 23"/>
                          <wps:cNvSpPr>
                            <a:spLocks/>
                          </wps:cNvSpPr>
                          <wps:spPr bwMode="auto">
                            <a:xfrm>
                              <a:off x="7018" y="9806"/>
                              <a:ext cx="531" cy="1078"/>
                            </a:xfrm>
                            <a:custGeom>
                              <a:avLst/>
                              <a:gdLst>
                                <a:gd name="T0" fmla="*/ 0 w 1350"/>
                                <a:gd name="T1" fmla="*/ 0 h 2652"/>
                                <a:gd name="T2" fmla="*/ 119 w 1350"/>
                                <a:gd name="T3" fmla="*/ 20 h 2652"/>
                                <a:gd name="T4" fmla="*/ 219 w 1350"/>
                                <a:gd name="T5" fmla="*/ 95 h 2652"/>
                                <a:gd name="T6" fmla="*/ 362 w 1350"/>
                                <a:gd name="T7" fmla="*/ 252 h 2652"/>
                                <a:gd name="T8" fmla="*/ 457 w 1350"/>
                                <a:gd name="T9" fmla="*/ 392 h 2652"/>
                                <a:gd name="T10" fmla="*/ 527 w 1350"/>
                                <a:gd name="T11" fmla="*/ 501 h 2652"/>
                                <a:gd name="T12" fmla="*/ 584 w 1350"/>
                                <a:gd name="T13" fmla="*/ 615 h 2652"/>
                                <a:gd name="T14" fmla="*/ 625 w 1350"/>
                                <a:gd name="T15" fmla="*/ 696 h 2652"/>
                                <a:gd name="T16" fmla="*/ 680 w 1350"/>
                                <a:gd name="T17" fmla="*/ 813 h 2652"/>
                                <a:gd name="T18" fmla="*/ 716 w 1350"/>
                                <a:gd name="T19" fmla="*/ 888 h 2652"/>
                                <a:gd name="T20" fmla="*/ 782 w 1350"/>
                                <a:gd name="T21" fmla="*/ 1038 h 2652"/>
                                <a:gd name="T22" fmla="*/ 851 w 1350"/>
                                <a:gd name="T23" fmla="*/ 1226 h 2652"/>
                                <a:gd name="T24" fmla="*/ 905 w 1350"/>
                                <a:gd name="T25" fmla="*/ 1374 h 2652"/>
                                <a:gd name="T26" fmla="*/ 962 w 1350"/>
                                <a:gd name="T27" fmla="*/ 1518 h 2652"/>
                                <a:gd name="T28" fmla="*/ 1013 w 1350"/>
                                <a:gd name="T29" fmla="*/ 1659 h 2652"/>
                                <a:gd name="T30" fmla="*/ 1098 w 1350"/>
                                <a:gd name="T31" fmla="*/ 1908 h 2652"/>
                                <a:gd name="T32" fmla="*/ 1276 w 1350"/>
                                <a:gd name="T33" fmla="*/ 2417 h 2652"/>
                                <a:gd name="T34" fmla="*/ 1350 w 1350"/>
                                <a:gd name="T35" fmla="*/ 2652 h 2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350" h="2652">
                                  <a:moveTo>
                                    <a:pt x="0" y="0"/>
                                  </a:moveTo>
                                  <a:cubicBezTo>
                                    <a:pt x="41" y="2"/>
                                    <a:pt x="82" y="4"/>
                                    <a:pt x="119" y="20"/>
                                  </a:cubicBezTo>
                                  <a:cubicBezTo>
                                    <a:pt x="156" y="36"/>
                                    <a:pt x="178" y="56"/>
                                    <a:pt x="219" y="95"/>
                                  </a:cubicBezTo>
                                  <a:cubicBezTo>
                                    <a:pt x="260" y="134"/>
                                    <a:pt x="322" y="203"/>
                                    <a:pt x="362" y="252"/>
                                  </a:cubicBezTo>
                                  <a:cubicBezTo>
                                    <a:pt x="402" y="301"/>
                                    <a:pt x="430" y="351"/>
                                    <a:pt x="457" y="392"/>
                                  </a:cubicBezTo>
                                  <a:cubicBezTo>
                                    <a:pt x="484" y="433"/>
                                    <a:pt x="506" y="464"/>
                                    <a:pt x="527" y="501"/>
                                  </a:cubicBezTo>
                                  <a:lnTo>
                                    <a:pt x="584" y="615"/>
                                  </a:lnTo>
                                  <a:cubicBezTo>
                                    <a:pt x="600" y="647"/>
                                    <a:pt x="609" y="663"/>
                                    <a:pt x="625" y="696"/>
                                  </a:cubicBezTo>
                                  <a:cubicBezTo>
                                    <a:pt x="641" y="729"/>
                                    <a:pt x="665" y="781"/>
                                    <a:pt x="680" y="813"/>
                                  </a:cubicBezTo>
                                  <a:cubicBezTo>
                                    <a:pt x="695" y="845"/>
                                    <a:pt x="699" y="851"/>
                                    <a:pt x="716" y="888"/>
                                  </a:cubicBezTo>
                                  <a:cubicBezTo>
                                    <a:pt x="733" y="925"/>
                                    <a:pt x="760" y="982"/>
                                    <a:pt x="782" y="1038"/>
                                  </a:cubicBezTo>
                                  <a:cubicBezTo>
                                    <a:pt x="804" y="1094"/>
                                    <a:pt x="831" y="1170"/>
                                    <a:pt x="851" y="1226"/>
                                  </a:cubicBezTo>
                                  <a:cubicBezTo>
                                    <a:pt x="871" y="1282"/>
                                    <a:pt x="887" y="1325"/>
                                    <a:pt x="905" y="1374"/>
                                  </a:cubicBezTo>
                                  <a:cubicBezTo>
                                    <a:pt x="923" y="1423"/>
                                    <a:pt x="944" y="1471"/>
                                    <a:pt x="962" y="1518"/>
                                  </a:cubicBezTo>
                                  <a:cubicBezTo>
                                    <a:pt x="980" y="1565"/>
                                    <a:pt x="990" y="1594"/>
                                    <a:pt x="1013" y="1659"/>
                                  </a:cubicBezTo>
                                  <a:cubicBezTo>
                                    <a:pt x="1036" y="1724"/>
                                    <a:pt x="1054" y="1782"/>
                                    <a:pt x="1098" y="1908"/>
                                  </a:cubicBezTo>
                                  <a:cubicBezTo>
                                    <a:pt x="1142" y="2034"/>
                                    <a:pt x="1234" y="2293"/>
                                    <a:pt x="1276" y="2417"/>
                                  </a:cubicBezTo>
                                  <a:cubicBezTo>
                                    <a:pt x="1318" y="2541"/>
                                    <a:pt x="1334" y="2596"/>
                                    <a:pt x="1350" y="2652"/>
                                  </a:cubicBezTo>
                                </a:path>
                              </a:pathLst>
                            </a:custGeom>
                            <a:noFill/>
                            <a:ln w="15875">
                              <a:solidFill>
                                <a:srgbClr val="0000CC"/>
                              </a:solidFill>
                              <a:round/>
                              <a:headEnd/>
                              <a:tailEnd/>
                            </a:ln>
                            <a:extLst>
                              <a:ext uri="{909E8E84-426E-40DD-AFC4-6F175D3DCCD1}">
                                <a14:hiddenFill xmlns:a14="http://schemas.microsoft.com/office/drawing/2010/main">
                                  <a:solidFill>
                                    <a:srgbClr val="FFFFFF"/>
                                  </a:solidFill>
                                </a14:hiddenFill>
                              </a:ext>
                            </a:extLst>
                          </wps:spPr>
                          <wps:txbx>
                            <w:txbxContent>
                              <w:p w14:paraId="58D16C56" w14:textId="77777777" w:rsidR="003B4DD8" w:rsidRDefault="003B4DD8" w:rsidP="003B4DD8">
                                <w:pPr>
                                  <w:jc w:val="center"/>
                                </w:pPr>
                              </w:p>
                            </w:txbxContent>
                          </wps:txbx>
                          <wps:bodyPr rot="0" vert="horz" wrap="square" lIns="91440" tIns="45720" rIns="91440" bIns="45720" anchor="t" anchorCtr="0" upright="1">
                            <a:noAutofit/>
                          </wps:bodyPr>
                        </wps:wsp>
                        <wps:wsp>
                          <wps:cNvPr id="1634" name="Freeform 24"/>
                          <wps:cNvSpPr>
                            <a:spLocks/>
                          </wps:cNvSpPr>
                          <wps:spPr bwMode="auto">
                            <a:xfrm flipV="1">
                              <a:off x="8089" y="10867"/>
                              <a:ext cx="1095" cy="835"/>
                            </a:xfrm>
                            <a:custGeom>
                              <a:avLst/>
                              <a:gdLst>
                                <a:gd name="T0" fmla="*/ 0 w 1499"/>
                                <a:gd name="T1" fmla="*/ 560 h 562"/>
                                <a:gd name="T2" fmla="*/ 749 w 1499"/>
                                <a:gd name="T3" fmla="*/ 0 h 562"/>
                                <a:gd name="T4" fmla="*/ 1499 w 1499"/>
                                <a:gd name="T5" fmla="*/ 562 h 562"/>
                              </a:gdLst>
                              <a:ahLst/>
                              <a:cxnLst>
                                <a:cxn ang="0">
                                  <a:pos x="T0" y="T1"/>
                                </a:cxn>
                                <a:cxn ang="0">
                                  <a:pos x="T2" y="T3"/>
                                </a:cxn>
                                <a:cxn ang="0">
                                  <a:pos x="T4" y="T5"/>
                                </a:cxn>
                              </a:cxnLst>
                              <a:rect l="0" t="0" r="r" b="b"/>
                              <a:pathLst>
                                <a:path w="1499" h="562">
                                  <a:moveTo>
                                    <a:pt x="0" y="560"/>
                                  </a:moveTo>
                                  <a:cubicBezTo>
                                    <a:pt x="249" y="280"/>
                                    <a:pt x="499" y="0"/>
                                    <a:pt x="749" y="0"/>
                                  </a:cubicBezTo>
                                  <a:cubicBezTo>
                                    <a:pt x="999" y="0"/>
                                    <a:pt x="1249" y="281"/>
                                    <a:pt x="1499" y="562"/>
                                  </a:cubicBezTo>
                                </a:path>
                              </a:pathLst>
                            </a:custGeom>
                            <a:noFill/>
                            <a:ln w="15875">
                              <a:solidFill>
                                <a:srgbClr val="0000CC"/>
                              </a:solidFill>
                              <a:round/>
                              <a:headEnd/>
                              <a:tailEnd/>
                            </a:ln>
                            <a:extLst>
                              <a:ext uri="{909E8E84-426E-40DD-AFC4-6F175D3DCCD1}">
                                <a14:hiddenFill xmlns:a14="http://schemas.microsoft.com/office/drawing/2010/main">
                                  <a:solidFill>
                                    <a:srgbClr val="FFFFFF"/>
                                  </a:solidFill>
                                </a14:hiddenFill>
                              </a:ext>
                            </a:extLst>
                          </wps:spPr>
                          <wps:txbx>
                            <w:txbxContent>
                              <w:p w14:paraId="349595CD" w14:textId="77777777" w:rsidR="003B4DD8" w:rsidRDefault="003B4DD8" w:rsidP="003B4DD8">
                                <w:pPr>
                                  <w:jc w:val="center"/>
                                </w:pPr>
                              </w:p>
                            </w:txbxContent>
                          </wps:txbx>
                          <wps:bodyPr rot="0" vert="horz" wrap="square" lIns="91440" tIns="45720" rIns="91440" bIns="45720" anchor="t" anchorCtr="0" upright="1">
                            <a:noAutofit/>
                          </wps:bodyPr>
                        </wps:wsp>
                        <wps:wsp>
                          <wps:cNvPr id="1635" name="Freeform 25"/>
                          <wps:cNvSpPr>
                            <a:spLocks/>
                          </wps:cNvSpPr>
                          <wps:spPr bwMode="auto">
                            <a:xfrm>
                              <a:off x="7002" y="10072"/>
                              <a:ext cx="1103" cy="815"/>
                            </a:xfrm>
                            <a:custGeom>
                              <a:avLst/>
                              <a:gdLst>
                                <a:gd name="T0" fmla="*/ 0 w 1499"/>
                                <a:gd name="T1" fmla="*/ 560 h 562"/>
                                <a:gd name="T2" fmla="*/ 749 w 1499"/>
                                <a:gd name="T3" fmla="*/ 0 h 562"/>
                                <a:gd name="T4" fmla="*/ 1499 w 1499"/>
                                <a:gd name="T5" fmla="*/ 562 h 562"/>
                              </a:gdLst>
                              <a:ahLst/>
                              <a:cxnLst>
                                <a:cxn ang="0">
                                  <a:pos x="T0" y="T1"/>
                                </a:cxn>
                                <a:cxn ang="0">
                                  <a:pos x="T2" y="T3"/>
                                </a:cxn>
                                <a:cxn ang="0">
                                  <a:pos x="T4" y="T5"/>
                                </a:cxn>
                              </a:cxnLst>
                              <a:rect l="0" t="0" r="r" b="b"/>
                              <a:pathLst>
                                <a:path w="1499" h="562">
                                  <a:moveTo>
                                    <a:pt x="0" y="560"/>
                                  </a:moveTo>
                                  <a:cubicBezTo>
                                    <a:pt x="249" y="280"/>
                                    <a:pt x="499" y="0"/>
                                    <a:pt x="749" y="0"/>
                                  </a:cubicBezTo>
                                  <a:cubicBezTo>
                                    <a:pt x="999" y="0"/>
                                    <a:pt x="1249" y="281"/>
                                    <a:pt x="1499" y="562"/>
                                  </a:cubicBezTo>
                                </a:path>
                              </a:pathLst>
                            </a:custGeom>
                            <a:noFill/>
                            <a:ln w="15875">
                              <a:solidFill>
                                <a:srgbClr val="0000CC"/>
                              </a:solidFill>
                              <a:round/>
                              <a:headEnd/>
                              <a:tailEnd/>
                            </a:ln>
                            <a:extLst>
                              <a:ext uri="{909E8E84-426E-40DD-AFC4-6F175D3DCCD1}">
                                <a14:hiddenFill xmlns:a14="http://schemas.microsoft.com/office/drawing/2010/main">
                                  <a:solidFill>
                                    <a:srgbClr val="FFFFFF"/>
                                  </a:solidFill>
                                </a14:hiddenFill>
                              </a:ext>
                            </a:extLst>
                          </wps:spPr>
                          <wps:txbx>
                            <w:txbxContent>
                              <w:p w14:paraId="5101044A" w14:textId="77777777" w:rsidR="003B4DD8" w:rsidRDefault="003B4DD8" w:rsidP="003B4DD8">
                                <w:pPr>
                                  <w:jc w:val="center"/>
                                </w:pPr>
                              </w:p>
                            </w:txbxContent>
                          </wps:txbx>
                          <wps:bodyPr rot="0" vert="horz" wrap="square" lIns="91440" tIns="45720" rIns="91440" bIns="45720" anchor="t" anchorCtr="0" upright="1">
                            <a:noAutofit/>
                          </wps:bodyPr>
                        </wps:wsp>
                        <wps:wsp>
                          <wps:cNvPr id="1636" name="AutoShape 26"/>
                          <wps:cNvCnPr>
                            <a:cxnSpLocks noChangeShapeType="1"/>
                          </wps:cNvCnPr>
                          <wps:spPr bwMode="auto">
                            <a:xfrm>
                              <a:off x="7018" y="10895"/>
                              <a:ext cx="3433" cy="0"/>
                            </a:xfrm>
                            <a:prstGeom prst="straightConnector1">
                              <a:avLst/>
                            </a:prstGeom>
                            <a:noFill/>
                            <a:ln w="9525">
                              <a:solidFill>
                                <a:srgbClr val="FF0000"/>
                              </a:solidFill>
                              <a:round/>
                              <a:headEnd/>
                              <a:tailEnd/>
                            </a:ln>
                            <a:extLst>
                              <a:ext uri="{909E8E84-426E-40DD-AFC4-6F175D3DCCD1}">
                                <a14:hiddenFill xmlns:a14="http://schemas.microsoft.com/office/drawing/2010/main">
                                  <a:noFill/>
                                </a14:hiddenFill>
                              </a:ext>
                            </a:extLst>
                          </wps:spPr>
                          <wps:bodyPr/>
                        </wps:wsp>
                        <wps:wsp>
                          <wps:cNvPr id="1637" name="Oval 27"/>
                          <wps:cNvSpPr>
                            <a:spLocks noChangeArrowheads="1"/>
                          </wps:cNvSpPr>
                          <wps:spPr bwMode="auto">
                            <a:xfrm>
                              <a:off x="6990" y="9773"/>
                              <a:ext cx="57" cy="59"/>
                            </a:xfrm>
                            <a:prstGeom prst="ellipse">
                              <a:avLst/>
                            </a:prstGeom>
                            <a:solidFill>
                              <a:srgbClr val="000000"/>
                            </a:solidFill>
                            <a:ln w="9525">
                              <a:solidFill>
                                <a:srgbClr val="000000"/>
                              </a:solidFill>
                              <a:round/>
                              <a:headEnd/>
                              <a:tailEnd/>
                            </a:ln>
                          </wps:spPr>
                          <wps:txbx>
                            <w:txbxContent>
                              <w:p w14:paraId="5A06732A" w14:textId="77777777" w:rsidR="003B4DD8" w:rsidRDefault="003B4DD8" w:rsidP="003B4DD8">
                                <w:pPr>
                                  <w:jc w:val="center"/>
                                </w:pPr>
                              </w:p>
                            </w:txbxContent>
                          </wps:txbx>
                          <wps:bodyPr rot="0" vert="horz" wrap="square" lIns="91440" tIns="45720" rIns="91440" bIns="45720" anchor="t" anchorCtr="0" upright="1">
                            <a:noAutofit/>
                          </wps:bodyPr>
                        </wps:wsp>
                        <wps:wsp>
                          <wps:cNvPr id="1638" name="Freeform 28"/>
                          <wps:cNvSpPr>
                            <a:spLocks/>
                          </wps:cNvSpPr>
                          <wps:spPr bwMode="auto">
                            <a:xfrm>
                              <a:off x="8638" y="9806"/>
                              <a:ext cx="1087" cy="1089"/>
                            </a:xfrm>
                            <a:custGeom>
                              <a:avLst/>
                              <a:gdLst>
                                <a:gd name="T0" fmla="*/ 0 w 1499"/>
                                <a:gd name="T1" fmla="*/ 560 h 562"/>
                                <a:gd name="T2" fmla="*/ 749 w 1499"/>
                                <a:gd name="T3" fmla="*/ 0 h 562"/>
                                <a:gd name="T4" fmla="*/ 1499 w 1499"/>
                                <a:gd name="T5" fmla="*/ 562 h 562"/>
                              </a:gdLst>
                              <a:ahLst/>
                              <a:cxnLst>
                                <a:cxn ang="0">
                                  <a:pos x="T0" y="T1"/>
                                </a:cxn>
                                <a:cxn ang="0">
                                  <a:pos x="T2" y="T3"/>
                                </a:cxn>
                                <a:cxn ang="0">
                                  <a:pos x="T4" y="T5"/>
                                </a:cxn>
                              </a:cxnLst>
                              <a:rect l="0" t="0" r="r" b="b"/>
                              <a:pathLst>
                                <a:path w="1499" h="562">
                                  <a:moveTo>
                                    <a:pt x="0" y="560"/>
                                  </a:moveTo>
                                  <a:cubicBezTo>
                                    <a:pt x="249" y="280"/>
                                    <a:pt x="499" y="0"/>
                                    <a:pt x="749" y="0"/>
                                  </a:cubicBezTo>
                                  <a:cubicBezTo>
                                    <a:pt x="999" y="0"/>
                                    <a:pt x="1249" y="281"/>
                                    <a:pt x="1499" y="562"/>
                                  </a:cubicBezTo>
                                </a:path>
                              </a:pathLst>
                            </a:custGeom>
                            <a:noFill/>
                            <a:ln w="15875">
                              <a:solidFill>
                                <a:srgbClr val="0000CC"/>
                              </a:solidFill>
                              <a:round/>
                              <a:headEnd/>
                              <a:tailEnd/>
                            </a:ln>
                            <a:extLst>
                              <a:ext uri="{909E8E84-426E-40DD-AFC4-6F175D3DCCD1}">
                                <a14:hiddenFill xmlns:a14="http://schemas.microsoft.com/office/drawing/2010/main">
                                  <a:solidFill>
                                    <a:srgbClr val="FFFFFF"/>
                                  </a:solidFill>
                                </a14:hiddenFill>
                              </a:ext>
                            </a:extLst>
                          </wps:spPr>
                          <wps:txbx>
                            <w:txbxContent>
                              <w:p w14:paraId="0B629FC1" w14:textId="77777777" w:rsidR="003B4DD8" w:rsidRDefault="003B4DD8" w:rsidP="003B4DD8">
                                <w:pPr>
                                  <w:jc w:val="center"/>
                                </w:pPr>
                              </w:p>
                            </w:txbxContent>
                          </wps:txbx>
                          <wps:bodyPr rot="0" vert="horz" wrap="square" lIns="91440" tIns="45720" rIns="91440" bIns="45720" anchor="t" anchorCtr="0" upright="1">
                            <a:noAutofit/>
                          </wps:bodyPr>
                        </wps:wsp>
                        <wps:wsp>
                          <wps:cNvPr id="1639" name="Freeform 29"/>
                          <wps:cNvSpPr>
                            <a:spLocks/>
                          </wps:cNvSpPr>
                          <wps:spPr bwMode="auto">
                            <a:xfrm rot="10350731">
                              <a:off x="9789" y="10828"/>
                              <a:ext cx="427" cy="1168"/>
                            </a:xfrm>
                            <a:custGeom>
                              <a:avLst/>
                              <a:gdLst>
                                <a:gd name="T0" fmla="*/ 0 w 1350"/>
                                <a:gd name="T1" fmla="*/ 0 h 2652"/>
                                <a:gd name="T2" fmla="*/ 119 w 1350"/>
                                <a:gd name="T3" fmla="*/ 20 h 2652"/>
                                <a:gd name="T4" fmla="*/ 219 w 1350"/>
                                <a:gd name="T5" fmla="*/ 95 h 2652"/>
                                <a:gd name="T6" fmla="*/ 362 w 1350"/>
                                <a:gd name="T7" fmla="*/ 252 h 2652"/>
                                <a:gd name="T8" fmla="*/ 457 w 1350"/>
                                <a:gd name="T9" fmla="*/ 392 h 2652"/>
                                <a:gd name="T10" fmla="*/ 527 w 1350"/>
                                <a:gd name="T11" fmla="*/ 501 h 2652"/>
                                <a:gd name="T12" fmla="*/ 584 w 1350"/>
                                <a:gd name="T13" fmla="*/ 615 h 2652"/>
                                <a:gd name="T14" fmla="*/ 625 w 1350"/>
                                <a:gd name="T15" fmla="*/ 696 h 2652"/>
                                <a:gd name="T16" fmla="*/ 680 w 1350"/>
                                <a:gd name="T17" fmla="*/ 813 h 2652"/>
                                <a:gd name="T18" fmla="*/ 716 w 1350"/>
                                <a:gd name="T19" fmla="*/ 888 h 2652"/>
                                <a:gd name="T20" fmla="*/ 782 w 1350"/>
                                <a:gd name="T21" fmla="*/ 1038 h 2652"/>
                                <a:gd name="T22" fmla="*/ 851 w 1350"/>
                                <a:gd name="T23" fmla="*/ 1226 h 2652"/>
                                <a:gd name="T24" fmla="*/ 905 w 1350"/>
                                <a:gd name="T25" fmla="*/ 1374 h 2652"/>
                                <a:gd name="T26" fmla="*/ 962 w 1350"/>
                                <a:gd name="T27" fmla="*/ 1518 h 2652"/>
                                <a:gd name="T28" fmla="*/ 1013 w 1350"/>
                                <a:gd name="T29" fmla="*/ 1659 h 2652"/>
                                <a:gd name="T30" fmla="*/ 1098 w 1350"/>
                                <a:gd name="T31" fmla="*/ 1908 h 2652"/>
                                <a:gd name="T32" fmla="*/ 1276 w 1350"/>
                                <a:gd name="T33" fmla="*/ 2417 h 2652"/>
                                <a:gd name="T34" fmla="*/ 1350 w 1350"/>
                                <a:gd name="T35" fmla="*/ 2652 h 2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350" h="2652">
                                  <a:moveTo>
                                    <a:pt x="0" y="0"/>
                                  </a:moveTo>
                                  <a:cubicBezTo>
                                    <a:pt x="41" y="2"/>
                                    <a:pt x="82" y="4"/>
                                    <a:pt x="119" y="20"/>
                                  </a:cubicBezTo>
                                  <a:cubicBezTo>
                                    <a:pt x="156" y="36"/>
                                    <a:pt x="178" y="56"/>
                                    <a:pt x="219" y="95"/>
                                  </a:cubicBezTo>
                                  <a:cubicBezTo>
                                    <a:pt x="260" y="134"/>
                                    <a:pt x="322" y="203"/>
                                    <a:pt x="362" y="252"/>
                                  </a:cubicBezTo>
                                  <a:cubicBezTo>
                                    <a:pt x="402" y="301"/>
                                    <a:pt x="430" y="351"/>
                                    <a:pt x="457" y="392"/>
                                  </a:cubicBezTo>
                                  <a:cubicBezTo>
                                    <a:pt x="484" y="433"/>
                                    <a:pt x="506" y="464"/>
                                    <a:pt x="527" y="501"/>
                                  </a:cubicBezTo>
                                  <a:lnTo>
                                    <a:pt x="584" y="615"/>
                                  </a:lnTo>
                                  <a:cubicBezTo>
                                    <a:pt x="600" y="647"/>
                                    <a:pt x="609" y="663"/>
                                    <a:pt x="625" y="696"/>
                                  </a:cubicBezTo>
                                  <a:cubicBezTo>
                                    <a:pt x="641" y="729"/>
                                    <a:pt x="665" y="781"/>
                                    <a:pt x="680" y="813"/>
                                  </a:cubicBezTo>
                                  <a:cubicBezTo>
                                    <a:pt x="695" y="845"/>
                                    <a:pt x="699" y="851"/>
                                    <a:pt x="716" y="888"/>
                                  </a:cubicBezTo>
                                  <a:cubicBezTo>
                                    <a:pt x="733" y="925"/>
                                    <a:pt x="760" y="982"/>
                                    <a:pt x="782" y="1038"/>
                                  </a:cubicBezTo>
                                  <a:cubicBezTo>
                                    <a:pt x="804" y="1094"/>
                                    <a:pt x="831" y="1170"/>
                                    <a:pt x="851" y="1226"/>
                                  </a:cubicBezTo>
                                  <a:cubicBezTo>
                                    <a:pt x="871" y="1282"/>
                                    <a:pt x="887" y="1325"/>
                                    <a:pt x="905" y="1374"/>
                                  </a:cubicBezTo>
                                  <a:cubicBezTo>
                                    <a:pt x="923" y="1423"/>
                                    <a:pt x="944" y="1471"/>
                                    <a:pt x="962" y="1518"/>
                                  </a:cubicBezTo>
                                  <a:cubicBezTo>
                                    <a:pt x="980" y="1565"/>
                                    <a:pt x="990" y="1594"/>
                                    <a:pt x="1013" y="1659"/>
                                  </a:cubicBezTo>
                                  <a:cubicBezTo>
                                    <a:pt x="1036" y="1724"/>
                                    <a:pt x="1054" y="1782"/>
                                    <a:pt x="1098" y="1908"/>
                                  </a:cubicBezTo>
                                  <a:cubicBezTo>
                                    <a:pt x="1142" y="2034"/>
                                    <a:pt x="1234" y="2293"/>
                                    <a:pt x="1276" y="2417"/>
                                  </a:cubicBezTo>
                                  <a:cubicBezTo>
                                    <a:pt x="1318" y="2541"/>
                                    <a:pt x="1334" y="2596"/>
                                    <a:pt x="1350" y="2652"/>
                                  </a:cubicBezTo>
                                </a:path>
                              </a:pathLst>
                            </a:custGeom>
                            <a:noFill/>
                            <a:ln w="15875">
                              <a:solidFill>
                                <a:srgbClr val="0000CC"/>
                              </a:solidFill>
                              <a:round/>
                              <a:headEnd/>
                              <a:tailEnd/>
                            </a:ln>
                            <a:extLst>
                              <a:ext uri="{909E8E84-426E-40DD-AFC4-6F175D3DCCD1}">
                                <a14:hiddenFill xmlns:a14="http://schemas.microsoft.com/office/drawing/2010/main">
                                  <a:solidFill>
                                    <a:srgbClr val="FFFFFF"/>
                                  </a:solidFill>
                                </a14:hiddenFill>
                              </a:ext>
                            </a:extLst>
                          </wps:spPr>
                          <wps:txbx>
                            <w:txbxContent>
                              <w:p w14:paraId="056966A8" w14:textId="77777777" w:rsidR="003B4DD8" w:rsidRDefault="003B4DD8" w:rsidP="003B4DD8">
                                <w:pPr>
                                  <w:jc w:val="center"/>
                                </w:pPr>
                              </w:p>
                            </w:txbxContent>
                          </wps:txbx>
                          <wps:bodyPr rot="0" vert="horz" wrap="square" lIns="91440" tIns="45720" rIns="91440" bIns="45720" anchor="t" anchorCtr="0" upright="1">
                            <a:noAutofit/>
                          </wps:bodyPr>
                        </wps:wsp>
                        <wps:wsp>
                          <wps:cNvPr id="1640" name="Freeform 30"/>
                          <wps:cNvSpPr>
                            <a:spLocks/>
                          </wps:cNvSpPr>
                          <wps:spPr bwMode="auto">
                            <a:xfrm flipV="1">
                              <a:off x="7549" y="10879"/>
                              <a:ext cx="1096" cy="1081"/>
                            </a:xfrm>
                            <a:custGeom>
                              <a:avLst/>
                              <a:gdLst>
                                <a:gd name="T0" fmla="*/ 0 w 1499"/>
                                <a:gd name="T1" fmla="*/ 560 h 562"/>
                                <a:gd name="T2" fmla="*/ 749 w 1499"/>
                                <a:gd name="T3" fmla="*/ 0 h 562"/>
                                <a:gd name="T4" fmla="*/ 1499 w 1499"/>
                                <a:gd name="T5" fmla="*/ 562 h 562"/>
                              </a:gdLst>
                              <a:ahLst/>
                              <a:cxnLst>
                                <a:cxn ang="0">
                                  <a:pos x="T0" y="T1"/>
                                </a:cxn>
                                <a:cxn ang="0">
                                  <a:pos x="T2" y="T3"/>
                                </a:cxn>
                                <a:cxn ang="0">
                                  <a:pos x="T4" y="T5"/>
                                </a:cxn>
                              </a:cxnLst>
                              <a:rect l="0" t="0" r="r" b="b"/>
                              <a:pathLst>
                                <a:path w="1499" h="562">
                                  <a:moveTo>
                                    <a:pt x="0" y="560"/>
                                  </a:moveTo>
                                  <a:cubicBezTo>
                                    <a:pt x="249" y="280"/>
                                    <a:pt x="499" y="0"/>
                                    <a:pt x="749" y="0"/>
                                  </a:cubicBezTo>
                                  <a:cubicBezTo>
                                    <a:pt x="999" y="0"/>
                                    <a:pt x="1249" y="281"/>
                                    <a:pt x="1499" y="562"/>
                                  </a:cubicBezTo>
                                </a:path>
                              </a:pathLst>
                            </a:custGeom>
                            <a:noFill/>
                            <a:ln w="15875">
                              <a:solidFill>
                                <a:srgbClr val="0000CC"/>
                              </a:solidFill>
                              <a:round/>
                              <a:headEnd/>
                              <a:tailEnd/>
                            </a:ln>
                            <a:extLst>
                              <a:ext uri="{909E8E84-426E-40DD-AFC4-6F175D3DCCD1}">
                                <a14:hiddenFill xmlns:a14="http://schemas.microsoft.com/office/drawing/2010/main">
                                  <a:solidFill>
                                    <a:srgbClr val="FFFFFF"/>
                                  </a:solidFill>
                                </a14:hiddenFill>
                              </a:ext>
                            </a:extLst>
                          </wps:spPr>
                          <wps:txbx>
                            <w:txbxContent>
                              <w:p w14:paraId="3F65D797" w14:textId="77777777" w:rsidR="003B4DD8" w:rsidRDefault="003B4DD8" w:rsidP="003B4DD8">
                                <w:pPr>
                                  <w:jc w:val="center"/>
                                </w:pPr>
                              </w:p>
                            </w:txbxContent>
                          </wps:txbx>
                          <wps:bodyPr rot="0" vert="horz" wrap="square" lIns="91440" tIns="45720" rIns="91440" bIns="45720" anchor="t" anchorCtr="0" upright="1">
                            <a:noAutofit/>
                          </wps:bodyPr>
                        </wps:wsp>
                        <wps:wsp>
                          <wps:cNvPr id="1641" name="AutoShape 18"/>
                          <wps:cNvCnPr>
                            <a:cxnSpLocks noChangeShapeType="1"/>
                          </wps:cNvCnPr>
                          <wps:spPr bwMode="auto">
                            <a:xfrm>
                              <a:off x="9523" y="9733"/>
                              <a:ext cx="0" cy="2340"/>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1642" name="AutoShape 18"/>
                          <wps:cNvCnPr>
                            <a:cxnSpLocks noChangeShapeType="1"/>
                          </wps:cNvCnPr>
                          <wps:spPr bwMode="auto">
                            <a:xfrm>
                              <a:off x="8813" y="9723"/>
                              <a:ext cx="0" cy="2340"/>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1643" name="AutoShape 3"/>
                          <wps:cNvCnPr>
                            <a:cxnSpLocks noChangeShapeType="1"/>
                          </wps:cNvCnPr>
                          <wps:spPr bwMode="auto">
                            <a:xfrm>
                              <a:off x="7019" y="10895"/>
                              <a:ext cx="3859" cy="0"/>
                            </a:xfrm>
                            <a:prstGeom prst="straightConnector1">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644" name="AutoShape 9"/>
                          <wps:cNvCnPr>
                            <a:cxnSpLocks noChangeShapeType="1"/>
                          </wps:cNvCnPr>
                          <wps:spPr bwMode="auto">
                            <a:xfrm>
                              <a:off x="7012" y="10072"/>
                              <a:ext cx="3439" cy="0"/>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1645" name="AutoShape 9"/>
                          <wps:cNvCnPr>
                            <a:cxnSpLocks noChangeShapeType="1"/>
                          </wps:cNvCnPr>
                          <wps:spPr bwMode="auto">
                            <a:xfrm>
                              <a:off x="7012" y="10615"/>
                              <a:ext cx="3439" cy="0"/>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1646" name="AutoShape 10"/>
                          <wps:cNvCnPr>
                            <a:cxnSpLocks noChangeShapeType="1"/>
                          </wps:cNvCnPr>
                          <wps:spPr bwMode="auto">
                            <a:xfrm>
                              <a:off x="7002" y="11163"/>
                              <a:ext cx="3439" cy="0"/>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1647" name="AutoShape 10"/>
                          <wps:cNvCnPr>
                            <a:cxnSpLocks noChangeShapeType="1"/>
                          </wps:cNvCnPr>
                          <wps:spPr bwMode="auto">
                            <a:xfrm>
                              <a:off x="6991" y="11702"/>
                              <a:ext cx="3439" cy="0"/>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g:grpSp>
                    </wpg:wgp>
                  </a:graphicData>
                </a:graphic>
              </wp:inline>
            </w:drawing>
          </mc:Choice>
          <mc:Fallback>
            <w:pict>
              <v:group id="Group 1571" o:spid="_x0000_s2118" style="width:391.05pt;height:130.55pt;mso-position-horizontal-relative:char;mso-position-vertical-relative:line" coordsize="49664,16579"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wPDnfwRcAAJsMAQAOAAAAZHJzL2Uyb0RvYy54bWzsXdluG0mWfR9g/iHBxwFUyn0RStWokixP A9XdhS5193OKpERiSCYnk7bkLsy/z7k3lowgM0XKFlOmHX6wuAQjY7nLuVvEj396Wi68j9O6mVer y1Hwgz/ypqtxNZmvHi5H/7i9OctHXrMpV5NyUa2ml6NP02b0p5/+8z9+fFxfTMNqVi0m09pDJ6vm 4nF9OZptNuuL8/NmPJsuy+aHaj1d4cv7ql6WG7ytH84ndfmI3peL89D30/PHqp6s62o8bRp8ei2+ HP3E/d/fT8ebv93fN9ONt7gcYWwb/r/m/+/o//OffiwvHupyPZuP5TDKzxjFspyv8FDd1XW5Kb0P 9Xynq+V8XFdNdb/5YVwtz6v7+/l4ynPAbAJ/azbv6+rDmufycPH4sNbLhKXdWqfP7nb814+/1d58 gr1LsmDkrcoldokf7PEnWKDH9cMF2r2v17+vf6vlBw/iHc356b5e0l/Mxnvipf2kl3b6tPHG+DAu 0jSOsANjfBekSVbkiVj88Qw7tPO78ezdnl+eqwef0/j0cPQbPe52fuHO/EIagz0/sYuY6q/V+H8a fM39t/MX7eXzvLvHv1QTrFj5YVMxAXQuRhZGUcTPKi/UioRRHIRxIlYkycIg2l6QLMG3WK48C/RX alWiNM/ETws/oEl8xnJE9nJkQXHs1QiDtOApFX6Wie1XyxGEaSwmFIap+EpTRpL6oByxEvJnLX0U uaKqkNm5dyEgYJqWh5ov46HfZ+V6yqzZEG+0NIZJCB76db6aepkY0+OaW12tfquJvMZPK0le3qq6 mpWrhyn3d/tpDVIS22n9hN404L295GasVL5Fb3qd7FUqL9Z1s3k/rZYevbgcLTBupuTy46/NRlCW akKDX1U388UCn5cXi5X3eDkqkjDhHzTVYj6hL+m7pn64u1rU3seSJC//k2RqNYOEW024s9m0nLyT rzflfCFeYzcXK+oPdILhyFdCtP5R+MW7/F0en8Vh+u4s9q+vz36+uYrP0psgS66j66ur6+D/aGhB fDGbTybTFY1OifkgPowEpMIRAloLer0M53bvzIkYrPrLg4YIERtIwqO5uKsmn1iQ8uegSvHxEOQJ iSLI8+9QjSC8BdEoU5wkOBLxvH9C/mkC/bmuq0faIzCORaHiB2qC+ym08CF3LF5WIiAqABZYP2xx 8g6N1hj8czQKhc6E6NXV5l/zzYy5i8ZNM3toJCE9NN66wnR8/tgi2Bv+J5qXy2XJFNrMyslUEHSc hpmUyfPVx/eyCYhV9sK7/9CIx4mnBIIHeG1N3pCPEoxGP0EveohgRg+7dDlKYvFzrxmXiympa8lN aqrU7yvw43K+AR5bzJdQO5ppy4tnmXOLujdPd08CURQRDbKleNoOWm4CjHgxq+p/j7xHgK/LUfO/ H8p6OvIWf15hR4ogjtFsw29iKEe8qc1v7sxvytUYXV2ONiOsFb282giE92Fdzx9meJLY+FX1M7T0 /ZyFWjsqrDi9YTbEK4klhmPJtIslJTBhtXFsltQ4Iw95w1qMkuXgVeLIGEBFUKjCN0olSK2xjyO1 uFTyXH/w1Up4S091SQexIEazXlUgVpTtgT8KoD7/l7A4uwGEO4tv4uSsyPz8zA+KX4rUj4v4+sZW WowkhIkEXfO5SuuLVfULRYPWuTR8pQ3V3y6taMiN+NTkhhQg2kKDDPsSC431FbQPdWuhS2B+ob7/ BlwFza0FLFodW0yEIelnCIMigKUI4jfkBCwrEhMJo3NwdI+UmC4W83XzLLw02Elr030g8hX03oE4 tF/VsXxslcrXr+osTccGfmvEYJ9NR0AWSoY0/QCMbcgJ8Cp2cgTELmGhUDUtcTFgJOpKMzZQYT8p l0HqEzLAV1nk54IkW8MwI6PR+J0my1bJE9QdinVh+Io1vSW8+0v1BPbVRCPZ19s84QuFV5ojQfA0 SLdXTUHwJJBrFse85XrNXgzBtX53Ct8pfGm790tP9vh8I9KT/FG29JSzO570bOVgKpx4rfTUUhAe QyUhpcM1iaT0LApfGrMd0lP+TkuCN5GeuXZNMxjOQgYaEh4dya3m3QOs/FMJY+ncTjIyTKFxYM4n W9ZSqDyRzsPG8ZwvMFYIXGgN0mtWgSahuLpsibfzsMHtKrnf9LAx60lyPTZOT7Jc4HSQKNztFlBP 4GwgSBT6X6je+2G65c+ymglHrrGtz7l2ndLspmzDStYyUFD7KZgcg8RgyGklFLBUFjKudcwYDCuL /95RFhH0FtitVbAKaCs+LPZYzIuXRmOCkDQ+yU+L9yz/FTt2lZKymh1oBrdyVwAN6dly4RgkI3QF 8vv8OflWtBABcojrAWDNDqWmqTC/HaW6wGFXXBvZGpZMhWAbhlJ3ALgyWjoAeASzgOGNkm09bsgX C1UX4jYD6MqJr/4eCMBbwxE/3PI+cjoNST7bEZnr2JjISMpEEo1s9r5NQeLfv4ojMvARtSSdnWcq D0Xp7CBW4bBMZa9oTyRyIKRPLVX+y9aWDoJCutXkD9/YmNZRhNYVGW1HEoZxRSZpAhWI1c70sqnV TgJgJ7JVYhgtkDV6zZwr8uZGLoiB3XqNZAuhOatqr1WlTfXTsaqMlIUt+bkdyImOHsjRgpDSR4hM Bf1RDmgrBuNQJqftys/2Z13yU/5Qy4JWj4hQTv9K6PCL0iQy9nI8p2ybi7ezEvhKyradhQgL6WCE /tHhrncyFzYsyGNLQjETArt3IQYxtEmrCUNbhKMj7cYfIBwdRTKK1S6UUh2xWqUIfuNnVccBAWnt r3qV/KqTNbANVbMVl+9z+PVqJBAtdqoLNRrOLe2zOR0xPAzP6UiI5DntBRyC59pEbCWcHM8dL8d4 WJ5DOQ0Jy9OKwg7DczqmI3lOY8QheC6XlqXTc0Pk9Q/Nc9qP5vSclepIXhgLW2pAMADPxT5BW+EE kiDc6blvR8/p5HrHczbP6XCU0HOwRCUgGILnlGPf6blvUc9p/7LjOZvndGBN8pwGBEPwHDuinJ4b qGZ0aGwpnb2q4NQlCMmDDgodVpQ8pwHBEDyXOWw5YJ320DynSzqcnrP1nA46S57TgGAAnktUnZDD lt8ittRhJ8dzNs/p8K+Riy4KuwbKRddBusIXobg2GhwigUvEMvdG6fYVl79cxr+wKM2lTeyJ14W+ DkM5HrR5UCcemDyoUcIQyi8iRiMjr0jZuDR4UFUsORbkg9h2j/o5nVMTQlEB7cJ3Kn9elbNzzFqE EkwW1KBhABaMQllpmeOoDzspShcNOhb8BlhQB6mcFjS1YIozCq3ygVjDBXDfkep3KfVQVu22SXU4 YcfmP50rxp/rfLqdJGNXM7B1aOmurjzZol2Uz2+Rp5ngcXzyTPi0M0ZoyPWwcmYdeX7Npza26cdD nSOT0umJZnFrrFXOIJI0ZaudSDUApLFINaLEZcpNdpL0uz3+AOfX2eQp5NlxK1oNRd9WHwSiQrG1 dZ0kPRVJakvVvpKOFGfWSEkoSzoSGTo/XklH4FMdLERcEagTc1ReWIEvSPgFhUwYa0tbqGiFfhSE SazrXt7Jko4MDGP8TgPQdhGGO6Qs9XVgVJyckJiB0SPhoO6TEzrWTK1034o5yG5cnNB5IcA3Bdm3 4oniMKaBwhpJHOHxzNJpwKZsq2fUETvf7VmYCOwQMDwlR2QrbIfD8To2J+LhqIMeMNfSj+Q9DO4o V3kEqC49C1F3fmLkS6x2/MsDUl+HsiTJDhnFiiI6mpShF06FsAzPDPCKINR3LHE1TnN+Z8vvTDRj ekvEURLHNUc7AW2sJa6P7EOLfLcsB20BODz7PeFZOu1kJ0gpJNpAoDYo1OVMu6BAHXzj7oHovbrF SELqrXwXVoK7B+LZ25EMJKZzRJ1as9WajlcZGQ2JGbQ69iGzYYHjpAUc27kMwgmLrjvQXnxMhhMW dOYXvH7PnTNnCAttQDthYQsLHTE0hYUZNjy2sIjSRLgb8lwcW9R6y9obpsSRev3ot95z55t1Ts9W KsJzB02/4aG1BmT40jN1nLB4mbDQrgsnLGxhoeO3hrAQOVMDmSG4HU0KC33trY78OGThkIW6YHaw 6+hwafGpOYTteEZvBB3XSlsR9CAVF00f83zdMM58vvYaDtutBKIQl4QHFGDneHjnHeEpH4BIXmCI CeFGa4+JjAqYQPzjUOIMjSbaBRkwmg66kcurz9nVGFUmnQ9zym7gh+Qjx7IFfox7wy33Y0LDZPd5 ynSu12zH/+gQGG62dr4d427uz7/jMxRhc8IUDoHZCEwnNtBtxXxzhKfR6vFyPDtvu8r8QMiNIhLJ Va3hJnM9IVg49tQvNZpNXdItzFfVagUTrqrFZcxvf7u8t/m0nuLW6HrO96DjJmpcQ73EFdTT1eVo OZ2QmMS03PXz02XZ/NCZUPT4svtOoN13NKLGVoNqxA4coYyMHLdysj6kW8cFCfRcI+H0odOH5cXm lfSh9t47fWjrQ5110urDYavHWi2YI0HWAs9RDIcmS4s9suL4WvDmhq71khLL8iyu62ZzXTYzcY32 BK/EJE72LHLt6u0F49DbkOddR4wL7iK5TtgTWVODZfxBnUhzsCVkzfTHA3ZGdUQWofqYg3aZyNHc hXORyKN9SzjnCJnV6r7I1xsSsk5VaQnZDCcdqVDAJGRllwR+JEqJW0qGSIbGIIeGEoY98M2J5BX5 Ur2n77dajQpzRNJVS8lt9vowMlmTchCLW60dKY/+KN4wKnui6EJH+Q1S1pnsQ5PyzjELDiifxWH6 7iz2rwc8/PJESVnHoLnOAC5IwPWBos9pkYnoM0o9UeNlGXvq0i60IPuhvOgBFgdcKmXZZwfezbxY ffFhVAdafGwaNWsVKjNyrDTMc04Ky0lBPkMBJATJ6sRV6dUk7Nqs+YJSb1VdzeBxnv5c19XjbFpO GsTlmKIsGqc3tAfe3eNfqgkc1SXCAXyxtyI7ebhNWiCkx8G9oAj5wS2CcCQrnLi0mI5kbZLV0WkD MJjx6QHMuAw3Bkp/BD+5JVwVXopgzD0rbJ0V56y4joipSmRpiOaPT8k5VXUxJacZ+/Q6KHlfgquj ZEfJOj5qyGQzQjoAJcepQBNFJvLeOih5X6Gto2RHyR1RO0T/W0Pu+JRcBJlGF1uwWKMLkUTYb8o5 Sv7uKTnqCNu1RsUg6KLIC1lsJ7OtumSyMCF7nRKOkh0ld8TtwmFdxMhETuEqoQTuDD4Ty72mhXLE esIJ5bMh7mo5TRdxpAN3N/V0el/VS0/koVouNO1zIw+C9c3BzrUioJojzpz3kUNvESxcxDLSnONU VnpGK33HH5rN+2m1JMefSnUtLx4mnJJCL1RlAKj+frkoL0f/de753qMXxOoAwbYN+Fa3wY193sxL UjmWthFWRDfK4qKnK0xGt+rpCN533YRG09MT2Fg3w3DaQWEV9DzLGSbMizZ+Wsm545UH/yfF52l1 1lXjPV2ObrEQWOZbpcbQir7taSyykm/Vqj/fGBOinlncYHDcWPyVI6JETm9BA/I2/H99OapH3t3l 6E7s+Lrc0ER4uHhJfnjeJ2+GU4ewFfTFsvo4va24yYYmJOZDFywKymi/H3+4m49/mf7bbI3aFx4l XQfA67XmTogYaPDWh9jd9kOaiNWf/U50U3R1g0tt1DN50bEV/EwxMzxUEtnWE/CWloOpXa8Lt2kp XgsVSp/m1UryLOFlej7ycXUlV8tqdmDYglGR3CbK5pXnbLxhKNmahRXmefFpAFjhnoy2NjzTKnPn 67Z83ZSkKcIzrbpg2WEphVdQF0gVlUh9J1U0wYHEnJYU+MJFiB1VkZzP1xaROjC+VQSmtiARD8T1 rLIIAhbxHT2ZyiLs68pUF2FvV6a2KJKeUcFc1yolgkqBNuwYFdxTulWYkOLpmiG2QbeKk6ynLwhA 3Soq+vqiU8R0syTs64yOcGqb+UHPyKikpm2Wxz1DC8zVR2FmX2/m+qdh0tebuQFpkfb1Zm5BmjMg 6dgCFG+1U8iDqK83cxPgTuwbm7kLeZ739Baau5DlfeQBIdiODfmBvd2Z25AnQc/gEFE1ugvDvpUL zX0o/L59oECx3vwgyuK+yZobUfTyAjLGjO6SoHey5k4EPnasm7dCcysCHNvRMzxyirTT8Iu8pz+S eW07XALY15+5GUGY9ZEKCXLdXxgHWV9/5m6QEOkbn7kdJEaM/iCfv34c24uQhevzllNYCJ09C6eF zrpVodbnG5M0ZKR+GFSXFYS3kGcCCO/pHTvHvVtwvXeaVLzMzQ+bqNTOt8FhUyWRQ70LYLV3GeU5 77ciC2N/czlV4QjZ31xOVWSJ7m8uNxUsfci6E0fTVMW1CXt7JwOcmx+2q5GcamTtqnjKlxhhpJvI CGME0G+FHWaDxRBWmJMES8IYysU8ZXaCNJBAPdxQdWubXPY7+RM6FRx9I9/BsO4CAEH6VJxKquwv gCj+FOeCyo3ba9+FlOeDjgKss9E/rp3jj0PhnlAPALQSHwtcSLuw9wkxXZFEE8BNXsYTYkk2ujxY TBeAS7QueDEPe0IuaIQqqownJHQnAR4cp9bUgML440SMZ+cJi5VpXSeyb3m+BVqr7+2Zi9HzhYF4 ZKpKC9THYl/S1BogMBePBKDq4P1KJallgjnVxqTSN5qpu3Llg+mWTowHQOvwJ9CpsvSbmKlIP0E6 AoB3zEWmUC+3zpXr1V4X+50YVUa6GE8olB9XfixJsQDnGNsIvMatCZAdPImcbpPBIwK/sDY/J1hB nwfqNkXxbJoVfw6YdvhDcH6h+JE94lxl1UX2BIHtRHuAt4MfQol5/JBYZeiJERe4jVl8rk5RlJ9L Fg0A6Q5/iKSTIAEdGWtfFFI6JPYyEg4UT6fz2fCDHS7q2nfsoCCWIAPmNR6DK1HkZGizrS9k+CoA ADz8OaiH4NFBetnPCaU2CcPC4kTCjeIXAIaHPyeSoAC3s1hMEUTqOYk6sllsDhultGvK7txaN7x1 HrKqOei+wKE9ZEyY5PVxHjLbQwbW3faQMde9ioes83CRnMMnLN5z5ByxwFCHMEDiQ8pSEV+uIeOX O8tcaEXI+GdtQSF0XWjlQHXoQit5/BalTUMrDkYaTnGoOix9uTrE847iYPT5KoqDTHpZ5pL50gTF DaQ7kXiAUqkuROI3IJhTF4Tnv34PJoFnnRvgIvGW4aTC/y4Sf1EG8eVottmsP+9SmKHVhcbOzs6w 7QxY6NsnLghnjdQXx88L1zF6yt+SjhJld5xEmfrJpsPotKCTOreJrvo0antF+KUb3Ryhtlf67oos k74uRarkYudje5XrTgEeOu6LUg89enE5+nar0YVf1mHyXUyOsNK2M4cdr91US55f6xt6c1DpeZ7C m0+e0GIn3QnCVRIop8nSMxwmF6vgMLnLjl0s2N/psmPVdQ4DZMfqQlqHyW1Mjrj2trpgUGEphc/N jvXqCigEDprEzxC3NTw6RUb1EyIAELJ+auva6Cw0kS0b4KK519IeXamMRkJZX4orXOI66cxly4pa FZcti1oVGLOaMFy2LCXKwQ2rVyRw2bLlEgc33bps2d78TZGZMlTVV+8wRN6Iy5a1S/Jctmxf/aHL lh25bFmRYdqVI+eyZUepvMXRZctyUa3LlnXZsnYWq8uWFRXwcAu7bNmvNFuWszLJC+Q8ZpbHDMeG bXvMgAjhpXodj9n9Yr7+J3xmprMsS+RpDRRYYe9c6yxDtiwMGAoG4ktVlafCgZ9fW+7SZV26LB3Q 4k4imagoxcmmXgyd/6TDzU5z2JoDxWbb+U+ixEuqjuPnPxWJLEYryCjhMKTKKYFaIy2CAitV2qq0 yFZSiTtN8Ls/TZCq896YknOqiOX0k0yVVTpKdlcnvfRW4hhEtE3JutxjkANekZKqI+E7Kak5inNZ LL+5TKYLRruvGH0WF7mLtge/a5TKyrdJ2kzpOD7K0JfmdpTruCsa36Ji7jSzr3F+xddDyfL8kNbz 4ijZUbJ/ToBjXVfjadPMVw+/z8r1FK47adDpSsm4o/Rl8MtGVQ1lEKhTbBRidqTsSPlgUtYlMcY9 NaYD/Pj4Ii2K9hAgedyMI+VvyPgDZn64eKjXv6+5POXh4vGBXqGkuS7Xs/n4utyU5ntudTENq1m1 mEzrn/5fAAAAAP//AwBQSwMEFAAGAAgAAAAhAPOeiIjdAAAABQEAAA8AAABkcnMvZG93bnJldi54 bWxMj0FLw0AQhe+C/2EZwZvdbMRa0mxKKeqpCLaC9DbNTpPQ7GzIbpP037t60cvA4z3e+yZfTbYV A/W+caxBzRIQxKUzDVcaPvevDwsQPiAbbB2Thit5WBW3Nzlmxo38QcMuVCKWsM9QQx1Cl0npy5os +pnriKN3cr3FEGVfSdPjGMttK9MkmUuLDceFGjva1FSedxer4W3Ecf2oXobt+bS5HvZP719bRVrf 303rJYhAU/gLww9+RIciMh3dhY0XrYb4SPi90XtepArEUUM6Vwpkkcv/9MU3AAAA//8DAFBLAQIt ABQABgAIAAAAIQC2gziS/gAAAOEBAAATAAAAAAAAAAAAAAAAAAAAAABbQ29udGVudF9UeXBlc10u eG1sUEsBAi0AFAAGAAgAAAAhADj9If/WAAAAlAEAAAsAAAAAAAAAAAAAAAAALwEAAF9yZWxzLy5y ZWxzUEsBAi0AFAAGAAgAAAAhAHA8Od/BFwAAmwwBAA4AAAAAAAAAAAAAAAAALgIAAGRycy9lMm9E b2MueG1sUEsBAi0AFAAGAAgAAAAhAPOeiIjdAAAABQEAAA8AAAAAAAAAAAAAAAAAGxoAAGRycy9k b3ducmV2LnhtbFBLBQYAAAAABAAEAPMAAAAlGwAAAAA= ">
                <v:group id="Group 1572" o:spid="_x0000_s2119" style="position:absolute;top:7233;width:23412;height:5721" coordorigin="755,8715" coordsize="3687,90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xWyCdsUAAADdAAAADwAAAGRycy9kb3ducmV2LnhtbERPTWvCQBC9F/wPyxS8 NZsoaSXNKiJWPIRCVSi9DdkxCWZnQ3abxH/fLRR6m8f7nHwzmVYM1LvGsoIkikEQl1Y3XCm4nN+e ViCcR9bYWiYFd3KwWc8ecsy0HfmDhpOvRAhhl6GC2vsuk9KVNRl0ke2IA3e1vUEfYF9J3eMYwk0r F3H8LA02HBpq7GhXU3k7fRsFhxHH7TLZD8Xturt/ndP3zyIhpeaP0/YVhKfJ/4v/3Ecd5qcvC/j9 Jpwg1z8A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MVsgnbFAAAA3QAA AA8AAAAAAAAAAAAAAAAAqgIAAGRycy9kb3ducmV2LnhtbFBLBQYAAAAABAAEAPoAAACcAwAAAAA= ">
                  <v:group id="Group 719" o:spid="_x0000_s2120" style="position:absolute;left:2169;top:9077;width:1264;height:226" coordorigin="5600,8717" coordsize="980,12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qiAn7cUAAADdAAAADwAAAGRycy9kb3ducmV2LnhtbERPTWvCQBC9F/wPyxS8 NZsoaSXNKiJVPIRCVSi9DdkxCWZnQ3abxH/fLRR6m8f7nHwzmVYM1LvGsoIkikEQl1Y3XCm4nPdP KxDOI2tsLZOCOznYrGcPOWbajvxBw8lXIoSwy1BB7X2XSenKmgy6yHbEgbva3qAPsK+k7nEM4aaV izh+lgYbDg01drSrqbydvo2Cw4jjdpm8DcXturt/ndP3zyIhpeaP0/YVhKfJ/4v/3Ecd5qcvS/j9 Jpwg1z8A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KogJ+3FAAAA3QAA AA8AAAAAAAAAAAAAAAAAqgIAAGRycy9kb3ducmV2LnhtbFBLBQYAAAAABAAEAPoAAACcAwAAAAA= ">
                    <v:line id="Line 720" o:spid="_x0000_s2121" style="position:absolute;visibility:visible;mso-wrap-style:square" from="5600,8782" to="6580,878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cf1fYcYAAADdAAAADwAAAGRycy9kb3ducmV2LnhtbERPS0vDQBC+C/0Pywje7MZXlNhtKS2F xoOYKrTHaXZMUrOzYXdN4r/vCoK3+fieM1uMphU9Od9YVnAzTUAQl1Y3XCn4eN9cP4HwAVlja5kU /JCHxXxyMcNM24EL6nehEjGEfYYK6hC6TEpf1mTQT21HHLlP6wyGCF0ltcMhhptW3iZJKg02HBtq 7GhVU/m1+zYKXu/e0n6Zv2zHfZ4ey3VxPJwGp9TV5bh8BhFoDP/iP/dWx/kPj/fw+008Qc7P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HH9X2HGAAAA3QAAAA8AAAAAAAAA AAAAAAAAoQIAAGRycy9kb3ducmV2LnhtbFBLBQYAAAAABAAEAPkAAACUAwAAAAA= "/>
                    <v:rect id="Rectangle 721" o:spid="_x0000_s2122" style="position:absolute;left:5903;top:8717;width:398;height:12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HNZ5sQA AADdAAAADwAAAGRycy9kb3ducmV2LnhtbERPTWvCQBC9F/oflil4KXVTwbbGbKQIQjyqqeBtzE6T 0OxszK5J/PduodDbPN7nJKvRNKKnztWWFbxOIxDEhdU1lwryw+blA4TzyBoby6TgRg5W6eNDgrG2 A++o3/tShBB2MSqovG9jKV1RkUE3tS1x4L5tZ9AH2JVSdziEcNPIWRS9SYM1h4YKW1pXVPzsr0bB 15A9n/LN2R0v/fV4MVuf9bOFUpOn8XMJwtPo/8V/7kyH+fP3Ofx+E06Q6R0AAP//AwBQSwECLQAU AAYACAAAACEA8PeKu/0AAADiAQAAEwAAAAAAAAAAAAAAAAAAAAAAW0NvbnRlbnRfVHlwZXNdLnht bFBLAQItABQABgAIAAAAIQAx3V9h0gAAAI8BAAALAAAAAAAAAAAAAAAAAC4BAABfcmVscy8ucmVs c1BLAQItABQABgAIAAAAIQAzLwWeQQAAADkAAAAQAAAAAAAAAAAAAAAAACkCAABkcnMvc2hhcGV4 bWwueG1sUEsBAi0AFAAGAAgAAAAhAMxzWebEAAAA3QAAAA8AAAAAAAAAAAAAAAAAmAIAAGRycy9k b3ducmV2LnhtbFBLBQYAAAAABAAEAPUAAACJAwAAAAA= " fillcolor="#767676">
                      <v:fill rotate="t" focus="100%" type="gradient"/>
                      <v:textbox>
                        <w:txbxContent>
                          <w:p w14:paraId="060DB94D" w14:textId="77777777" w:rsidR="003B4DD8" w:rsidRDefault="003B4DD8" w:rsidP="003B4DD8">
                            <w:pPr>
                              <w:jc w:val="center"/>
                            </w:pPr>
                          </w:p>
                        </w:txbxContent>
                      </v:textbox>
                    </v:rect>
                  </v:group>
                  <v:rect id="Rectangle 722" o:spid="_x0000_s2123" style="position:absolute;left:755;top:8823;width:783;height:44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28MSSMQA AADdAAAADwAAAGRycy9kb3ducmV2LnhtbERPTWvCQBC9C/6HZQpeitlUqC0xq4hQDKUgjdXzkB2T 0OxszK5J+u+7hYK3ebzPSTejaURPnastK3iKYhDEhdU1lwq+jm/zVxDOI2tsLJOCH3KwWU8nKSba DvxJfe5LEULYJaig8r5NpHRFRQZdZFviwF1sZ9AH2JVSdziEcNPIRRwvpcGaQ0OFLe0qKr7zm1Ew FIf+fPzYy8PjObN8za67/PSu1Oxh3K5AeBr9XfzvznSY//yyhL9vwgly/QsAAP//AwBQSwECLQAU AAYACAAAACEA8PeKu/0AAADiAQAAEwAAAAAAAAAAAAAAAAAAAAAAW0NvbnRlbnRfVHlwZXNdLnht bFBLAQItABQABgAIAAAAIQAx3V9h0gAAAI8BAAALAAAAAAAAAAAAAAAAAC4BAABfcmVscy8ucmVs c1BLAQItABQABgAIAAAAIQAzLwWeQQAAADkAAAAQAAAAAAAAAAAAAAAAACkCAABkcnMvc2hhcGV4 bWwueG1sUEsBAi0AFAAGAAgAAAAhANvDEkjEAAAA3QAAAA8AAAAAAAAAAAAAAAAAmAIAAGRycy9k b3ducmV2LnhtbFBLBQYAAAAABAAEAPUAAACJAwAAAAA= " filled="f" stroked="f">
                    <v:textbox>
                      <w:txbxContent>
                        <w:p w14:paraId="77F6192F" w14:textId="77777777" w:rsidR="003B4DD8" w:rsidRPr="00A32CC6" w:rsidRDefault="003B4DD8" w:rsidP="003B4DD8">
                          <w:pPr>
                            <w:jc w:val="center"/>
                            <w:rPr>
                              <w:sz w:val="24"/>
                              <w:szCs w:val="24"/>
                            </w:rPr>
                          </w:pPr>
                          <w:r w:rsidRPr="00A32CC6">
                            <w:rPr>
                              <w:sz w:val="24"/>
                              <w:szCs w:val="24"/>
                            </w:rPr>
                            <w:t>A</w:t>
                          </w:r>
                        </w:p>
                      </w:txbxContent>
                    </v:textbox>
                  </v:rect>
                  <v:oval id="Oval 723" o:spid="_x0000_s2124" style="position:absolute;left:2298;top:9171;width:72;height:5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lSX1GcEA AADdAAAADwAAAGRycy9kb3ducmV2LnhtbERPS4vCMBC+L/gfwgheFk0VfFCNIgUXr1s9eBybsS02 k5JkbfvvNwsL3ubje87u0JtGvMj52rKC+SwBQVxYXXOp4Ho5TTcgfEDW2FgmBQN5OOxHHztMte34 m155KEUMYZ+igiqENpXSFxUZ9DPbEkfuYZ3BEKErpXbYxXDTyEWSrKTBmmNDhS1lFRXP/McocJ/t kA3n7DS/81e+7Db6trpqpSbj/rgFEagPb/G/+6zj/OV6DX/fxBPk/hcAAP//AwBQSwECLQAUAAYA CAAAACEA8PeKu/0AAADiAQAAEwAAAAAAAAAAAAAAAAAAAAAAW0NvbnRlbnRfVHlwZXNdLnhtbFBL AQItABQABgAIAAAAIQAx3V9h0gAAAI8BAAALAAAAAAAAAAAAAAAAAC4BAABfcmVscy8ucmVsc1BL AQItABQABgAIAAAAIQAzLwWeQQAAADkAAAAQAAAAAAAAAAAAAAAAACkCAABkcnMvc2hhcGV4bWwu eG1sUEsBAi0AFAAGAAgAAAAhAJUl9RnBAAAA3QAAAA8AAAAAAAAAAAAAAAAAmAIAAGRycy9kb3du cmV2LnhtbFBLBQYAAAAABAAEAPUAAACGAwAAAAA= " fillcolor="black">
                    <v:textbox>
                      <w:txbxContent>
                        <w:p w14:paraId="71D59F5E" w14:textId="77777777" w:rsidR="003B4DD8" w:rsidRDefault="003B4DD8" w:rsidP="003B4DD8">
                          <w:pPr>
                            <w:jc w:val="center"/>
                          </w:pPr>
                        </w:p>
                      </w:txbxContent>
                    </v:textbox>
                  </v:oval>
                  <v:group id="Group 724" o:spid="_x0000_s2125" style="position:absolute;left:3175;top:8745;width:903;height:679" coordorigin="6020,7308" coordsize="700,679"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pIS1nMcAAADdAAAADwAAAGRycy9kb3ducmV2LnhtbESPQWvCQBCF70L/wzIF b7pJi21JXUWkFQ9SaCyItyE7JsHsbMhuk/jvnUOhtxnem/e+Wa5H16ieulB7NpDOE1DEhbc1lwZ+ jp+zN1AhIltsPJOBGwVYrx4mS8ysH/ib+jyWSkI4ZGigirHNtA5FRQ7D3LfEol185zDK2pXadjhI uGv0U5K8aIc1S0OFLW0rKq75rzOwG3DYPKcf/eF62d7Ox8XX6ZCSMdPHcfMOKtIY/81/13sr+ItX wZVvZAS9ugMAAP//AwBQSwECLQAUAAYACAAAACEAovhPUwQBAADsAQAAEwAAAAAAAAAAAAAAAAAA AAAAW0NvbnRlbnRfVHlwZXNdLnhtbFBLAQItABQABgAIAAAAIQBsBtX+2AAAAJkBAAALAAAAAAAA AAAAAAAAADUBAABfcmVscy8ucmVsc1BLAQItABQABgAIAAAAIQAzLwWeQQAAADkAAAAVAAAAAAAA AAAAAAAAADYCAABkcnMvZ3JvdXBzaGFwZXhtbC54bWxQSwECLQAUAAYACAAAACEApIS1nMcAAADd AAAADwAAAAAAAAAAAAAAAACqAgAAZHJzL2Rvd25yZXYueG1sUEsFBgAAAAAEAAQA+gAAAJ4DAAAA AA== ">
                    <v:shape id="Text Box 725" o:spid="_x0000_s2126" type="#_x0000_t202" style="position:absolute;left:6160;top:7308;width:510;height:44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FHseT8IA AADdAAAADwAAAGRycy9kb3ducmV2LnhtbERPS2vCQBC+C/6HZYTe6q7FZ3QVqQieKqZV8DZkxySY nQ3ZrUn/fbdQ8DYf33NWm85W4kGNLx1rGA0VCOLMmZJzDV+f+9c5CB+QDVaOScMPedis+70VJsa1 fKJHGnIRQ9gnqKEIoU6k9FlBFv3Q1cSRu7nGYoiwyaVpsI3htpJvSk2lxZJjQ4E1vReU3dNvq+H8 cbtexuqY7+ykbl2nJNuF1Ppl0G2XIAJ14Sn+dx9MnD+ZLeDvm3iCXP8CAAD//wMAUEsBAi0AFAAG AAgAAAAhAPD3irv9AAAA4gEAABMAAAAAAAAAAAAAAAAAAAAAAFtDb250ZW50X1R5cGVzXS54bWxQ SwECLQAUAAYACAAAACEAMd1fYdIAAACPAQAACwAAAAAAAAAAAAAAAAAuAQAAX3JlbHMvLnJlbHNQ SwECLQAUAAYACAAAACEAMy8FnkEAAAA5AAAAEAAAAAAAAAAAAAAAAAApAgAAZHJzL3NoYXBleG1s LnhtbFBLAQItABQABgAIAAAAIQAUex5PwgAAAN0AAAAPAAAAAAAAAAAAAAAAAJgCAABkcnMvZG93 bnJldi54bWxQSwUGAAAAAAQABAD1AAAAhwMAAAAA " filled="f" stroked="f">
                      <v:textbox>
                        <w:txbxContent>
                          <w:p w14:paraId="2D7DEF9E" w14:textId="77777777" w:rsidR="003B4DD8" w:rsidRPr="00A32CC6" w:rsidRDefault="003B4DD8" w:rsidP="003B4DD8">
                            <w:pPr>
                              <w:jc w:val="center"/>
                              <w:rPr>
                                <w:sz w:val="24"/>
                                <w:szCs w:val="24"/>
                              </w:rPr>
                            </w:pPr>
                            <w:r w:rsidRPr="00A32CC6">
                              <w:rPr>
                                <w:sz w:val="24"/>
                                <w:szCs w:val="24"/>
                              </w:rPr>
                              <w:t>C</w:t>
                            </w:r>
                          </w:p>
                        </w:txbxContent>
                      </v:textbox>
                    </v:shape>
                    <v:group id="Group 726" o:spid="_x0000_s2127" style="position:absolute;left:6020;top:7619;width:700;height:368" coordorigin="5320,9905" coordsize="700,368"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byfJvccAAADdAAAADwAAAGRycy9kb3ducmV2LnhtbESPQWvCQBCF7wX/wzKC t7pJi0VSNyLSFg9SqBZKb0N2TEKysyG7TeK/dw5CbzO8N+99s9lOrlUD9aH2bCBdJqCIC29rLg18 n98f16BCRLbYeiYDVwqwzWcPG8ysH/mLhlMslYRwyNBAFWOXaR2KihyGpe+IRbv43mGUtS+17XGU cNfqpyR50Q5rloYKO9pXVDSnP2fgY8Rx95y+Dcfmsr/+nlefP8eUjFnMp90rqEhT/Dffrw9W8Fdr 4ZdvZASd3wAAAP//AwBQSwECLQAUAAYACAAAACEAovhPUwQBAADsAQAAEwAAAAAAAAAAAAAAAAAA AAAAW0NvbnRlbnRfVHlwZXNdLnhtbFBLAQItABQABgAIAAAAIQBsBtX+2AAAAJkBAAALAAAAAAAA AAAAAAAAADUBAABfcmVscy8ucmVsc1BLAQItABQABgAIAAAAIQAzLwWeQQAAADkAAAAVAAAAAAAA AAAAAAAAADYCAABkcnMvZ3JvdXBzaGFwZXhtbC54bWxQSwECLQAUAAYACAAAACEAbyfJvccAAADd AAAADwAAAAAAAAAAAAAAAACqAgAAZHJzL2Rvd25yZXYueG1sUEsFBgAAAAAEAAQA+gAAAJ4DAAAA AA== ">
                      <v:line id="Line 727" o:spid="_x0000_s2128" style="position:absolute;flip:y;visibility:visible;mso-wrap-style:square" from="5740,10053" to="6020,10053"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ALT8IcUAAADdAAAADwAAAGRycy9kb3ducmV2LnhtbERPTWsCMRC9F/ofwgi9lJq1tGVdjSKC 0IOXqqx4GzfjZtnNZJukuv33TaHQ2zze58yXg+3ElXxoHCuYjDMQxJXTDdcKDvvNUw4iRGSNnWNS 8E0Blov7uzkW2t34g667WIsUwqFABSbGvpAyVIYshrHriRN3cd5iTNDXUnu8pXDbyecse5MWG04N BntaG6ra3ZdVIPPt46dfnV/asj0ep6asyv60VephNKxmICIN8V/8537Xaf5rPoHfb9IJcvED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ALT8IcUAAADdAAAADwAAAAAAAAAA AAAAAAChAgAAZHJzL2Rvd25yZXYueG1sUEsFBgAAAAAEAAQA+QAAAJMDAAAAAA== "/>
                      <v:rect id="Rectangle 728" o:spid="_x0000_s2129" style="position:absolute;left:5788;top:10069;width:56;height:20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ojucecIA AADdAAAADwAAAGRycy9kb3ducmV2LnhtbERPS4vCMBC+C/sfwizsTRNfRatRFkFYWD34AK9DM7bF ZtJtonb/vREEb/PxPWe+bG0lbtT40rGGfk+BIM6cKTnXcDysuxMQPiAbrByThn/ysFx8dOaYGnfn Hd32IRcxhH2KGooQ6lRKnxVk0fdcTRy5s2sshgibXJoG7zHcVnKgVCItlhwbCqxpVVB22V+tBkxG 5m97Hm4Ov9cEp3mr1uOT0vrrs/2egQjUhrf45f4xcf54MoDnN/EEuXgAAAD//wMAUEsBAi0AFAAG AAgAAAAhAPD3irv9AAAA4gEAABMAAAAAAAAAAAAAAAAAAAAAAFtDb250ZW50X1R5cGVzXS54bWxQ SwECLQAUAAYACAAAACEAMd1fYdIAAACPAQAACwAAAAAAAAAAAAAAAAAuAQAAX3JlbHMvLnJlbHNQ SwECLQAUAAYACAAAACEAMy8FnkEAAAA5AAAAEAAAAAAAAAAAAAAAAAApAgAAZHJzL3NoYXBleG1s LnhtbFBLAQItABQABgAIAAAAIQCiO5x5wgAAAN0AAAAPAAAAAAAAAAAAAAAAAJgCAABkcnMvZG93 bnJldi54bWxQSwUGAAAAAAQABAD1AAAAhwMAAAAA " stroked="f">
                        <v:textbox>
                          <w:txbxContent>
                            <w:p w14:paraId="659EC8FE" w14:textId="77777777" w:rsidR="003B4DD8" w:rsidRDefault="003B4DD8" w:rsidP="003B4DD8">
                              <w:pPr>
                                <w:jc w:val="center"/>
                              </w:pPr>
                            </w:p>
                          </w:txbxContent>
                        </v:textbox>
                      </v:rect>
                      <v:line id="Line 729" o:spid="_x0000_s2130" style="position:absolute;flip:x;visibility:visible;mso-wrap-style:square" from="5731,9905" to="5737,1020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RZgQXsYAAADdAAAADwAAAGRycy9kb3ducmV2LnhtbESPQYvCMBCF7wv+hzCCl2VNVSxu1ygi CCJ4WBV0b0MzttVmUppo6783C4K3Gd6b972ZzltTijvVrrCsYNCPQBCnVhecKTjsV18TEM4jaywt k4IHOZjPOh9TTLRt+JfuO5+JEMIuQQW591UipUtzMuj6tiIO2tnWBn1Y60zqGpsQbko5jKJYGiw4 EHKsaJlTet3dTIBcltnf9kLp8ftYbZp48NmcTjelet128QPCU+vf5tf1Wof648kI/r8JI8jZEw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EWYEF7GAAAA3QAAAA8AAAAAAAAA AAAAAAAAoQIAAGRycy9kb3ducmV2LnhtbFBLBQYAAAAABAAEAPkAAACUAwAAAAA= " strokeweight="1pt"/>
                      <v:line id="Line 730" o:spid="_x0000_s2131" style="position:absolute;flip:x;visibility:visible;mso-wrap-style:square" from="5665,9905" to="5671,1020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ynGIKsYAAADdAAAADwAAAGRycy9kb3ducmV2LnhtbESPQYvCMBCF7wv+hzCCl2VNFS1u1ygi CCJ4WBV0b0MzttVmUppo6783C4K3Gd6b972ZzltTijvVrrCsYNCPQBCnVhecKTjsV18TEM4jaywt k4IHOZjPOh9TTLRt+JfuO5+JEMIuQQW591UipUtzMuj6tiIO2tnWBn1Y60zqGpsQbko5jKJYGiw4 EHKsaJlTet3dTIBcltnf9kLp8ftYbZp48NmcTjelet128QPCU+vf5tf1Wof648kI/r8JI8jZEw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MpxiCrGAAAA3QAAAA8AAAAAAAAA AAAAAAAAoQIAAGRycy9kb3ducmV2LnhtbFBLBQYAAAAABAAEAPkAAACUAwAAAAA= " strokeweight="1pt"/>
                      <v:line id="Line 731" o:spid="_x0000_s2132" style="position:absolute;flip:y;visibility:visible;mso-wrap-style:square" from="5320,10053" to="5647,10053"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f4/6IsUAAADdAAAADwAAAGRycy9kb3ducmV2LnhtbERPTWsCMRC9F/ofwgi9lJqt1LKuRpGC 0IOX2rLibdyMm2U3k22S6vrvTaHQ2zze5yxWg+3EmXxoHCt4HmcgiCunG64VfH1unnIQISJr7ByT gisFWC3v7xZYaHfhDzrvYi1SCIcCFZgY+0LKUBmyGMauJ07cyXmLMUFfS+3xksJtJydZ9iotNpwa DPb0Zqhqdz9Wgcy3j99+fXxpy3a/n5myKvvDVqmH0bCeg4g0xH/xn/tdp/nTfAq/36QT5PIG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f4/6IsUAAADdAAAADwAAAAAAAAAA AAAAAAChAgAAZHJzL2Rvd25yZXYueG1sUEsFBgAAAAAEAAQA+QAAAJMDAAAAAA== "/>
                    </v:group>
                  </v:group>
                  <v:group id="Group 732" o:spid="_x0000_s2133" style="position:absolute;left:1093;top:8726;width:1483;height:777" coordorigin="5250,7645" coordsize="1190,77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j4L0UsQAAADdAAAADwAAAGRycy9kb3ducmV2LnhtbERPTWuDQBC9B/oflin0 lqy2KGKzCSG0pYdQiAZCb4M7UYk7K+5Wzb/vFgq5zeN9zno7m06MNLjWsoJ4FYEgrqxuuVZwKt+X GQjnkTV2lknBjRxsNw+LNebaTnyksfC1CCHsclTQeN/nUrqqIYNuZXviwF3sYNAHONRSDziFcNPJ 5yhKpcGWQ0ODPe0bqq7Fj1HwMeG0e4nfxsP1sr99l8nX+RCTUk+P8+4VhKfZ38X/7k8d5idZCn/f hBPk5hc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j4L0UsQAAADdAAAA DwAAAAAAAAAAAAAAAACqAgAAZHJzL2Rvd25yZXYueG1sUEsFBgAAAAAEAAQA+gAAAJsDAAAAAA== ">
                    <v:shape id="Text Box 733" o:spid="_x0000_s2134" type="#_x0000_t202" style="position:absolute;left:5654;top:7645;width:511;height:45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P31fgcIA AADdAAAADwAAAGRycy9kb3ducmV2LnhtbERPS4vCMBC+C/sfwizsbU1W1NVqlEURPCnrC7wNzdgW m0lpsrb+eyMseJuP7znTeWtLcaPaF441fHUVCOLUmYIzDYf96nMEwgdkg6Vj0nAnD/PZW2eKiXEN /9JtFzIRQ9gnqCEPoUqk9GlOFn3XVcSRu7jaYoiwzqSpsYnhtpQ9pYbSYsGxIceKFjml192f1XDc XM6nvtpmSzuoGtcqyXYstf54b38mIAK14SX+d69NnD8YfcPzm3iCnD0AAAD//wMAUEsBAi0AFAAG AAgAAAAhAPD3irv9AAAA4gEAABMAAAAAAAAAAAAAAAAAAAAAAFtDb250ZW50X1R5cGVzXS54bWxQ SwECLQAUAAYACAAAACEAMd1fYdIAAACPAQAACwAAAAAAAAAAAAAAAAAuAQAAX3JlbHMvLnJlbHNQ SwECLQAUAAYACAAAACEAMy8FnkEAAAA5AAAAEAAAAAAAAAAAAAAAAAApAgAAZHJzL3NoYXBleG1s LnhtbFBLAQItABQABgAIAAAAIQA/fV+BwgAAAN0AAAAPAAAAAAAAAAAAAAAAAJgCAABkcnMvZG93 bnJldi54bWxQSwUGAAAAAAQABAD1AAAAhwMAAAAA " filled="f" stroked="f">
                      <v:textbox>
                        <w:txbxContent>
                          <w:p w14:paraId="4C1CD4F7" w14:textId="77777777" w:rsidR="003B4DD8" w:rsidRPr="00A32CC6" w:rsidRDefault="003B4DD8" w:rsidP="003B4DD8">
                            <w:pPr>
                              <w:jc w:val="center"/>
                              <w:rPr>
                                <w:sz w:val="24"/>
                                <w:szCs w:val="24"/>
                              </w:rPr>
                            </w:pPr>
                            <w:r w:rsidRPr="00A32CC6">
                              <w:rPr>
                                <w:sz w:val="24"/>
                                <w:szCs w:val="24"/>
                              </w:rPr>
                              <w:t>L</w:t>
                            </w:r>
                          </w:p>
                        </w:txbxContent>
                      </v:textbox>
                    </v:shape>
                    <v:group id="Group 734" o:spid="_x0000_s2135" style="position:absolute;left:5250;top:8000;width:1190;height:422" coordorigin="5250,8000" coordsize="1190,42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kVHFu8cAAADdAAAADwAAAGRycy9kb3ducmV2LnhtbESPQWvCQBCF7wX/wzKC t7pJi0VSNyLSFg9SqBZKb0N2TEKysyG7TeK/dw5CbzO8N+99s9lOrlUD9aH2bCBdJqCIC29rLg18 n98f16BCRLbYeiYDVwqwzWcPG8ysH/mLhlMslYRwyNBAFWOXaR2KihyGpe+IRbv43mGUtS+17XGU cNfqpyR50Q5rloYKO9pXVDSnP2fgY8Rx95y+Dcfmsr/+nlefP8eUjFnMp90rqEhT/Dffrw9W8Fdr wZVvZASd3wAAAP//AwBQSwECLQAUAAYACAAAACEAovhPUwQBAADsAQAAEwAAAAAAAAAAAAAAAAAA AAAAW0NvbnRlbnRfVHlwZXNdLnhtbFBLAQItABQABgAIAAAAIQBsBtX+2AAAAJkBAAALAAAAAAAA AAAAAAAAADUBAABfcmVscy8ucmVsc1BLAQItABQABgAIAAAAIQAzLwWeQQAAADkAAAAVAAAAAAAA AAAAAAAAADYCAABkcnMvZ3JvdXBzaGFwZXhtbC54bWxQSwECLQAUAAYACAAAACEAkVHFu8cAAADd AAAADwAAAAAAAAAAAAAAAACqAgAAZHJzL2Rvd25yZXYueG1sUEsFBgAAAAAEAAQA+gAAAJ4DAAAA AA== ">
                      <v:group id="Group 735" o:spid="_x0000_s2136" style="position:absolute;left:5600;top:8000;width:560;height:422" coordorigin="2940,8729" coordsize="2920,733"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h1gIMUAAADdAAAADwAAAGRycy9kb3ducmV2LnhtbERPS2vCQBC+F/wPyxS8 1U2UFE1dRaRKD1JoIpTehuyYBLOzIbvN4993C4Xe5uN7znY/mkb01LnasoJ4EYEgLqyuuVRwzU9P axDOI2tsLJOCiRzsd7OHLabaDvxBfeZLEULYpaig8r5NpXRFRQbdwrbEgbvZzqAPsCul7nAI4aaR yyh6lgZrDg0VtnSsqLhn30bBecDhsIpf+8v9dpy+8uT98xKTUvPH8fACwtPo/8V/7jcd5ifrDfx+ E06Qux8A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P4dYCDFAAAA3QAA AA8AAAAAAAAAAAAAAAAAqgIAAGRycy9kb3ducmV2LnhtbFBLBQYAAAAABAAEAPoAAACcAwAAAAA= ">
                        <v:oval id="Oval 736" o:spid="_x0000_s2137" style="position:absolute;left:3360;top:8729;width:420;height:38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iYk7ccA AADdAAAADwAAAGRycy9kb3ducmV2LnhtbESPQU8CMRCF7yb+h2ZMvBjoatTAQiHGxMSDCQj8gGE7 dFe207Wt7PLvmQOJt5m8N+99M18OvlUniqkJbOBxXIAiroJt2BnYbT9GE1ApI1tsA5OBMyVYLm5v 5lja0PM3nTbZKQnhVKKBOueu1DpVNXlM49ARi3YI0WOWNTptI/YS7lv9VBSv2mPD0lBjR+81VcfN nzew3+/CoH/jav3gjhGff/rOfa2Nub8b3magMg3533y9/rSC/zIVfvlGRtCLCwAAAP//AwBQSwEC LQAUAAYACAAAACEA8PeKu/0AAADiAQAAEwAAAAAAAAAAAAAAAAAAAAAAW0NvbnRlbnRfVHlwZXNd LnhtbFBLAQItABQABgAIAAAAIQAx3V9h0gAAAI8BAAALAAAAAAAAAAAAAAAAAC4BAABfcmVscy8u cmVsc1BLAQItABQABgAIAAAAIQAzLwWeQQAAADkAAAAQAAAAAAAAAAAAAAAAACkCAABkcnMvc2hh cGV4bWwueG1sUEsBAi0AFAAGAAgAAAAhAK4mJO3HAAAA3QAAAA8AAAAAAAAAAAAAAAAAmAIAAGRy cy9kb3ducmV2LnhtbFBLBQYAAAAABAAEAPUAAACMAwAAAAA= " filled="f">
                          <v:textbox>
                            <w:txbxContent>
                              <w:p w14:paraId="1CD7F152" w14:textId="77777777" w:rsidR="003B4DD8" w:rsidRDefault="003B4DD8" w:rsidP="003B4DD8">
                                <w:pPr>
                                  <w:jc w:val="center"/>
                                </w:pPr>
                              </w:p>
                            </w:txbxContent>
                          </v:textbox>
                        </v:oval>
                        <v:oval id="Oval 737" o:spid="_x0000_s2138" style="position:absolute;left:3600;top:8729;width:420;height:38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WqBdsMA AADdAAAADwAAAGRycy9kb3ducmV2LnhtbERPzWoCMRC+C75DmEIvUrMWLXZrFBEKHoRa9QHGzTS7 dTNZk9Rd374RBG/z8f3ObNHZWlzIh8qxgtEwA0FcOF2xUXDYf75MQYSIrLF2TAquFGAx7/dmmGvX 8jdddtGIFMIhRwVljE0uZShKshiGriFO3I/zFmOC3kjtsU3htpavWfYmLVacGkpsaFVScdr9WQXH 48F18uy/tgNz8jj+bRuz2Sr1/NQtP0BE6uJDfHevdZo/eR/B7Zt0gpz/AwAA//8DAFBLAQItABQA BgAIAAAAIQDw94q7/QAAAOIBAAATAAAAAAAAAAAAAAAAAAAAAABbQ29udGVudF9UeXBlc10ueG1s UEsBAi0AFAAGAAgAAAAhADHdX2HSAAAAjwEAAAsAAAAAAAAAAAAAAAAALgEAAF9yZWxzLy5yZWxz UEsBAi0AFAAGAAgAAAAhADMvBZ5BAAAAOQAAABAAAAAAAAAAAAAAAAAAKQIAAGRycy9zaGFwZXht bC54bWxQSwECLQAUAAYACAAAACEAwWqBdsMAAADdAAAADwAAAAAAAAAAAAAAAACYAgAAZHJzL2Rv d25yZXYueG1sUEsFBgAAAAAEAAQA9QAAAIgDAAAAAA== " filled="f">
                          <v:textbox>
                            <w:txbxContent>
                              <w:p w14:paraId="0E79531B" w14:textId="77777777" w:rsidR="003B4DD8" w:rsidRDefault="003B4DD8" w:rsidP="003B4DD8">
                                <w:pPr>
                                  <w:jc w:val="center"/>
                                </w:pPr>
                              </w:p>
                            </w:txbxContent>
                          </v:textbox>
                        </v:oval>
                        <v:oval id="Oval 738" o:spid="_x0000_s2139" style="position:absolute;left:3850;top:8729;width:420;height:38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MbgfAcMA AADdAAAADwAAAGRycy9kb3ducmV2LnhtbERPzWoCMRC+F3yHMIKXUrMVW+zWKCIIHgSt+gDjZppd 3Uy2SXTXtzeFQm/z8f3OdN7ZWtzIh8qxgtdhBoK4cLpio+B4WL1MQISIrLF2TAruFGA+6z1NMdeu 5S+67aMRKYRDjgrKGJtcylCUZDEMXUOcuG/nLcYEvZHaY5vCbS1HWfYuLVacGkpsaFlScdlfrYLT 6eg6+eO3u2dz8Tg+t43Z7JQa9LvFJ4hIXfwX/7nXOs1/+xjB7zfpBDl7AAAA//8DAFBLAQItABQA BgAIAAAAIQDw94q7/QAAAOIBAAATAAAAAAAAAAAAAAAAAAAAAABbQ29udGVudF9UeXBlc10ueG1s UEsBAi0AFAAGAAgAAAAhADHdX2HSAAAAjwEAAAsAAAAAAAAAAAAAAAAALgEAAF9yZWxzLy5yZWxz UEsBAi0AFAAGAAgAAAAhADMvBZ5BAAAAOQAAABAAAAAAAAAAAAAAAAAAKQIAAGRycy9zaGFwZXht bC54bWxQSwECLQAUAAYACAAAACEAMbgfAcMAAADdAAAADwAAAAAAAAAAAAAAAACYAgAAZHJzL2Rv d25yZXYueG1sUEsFBgAAAAAEAAQA9QAAAIgDAAAAAA== " filled="f">
                          <v:textbox>
                            <w:txbxContent>
                              <w:p w14:paraId="49696C2F" w14:textId="77777777" w:rsidR="003B4DD8" w:rsidRDefault="003B4DD8" w:rsidP="003B4DD8">
                                <w:pPr>
                                  <w:jc w:val="center"/>
                                </w:pPr>
                              </w:p>
                            </w:txbxContent>
                          </v:textbox>
                        </v:oval>
                        <v:oval id="Oval 739" o:spid="_x0000_s2140" style="position:absolute;left:4090;top:8729;width:420;height:38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vS6msMA AADdAAAADwAAAGRycy9kb3ducmV2LnhtbERP22oCMRB9F/yHMEJfpGZttbSrUUqh0IeC1w8YN2N2 dTPZJqm7/ftGEHybw7nOfNnZWlzIh8qxgvEoA0FcOF2xUbDffT6+gggRWWPtmBT8UYDlot+bY65d yxu6bKMRKYRDjgrKGJtcylCUZDGMXEOcuKPzFmOC3kjtsU3htpZPWfYiLVacGkps6KOk4rz9tQoO h73r5I9frYfm7HFyahvzvVbqYdC9z0BE6uJdfHN/6TR/+vYM12/SCXLxDwAA//8DAFBLAQItABQA BgAIAAAAIQDw94q7/QAAAOIBAAATAAAAAAAAAAAAAAAAAAAAAABbQ29udGVudF9UeXBlc10ueG1s UEsBAi0AFAAGAAgAAAAhADHdX2HSAAAAjwEAAAsAAAAAAAAAAAAAAAAALgEAAF9yZWxzLy5yZWxz UEsBAi0AFAAGAAgAAAAhADMvBZ5BAAAAOQAAABAAAAAAAAAAAAAAAAAAKQIAAGRycy9zaGFwZXht bC54bWxQSwECLQAUAAYACAAAACEAXvS6msMAAADdAAAADwAAAAAAAAAAAAAAAACYAgAAZHJzL2Rv d25yZXYueG1sUEsFBgAAAAAEAAQA9QAAAIgDAAAAAA== " filled="f">
                          <v:textbox>
                            <w:txbxContent>
                              <w:p w14:paraId="6FCC794F" w14:textId="77777777" w:rsidR="003B4DD8" w:rsidRDefault="003B4DD8" w:rsidP="003B4DD8">
                                <w:pPr>
                                  <w:jc w:val="center"/>
                                </w:pPr>
                              </w:p>
                            </w:txbxContent>
                          </v:textbox>
                        </v:oval>
                        <v:oval id="Oval 740" o:spid="_x0000_s2141" style="position:absolute;left:4320;top:8729;width:420;height:38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0R0i7sMA AADdAAAADwAAAGRycy9kb3ducmV2LnhtbERP22oCMRB9L/QfwhR8Ec0qVupqlFIo+FDwUj9g3IzZ rZvJmkR3+/emIPRtDuc6i1Vna3EjHyrHCkbDDARx4XTFRsHh+3PwBiJEZI21Y1LwSwFWy+enBeba tbyj2z4akUI45KigjLHJpQxFSRbD0DXEiTs5bzEm6I3UHtsUbms5zrKptFhxaiixoY+SivP+ahUc jwfXyYvfbPvm7HHy0zbma6tU76V7n4OI1MV/8cO91mn+62wCf9+kE+TyDgAA//8DAFBLAQItABQA BgAIAAAAIQDw94q7/QAAAOIBAAATAAAAAAAAAAAAAAAAAAAAAABbQ29udGVudF9UeXBlc10ueG1s UEsBAi0AFAAGAAgAAAAhADHdX2HSAAAAjwEAAAsAAAAAAAAAAAAAAAAALgEAAF9yZWxzLy5yZWxz UEsBAi0AFAAGAAgAAAAhADMvBZ5BAAAAOQAAABAAAAAAAAAAAAAAAAAAKQIAAGRycy9zaGFwZXht bC54bWxQSwECLQAUAAYACAAAACEA0R0i7sMAAADdAAAADwAAAAAAAAAAAAAAAACYAgAAZHJzL2Rv d25yZXYueG1sUEsFBgAAAAAEAAQA9QAAAIgDAAAAAA== " filled="f">
                          <v:textbox>
                            <w:txbxContent>
                              <w:p w14:paraId="25A2BCA2" w14:textId="77777777" w:rsidR="003B4DD8" w:rsidRDefault="003B4DD8" w:rsidP="003B4DD8">
                                <w:pPr>
                                  <w:jc w:val="center"/>
                                </w:pPr>
                              </w:p>
                            </w:txbxContent>
                          </v:textbox>
                        </v:oval>
                        <v:oval id="Oval 741" o:spid="_x0000_s2142" style="position:absolute;left:4560;top:8729;width:420;height:38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vlGHdcQA AADdAAAADwAAAGRycy9kb3ducmV2LnhtbERPzWoCMRC+C32HMAUvpWaVKu3WKKVQ8FBQtz7AuJlm t24maxLd9e2NUPA2H9/vzJe9bcSZfKgdKxiPMhDEpdM1GwW7n6/nVxAhImtsHJOCCwVYLh4Gc8y1 63hL5yIakUI45KigirHNpQxlRRbDyLXEift13mJM0BupPXYp3DZykmUzabHm1FBhS58VlYfiZBXs 9zvXy6Nfb57MwePLX9ea741Sw8f+4x1EpD7exf/ulU7zp29TuH2TTpCLKwAAAP//AwBQSwECLQAU AAYACAAAACEA8PeKu/0AAADiAQAAEwAAAAAAAAAAAAAAAAAAAAAAW0NvbnRlbnRfVHlwZXNdLnht bFBLAQItABQABgAIAAAAIQAx3V9h0gAAAI8BAAALAAAAAAAAAAAAAAAAAC4BAABfcmVscy8ucmVs c1BLAQItABQABgAIAAAAIQAzLwWeQQAAADkAAAAQAAAAAAAAAAAAAAAAACkCAABkcnMvc2hhcGV4 bWwueG1sUEsBAi0AFAAGAAgAAAAhAL5Rh3XEAAAA3QAAAA8AAAAAAAAAAAAAAAAAmAIAAGRycy9k b3ducmV2LnhtbFBLBQYAAAAABAAEAPUAAACJAwAAAAA= " filled="f">
                          <v:textbox>
                            <w:txbxContent>
                              <w:p w14:paraId="6EA5431A" w14:textId="77777777" w:rsidR="003B4DD8" w:rsidRDefault="003B4DD8" w:rsidP="003B4DD8">
                                <w:pPr>
                                  <w:jc w:val="center"/>
                                </w:pPr>
                              </w:p>
                            </w:txbxContent>
                          </v:textbox>
                        </v:oval>
                        <v:oval id="Oval 742" o:spid="_x0000_s2143" style="position:absolute;left:4790;top:8729;width:420;height:38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ToMZAsMA AADdAAAADwAAAGRycy9kb3ducmV2LnhtbERPzWoCMRC+C75DGMGL1Gylit0aRQShh4JWfYBxM82u bibbJHW3b98IQm/z8f3OYtXZWtzIh8qxgudxBoK4cLpio+B03D7NQYSIrLF2TAp+KcBq2e8tMNeu 5U+6HaIRKYRDjgrKGJtcylCUZDGMXUOcuC/nLcYEvZHaY5vCbS0nWTaTFitODSU2tCmpuB5+rILz +eQ6+e13+5G5eny5tI352Cs1HHTrNxCRuvgvfrjfdZo/fZ3B/Zt0glz+AQAA//8DAFBLAQItABQA BgAIAAAAIQDw94q7/QAAAOIBAAATAAAAAAAAAAAAAAAAAAAAAABbQ29udGVudF9UeXBlc10ueG1s UEsBAi0AFAAGAAgAAAAhADHdX2HSAAAAjwEAAAsAAAAAAAAAAAAAAAAALgEAAF9yZWxzLy5yZWxz UEsBAi0AFAAGAAgAAAAhADMvBZ5BAAAAOQAAABAAAAAAAAAAAAAAAAAAKQIAAGRycy9zaGFwZXht bC54bWxQSwECLQAUAAYACAAAACEAToMZAsMAAADdAAAADwAAAAAAAAAAAAAAAACYAgAAZHJzL2Rv d25yZXYueG1sUEsFBgAAAAAEAAQA9QAAAIgDAAAAAA== " filled="f">
                          <v:textbox>
                            <w:txbxContent>
                              <w:p w14:paraId="4EF5DB47" w14:textId="77777777" w:rsidR="003B4DD8" w:rsidRDefault="003B4DD8" w:rsidP="003B4DD8">
                                <w:pPr>
                                  <w:jc w:val="center"/>
                                </w:pPr>
                              </w:p>
                            </w:txbxContent>
                          </v:textbox>
                        </v:oval>
                        <v:oval id="Oval 743" o:spid="_x0000_s2144" style="position:absolute;left:5020;top:8729;width:420;height:38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Ic+8mcMA AADdAAAADwAAAGRycy9kb3ducmV2LnhtbERP22oCMRB9F/yHMEJfpGYt1barUUqh0IeC1w8YN2N2 dTPZJqm7/ftGEHybw7nOfNnZWlzIh8qxgvEoA0FcOF2xUbDffT6+gggRWWPtmBT8UYDlot+bY65d yxu6bKMRKYRDjgrKGJtcylCUZDGMXEOcuKPzFmOC3kjtsU3htpZPWTaVFitODSU29FFScd7+WgWH w9518sev1kNz9vh8ahvzvVbqYdC9z0BE6uJdfHN/6TR/8vYC12/SCXLxDwAA//8DAFBLAQItABQA BgAIAAAAIQDw94q7/QAAAOIBAAATAAAAAAAAAAAAAAAAAAAAAABbQ29udGVudF9UeXBlc10ueG1s UEsBAi0AFAAGAAgAAAAhADHdX2HSAAAAjwEAAAsAAAAAAAAAAAAAAAAALgEAAF9yZWxzLy5yZWxz UEsBAi0AFAAGAAgAAAAhADMvBZ5BAAAAOQAAABAAAAAAAAAAAAAAAAAAKQIAAGRycy9zaGFwZXht bC54bWxQSwECLQAUAAYACAAAACEAIc+8mcMAAADdAAAADwAAAAAAAAAAAAAAAACYAgAAZHJzL2Rv d25yZXYueG1sUEsFBgAAAAAEAAQA9QAAAIgDAAAAAA== " filled="f">
                          <v:textbox>
                            <w:txbxContent>
                              <w:p w14:paraId="5885B6E8" w14:textId="77777777" w:rsidR="003B4DD8" w:rsidRDefault="003B4DD8" w:rsidP="003B4DD8">
                                <w:pPr>
                                  <w:jc w:val="center"/>
                                </w:pPr>
                              </w:p>
                            </w:txbxContent>
                          </v:textbox>
                        </v:oval>
                        <v:rect id="Rectangle 744" o:spid="_x0000_s2145" style="position:absolute;left:3360;top:9081;width:2100;height:38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go9TsYA AADdAAAADwAAAGRycy9kb3ducmV2LnhtbESPQWvCQBCF7wX/wzKCt7qr1lBTVxFBEGoP1UKvQ3ZM QrOzMbtq+u87B6G3Gd6b975ZrnvfqBt1sQ5sYTI2oIiL4GouLXydds+voGJCdtgEJgu/FGG9Gjwt MXfhzp90O6ZSSQjHHC1UKbW51rGoyGMch5ZYtHPoPCZZu1K7Du8S7hs9NSbTHmuWhgpb2lZU/Byv 3gJmL+7ycZ4dTu/XDBdlb3bzb2PtaNhv3kAl6tO/+XG9d4I/XwiufCMj6NUfAAAA//8DAFBLAQIt ABQABgAIAAAAIQDw94q7/QAAAOIBAAATAAAAAAAAAAAAAAAAAAAAAABbQ29udGVudF9UeXBlc10u eG1sUEsBAi0AFAAGAAgAAAAhADHdX2HSAAAAjwEAAAsAAAAAAAAAAAAAAAAALgEAAF9yZWxzLy5y ZWxzUEsBAi0AFAAGAAgAAAAhADMvBZ5BAAAAOQAAABAAAAAAAAAAAAAAAAAAKQIAAGRycy9zaGFw ZXhtbC54bWxQSwECLQAUAAYACAAAACEARgo9TsYAAADdAAAADwAAAAAAAAAAAAAAAACYAgAAZHJz L2Rvd25yZXYueG1sUEsFBgAAAAAEAAQA9QAAAIsDAAAAAA== " stroked="f">
                          <v:textbox>
                            <w:txbxContent>
                              <w:p w14:paraId="1167C933" w14:textId="77777777" w:rsidR="003B4DD8" w:rsidRDefault="003B4DD8" w:rsidP="003B4DD8">
                                <w:pPr>
                                  <w:jc w:val="center"/>
                                </w:pPr>
                              </w:p>
                            </w:txbxContent>
                          </v:textbox>
                        </v:rect>
                        <v:rect id="Rectangle 745" o:spid="_x0000_s2146" style="position:absolute;left:5300;top:8961;width:280;height:38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UaY1cMA AADdAAAADwAAAGRycy9kb3ducmV2LnhtbERPS4vCMBC+L/gfwgh7WxNdLbYaRRaEBXcPPsDr0Ixt sZnUJmr992Zhwdt8fM+ZLztbixu1vnKsYThQIIhzZyouNBz2648pCB+QDdaOScODPCwXvbc5Zsbd eUu3XShEDGGfoYYyhCaT0uclWfQD1xBH7uRaiyHCtpCmxXsMt7UcKZVIixXHhhIb+iopP++uVgMm Y3P5PX3+7DfXBNOiU+vJUWn93u9WMxCBuvAS/7u/TZw/SVP4+yaeIBdPAAAA//8DAFBLAQItABQA BgAIAAAAIQDw94q7/QAAAOIBAAATAAAAAAAAAAAAAAAAAAAAAABbQ29udGVudF9UeXBlc10ueG1s UEsBAi0AFAAGAAgAAAAhADHdX2HSAAAAjwEAAAsAAAAAAAAAAAAAAAAALgEAAF9yZWxzLy5yZWxz UEsBAi0AFAAGAAgAAAAhADMvBZ5BAAAAOQAAABAAAAAAAAAAAAAAAAAAKQIAAGRycy9zaGFwZXht bC54bWxQSwECLQAUAAYACAAAACEAKUaY1cMAAADdAAAADwAAAAAAAAAAAAAAAACYAgAAZHJzL2Rv d25yZXYueG1sUEsFBgAAAAAEAAQA9QAAAIgDAAAAAA== " stroked="f">
                          <v:textbox>
                            <w:txbxContent>
                              <w:p w14:paraId="3AE6788F" w14:textId="77777777" w:rsidR="003B4DD8" w:rsidRDefault="003B4DD8" w:rsidP="003B4DD8">
                                <w:pPr>
                                  <w:jc w:val="center"/>
                                </w:pPr>
                              </w:p>
                            </w:txbxContent>
                          </v:textbox>
                        </v:rect>
                        <v:rect id="Rectangle 746" o:spid="_x0000_s2147" style="position:absolute;left:3220;top:8970;width:280;height:38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i1PFs8YA AADdAAAADwAAAGRycy9kb3ducmV2LnhtbESPT2vCQBDF70K/wzKF3nS3fwwaXaUUhEL1YBS8Dtkx Cc3OptlV02/vHAq9zfDevPeb5XrwrbpSH5vAFp4nBhRxGVzDlYXjYTOegYoJ2WEbmCz8UoT16mG0 xNyFG+/pWqRKSQjHHC3UKXW51rGsyWOchI5YtHPoPSZZ+0q7Hm8S7lv9YkymPTYsDTV29FFT+V1c vAXM3tzP7vy6PXxdMpxXg9lMT8bap8fhfQEq0ZD+zX/Xn07wMyP88o2MoFd3AAAA//8DAFBLAQIt ABQABgAIAAAAIQDw94q7/QAAAOIBAAATAAAAAAAAAAAAAAAAAAAAAABbQ29udGVudF9UeXBlc10u eG1sUEsBAi0AFAAGAAgAAAAhADHdX2HSAAAAjwEAAAsAAAAAAAAAAAAAAAAALgEAAF9yZWxzLy5y ZWxzUEsBAi0AFAAGAAgAAAAhADMvBZ5BAAAAOQAAABAAAAAAAAAAAAAAAAAAKQIAAGRycy9zaGFw ZXhtbC54bWxQSwECLQAUAAYACAAAACEAi1PFs8YAAADdAAAADwAAAAAAAAAAAAAAAACYAgAAZHJz L2Rvd25yZXYueG1sUEsFBgAAAAAEAAQA9QAAAIsDAAAAAA== " stroked="f">
                          <v:textbox>
                            <w:txbxContent>
                              <w:p w14:paraId="770EE415" w14:textId="77777777" w:rsidR="003B4DD8" w:rsidRDefault="003B4DD8" w:rsidP="003B4DD8">
                                <w:pPr>
                                  <w:jc w:val="center"/>
                                </w:pPr>
                              </w:p>
                            </w:txbxContent>
                          </v:textbox>
                        </v:rect>
                        <v:line id="Line 747" o:spid="_x0000_s2148" style="position:absolute;visibility:visible;mso-wrap-style:square" from="2940,8960" to="3360,896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4qnu+MQAAADdAAAADwAAAGRycy9kb3ducmV2LnhtbERPTWvCQBC9F/wPywje6sYWQomuIoqg PZRqBT2O2TGJZmfD7pqk/75bKPQ2j/c5s0VvatGS85VlBZNxAoI4t7riQsHxa/P8BsIHZI21ZVLw TR4W88HTDDNtO95TewiFiCHsM1RQhtBkUvq8JIN+bBviyF2tMxgidIXUDrsYbmr5kiSpNFhxbCix oVVJ+f3wMAo+Xj/Tdrl73/anXXrJ1/vL+dY5pUbDfjkFEagP/+I/91bH+Wkygd9v4gly/gM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Diqe74xAAAAN0AAAAPAAAAAAAAAAAA AAAAAKECAABkcnMvZG93bnJldi54bWxQSwUGAAAAAAQABAD5AAAAkgMAAAAA "/>
                        <v:line id="Line 748" o:spid="_x0000_s2149" style="position:absolute;visibility:visible;mso-wrap-style:square" from="5440,8950" to="5860,895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Entwj8QAAADdAAAADwAAAGRycy9kb3ducmV2LnhtbERPTWvCQBC9C/6HZYTedKOFUKKriFLQ Hkq1gh7H7JhEs7Nhd5uk/75bKPQ2j/c5i1VvatGS85VlBdNJAoI4t7riQsHp83X8AsIHZI21ZVLw TR5Wy+FggZm2HR+oPYZCxBD2GSooQ2gyKX1ekkE/sQ1x5G7WGQwRukJqh10MN7WcJUkqDVYcG0ps aFNS/jh+GQXvzx9pu96/7frzPr3m28P1cu+cUk+jfj0HEagP/+I/907H+Wkyg99v4gly+QM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ASe3CPxAAAAN0AAAAPAAAAAAAAAAAA AAAAAKECAABkcnMvZG93bnJldi54bWxQSwUGAAAAAAQABAD5AAAAkgMAAAAA "/>
                      </v:group>
                      <v:line id="Line 749" o:spid="_x0000_s2150" style="position:absolute;visibility:visible;mso-wrap-style:square" from="6100,8120" to="6440,812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fTfVFMQAAADdAAAADwAAAGRycy9kb3ducmV2LnhtbERPTWvCQBC9C/6HZYTedGOFUKKriFLQ Hkq1gh7H7JhEs7Nhd5uk/75bKPQ2j/c5i1VvatGS85VlBdNJAoI4t7riQsHp83X8AsIHZI21ZVLw TR5Wy+FggZm2HR+oPYZCxBD2GSooQ2gyKX1ekkE/sQ1x5G7WGQwRukJqh10MN7V8TpJUGqw4NpTY 0Kak/HH8MgreZx9pu96/7frzPr3m28P1cu+cUk+jfj0HEagP/+I/907H+Wkyg99v4gly+QM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B9N9UUxAAAAN0AAAAPAAAAAAAAAAAA AAAAAKECAABkcnMvZG93bnJldi54bWxQSwUGAAAAAAQABAD5AAAAkgMAAAAA "/>
                      <v:line id="Line 750" o:spid="_x0000_s2151" style="position:absolute;visibility:visible;mso-wrap-style:square" from="5250,8131" to="5670,813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8t5NYMUAAADdAAAADwAAAGRycy9kb3ducmV2LnhtbERPS2vCQBC+F/oflhF6qxvbEiS6irQU 1IPUB+hxzI5JbHY27K5J+u+7QqG3+fieM533phYtOV9ZVjAaJiCIc6srLhQc9p/PYxA+IGusLZOC H/Iwnz0+TDHTtuMttbtQiBjCPkMFZQhNJqXPSzLoh7YhjtzFOoMhQldI7bCL4aaWL0mSSoMVx4YS G3ovKf/e3YyCzetX2i5W62V/XKXn/GN7Pl07p9TToF9MQATqw7/4z73UcX6avMH9m3iCnP0C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8t5NYMUAAADdAAAADwAAAAAAAAAA AAAAAAChAgAAZHJzL2Rvd25yZXYueG1sUEsFBgAAAAAEAAQA+QAAAJMDAAAAAA== "/>
                    </v:group>
                  </v:group>
                  <v:group id="Group 751" o:spid="_x0000_s2152" style="position:absolute;left:1085;top:9105;width:95;height:199" coordorigin="5422,12542" coordsize="74,199"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yaYIA8QAAADdAAAADwAAAGRycy9kb3ducmV2LnhtbERPS2vCQBC+F/oflin0 VjdRIhJdRYKVHkKhKoi3ITsmwexsyG7z+PfdQqG3+fies9mNphE9da62rCCeRSCIC6trLhVczu9v KxDOI2tsLJOCiRzsts9PG0y1HfiL+pMvRQhhl6KCyvs2ldIVFRl0M9sSB+5uO4M+wK6UusMhhJtG zqNoKQ3WHBoqbCmrqHicvo2C44DDfhEf+vxxz6bbOfm85jEp9foy7tcgPI3+X/zn/tBh/jJK4Peb cILc/gA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yaYIA8QAAADdAAAA DwAAAAAAAAAAAAAAAACqAgAAZHJzL2Rvd25yZXYueG1sUEsFBgAAAAAEAAQA+gAAAJsDAAAAAA== ">
                    <v:line id="Line 752" o:spid="_x0000_s2153" style="position:absolute;flip:x;visibility:visible;mso-wrap-style:square" from="5422,12542" to="5496,1274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OasGc8UAAADdAAAADwAAAGRycy9kb3ducmV2LnhtbERPTWsCMRC9C/0PYQpepGYtZbGrUUQo 9OCltqz0Nm6mm2U3k22S6vrvjVDwNo/3Ocv1YDtxIh8axwpm0wwEceV0w7WCr8+3pzmIEJE1do5J wYUCrFcPoyUW2p35g077WIsUwqFABSbGvpAyVIYshqnriRP347zFmKCvpfZ4TuG2k89ZlkuLDacG gz1tDVXt/s8qkPPd5Ndvji9t2R4Or6asyv57p9T4cdgsQEQa4l38737XaX6e5XD7Jp0gV1c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OasGc8UAAADdAAAADwAAAAAAAAAA AAAAAAChAgAAZHJzL2Rvd25yZXYueG1sUEsFBgAAAAAEAAQA+QAAAJMDAAAAAA== "/>
                    <v:oval id="Oval 753" o:spid="_x0000_s2154" style="position:absolute;left:5437;top:12617;width:56;height:5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FgbnGMIA AADdAAAADwAAAGRycy9kb3ducmV2LnhtbERPTWvCQBC9C/0PyxR6kbqxYJTUVSRg8dqYg8cxO01C s7NhdzXJv+8WBG/zeJ+z3Y+mE3dyvrWsYLlIQBBXVrdcKyjPx/cNCB+QNXaWScFEHva7l9kWM20H /qZ7EWoRQ9hnqKAJoc+k9FVDBv3C9sSR+7HOYIjQ1VI7HGK46eRHkqTSYMuxocGe8oaq3+JmFLh5 P+XTKT8ur/xVrIaNvqSlVurtdTx8ggg0hqf44T7pOD9N1vD/TTxB7v4AAAD//wMAUEsBAi0AFAAG AAgAAAAhAPD3irv9AAAA4gEAABMAAAAAAAAAAAAAAAAAAAAAAFtDb250ZW50X1R5cGVzXS54bWxQ SwECLQAUAAYACAAAACEAMd1fYdIAAACPAQAACwAAAAAAAAAAAAAAAAAuAQAAX3JlbHMvLnJlbHNQ SwECLQAUAAYACAAAACEAMy8FnkEAAAA5AAAAEAAAAAAAAAAAAAAAAAApAgAAZHJzL3NoYXBleG1s LnhtbFBLAQItABQABgAIAAAAIQAWBucYwgAAAN0AAAAPAAAAAAAAAAAAAAAAAJgCAABkcnMvZG93 bnJldi54bWxQSwUGAAAAAAQABAD1AAAAhwMAAAAA " fillcolor="black">
                      <v:textbox>
                        <w:txbxContent>
                          <w:p w14:paraId="69FA98A5" w14:textId="77777777" w:rsidR="003B4DD8" w:rsidRDefault="003B4DD8" w:rsidP="003B4DD8">
                            <w:pPr>
                              <w:jc w:val="center"/>
                            </w:pPr>
                          </w:p>
                        </w:txbxContent>
                      </v:textbox>
                    </v:oval>
                  </v:group>
                  <v:oval id="Oval 754" o:spid="_x0000_s2155" style="position:absolute;left:4039;top:9171;width:72;height:5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5lzasQA AADdAAAADwAAAGRycy9kb3ducmV2LnhtbESPQWvDMAyF74P+B6PCLmN1Olgoad0yAi29LuuhRy1W k7BYDrbbJP9+Ogx2k3hP733aHSbXqweF2Hk2sF5loIhrbztuDFy+jq8bUDEhW+w9k4GZIhz2i6cd FtaP/EmPKjVKQjgWaKBNaSi0jnVLDuPKD8Si3XxwmGQNjbYBRwl3vX7Lslw77FgaWhyobKn+qe7O QHgZ5nI+l8f1N5+q93Fjr/nFGvO8nD62oBJN6d/8d322gp9ngivfyAh6/wsAAP//AwBQSwECLQAU AAYACAAAACEA8PeKu/0AAADiAQAAEwAAAAAAAAAAAAAAAAAAAAAAW0NvbnRlbnRfVHlwZXNdLnht bFBLAQItABQABgAIAAAAIQAx3V9h0gAAAI8BAAALAAAAAAAAAAAAAAAAAC4BAABfcmVscy8ucmVs c1BLAQItABQABgAIAAAAIQAzLwWeQQAAADkAAAAQAAAAAAAAAAAAAAAAACkCAABkcnMvc2hhcGV4 bWwueG1sUEsBAi0AFAAGAAgAAAAhAGeZc2rEAAAA3QAAAA8AAAAAAAAAAAAAAAAAmAIAAGRycy9k b3ducmV2LnhtbFBLBQYAAAAABAAEAPUAAACJAwAAAAA= " fillcolor="black">
                    <v:textbox>
                      <w:txbxContent>
                        <w:p w14:paraId="2E4B8A6C" w14:textId="77777777" w:rsidR="003B4DD8" w:rsidRDefault="003B4DD8" w:rsidP="003B4DD8">
                          <w:pPr>
                            <w:jc w:val="center"/>
                          </w:pPr>
                        </w:p>
                      </w:txbxContent>
                    </v:textbox>
                  </v:oval>
                  <v:oval id="Oval 755" o:spid="_x0000_s2156" style="position:absolute;left:3310;top:9186;width:72;height:5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NXW8cIA AADdAAAADwAAAGRycy9kb3ducmV2LnhtbERPTWvCQBC9C/0PyxR6kbqxYNDUVSRg8dqYg8cxO01C s7NhdzXJv+8WBG/zeJ+z3Y+mE3dyvrWsYLlIQBBXVrdcKyjPx/c1CB+QNXaWScFEHva7l9kWM20H /qZ7EWoRQ9hnqKAJoc+k9FVDBv3C9sSR+7HOYIjQ1VI7HGK46eRHkqTSYMuxocGe8oaq3+JmFLh5 P+XTKT8ur/xVrIa1vqSlVurtdTx8ggg0hqf44T7pOD9NNvD/TTxB7v4AAAD//wMAUEsBAi0AFAAG AAgAAAAhAPD3irv9AAAA4gEAABMAAAAAAAAAAAAAAAAAAAAAAFtDb250ZW50X1R5cGVzXS54bWxQ SwECLQAUAAYACAAAACEAMd1fYdIAAACPAQAACwAAAAAAAAAAAAAAAAAuAQAAX3JlbHMvLnJlbHNQ SwECLQAUAAYACAAAACEAMy8FnkEAAAA5AAAAEAAAAAAAAAAAAAAAAAApAgAAZHJzL3NoYXBleG1s LnhtbFBLAQItABQABgAIAAAAIQAI1dbxwgAAAN0AAAAPAAAAAAAAAAAAAAAAAJgCAABkcnMvZG93 bnJldi54bWxQSwUGAAAAAAQABAD1AAAAhwMAAAAA " fillcolor="black">
                    <v:textbox>
                      <w:txbxContent>
                        <w:p w14:paraId="543256F7" w14:textId="77777777" w:rsidR="003B4DD8" w:rsidRDefault="003B4DD8" w:rsidP="003B4DD8">
                          <w:pPr>
                            <w:jc w:val="center"/>
                          </w:pPr>
                        </w:p>
                      </w:txbxContent>
                    </v:textbox>
                  </v:oval>
                  <v:line id="Line 756" o:spid="_x0000_s2157" style="position:absolute;flip:x;visibility:visible;mso-wrap-style:square" from="4039,9096" to="4134,929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XNetQcgAAADdAAAADwAAAGRycy9kb3ducmV2LnhtbESPQUsDMRCF74L/IYzgRWy2IqVdm5Yi FDz0Yi1behs342bZzWRN0nb9985B8DbDe/PeN8v16Ht1oZjawAamkwIUcR1sy42Bw8f2cQ4qZWSL fWAy8EMJ1qvbmyWWNlz5nS773CgJ4VSiAZfzUGqdakce0yQMxKJ9hegxyxobbSNeJdz3+qkoZtpj y9LgcKBXR3W3P3sDer57+I6bz+eu6o7HhavqajjtjLm/GzcvoDKN+d/8d/1mBX82FX75RkbQq18A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XNetQcgAAADdAAAADwAAAAAA AAAAAAAAAAChAgAAZHJzL2Rvd25yZXYueG1sUEsFBgAAAAAEAAQA+QAAAJYDAAAAAA== "/>
                  <v:rect id="Rectangle 757" o:spid="_x0000_s2158" style="position:absolute;left:1969;top:9171;width:783;height:44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UtAO4MMA AADdAAAADwAAAGRycy9kb3ducmV2LnhtbERPS2vCQBC+F/wPywheim7iQUp0FRHEIAVpfJyH7JgE s7Mxuybpv+8WCr3Nx/ec1WYwteiodZVlBfEsAkGcW11xoeBy3k8/QDiPrLG2TAq+ycFmPXpbYaJt z1/UZb4QIYRdggpK75tESpeXZNDNbEMcuLttDfoA20LqFvsQbmo5j6KFNFhxaCixoV1J+SN7GQV9 fupu58+DPL3fUsvP9LnLrkelJuNhuwThafD/4j93qsP8RRzD7zfhBLn+AQAA//8DAFBLAQItABQA BgAIAAAAIQDw94q7/QAAAOIBAAATAAAAAAAAAAAAAAAAAAAAAABbQ29udGVudF9UeXBlc10ueG1s UEsBAi0AFAAGAAgAAAAhADHdX2HSAAAAjwEAAAsAAAAAAAAAAAAAAAAALgEAAF9yZWxzLy5yZWxz UEsBAi0AFAAGAAgAAAAhADMvBZ5BAAAAOQAAABAAAAAAAAAAAAAAAAAAKQIAAGRycy9zaGFwZXht bC54bWxQSwECLQAUAAYACAAAACEAUtAO4MMAAADdAAAADwAAAAAAAAAAAAAAAACYAgAAZHJzL2Rv d25yZXYueG1sUEsFBgAAAAAEAAQA9QAAAIgDAAAAAA== " filled="f" stroked="f">
                    <v:textbox>
                      <w:txbxContent>
                        <w:p w14:paraId="560DF3CD" w14:textId="77777777" w:rsidR="003B4DD8" w:rsidRPr="00A32CC6" w:rsidRDefault="003B4DD8" w:rsidP="003B4DD8">
                          <w:pPr>
                            <w:jc w:val="center"/>
                            <w:rPr>
                              <w:sz w:val="24"/>
                              <w:szCs w:val="24"/>
                            </w:rPr>
                          </w:pPr>
                          <w:r w:rsidRPr="00A32CC6">
                            <w:rPr>
                              <w:sz w:val="24"/>
                              <w:szCs w:val="24"/>
                            </w:rPr>
                            <w:t>M</w:t>
                          </w:r>
                        </w:p>
                      </w:txbxContent>
                    </v:textbox>
                  </v:rect>
                  <v:rect id="Rectangle 758" o:spid="_x0000_s2159" style="position:absolute;left:2968;top:9171;width:783;height:44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ogKQl8MA AADdAAAADwAAAGRycy9kb3ducmV2LnhtbERPS4vCMBC+L/gfwgheljXVg0jXKCLIFhHE+jgPzWxb tpnUJtvWf28Ewdt8fM9ZrHpTiZYaV1pWMBlHIIgzq0vOFZxP2685COeRNVaWScGdHKyWg48Fxtp2 fKQ29bkIIexiVFB4X8dSuqwgg25sa+LA/drGoA+wyaVusAvhppLTKJpJgyWHhgJr2hSU/aX/RkGX Hdrraf8jD5/XxPItuW3Sy06p0bBff4Pw1Pu3+OVOdJg/m0zh+U04QS4fAAAA//8DAFBLAQItABQA BgAIAAAAIQDw94q7/QAAAOIBAAATAAAAAAAAAAAAAAAAAAAAAABbQ29udGVudF9UeXBlc10ueG1s UEsBAi0AFAAGAAgAAAAhADHdX2HSAAAAjwEAAAsAAAAAAAAAAAAAAAAALgEAAF9yZWxzLy5yZWxz UEsBAi0AFAAGAAgAAAAhADMvBZ5BAAAAOQAAABAAAAAAAAAAAAAAAAAAKQIAAGRycy9zaGFwZXht bC54bWxQSwECLQAUAAYACAAAACEAogKQl8MAAADdAAAADwAAAAAAAAAAAAAAAACYAgAAZHJzL2Rv d25yZXYueG1sUEsFBgAAAAAEAAQA9QAAAIgDAAAAAA== " filled="f" stroked="f">
                    <v:textbox>
                      <w:txbxContent>
                        <w:p w14:paraId="1B1C0D70" w14:textId="77777777" w:rsidR="003B4DD8" w:rsidRPr="00A32CC6" w:rsidRDefault="003B4DD8" w:rsidP="003B4DD8">
                          <w:pPr>
                            <w:jc w:val="center"/>
                            <w:rPr>
                              <w:sz w:val="24"/>
                              <w:szCs w:val="24"/>
                            </w:rPr>
                          </w:pPr>
                          <w:r w:rsidRPr="00A32CC6">
                            <w:rPr>
                              <w:sz w:val="24"/>
                              <w:szCs w:val="24"/>
                            </w:rPr>
                            <w:t>N</w:t>
                          </w:r>
                        </w:p>
                      </w:txbxContent>
                    </v:textbox>
                  </v:rect>
                  <v:rect id="Rectangle 759" o:spid="_x0000_s2160" style="position:absolute;left:3659;top:8833;width:783;height:47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U41DMQA AADdAAAADwAAAGRycy9kb3ducmV2LnhtbERP22rCQBB9L/gPywi+lLpRQUqajYgghiJI4+V5yE6T 0OxszK5J+vfdQqFvczjXSTajaURPnastK1jMIxDEhdU1lwou5/3LKwjnkTU2lknBNznYpJOnBGNt B/6gPvelCCHsYlRQed/GUrqiIoNublviwH3azqAPsCul7nAI4aaRyyhaS4M1h4YKW9pVVHzlD6Ng KE797Xw8yNPzLbN8z+67/Pqu1Gw6bt9AeBr9v/jPnekwf71Ywe834QSZ/gAAAP//AwBQSwECLQAU AAYACAAAACEA8PeKu/0AAADiAQAAEwAAAAAAAAAAAAAAAAAAAAAAW0NvbnRlbnRfVHlwZXNdLnht bFBLAQItABQABgAIAAAAIQAx3V9h0gAAAI8BAAALAAAAAAAAAAAAAAAAAC4BAABfcmVscy8ucmVs c1BLAQItABQABgAIAAAAIQAzLwWeQQAAADkAAAAQAAAAAAAAAAAAAAAAACkCAABkcnMvc2hhcGV4 bWwueG1sUEsBAi0AFAAGAAgAAAAhAM1ONQzEAAAA3QAAAA8AAAAAAAAAAAAAAAAAmAIAAGRycy9k b3ducmV2LnhtbFBLBQYAAAAABAAEAPUAAACJAwAAAAA= " filled="f" stroked="f">
                    <v:textbox>
                      <w:txbxContent>
                        <w:p w14:paraId="07155AD4" w14:textId="77777777" w:rsidR="003B4DD8" w:rsidRPr="00A32CC6" w:rsidRDefault="003B4DD8" w:rsidP="003B4DD8">
                          <w:pPr>
                            <w:jc w:val="center"/>
                            <w:rPr>
                              <w:sz w:val="24"/>
                              <w:szCs w:val="24"/>
                            </w:rPr>
                          </w:pPr>
                          <w:r w:rsidRPr="00A32CC6">
                            <w:rPr>
                              <w:sz w:val="24"/>
                              <w:szCs w:val="24"/>
                            </w:rPr>
                            <w:t>B</w:t>
                          </w:r>
                        </w:p>
                      </w:txbxContent>
                    </v:textbox>
                  </v:rect>
                  <v:rect id="Rectangle 760" o:spid="_x0000_s2161" style="position:absolute;left:2409;top:8715;width:783;height:44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qeteMQA AADdAAAADwAAAGRycy9kb3ducmV2LnhtbERP22rCQBB9L/gPywi+lLpRREqajYgghiJI4+V5yE6T 0OxszK5J+vfdQqFvczjXSTajaURPnastK1jMIxDEhdU1lwou5/3LKwjnkTU2lknBNznYpJOnBGNt B/6gPvelCCHsYlRQed/GUrqiIoNublviwH3azqAPsCul7nAI4aaRyyhaS4M1h4YKW9pVVHzlD6Ng KE797Xw8yNPzLbN8z+67/Pqu1Gw6bt9AeBr9v/jPnekwf71Ywe834QSZ/gAAAP//AwBQSwECLQAU AAYACAAAACEA8PeKu/0AAADiAQAAEwAAAAAAAAAAAAAAAAAAAAAAW0NvbnRlbnRfVHlwZXNdLnht bFBLAQItABQABgAIAAAAIQAx3V9h0gAAAI8BAAALAAAAAAAAAAAAAAAAAC4BAABfcmVscy8ucmVs c1BLAQItABQABgAIAAAAIQAzLwWeQQAAADkAAAAQAAAAAAAAAAAAAAAAACkCAABkcnMvc2hhcGV4 bWwueG1sUEsBAi0AFAAGAAgAAAAhAEKnrXjEAAAA3QAAAA8AAAAAAAAAAAAAAAAAmAIAAGRycy9k b3ducmV2LnhtbFBLBQYAAAAABAAEAPUAAACJAwAAAAA= " filled="f" stroked="f">
                    <v:textbox>
                      <w:txbxContent>
                        <w:p w14:paraId="0FA89A4A" w14:textId="77777777" w:rsidR="003B4DD8" w:rsidRPr="00A32CC6" w:rsidRDefault="003B4DD8" w:rsidP="003B4DD8">
                          <w:pPr>
                            <w:jc w:val="center"/>
                            <w:rPr>
                              <w:sz w:val="24"/>
                              <w:szCs w:val="24"/>
                            </w:rPr>
                          </w:pPr>
                          <w:r>
                            <w:rPr>
                              <w:sz w:val="24"/>
                              <w:szCs w:val="24"/>
                            </w:rPr>
                            <w:t>R</w:t>
                          </w:r>
                        </w:p>
                      </w:txbxContent>
                    </v:textbox>
                  </v:rect>
                </v:group>
                <v:group id="Group 1615" o:spid="_x0000_s2162" style="position:absolute;left:24702;width:24962;height:16579" coordorigin="6920,9240" coordsize="3958,2833"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TH+e3sMAAADdAAAADwAAAGRycy9kb3ducmV2LnhtbERPTYvCMBC9C/6HMII3 TbuLIl2jiKyLBxGsC8vehmZsi82kNLGt/94Igrd5vM9ZrntTiZYaV1pWEE8jEMSZ1SXnCn7Pu8kC hPPIGivLpOBODtar4WCJibYdn6hNfS5CCLsEFRTe14mULivIoJvamjhwF9sY9AE2udQNdiHcVPIj iubSYMmhocCatgVl1/RmFPx02G0+4+/2cL1s7//n2fHvEJNS41G/+QLhqfdv8cu912H+PJ7B85tw glw9AAAA//8DAFBLAQItABQABgAIAAAAIQCi+E9TBAEAAOwBAAATAAAAAAAAAAAAAAAAAAAAAABb Q29udGVudF9UeXBlc10ueG1sUEsBAi0AFAAGAAgAAAAhAGwG1f7YAAAAmQEAAAsAAAAAAAAAAAAA AAAANQEAAF9yZWxzLy5yZWxzUEsBAi0AFAAGAAgAAAAhADMvBZ5BAAAAOQAAABUAAAAAAAAAAAAA AAAANgIAAGRycy9ncm91cHNoYXBleG1sLnhtbFBLAQItABQABgAIAAAAIQBMf57ewwAAAN0AAAAP AAAAAAAAAAAAAAAAAKoCAABkcnMvZG93bnJldi54bWxQSwUGAAAAAAQABAD6AAAAmgMAAAAA ">
                  <v:shape id="Text Box 4" o:spid="_x0000_s2163" type="#_x0000_t202" style="position:absolute;left:10272;top:10487;width:516;height:56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x4O4cIA AADdAAAADwAAAGRycy9kb3ducmV2LnhtbERPTWvCQBC9F/wPyxS8NbuWGjS6irQUPClqK3gbsmMS mp0N2a2J/94VBG/zeJ8zX/a2FhdqfeVYwyhRIIhzZyouNPwcvt8mIHxANlg7Jg1X8rBcDF7mmBnX 8Y4u+1CIGMI+Qw1lCE0mpc9LsugT1xBH7uxaiyHCtpCmxS6G21q+K5VKixXHhhIb+iwp/9v/Ww2/ m/Pp+KG2xZcdN53rlWQ7lVoPX/vVDESgPjzFD/faxPnpKIX7N/EEubgBAAD//wMAUEsBAi0AFAAG AAgAAAAhAPD3irv9AAAA4gEAABMAAAAAAAAAAAAAAAAAAAAAAFtDb250ZW50X1R5cGVzXS54bWxQ SwECLQAUAAYACAAAACEAMd1fYdIAAACPAQAACwAAAAAAAAAAAAAAAAAuAQAAX3JlbHMvLnJlbHNQ SwECLQAUAAYACAAAACEAMy8FnkEAAAA5AAAAEAAAAAAAAAAAAAAAAAApAgAAZHJzL3NoYXBleG1s LnhtbFBLAQItABQABgAIAAAAIQBjHg7hwgAAAN0AAAAPAAAAAAAAAAAAAAAAAJgCAABkcnMvZG93 bnJldi54bWxQSwUGAAAAAAQABAD1AAAAhwMAAAAA " filled="f" stroked="f">
                    <v:textbox>
                      <w:txbxContent>
                        <w:p w14:paraId="28464AA5" w14:textId="77777777" w:rsidR="003B4DD8" w:rsidRPr="00BA1F31" w:rsidRDefault="003B4DD8" w:rsidP="003B4DD8">
                          <w:pPr>
                            <w:rPr>
                              <w:sz w:val="24"/>
                              <w:szCs w:val="24"/>
                            </w:rPr>
                          </w:pPr>
                          <w:r w:rsidRPr="00BA1F31">
                            <w:rPr>
                              <w:sz w:val="24"/>
                              <w:szCs w:val="24"/>
                            </w:rPr>
                            <w:t>t</w:t>
                          </w:r>
                        </w:p>
                      </w:txbxContent>
                    </v:textbox>
                  </v:shape>
                  <v:shape id="AutoShape 5" o:spid="_x0000_s2164" type="#_x0000_t32" style="position:absolute;left:7012;top:9351;width:0;height:2722;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ByqDHsMAAADdAAAADwAAAGRycy9kb3ducmV2LnhtbERP32vCMBB+H/g/hBP2NtPuwY3OKCIK cwymUfZ8NGdbbC4liW3975fBYG/38f28xWq0rejJh8axgnyWgSAunWm4UnA+7Z5eQYSIbLB1TAru FGC1nDwssDBu4CP1OlYihXAoUEEdY1dIGcqaLIaZ64gTd3HeYkzQV9J4HFK4beVzls2lxYZTQ40d bWoqr/pmFXwe8i99iFruP7b8vRmy+7X3WqnH6bh+AxFpjP/iP/e7SfPn+Qv8fpNOkMsfAA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Acqgx7DAAAA3QAAAA8AAAAAAAAAAAAA AAAAoQIAAGRycy9kb3ducmV2LnhtbFBLBQYAAAAABAAEAPkAAACRAwAAAAA= ">
                    <v:stroke endarrow="block" endarrowwidth="narrow"/>
                  </v:shape>
                  <v:shape id="Text Box 6" o:spid="_x0000_s2165" type="#_x0000_t202" style="position:absolute;left:6920;top:9240;width:825;height:72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fc0/CMUA AADdAAAADwAAAGRycy9kb3ducmV2LnhtbESPQWvCQBCF7wX/wzKCt7prsVKjq0hF8NRSq4K3ITsm wexsyK4m/fedQ6G3Gd6b975Zrntfqwe1sQpsYTI2oIjz4CouLBy/d89voGJCdlgHJgs/FGG9Gjwt MXOh4y96HFKhJIRjhhbKlJpM65iX5DGOQ0Ms2jW0HpOsbaFdi52E+1q/GDPTHiuWhhIbei8pvx3u 3sLp43o5T81nsfWvTRd6o9nPtbWjYb9ZgErUp3/z3/XeCf5sIrjyjYygV78AAAD//wMAUEsBAi0A FAAGAAgAAAAhAPD3irv9AAAA4gEAABMAAAAAAAAAAAAAAAAAAAAAAFtDb250ZW50X1R5cGVzXS54 bWxQSwECLQAUAAYACAAAACEAMd1fYdIAAACPAQAACwAAAAAAAAAAAAAAAAAuAQAAX3JlbHMvLnJl bHNQSwECLQAUAAYACAAAACEAMy8FnkEAAAA5AAAAEAAAAAAAAAAAAAAAAAApAgAAZHJzL3NoYXBl eG1sLnhtbFBLAQItABQABgAIAAAAIQB9zT8IxQAAAN0AAAAPAAAAAAAAAAAAAAAAAJgCAABkcnMv ZG93bnJldi54bWxQSwUGAAAAAAQABAD1AAAAigMAAAAA " filled="f" stroked="f">
                    <v:textbox>
                      <w:txbxContent>
                        <w:p w14:paraId="41C0B601" w14:textId="77777777" w:rsidR="003B4DD8" w:rsidRPr="00FF5EA8" w:rsidRDefault="003B4DD8" w:rsidP="003B4DD8">
                          <w:pPr>
                            <w:rPr>
                              <w:sz w:val="24"/>
                              <w:szCs w:val="24"/>
                            </w:rPr>
                          </w:pPr>
                          <w:r w:rsidRPr="00FF5EA8">
                            <w:rPr>
                              <w:sz w:val="24"/>
                              <w:szCs w:val="24"/>
                            </w:rPr>
                            <w:t>u</w:t>
                          </w:r>
                        </w:p>
                      </w:txbxContent>
                    </v:textbox>
                  </v:shape>
                  <v:shape id="AutoShape 7" o:spid="_x0000_s2166" type="#_x0000_t32" style="position:absolute;left:7012;top:9806;width:3433;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XjPB1MUAAADdAAAADwAAAGRycy9kb3ducmV2LnhtbERPS2vCQBC+F/wPyxR6Ed2kRdHoKiq0 2ItQHwdvQ3a6CcnOhuxW4793BaG3+fieM192thYXan3pWEE6TEAQ506XbBQcD5+DCQgfkDXWjknB jTwsF72XOWbaXfmHLvtgRAxhn6GCIoQmk9LnBVn0Q9cQR+7XtRZDhK2RusVrDLe1fE+SsbRYcmwo sKFNQXm1/7MKdt+jZNs/m690/VGNUlP1sTztlHp77VYzEIG68C9+urc6zh+nU3h8E0+Qizs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XjPB1MUAAADdAAAADwAAAAAAAAAA AAAAAAChAgAAZHJzL2Rvd25yZXYueG1sUEsFBgAAAAAEAAQA+QAAAJMDAAAAAA== " strokecolor="red">
                    <v:stroke dashstyle="dash"/>
                  </v:shape>
                  <v:shape id="AutoShape 8" o:spid="_x0000_s2167" type="#_x0000_t32" style="position:absolute;left:7370;top:9710;width:0;height:2353;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AWWi9McAAADdAAAADwAAAGRycy9kb3ducmV2LnhtbESPQWvCQBCF74L/YRmhF6mbWJSSukor tNiLoK0Hb0N2ugnJzobsqum/7xwK3mZ4b977ZrUZfKuu1Mc6sIF8loEiLoOt2Rn4/np/fAYVE7LF NjAZ+KUIm/V4tMLChhsf6HpMTkkIxwINVCl1hdaxrMhjnIWOWLSf0HtMsvZO2x5vEu5bPc+ypfZY szRU2NG2orI5XryB/eci203P7iN/e2oWuWumWJ/2xjxMhtcXUImGdDf/X++s4C/nwi/fyAh6/Qc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ABZaL0xwAAAN0AAAAPAAAAAAAA AAAAAAAAAKECAABkcnMvZG93bnJldi54bWxQSwUGAAAAAAQABAD5AAAAlQMAAAAA " strokecolor="red">
                    <v:stroke dashstyle="dash"/>
                  </v:shape>
                  <v:shape id="AutoShape 9" o:spid="_x0000_s2168" type="#_x0000_t32" style="position:absolute;left:7012;top:10347;width:3439;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bikHb8QAAADdAAAADwAAAGRycy9kb3ducmV2LnhtbERPS4vCMBC+L/gfwgheZE2rKEvXKCq4 6EVYHwdvQzObljaT0kTt/nsjLOxtPr7nzJedrcWdWl86VpCOEhDEudMlGwXn0/b9A4QPyBprx6Tg lzwsF723OWbaPfib7sdgRAxhn6GCIoQmk9LnBVn0I9cQR+7HtRZDhK2RusVHDLe1HCfJTFosOTYU 2NCmoLw63qyCw36a7IZX85WuJ9U0NdUQy8tBqUG/W32CCNSFf/Gfe6fj/Nk4hdc38QS5eAI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BuKQdvxAAAAN0AAAAPAAAAAAAAAAAA AAAAAKECAABkcnMvZG93bnJldi54bWxQSwUGAAAAAAQABAD5AAAAkgMAAAAA " strokecolor="red">
                    <v:stroke dashstyle="dash"/>
                  </v:shape>
                  <v:shape id="AutoShape 10" o:spid="_x0000_s2169" type="#_x0000_t32" style="position:absolute;left:7012;top:11427;width:3439;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nvuZGMQAAADdAAAADwAAAGRycy9kb3ducmV2LnhtbERPTWvCQBC9C/0PyxS8iG4SUSR1FS1Y 9CJo20NvQ3a6CcnOhuxW03/vCoK3ebzPWa5724gLdb5yrCCdJCCIC6crNgq+PnfjBQgfkDU2jknB P3lYr14GS8y1u/KJLudgRAxhn6OCMoQ2l9IXJVn0E9cSR+7XdRZDhJ2RusNrDLeNzJJkLi1WHBtK bOm9pKI+/1kFx8Ms2Y9+zEe6ndaz1NQjrL6PSg1f+80biEB9eIof7r2O8+dZBvdv4glydQM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Ce+5kYxAAAAN0AAAAPAAAAAAAAAAAA AAAAAKECAABkcnMvZG93bnJldi54bWxQSwUGAAAAAAQABAD5AAAAkgMAAAAA " strokecolor="red">
                    <v:stroke dashstyle="dash"/>
                  </v:shape>
                  <v:shape id="AutoShape 11" o:spid="_x0000_s2170" type="#_x0000_t32" style="position:absolute;left:7012;top:11960;width:3433;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8bc8g8QAAADdAAAADwAAAGRycy9kb3ducmV2LnhtbERPTWvCQBC9C/0PyxR6Ed1EUSS6ShVa 7EVoqgdvQ3a6CcnOhuxW4793C4K3ebzPWW1624gLdb5yrCAdJyCIC6crNgqOPx+jBQgfkDU2jknB jTxs1i+DFWbaXfmbLnkwIoawz1BBGUKbSemLkiz6sWuJI/frOoshws5I3eE1httGTpJkLi1WHBtK bGlXUlHnf1bB4WuW7Idn85lup/UsNfUQq9NBqbfX/n0JIlAfnuKHe6/j/PlkCv/fxBPk+g4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DxtzyDxAAAAN0AAAAPAAAAAAAAAAAA AAAAAKECAABkcnMvZG93bnJldi54bWxQSwUGAAAAAAQABAD5AAAAkgMAAAAA " strokecolor="red">
                    <v:stroke dashstyle="dash"/>
                  </v:shape>
                  <v:oval id="Oval 12" o:spid="_x0000_s2171" style="position:absolute;left:6979;top:10837;width:60;height:7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WElD8IA AADdAAAADwAAAGRycy9kb3ducmV2LnhtbERPTWvCQBC9C/0PyxR6kbpR2iCpq0jA4rVpDh7H7DQJ zc6G3dUk/94VBG/zeJ+z2Y2mE1dyvrWsYLlIQBBXVrdcKyh/D+9rED4ga+wsk4KJPOy2L7MNZtoO /EPXItQihrDPUEETQp9J6auGDPqF7Ykj92edwRChq6V2OMRw08lVkqTSYMuxocGe8oaq/+JiFLh5 P+XTMT8sz/xdfA5rfUpLrdTb67j/AhFoDE/xw33UcX66+oD7N/EEub0BAAD//wMAUEsBAi0AFAAG AAgAAAAhAPD3irv9AAAA4gEAABMAAAAAAAAAAAAAAAAAAAAAAFtDb250ZW50X1R5cGVzXS54bWxQ SwECLQAUAAYACAAAACEAMd1fYdIAAACPAQAACwAAAAAAAAAAAAAAAAAuAQAAX3JlbHMvLnJlbHNQ SwECLQAUAAYACAAAACEAMy8FnkEAAAA5AAAAEAAAAAAAAAAAAAAAAAApAgAAZHJzL3NoYXBleG1s LnhtbFBLAQItABQABgAIAAAAIQCtYSUPwgAAAN0AAAAPAAAAAAAAAAAAAAAAAJgCAABkcnMvZG93 bnJldi54bWxQSwUGAAAAAAQABAD1AAAAhwMAAAAA " fillcolor="black">
                    <v:textbox>
                      <w:txbxContent>
                        <w:p w14:paraId="0FFE6599" w14:textId="77777777" w:rsidR="003B4DD8" w:rsidRDefault="003B4DD8" w:rsidP="003B4DD8">
                          <w:pPr>
                            <w:jc w:val="center"/>
                          </w:pPr>
                        </w:p>
                      </w:txbxContent>
                    </v:textbox>
                  </v:oval>
                  <v:oval id="Oval 13" o:spid="_x0000_s2172" style="position:absolute;left:6987;top:11923;width:60;height:7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i2AlMEA AADdAAAADwAAAGRycy9kb3ducmV2LnhtbERPTYvCMBC9L/gfwgh7WTRVsEg1ihRcvFo97HG2Gdti MylJtO2/NwsL3ubxPme7H0wrnuR8Y1nBYp6AIC6tbrhScL0cZ2sQPiBrbC2TgpE87HeTjy1m2vZ8 pmcRKhFD2GeooA6hy6T0ZU0G/dx2xJG7WWcwROgqqR32Mdy0cpkkqTTYcGyosaO8pvJePIwC99WN +XjKj4tf/i5W/Vr/pFet1Od0OGxABBrCW/zvPuk4P12u4O+beILcvQAAAP//AwBQSwECLQAUAAYA CAAAACEA8PeKu/0AAADiAQAAEwAAAAAAAAAAAAAAAAAAAAAAW0NvbnRlbnRfVHlwZXNdLnhtbFBL AQItABQABgAIAAAAIQAx3V9h0gAAAI8BAAALAAAAAAAAAAAAAAAAAC4BAABfcmVscy8ucmVsc1BL AQItABQABgAIAAAAIQAzLwWeQQAAADkAAAAQAAAAAAAAAAAAAAAAACkCAABkcnMvc2hhcGV4bWwu eG1sUEsBAi0AFAAGAAgAAAAhAMItgJTBAAAA3QAAAA8AAAAAAAAAAAAAAAAAmAIAAGRycy9kb3du cmV2LnhtbFBLBQYAAAAABAAEAPUAAACGAwAAAAA= " fillcolor="black">
                    <v:textbox>
                      <w:txbxContent>
                        <w:p w14:paraId="7AC7A008" w14:textId="77777777" w:rsidR="003B4DD8" w:rsidRDefault="003B4DD8" w:rsidP="003B4DD8">
                          <w:pPr>
                            <w:jc w:val="center"/>
                          </w:pPr>
                        </w:p>
                      </w:txbxContent>
                    </v:textbox>
                  </v:oval>
                  <v:shape id="AutoShape 14" o:spid="_x0000_s2173" type="#_x0000_t32" style="position:absolute;left:7736;top:9714;width:0;height:2339;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4cCfG8QAAADdAAAADwAAAGRycy9kb3ducmV2LnhtbERPTWvCQBC9C/0PyxS8iG6iGCR1FS1Y 9CJo20NvQ3a6CcnOhuxW03/vCoK3ebzPWa5724gLdb5yrCCdJCCIC6crNgq+PnfjBQgfkDU2jknB P3lYr14GS8y1u/KJLudgRAxhn6OCMoQ2l9IXJVn0E9cSR+7XdRZDhJ2RusNrDLeNnCZJJi1WHBtK bOm9pKI+/1kFx8M82Y9+zEe6ndXz1NQjrL6PSg1f+80biEB9eIof7r2O87NpBvdv4glydQM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DhwJ8bxAAAAN0AAAAPAAAAAAAAAAAA AAAAAKECAABkcnMvZG93bnJldi54bWxQSwUGAAAAAAQABAD5AAAAkgMAAAAA " strokecolor="red">
                    <v:stroke dashstyle="dash"/>
                  </v:shape>
                  <v:shape id="AutoShape 15" o:spid="_x0000_s2174" type="#_x0000_t32" style="position:absolute;left:8096;top:9678;width:0;height:2377;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jow6gMUAAADdAAAADwAAAGRycy9kb3ducmV2LnhtbERPS2vCQBC+F/oflil4Ed3E4oPoKq1g sRehVg/ehuy4CcnOhuyq8d+7hYK3+fies1h1thZXan3pWEE6TEAQ506XbBQcfjeDGQgfkDXWjknB nTyslq8vC8y0u/EPXffBiBjCPkMFRQhNJqXPC7Loh64hjtzZtRZDhK2RusVbDLe1HCXJRFosOTYU 2NC6oLzaX6yC3fc42fZP5iv9fK/Gqan6WB53SvXeuo85iEBdeIr/3Vsd509GU/j7Jp4glw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jow6gMUAAADdAAAADwAAAAAAAAAA AAAAAAChAgAAZHJzL2Rvd25yZXYueG1sUEsFBgAAAAAEAAQA+QAAAJMDAAAAAA== " strokecolor="red">
                    <v:stroke dashstyle="dash"/>
                  </v:shape>
                  <v:shape id="AutoShape 16" o:spid="_x0000_s2175" type="#_x0000_t32" style="position:absolute;left:8467;top:9716;width:0;height:2357;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xOu8scAAADdAAAADwAAAGRycy9kb3ducmV2LnhtbESPQWvCQBCF74L/YRmhF6mbWJSSukor tNiLoK0Hb0N2ugnJzobsqum/7xwK3mZ4b977ZrUZfKuu1Mc6sIF8loEiLoOt2Rn4/np/fAYVE7LF NjAZ+KUIm/V4tMLChhsf6HpMTkkIxwINVCl1hdaxrMhjnIWOWLSf0HtMsvZO2x5vEu5bPc+ypfZY szRU2NG2orI5XryB/eci203P7iN/e2oWuWumWJ/2xjxMhtcXUImGdDf/X++s4C/ngivfyAh6/Qc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D/E67yxwAAAN0AAAAPAAAAAAAA AAAAAAAAAKECAABkcnMvZG93bnJldi54bWxQSwUGAAAAAAQABAD5AAAAlQMAAAAA " strokecolor="red">
                    <v:stroke dashstyle="dash"/>
                  </v:shape>
                  <v:shape id="AutoShape 18" o:spid="_x0000_s2176" type="#_x0000_t32" style="position:absolute;left:9176;top:9713;width:0;height:234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kF8LacQAAADdAAAADwAAAGRycy9kb3ducmV2LnhtbERPTWvCQBC9F/oflil4Ed3Eomh0lVaw 2ItQqwdvQ3bchGRnQ3bV+O/dQsHbPN7nLFadrcWVWl86VpAOExDEudMlGwWH381gCsIHZI21Y1Jw Jw+r5evLAjPtbvxD130wIoawz1BBEUKTSenzgiz6oWuII3d2rcUQYWukbvEWw20tR0kykRZLjg0F NrQuKK/2F6tg9z1Otv2T+Uo/36txaqo+lsedUr237mMOIlAXnuJ/91bH+ZPRDP6+iSfI5QM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CQXwtpxAAAAN0AAAAPAAAAAAAAAAAA AAAAAKECAABkcnMvZG93bnJldi54bWxQSwUGAAAAAAQABAD5AAAAkgMAAAAA " strokecolor="red">
                    <v:stroke dashstyle="dash"/>
                  </v:shape>
                  <v:shape id="AutoShape 20" o:spid="_x0000_s2177" type="#_x0000_t32" style="position:absolute;left:9898;top:9722;width:0;height:2351;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hLw0KccAAADdAAAADwAAAGRycy9kb3ducmV2LnhtbESPQWvCQBCF7wX/wzJCL1I3qSgldZW2 0KIXQVsP3obsdBOSnQ3ZrcZ/7xyE3mZ4b977ZrkefKvO1Mc6sIF8moEiLoOt2Rn4+f58egEVE7LF NjAZuFKE9Wr0sMTChgvv6XxITkkIxwINVCl1hdaxrMhjnIaOWLTf0HtMsvZO2x4vEu5b/ZxlC+2x ZmmosKOPisrm8OcN7LbzbDM5ua/8fdbMc9dMsD7ujHkcD2+voBIN6d98v95YwV/MhF++kRH06gY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CEvDQpxwAAAN0AAAAPAAAAAAAA AAAAAAAAAKECAABkcnMvZG93bnJldi54bWxQSwUGAAAAAAQABAD5AAAAlQMAAAAA " strokecolor="red">
                    <v:stroke dashstyle="dash"/>
                  </v:shape>
                  <v:shape id="AutoShape 21" o:spid="_x0000_s2178" type="#_x0000_t32" style="position:absolute;left:10265;top:9725;width:0;height:2338;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6/CRssUAAADdAAAADwAAAGRycy9kb3ducmV2LnhtbERPTWvCQBC9C/0PyxS8SN1EUUqajbSC ohehtj30NmSnm5DsbMiuGv+9Kwi9zeN9Tr4abCvO1PvasYJ0moAgLp2u2Sj4/tq8vILwAVlj65gU XMnDqnga5Zhpd+FPOh+DETGEfYYKqhC6TEpfVmTRT11HHLk/11sMEfZG6h4vMdy2cpYkS2mx5thQ YUfrisrmeLIKDvtFspv8mm36MW8WqWkmWP8clBo/D+9vIAIN4V/8cO90nL+cp3D/Jp4gixs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6/CRssUAAADdAAAADwAAAAAAAAAA AAAAAAChAgAAZHJzL2Rvd25yZXYueG1sUEsFBgAAAAAEAAQA+QAAAJMDAAAAAA== " strokecolor="red">
                    <v:stroke dashstyle="dash"/>
                  </v:shape>
                  <v:shape id="Freeform 22" o:spid="_x0000_s2179" style="position:absolute;left:9183;top:10072;width:1089;height:803;visibility:visible;mso-wrap-style:square;v-text-anchor:top" coordsize="1499,562" o:spt="1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8S3OrMQA AADdAAAADwAAAGRycy9kb3ducmV2LnhtbERP32vCMBB+H/g/hBP2NtN1ILY2FRGHg6FjKrLHo7m1 Zc2lNJnG/94Ig73dx/fzikUwnTjT4FrLCp4nCQjiyuqWawXHw+vTDITzyBo7y6TgSg4W5eihwFzb C3/See9rEUPY5aig8b7PpXRVQwbdxPbEkfu2g0Ef4VBLPeAlhptOpkkylQZbjg0N9rRqqPrZ/xoF p+U269bpLmw+3t3XZhZan2ZXpR7HYTkH4Sn4f/Gf+03H+dOXFO7fxBNkeQMAAP//AwBQSwECLQAU AAYACAAAACEA8PeKu/0AAADiAQAAEwAAAAAAAAAAAAAAAAAAAAAAW0NvbnRlbnRfVHlwZXNdLnht bFBLAQItABQABgAIAAAAIQAx3V9h0gAAAI8BAAALAAAAAAAAAAAAAAAAAC4BAABfcmVscy8ucmVs c1BLAQItABQABgAIAAAAIQAzLwWeQQAAADkAAAAQAAAAAAAAAAAAAAAAACkCAABkcnMvc2hhcGV4 bWwueG1sUEsBAi0AFAAGAAgAAAAhAPEtzqzEAAAA3QAAAA8AAAAAAAAAAAAAAAAAmAIAAGRycy9k b3ducmV2LnhtbFBLBQYAAAAABAAEAPUAAACJAwAAAAA= " adj="-11796480,,5400" path="m,560c249,280,499,,749,v250,,500,281,750,562e" filled="f" strokecolor="#00c" strokeweight="1.25pt">
                    <v:stroke joinstyle="round"/>
                    <v:formulas/>
                    <v:path arrowok="t" o:connecttype="custom" o:connectlocs="0,800;544,0;1089,803" o:connectangles="0,0,0" textboxrect="0,0,1499,562"/>
                    <v:textbox>
                      <w:txbxContent>
                        <w:p w14:paraId="330FA644" w14:textId="77777777" w:rsidR="003B4DD8" w:rsidRDefault="003B4DD8" w:rsidP="003B4DD8">
                          <w:pPr>
                            <w:jc w:val="center"/>
                          </w:pPr>
                        </w:p>
                      </w:txbxContent>
                    </v:textbox>
                  </v:shape>
                  <v:shape id="Freeform 23" o:spid="_x0000_s2180" style="position:absolute;left:7018;top:9806;width:531;height:1078;visibility:visible;mso-wrap-style:square;v-text-anchor:top" coordsize="1350,2652" o:spt="1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mCCta8UA AADdAAAADwAAAGRycy9kb3ducmV2LnhtbERPzWrCQBC+F/oOyxR6KbrRYKKpq9hAoXjS6AMM2TEJ ZmfT7NakffquUOhtPr7fWW9H04ob9a6xrGA2jUAQl1Y3XCk4n94nSxDOI2tsLZOCb3Kw3Tw+rDHT duAj3QpfiRDCLkMFtfddJqUrazLoprYjDtzF9gZ9gH0ldY9DCDetnEdRIg02HBpq7CivqbwWX0bB fEhXrVx8vkTpz969HfbnqsmvSj0/jbtXEJ5G/y/+c3/oMD+JY7h/E06Qm18AAAD//wMAUEsBAi0A FAAGAAgAAAAhAPD3irv9AAAA4gEAABMAAAAAAAAAAAAAAAAAAAAAAFtDb250ZW50X1R5cGVzXS54 bWxQSwECLQAUAAYACAAAACEAMd1fYdIAAACPAQAACwAAAAAAAAAAAAAAAAAuAQAAX3JlbHMvLnJl bHNQSwECLQAUAAYACAAAACEAMy8FnkEAAAA5AAAAEAAAAAAAAAAAAAAAAAApAgAAZHJzL3NoYXBl eG1sLnhtbFBLAQItABQABgAIAAAAIQCYIK1rxQAAAN0AAAAPAAAAAAAAAAAAAAAAAJgCAABkcnMv ZG93bnJldi54bWxQSwUGAAAAAAQABAD1AAAAigMAAAAA " adj="-11796480,,5400" path="m,c41,2,82,4,119,20v37,16,59,36,100,75c260,134,322,203,362,252v40,49,68,99,95,140c484,433,506,464,527,501r57,114c600,647,609,663,625,696v16,33,40,85,55,117c695,845,699,851,716,888v17,37,44,94,66,150c804,1094,831,1170,851,1226v20,56,36,99,54,148c923,1423,944,1471,962,1518v18,47,28,76,51,141c1036,1724,1054,1782,1098,1908v44,126,136,385,178,509c1318,2541,1334,2596,1350,2652e" filled="f" strokecolor="#00c" strokeweight="1.25pt">
                    <v:stroke joinstyle="round"/>
                    <v:formulas/>
                    <v:path arrowok="t" o:connecttype="custom" o:connectlocs="0,0;47,8;86,39;142,102;180,159;207,204;230,250;246,283;267,330;282,361;308,422;335,498;356,559;378,617;398,674;432,776;502,982;531,1078" o:connectangles="0,0,0,0,0,0,0,0,0,0,0,0,0,0,0,0,0,0" textboxrect="0,0,1350,2652"/>
                    <v:textbox>
                      <w:txbxContent>
                        <w:p w14:paraId="58D16C56" w14:textId="77777777" w:rsidR="003B4DD8" w:rsidRDefault="003B4DD8" w:rsidP="003B4DD8">
                          <w:pPr>
                            <w:jc w:val="center"/>
                          </w:pPr>
                        </w:p>
                      </w:txbxContent>
                    </v:textbox>
                  </v:shape>
                  <v:shape id="Freeform 24" o:spid="_x0000_s2181" style="position:absolute;left:8089;top:10867;width:1095;height:835;flip:y;visibility:visible;mso-wrap-style:square;v-text-anchor:top" coordsize="1499,562" o:spt="1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1qRi8YA AADdAAAADwAAAGRycy9kb3ducmV2LnhtbESPW2sCMRCF34X+hzCCb5q1XtCtUaog+qAUL30fNuNm 7WaybKJu/30jCH2b4Zw535nZorGluFPtC8cK+r0EBHHmdMG5gvNp3Z2A8AFZY+mYFPySh8X8rTXD VLsHH+h+DLmIIexTVGBCqFIpfWbIou+5ijhqF1dbDHGtc6lrfMRwW8r3JBlLiwVHgsGKVoayn+PN Ru5t9H0ptuGq+9XELFeb/ZfdTZXqtJvPDxCBmvBvfl1vdaw/Hgzh+U0cQc7/AAAA//8DAFBLAQIt ABQABgAIAAAAIQDw94q7/QAAAOIBAAATAAAAAAAAAAAAAAAAAAAAAABbQ29udGVudF9UeXBlc10u eG1sUEsBAi0AFAAGAAgAAAAhADHdX2HSAAAAjwEAAAsAAAAAAAAAAAAAAAAALgEAAF9yZWxzLy5y ZWxzUEsBAi0AFAAGAAgAAAAhADMvBZ5BAAAAOQAAABAAAAAAAAAAAAAAAAAAKQIAAGRycy9zaGFw ZXhtbC54bWxQSwECLQAUAAYACAAAACEAW1qRi8YAAADdAAAADwAAAAAAAAAAAAAAAACYAgAAZHJz L2Rvd25yZXYueG1sUEsFBgAAAAAEAAQA9QAAAIsDAAAAAA== " adj="-11796480,,5400" path="m,560c249,280,499,,749,v250,,500,281,750,562e" filled="f" strokecolor="#00c" strokeweight="1.25pt">
                    <v:stroke joinstyle="round"/>
                    <v:formulas/>
                    <v:path arrowok="t" o:connecttype="custom" o:connectlocs="0,832;547,0;1095,835" o:connectangles="0,0,0" textboxrect="0,0,1499,562"/>
                    <v:textbox>
                      <w:txbxContent>
                        <w:p w14:paraId="349595CD" w14:textId="77777777" w:rsidR="003B4DD8" w:rsidRDefault="003B4DD8" w:rsidP="003B4DD8">
                          <w:pPr>
                            <w:jc w:val="center"/>
                          </w:pPr>
                        </w:p>
                      </w:txbxContent>
                    </v:textbox>
                  </v:shape>
                  <v:shape id="Freeform 25" o:spid="_x0000_s2182" style="position:absolute;left:7002;top:10072;width:1103;height:815;visibility:visible;mso-wrap-style:square;v-text-anchor:top" coordsize="1499,562" o:spt="1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fsRW2MUA AADdAAAADwAAAGRycy9kb3ducmV2LnhtbERP22rCQBB9L/gPywh9q5umVDS6CSItFkoVL4iPQ3aa BLOzIbvV9e+7hYJvczjXmRfBtOJCvWssK3geJSCIS6sbrhQc9u9PExDOI2tsLZOCGzko8sHDHDNt r7yly85XIoawy1BB7X2XSenKmgy6ke2II/dte4M+wr6SusdrDDetTJNkLA02HBtq7GhZU3ne/RgF x8XXtH1L12G1+XSn1SQ0Pp3elHochsUMhKfg7+J/94eO88cvr/D3TTxB5r8AAAD//wMAUEsBAi0A FAAGAAgAAAAhAPD3irv9AAAA4gEAABMAAAAAAAAAAAAAAAAAAAAAAFtDb250ZW50X1R5cGVzXS54 bWxQSwECLQAUAAYACAAAACEAMd1fYdIAAACPAQAACwAAAAAAAAAAAAAAAAAuAQAAX3JlbHMvLnJl bHNQSwECLQAUAAYACAAAACEAMy8FnkEAAAA5AAAAEAAAAAAAAAAAAAAAAAApAgAAZHJzL3NoYXBl eG1sLnhtbFBLAQItABQABgAIAAAAIQB+xFbYxQAAAN0AAAAPAAAAAAAAAAAAAAAAAJgCAABkcnMv ZG93bnJldi54bWxQSwUGAAAAAAQABAD1AAAAigMAAAAA " adj="-11796480,,5400" path="m,560c249,280,499,,749,v250,,500,281,750,562e" filled="f" strokecolor="#00c" strokeweight="1.25pt">
                    <v:stroke joinstyle="round"/>
                    <v:formulas/>
                    <v:path arrowok="t" o:connecttype="custom" o:connectlocs="0,812;551,0;1103,815" o:connectangles="0,0,0" textboxrect="0,0,1499,562"/>
                    <v:textbox>
                      <w:txbxContent>
                        <w:p w14:paraId="5101044A" w14:textId="77777777" w:rsidR="003B4DD8" w:rsidRDefault="003B4DD8" w:rsidP="003B4DD8">
                          <w:pPr>
                            <w:jc w:val="center"/>
                          </w:pPr>
                        </w:p>
                      </w:txbxContent>
                    </v:textbox>
                  </v:shape>
                  <v:shape id="AutoShape 26" o:spid="_x0000_s2183" type="#_x0000_t32" style="position:absolute;left:7018;top:10895;width:3433;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xcNEksQAAADdAAAADwAAAGRycy9kb3ducmV2LnhtbERPS0vDQBC+F/wPywheitnYQioxmyCC IEoPTXPpbchOHiQ7G7LbNv33riD0Nh/fc7JiMaO40Ox6ywpeohgEcW11z62C6vj5/ArCeWSNo2VS cCMHRf6wyjDV9soHupS+FSGEXYoKOu+nVEpXd2TQRXYiDlxjZ4M+wLmVesZrCDej3MRxIg32HBo6 nOijo3ooz0aB2fRx9WPl/lA3p2qHt/PwvV0r9fS4vL+B8LT4u/jf/aXD/GSbwN834QSZ/wI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DFw0SSxAAAAN0AAAAPAAAAAAAAAAAA AAAAAKECAABkcnMvZG93bnJldi54bWxQSwUGAAAAAAQABAD5AAAAkgMAAAAA " strokecolor="red"/>
                  <v:oval id="Oval 27" o:spid="_x0000_s2184" style="position:absolute;left:6990;top:9773;width:57;height:5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2GotpcIA AADdAAAADwAAAGRycy9kb3ducmV2LnhtbERPTWvCQBC9C/0PyxR6kbqxYiqpq0hA8WrqocdpdpqE ZmfD7mqSf+8Kgrd5vM9ZbwfTiis531hWMJ8lIIhLqxuuFJy/9+8rED4ga2wtk4KRPGw3L5M1Ztr2 fKJrESoRQ9hnqKAOocuk9GVNBv3MdsSR+7POYIjQVVI77GO4aeVHkqTSYMOxocaO8prK/+JiFLhp N+bjMd/Pf/lQLPuV/knPWqm312H3BSLQEJ7ih/uo4/x08Qn3b+IJcnMDAAD//wMAUEsBAi0AFAAG AAgAAAAhAPD3irv9AAAA4gEAABMAAAAAAAAAAAAAAAAAAAAAAFtDb250ZW50X1R5cGVzXS54bWxQ SwECLQAUAAYACAAAACEAMd1fYdIAAACPAQAACwAAAAAAAAAAAAAAAAAuAQAAX3JlbHMvLnJlbHNQ SwECLQAUAAYACAAAACEAMy8FnkEAAAA5AAAAEAAAAAAAAAAAAAAAAAApAgAAZHJzL3NoYXBleG1s LnhtbFBLAQItABQABgAIAAAAIQDYai2lwgAAAN0AAAAPAAAAAAAAAAAAAAAAAJgCAABkcnMvZG93 bnJldi54bWxQSwUGAAAAAAQABAD1AAAAhwMAAAAA " fillcolor="black">
                    <v:textbox>
                      <w:txbxContent>
                        <w:p w14:paraId="5A06732A" w14:textId="77777777" w:rsidR="003B4DD8" w:rsidRDefault="003B4DD8" w:rsidP="003B4DD8">
                          <w:pPr>
                            <w:jc w:val="center"/>
                          </w:pPr>
                        </w:p>
                      </w:txbxContent>
                    </v:textbox>
                  </v:oval>
                  <v:shape id="Freeform 28" o:spid="_x0000_s2185" style="position:absolute;left:8638;top:9806;width:1087;height:1089;visibility:visible;mso-wrap-style:square;v-text-anchor:top" coordsize="1499,562" o:spt="1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MX5RscA AADdAAAADwAAAGRycy9kb3ducmV2LnhtbESPQWvCQBCF70L/wzJCb3VjCqLRVaS0WBArtaV4HLLT JDQ7G7JbXf+9cxC8zfDevPfNYpVcq07Uh8azgfEoA0VcettwZeD76+1pCipEZIutZzJwoQCr5cNg gYX1Z/6k0yFWSkI4FGigjrErtA5lTQ7DyHfEov363mGUta+07fEs4a7VeZZNtMOGpaHGjl5qKv8O /87Az3o3a1/zj7TZb8NxM01NzGcXYx6HaT0HFSnFu/l2/W4Ff/IsuPKNjKCXVwAAAP//AwBQSwEC LQAUAAYACAAAACEA8PeKu/0AAADiAQAAEwAAAAAAAAAAAAAAAAAAAAAAW0NvbnRlbnRfVHlwZXNd LnhtbFBLAQItABQABgAIAAAAIQAx3V9h0gAAAI8BAAALAAAAAAAAAAAAAAAAAC4BAABfcmVscy8u cmVsc1BLAQItABQABgAIAAAAIQAzLwWeQQAAADkAAAAQAAAAAAAAAAAAAAAAACkCAABkcnMvc2hh cGV4bWwueG1sUEsBAi0AFAAGAAgAAAAhAJDF+UbHAAAA3QAAAA8AAAAAAAAAAAAAAAAAmAIAAGRy cy9kb3ducmV2LnhtbFBLBQYAAAAABAAEAPUAAACMAwAAAAA= " adj="-11796480,,5400" path="m,560c249,280,499,,749,v250,,500,281,750,562e" filled="f" strokecolor="#00c" strokeweight="1.25pt">
                    <v:stroke joinstyle="round"/>
                    <v:formulas/>
                    <v:path arrowok="t" o:connecttype="custom" o:connectlocs="0,1085;543,0;1087,1089" o:connectangles="0,0,0" textboxrect="0,0,1499,562"/>
                    <v:textbox>
                      <w:txbxContent>
                        <w:p w14:paraId="0B629FC1" w14:textId="77777777" w:rsidR="003B4DD8" w:rsidRDefault="003B4DD8" w:rsidP="003B4DD8">
                          <w:pPr>
                            <w:jc w:val="center"/>
                          </w:pPr>
                        </w:p>
                      </w:txbxContent>
                    </v:textbox>
                  </v:shape>
                  <v:shape id="Freeform 29" o:spid="_x0000_s2186" style="position:absolute;left:9789;top:10828;width:427;height:1168;rotation:11305758fd;visibility:visible;mso-wrap-style:square;v-text-anchor:top" coordsize="1350,2652" o:spt="1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HYR2cQA AADdAAAADwAAAGRycy9kb3ducmV2LnhtbERPTWvCQBC9C/6HZYTedKOlUqOriGDx1NpUxOOQHbPB 7Gya3cbYX+8WhN7m8T5nsepsJVpqfOlYwXiUgCDOnS65UHD42g5fQfiArLFyTApu5GG17PcWmGp3 5U9qs1CIGMI+RQUmhDqV0ueGLPqRq4kjd3aNxRBhU0jd4DWG20pOkmQqLZYcGwzWtDGUX7Ifq2D3 22aX2/fx5e3df5h6u99Pwmmt1NOgW89BBOrCv/jh3uk4f/o8g79v4glyeQcAAP//AwBQSwECLQAU AAYACAAAACEA8PeKu/0AAADiAQAAEwAAAAAAAAAAAAAAAAAAAAAAW0NvbnRlbnRfVHlwZXNdLnht bFBLAQItABQABgAIAAAAIQAx3V9h0gAAAI8BAAALAAAAAAAAAAAAAAAAAC4BAABfcmVscy8ucmVs c1BLAQItABQABgAIAAAAIQAzLwWeQQAAADkAAAAQAAAAAAAAAAAAAAAAACkCAABkcnMvc2hhcGV4 bWwueG1sUEsBAi0AFAAGAAgAAAAhAEh2EdnEAAAA3QAAAA8AAAAAAAAAAAAAAAAAmAIAAGRycy9k b3ducmV2LnhtbFBLBQYAAAAABAAEAPUAAACJAwAAAAA= " adj="-11796480,,5400" path="m,c41,2,82,4,119,20v37,16,59,36,100,75c260,134,322,203,362,252v40,49,68,99,95,140c484,433,506,464,527,501r57,114c600,647,609,663,625,696v16,33,40,85,55,117c695,845,699,851,716,888v17,37,44,94,66,150c804,1094,831,1170,851,1226v20,56,36,99,54,148c923,1423,944,1471,962,1518v18,47,28,76,51,141c1036,1724,1054,1782,1098,1908v44,126,136,385,178,509c1318,2541,1334,2596,1350,2652e" filled="f" strokecolor="#00c" strokeweight="1.25pt">
                    <v:stroke joinstyle="round"/>
                    <v:formulas/>
                    <v:path arrowok="t" o:connecttype="custom" o:connectlocs="0,0;38,9;69,42;114,111;145,173;167,221;185,271;198,307;215,358;226,391;247,457;269,540;286,605;304,669;320,731;347,840;404,1065;427,1168" o:connectangles="0,0,0,0,0,0,0,0,0,0,0,0,0,0,0,0,0,0" textboxrect="0,0,1350,2652"/>
                    <v:textbox>
                      <w:txbxContent>
                        <w:p w14:paraId="056966A8" w14:textId="77777777" w:rsidR="003B4DD8" w:rsidRDefault="003B4DD8" w:rsidP="003B4DD8">
                          <w:pPr>
                            <w:jc w:val="center"/>
                          </w:pPr>
                        </w:p>
                      </w:txbxContent>
                    </v:textbox>
                  </v:shape>
                  <v:shape id="Freeform 30" o:spid="_x0000_s2187" style="position:absolute;left:7549;top:10879;width:1096;height:1081;flip:y;visibility:visible;mso-wrap-style:square;v-text-anchor:top" coordsize="1499,562" o:spt="1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fGfk9cQA AADdAAAADwAAAGRycy9kb3ducmV2LnhtbESPTW/CMAyG70j8h8hI3EbKxBDrCAiQpnHYhIDtbjWm KTRO1QTo/v18mMTNlt+Px/Nl52t1ozZWgQ2MRxko4iLYiksD38f3pxmomJAt1oHJwC9FWC76vTnm Ntx5T7dDKpWEcMzRgEupybWOhSOPcRQaYrmdQusxydqW2rZ4l3Bf6+csm2qPFUuDw4Y2jorL4eql 9/ryc6q26WzHzcytNx9fO//5asxw0K3eQCXq0kP8795awZ9OhF++kRH04g8AAP//AwBQSwECLQAU AAYACAAAACEA8PeKu/0AAADiAQAAEwAAAAAAAAAAAAAAAAAAAAAAW0NvbnRlbnRfVHlwZXNdLnht bFBLAQItABQABgAIAAAAIQAx3V9h0gAAAI8BAAALAAAAAAAAAAAAAAAAAC4BAABfcmVscy8ucmVs c1BLAQItABQABgAIAAAAIQAzLwWeQQAAADkAAAAQAAAAAAAAAAAAAAAAACkCAABkcnMvc2hhcGV4 bWwueG1sUEsBAi0AFAAGAAgAAAAhAHxn5PXEAAAA3QAAAA8AAAAAAAAAAAAAAAAAmAIAAGRycy9k b3ducmV2LnhtbFBLBQYAAAAABAAEAPUAAACJAwAAAAA= " adj="-11796480,,5400" path="m,560c249,280,499,,749,v250,,500,281,750,562e" filled="f" strokecolor="#00c" strokeweight="1.25pt">
                    <v:stroke joinstyle="round"/>
                    <v:formulas/>
                    <v:path arrowok="t" o:connecttype="custom" o:connectlocs="0,1077;548,0;1096,1081" o:connectangles="0,0,0" textboxrect="0,0,1499,562"/>
                    <v:textbox>
                      <w:txbxContent>
                        <w:p w14:paraId="3F65D797" w14:textId="77777777" w:rsidR="003B4DD8" w:rsidRDefault="003B4DD8" w:rsidP="003B4DD8">
                          <w:pPr>
                            <w:jc w:val="center"/>
                          </w:pPr>
                        </w:p>
                      </w:txbxContent>
                    </v:textbox>
                  </v:shape>
                  <v:shape id="AutoShape 18" o:spid="_x0000_s2188" type="#_x0000_t32" style="position:absolute;left:9523;top:9733;width:0;height:234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s/biz8UAAADdAAAADwAAAGRycy9kb3ducmV2LnhtbERPTWvCQBC9C/0PyxR6kbpJqyJpNtIW FL0IWj14G7LTTUh2NmS3mv77bkHwNo/3OflysK24UO9rxwrSSQKCuHS6ZqPg+LV6XoDwAVlj65gU /JKHZfEwyjHT7sp7uhyCETGEfYYKqhC6TEpfVmTRT1xHHLlv11sMEfZG6h6vMdy28iVJ5tJizbGh wo4+Kyqbw49VsNvOks34bNbpx2szS00zxvq0U+rpcXh/AxFoCHfxzb3Rcf58msL/N/EEWfwB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s/biz8UAAADdAAAADwAAAAAAAAAA AAAAAAChAgAAZHJzL2Rvd25yZXYueG1sUEsFBgAAAAAEAAQA+QAAAJMDAAAAAA== " strokecolor="red">
                    <v:stroke dashstyle="dash"/>
                  </v:shape>
                  <v:shape id="AutoShape 18" o:spid="_x0000_s2189" type="#_x0000_t32" style="position:absolute;left:8813;top:9723;width:0;height:234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QyR8uMQAAADdAAAADwAAAGRycy9kb3ducmV2LnhtbERPS2vCQBC+C/0PyxS8SN3EFxJdpS0o 9iLU1oO3ITvdhGRnQ3bV+O9doeBtPr7nLNedrcWFWl86VpAOExDEudMlGwW/P5u3OQgfkDXWjknB jTysVy+9JWbaXfmbLodgRAxhn6GCIoQmk9LnBVn0Q9cQR+7PtRZDhK2RusVrDLe1HCXJTFosOTYU 2NBnQXl1OFsF+69pshuczDb9GFfT1FQDLI97pfqv3fsCRKAuPMX/7p2O82eTETy+iSfI1R0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BDJHy4xAAAAN0AAAAPAAAAAAAAAAAA AAAAAKECAABkcnMvZG93bnJldi54bWxQSwUGAAAAAAQABAD5AAAAkgMAAAAA " strokecolor="red">
                    <v:stroke dashstyle="dash"/>
                  </v:shape>
                  <v:shape id="AutoShape 3" o:spid="_x0000_s2190" type="#_x0000_t32" style="position:absolute;left:7019;top:10895;width:3859;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ePTyEsUAAADdAAAADwAAAGRycy9kb3ducmV2LnhtbERPTWvCQBC9C/6HZQQvUjdVsTV1lVZU PPTSWAq9DdlpEpqdjbtrjP++WxC8zeN9znLdmVq05HxlWcHjOAFBnFtdcaHg87h7eAbhA7LG2jIp uJKH9arfW2Kq7YU/qM1CIWII+xQVlCE0qZQ+L8mgH9uGOHI/1hkMEbpCaoeXGG5qOUmSuTRYcWwo saFNSflvdjYKTsfFaff0ZVp258Xoe1/tt+9vRqnhoHt9ARGoC3fxzX3Qcf58NoX/b+IJcvUH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ePTyEsUAAADdAAAADwAAAAAAAAAA AAAAAAChAgAAZHJzL2Rvd25yZXYueG1sUEsFBgAAAAAEAAQA+QAAAJMDAAAAAA== ">
                    <v:stroke endarrow="block" endarrowwidth="narrow"/>
                  </v:shape>
                  <v:shape id="AutoShape 9" o:spid="_x0000_s2191" type="#_x0000_t32" style="position:absolute;left:7012;top:10072;width:3439;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o4FBV8QAAADdAAAADwAAAGRycy9kb3ducmV2LnhtbERPS2vCQBC+C/0PyxS8SN3EFxJdpQoV vQi19eBtyE43IdnZkN1q/PduoeBtPr7nLNedrcWVWl86VpAOExDEudMlGwXfXx9vcxA+IGusHZOC O3lYr156S8y0u/EnXU/BiBjCPkMFRQhNJqXPC7Loh64hjtyPay2GCFsjdYu3GG5rOUqSmbRYcmwo sKFtQXl1+rUKjodpsh9czC7djKtpaqoBluejUv3X7n0BIlAXnuJ/917H+bPJBP6+iSfI1QM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CjgUFXxAAAAN0AAAAPAAAAAAAAAAAA AAAAAKECAABkcnMvZG93bnJldi54bWxQSwUGAAAAAAQABAD5AAAAkgMAAAAA " strokecolor="red">
                    <v:stroke dashstyle="dash"/>
                  </v:shape>
                  <v:shape id="AutoShape 9" o:spid="_x0000_s2192" type="#_x0000_t32" style="position:absolute;left:7012;top:10615;width:3439;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zM3kzMUAAADdAAAADwAAAGRycy9kb3ducmV2LnhtbERPS2vCQBC+C/0PyxS8iG5ijZToKq2g 2ItQH4fehuy4CcnOhuyq6b/vFgq9zcf3nOW6t424U+crxwrSSQKCuHC6YqPgfNqOX0H4gKyxcUwK vsnDevU0WGKu3YM/6X4MRsQQ9jkqKENocyl9UZJFP3EtceSurrMYIuyM1B0+Yrht5DRJ5tJixbGh xJY2JRX18WYVHD6yZD/6Mrv0/aXOUlOPsLoclBo+928LEIH68C/+c+91nD+fZfD7TTxBrn4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zM3kzMUAAADdAAAADwAAAAAAAAAA AAAAAAChAgAAZHJzL2Rvd25yZXYueG1sUEsFBgAAAAAEAAQA+QAAAJMDAAAAAA== " strokecolor="red">
                    <v:stroke dashstyle="dash"/>
                  </v:shape>
                  <v:shape id="AutoShape 10" o:spid="_x0000_s2193" type="#_x0000_t32" style="position:absolute;left:7002;top:11163;width:3439;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PB96u8UAAADdAAAADwAAAGRycy9kb3ducmV2LnhtbERPS2vCQBC+C/0PyxS8iG5iNZToKq2g 2ItQH4fehuy4CcnOhuyq6b/vFgq9zcf3nOW6t424U+crxwrSSQKCuHC6YqPgfNqOX0H4gKyxcUwK vsnDevU0WGKu3YM/6X4MRsQQ9jkqKENocyl9UZJFP3EtceSurrMYIuyM1B0+Yrht5DRJMmmx4thQ Ykubkor6eLMKDh/zZD/6Mrv0/aWep6YeYXU5KDV87t8WIAL14V/8597rOD+bZfD7TTxBrn4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PB96u8UAAADdAAAADwAAAAAAAAAA AAAAAAChAgAAZHJzL2Rvd25yZXYueG1sUEsFBgAAAAAEAAQA+QAAAJMDAAAAAA== " strokecolor="red">
                    <v:stroke dashstyle="dash"/>
                  </v:shape>
                  <v:shape id="AutoShape 10" o:spid="_x0000_s2194" type="#_x0000_t32" style="position:absolute;left:6991;top:11702;width:3439;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U1PfIMUAAADdAAAADwAAAGRycy9kb3ducmV2LnhtbERPS2vCQBC+F/oflhG8iG7S1gfRVVrB ohehPg7ehuy4CcnOhuyq6b/vFgq9zcf3nMWqs7W4U+tLxwrSUQKCOHe6ZKPgdNwMZyB8QNZYOyYF 3+RhtXx+WmCm3YO/6H4IRsQQ9hkqKEJoMil9XpBFP3INceSurrUYImyN1C0+Yrit5UuSTKTFkmND gQ2tC8qrw80q2O/GyXZwMZ/px2s1Tk01wPK8V6rf697nIAJ14V/8597qOH/yNoXfb+IJcvkD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U1PfIMUAAADdAAAADwAAAAAAAAAA AAAAAAChAgAAZHJzL2Rvd25yZXYueG1sUEsFBgAAAAAEAAQA+QAAAJMDAAAAAA== " strokecolor="red">
                    <v:stroke dashstyle="dash"/>
                  </v:shape>
                </v:group>
                <w10:anchorlock/>
              </v:group>
            </w:pict>
          </mc:Fallback>
        </mc:AlternateContent>
      </w:r>
    </w:p>
    <w:p w14:paraId="118D3164"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Calibri" w:cs="Times New Roman"/>
          <w:sz w:val="26"/>
          <w:szCs w:val="26"/>
          <w:lang w:val="vi-VN"/>
        </w:rPr>
      </w:pPr>
      <w:r w:rsidRPr="00C917D3">
        <w:rPr>
          <w:rFonts w:eastAsia="Calibri" w:cs="Times New Roman"/>
          <w:b/>
          <w:color w:val="0066FF"/>
          <w:sz w:val="26"/>
          <w:szCs w:val="26"/>
          <w:lang w:val="vi-VN"/>
        </w:rPr>
        <w:t>A.</w:t>
      </w:r>
      <w:r w:rsidRPr="00C917D3">
        <w:rPr>
          <w:rFonts w:eastAsia="Calibri" w:cs="Times New Roman"/>
          <w:b/>
          <w:sz w:val="26"/>
          <w:szCs w:val="26"/>
          <w:lang w:val="vi-VN"/>
        </w:rPr>
        <w:t xml:space="preserve"> </w:t>
      </w:r>
      <w:r w:rsidRPr="00C917D3">
        <w:rPr>
          <w:rFonts w:cs="Times New Roman"/>
          <w:position w:val="-10"/>
          <w:sz w:val="26"/>
          <w:szCs w:val="26"/>
        </w:rPr>
        <w:object w:dxaOrig="1280" w:dyaOrig="320" w14:anchorId="1205941A">
          <v:shape id="_x0000_i2055" type="#_x0000_t75" style="width:64.5pt;height:14.25pt" o:ole="">
            <v:imagedata r:id="rId2000" o:title=""/>
          </v:shape>
          <o:OLEObject Type="Embed" ProgID="Equation.DSMT4" ShapeID="_x0000_i2055" DrawAspect="Content" ObjectID="_1764605333" r:id="rId2001"/>
        </w:object>
      </w:r>
      <w:r w:rsidRPr="00C917D3">
        <w:rPr>
          <w:rFonts w:eastAsia="Calibri" w:cs="Times New Roman"/>
          <w:sz w:val="26"/>
          <w:szCs w:val="26"/>
          <w:lang w:val="vi-VN"/>
        </w:rPr>
        <w:t>.</w:t>
      </w:r>
      <w:r w:rsidRPr="00C917D3">
        <w:rPr>
          <w:rFonts w:eastAsia="Calibri" w:cs="Times New Roman"/>
          <w:b/>
          <w:sz w:val="26"/>
          <w:szCs w:val="26"/>
          <w:lang w:val="vi-VN"/>
        </w:rPr>
        <w:tab/>
      </w:r>
      <w:r w:rsidRPr="00C917D3">
        <w:rPr>
          <w:rFonts w:eastAsia="Calibri" w:cs="Times New Roman"/>
          <w:b/>
          <w:color w:val="0066FF"/>
          <w:sz w:val="26"/>
          <w:szCs w:val="26"/>
          <w:lang w:val="vi-VN"/>
        </w:rPr>
        <w:t>B.</w:t>
      </w:r>
      <w:r w:rsidRPr="00C917D3">
        <w:rPr>
          <w:rFonts w:eastAsia="Calibri" w:cs="Times New Roman"/>
          <w:b/>
          <w:sz w:val="26"/>
          <w:szCs w:val="26"/>
          <w:lang w:val="vi-VN"/>
        </w:rPr>
        <w:t xml:space="preserve"> </w:t>
      </w:r>
      <w:r w:rsidRPr="00C917D3">
        <w:rPr>
          <w:rFonts w:cs="Times New Roman"/>
          <w:position w:val="-10"/>
          <w:sz w:val="26"/>
          <w:szCs w:val="26"/>
        </w:rPr>
        <w:object w:dxaOrig="1280" w:dyaOrig="320" w14:anchorId="7B0F733F">
          <v:shape id="_x0000_i2056" type="#_x0000_t75" style="width:64.5pt;height:14.25pt" o:ole="">
            <v:imagedata r:id="rId2002" o:title=""/>
          </v:shape>
          <o:OLEObject Type="Embed" ProgID="Equation.DSMT4" ShapeID="_x0000_i2056" DrawAspect="Content" ObjectID="_1764605334" r:id="rId2003"/>
        </w:object>
      </w:r>
      <w:r w:rsidRPr="00C917D3">
        <w:rPr>
          <w:rFonts w:eastAsia="Calibri" w:cs="Times New Roman"/>
          <w:b/>
          <w:sz w:val="26"/>
          <w:szCs w:val="26"/>
          <w:lang w:val="vi-VN"/>
        </w:rPr>
        <w:tab/>
      </w:r>
      <w:r w:rsidRPr="00C917D3">
        <w:rPr>
          <w:rFonts w:eastAsia="Calibri" w:cs="Times New Roman"/>
          <w:b/>
          <w:color w:val="0066FF"/>
          <w:sz w:val="26"/>
          <w:szCs w:val="26"/>
          <w:lang w:val="vi-VN"/>
        </w:rPr>
        <w:t>C.</w:t>
      </w:r>
      <w:r w:rsidRPr="00C917D3">
        <w:rPr>
          <w:rFonts w:eastAsia="Calibri" w:cs="Times New Roman"/>
          <w:b/>
          <w:sz w:val="26"/>
          <w:szCs w:val="26"/>
          <w:lang w:val="vi-VN"/>
        </w:rPr>
        <w:t xml:space="preserve"> </w:t>
      </w:r>
      <w:r w:rsidRPr="00C917D3">
        <w:rPr>
          <w:rFonts w:cs="Times New Roman"/>
          <w:position w:val="-10"/>
          <w:sz w:val="26"/>
          <w:szCs w:val="26"/>
        </w:rPr>
        <w:object w:dxaOrig="1160" w:dyaOrig="320" w14:anchorId="1AC534DF">
          <v:shape id="_x0000_i2057" type="#_x0000_t75" style="width:57.75pt;height:14.25pt" o:ole="">
            <v:imagedata r:id="rId2004" o:title=""/>
          </v:shape>
          <o:OLEObject Type="Embed" ProgID="Equation.DSMT4" ShapeID="_x0000_i2057" DrawAspect="Content" ObjectID="_1764605335" r:id="rId2005"/>
        </w:object>
      </w:r>
      <w:r w:rsidRPr="00C917D3">
        <w:rPr>
          <w:rFonts w:eastAsia="Calibri" w:cs="Times New Roman"/>
          <w:sz w:val="26"/>
          <w:szCs w:val="26"/>
          <w:lang w:val="vi-VN"/>
        </w:rPr>
        <w:t>.</w:t>
      </w:r>
      <w:r w:rsidRPr="00C917D3">
        <w:rPr>
          <w:rFonts w:eastAsia="Calibri" w:cs="Times New Roman"/>
          <w:b/>
          <w:sz w:val="26"/>
          <w:szCs w:val="26"/>
          <w:lang w:val="vi-VN"/>
        </w:rPr>
        <w:tab/>
      </w:r>
      <w:r w:rsidRPr="00C917D3">
        <w:rPr>
          <w:rFonts w:eastAsia="Calibri" w:cs="Times New Roman"/>
          <w:b/>
          <w:color w:val="0066FF"/>
          <w:sz w:val="26"/>
          <w:szCs w:val="26"/>
          <w:lang w:val="vi-VN"/>
        </w:rPr>
        <w:t>D.</w:t>
      </w:r>
      <w:r w:rsidRPr="00C917D3">
        <w:rPr>
          <w:rFonts w:eastAsia="Calibri" w:cs="Times New Roman"/>
          <w:b/>
          <w:sz w:val="26"/>
          <w:szCs w:val="26"/>
          <w:lang w:val="vi-VN"/>
        </w:rPr>
        <w:t xml:space="preserve"> </w:t>
      </w:r>
      <w:r w:rsidRPr="00C917D3">
        <w:rPr>
          <w:rFonts w:cs="Times New Roman"/>
          <w:position w:val="-10"/>
          <w:sz w:val="26"/>
          <w:szCs w:val="26"/>
        </w:rPr>
        <w:object w:dxaOrig="1280" w:dyaOrig="320" w14:anchorId="1A8A0197">
          <v:shape id="_x0000_i2058" type="#_x0000_t75" style="width:64.5pt;height:14.25pt" o:ole="">
            <v:imagedata r:id="rId2006" o:title=""/>
          </v:shape>
          <o:OLEObject Type="Embed" ProgID="Equation.DSMT4" ShapeID="_x0000_i2058" DrawAspect="Content" ObjectID="_1764605336" r:id="rId2007"/>
        </w:object>
      </w:r>
      <w:r w:rsidRPr="00C917D3">
        <w:rPr>
          <w:rFonts w:eastAsia="Calibri" w:cs="Times New Roman"/>
          <w:sz w:val="26"/>
          <w:szCs w:val="26"/>
          <w:lang w:val="vi-VN"/>
        </w:rPr>
        <w:t>.</w:t>
      </w:r>
    </w:p>
    <w:p w14:paraId="70AC7CCE" w14:textId="77777777" w:rsidR="000D5B32" w:rsidRPr="00C917D3" w:rsidRDefault="000D5B32" w:rsidP="0016669E">
      <w:pPr>
        <w:spacing w:after="0" w:line="240" w:lineRule="auto"/>
        <w:jc w:val="both"/>
        <w:rPr>
          <w:rFonts w:cs="Times New Roman"/>
          <w:b/>
          <w:sz w:val="26"/>
          <w:szCs w:val="26"/>
          <w:lang w:val="vi-VN"/>
        </w:rPr>
      </w:pPr>
      <w:r w:rsidRPr="00C917D3">
        <w:rPr>
          <w:rFonts w:eastAsia="Calibri" w:cs="Times New Roman"/>
          <w:b/>
          <w:color w:val="FF0000"/>
          <w:sz w:val="26"/>
          <w:szCs w:val="26"/>
          <w:lang w:val="vi-VN"/>
        </w:rPr>
        <w:t>Câu 36:</w:t>
      </w:r>
      <w:r w:rsidRPr="00C917D3">
        <w:rPr>
          <w:rFonts w:eastAsia="Calibri" w:cs="Times New Roman"/>
          <w:b/>
          <w:sz w:val="26"/>
          <w:szCs w:val="26"/>
          <w:lang w:val="vi-VN"/>
        </w:rPr>
        <w:t xml:space="preserve"> </w:t>
      </w:r>
      <w:r w:rsidRPr="00C917D3">
        <w:rPr>
          <w:rFonts w:cs="Times New Roman"/>
          <w:sz w:val="26"/>
          <w:szCs w:val="26"/>
          <w:lang w:val="vi-VN"/>
        </w:rPr>
        <w:t xml:space="preserve">Biết công thoát êlectron của các kim loại: canxi, kali, bạc và đồng lần lượt là: 2,89 eV; 2,26eV; 4,78 eV và 4,14 eV. Chiếu ánh sáng có bước sóng 0,33 </w:t>
      </w:r>
      <w:r w:rsidRPr="00C917D3">
        <w:rPr>
          <w:rFonts w:cs="Times New Roman"/>
          <w:position w:val="-10"/>
          <w:sz w:val="26"/>
          <w:szCs w:val="26"/>
        </w:rPr>
        <w:object w:dxaOrig="400" w:dyaOrig="260" w14:anchorId="3B6BC8A2">
          <v:shape id="_x0000_i2059" type="#_x0000_t75" style="width:21.75pt;height:14.25pt" o:ole="">
            <v:imagedata r:id="rId2008" o:title=""/>
          </v:shape>
          <o:OLEObject Type="Embed" ProgID="Equation.DSMT4" ShapeID="_x0000_i2059" DrawAspect="Content" ObjectID="_1764605337" r:id="rId2009"/>
        </w:object>
      </w:r>
      <w:r w:rsidRPr="00C917D3">
        <w:rPr>
          <w:rFonts w:cs="Times New Roman"/>
          <w:sz w:val="26"/>
          <w:szCs w:val="26"/>
          <w:lang w:val="vi-VN"/>
        </w:rPr>
        <w:t>vào bề mặt các kim loại trên. Hiện tượng quang điện không xảy ra với các kim loại nào sau đây?</w:t>
      </w:r>
    </w:p>
    <w:p w14:paraId="243CD383"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lang w:val="vi-VN"/>
        </w:rPr>
      </w:pPr>
      <w:r w:rsidRPr="00C917D3">
        <w:rPr>
          <w:rFonts w:cs="Times New Roman"/>
          <w:b/>
          <w:color w:val="0066FF"/>
          <w:sz w:val="26"/>
          <w:szCs w:val="26"/>
          <w:lang w:val="vi-VN"/>
        </w:rPr>
        <w:t>A.</w:t>
      </w:r>
      <w:r w:rsidRPr="00C917D3">
        <w:rPr>
          <w:rFonts w:cs="Times New Roman"/>
          <w:b/>
          <w:sz w:val="26"/>
          <w:szCs w:val="26"/>
          <w:lang w:val="vi-VN"/>
        </w:rPr>
        <w:t xml:space="preserve"> </w:t>
      </w:r>
      <w:r w:rsidRPr="00C917D3">
        <w:rPr>
          <w:rFonts w:cs="Times New Roman"/>
          <w:sz w:val="26"/>
          <w:szCs w:val="26"/>
          <w:lang w:val="vi-VN"/>
        </w:rPr>
        <w:t>Kali và đồng</w:t>
      </w:r>
      <w:r w:rsidRPr="00C917D3">
        <w:rPr>
          <w:rFonts w:cs="Times New Roman"/>
          <w:b/>
          <w:sz w:val="26"/>
          <w:szCs w:val="26"/>
          <w:lang w:val="vi-VN"/>
        </w:rPr>
        <w:tab/>
      </w:r>
      <w:r w:rsidRPr="00C917D3">
        <w:rPr>
          <w:rFonts w:cs="Times New Roman"/>
          <w:b/>
          <w:color w:val="0066FF"/>
          <w:sz w:val="26"/>
          <w:szCs w:val="26"/>
          <w:lang w:val="vi-VN"/>
        </w:rPr>
        <w:t>B.</w:t>
      </w:r>
      <w:r w:rsidRPr="00C917D3">
        <w:rPr>
          <w:rFonts w:cs="Times New Roman"/>
          <w:b/>
          <w:sz w:val="26"/>
          <w:szCs w:val="26"/>
          <w:lang w:val="vi-VN"/>
        </w:rPr>
        <w:t xml:space="preserve"> </w:t>
      </w:r>
      <w:r w:rsidRPr="00C917D3">
        <w:rPr>
          <w:rFonts w:cs="Times New Roman"/>
          <w:sz w:val="26"/>
          <w:szCs w:val="26"/>
          <w:lang w:val="vi-VN"/>
        </w:rPr>
        <w:t>Canxi và bạc</w:t>
      </w:r>
      <w:r w:rsidRPr="00C917D3">
        <w:rPr>
          <w:rFonts w:cs="Times New Roman"/>
          <w:b/>
          <w:sz w:val="26"/>
          <w:szCs w:val="26"/>
          <w:lang w:val="vi-VN"/>
        </w:rPr>
        <w:tab/>
      </w:r>
      <w:r w:rsidRPr="00C917D3">
        <w:rPr>
          <w:rFonts w:cs="Times New Roman"/>
          <w:b/>
          <w:color w:val="0066FF"/>
          <w:sz w:val="26"/>
          <w:szCs w:val="26"/>
          <w:lang w:val="vi-VN"/>
        </w:rPr>
        <w:t>C.</w:t>
      </w:r>
      <w:r w:rsidRPr="00C917D3">
        <w:rPr>
          <w:rFonts w:cs="Times New Roman"/>
          <w:b/>
          <w:sz w:val="26"/>
          <w:szCs w:val="26"/>
          <w:lang w:val="vi-VN"/>
        </w:rPr>
        <w:t xml:space="preserve"> </w:t>
      </w:r>
      <w:r w:rsidRPr="00C917D3">
        <w:rPr>
          <w:rFonts w:cs="Times New Roman"/>
          <w:sz w:val="26"/>
          <w:szCs w:val="26"/>
          <w:lang w:val="vi-VN"/>
        </w:rPr>
        <w:t>Bạc và đồng</w:t>
      </w:r>
      <w:r w:rsidRPr="00C917D3">
        <w:rPr>
          <w:rFonts w:cs="Times New Roman"/>
          <w:b/>
          <w:sz w:val="26"/>
          <w:szCs w:val="26"/>
          <w:lang w:val="vi-VN"/>
        </w:rPr>
        <w:tab/>
      </w:r>
      <w:r w:rsidRPr="00C917D3">
        <w:rPr>
          <w:rFonts w:cs="Times New Roman"/>
          <w:b/>
          <w:color w:val="0066FF"/>
          <w:sz w:val="26"/>
          <w:szCs w:val="26"/>
          <w:lang w:val="vi-VN"/>
        </w:rPr>
        <w:t>D.</w:t>
      </w:r>
      <w:r w:rsidRPr="00C917D3">
        <w:rPr>
          <w:rFonts w:cs="Times New Roman"/>
          <w:b/>
          <w:sz w:val="26"/>
          <w:szCs w:val="26"/>
          <w:lang w:val="vi-VN"/>
        </w:rPr>
        <w:t xml:space="preserve"> </w:t>
      </w:r>
      <w:r w:rsidRPr="00C917D3">
        <w:rPr>
          <w:rFonts w:cs="Times New Roman"/>
          <w:sz w:val="26"/>
          <w:szCs w:val="26"/>
          <w:lang w:val="vi-VN"/>
        </w:rPr>
        <w:t>Kali và canxi</w:t>
      </w:r>
    </w:p>
    <w:p w14:paraId="4C8B18FD" w14:textId="77777777" w:rsidR="000D5B32" w:rsidRPr="00C917D3" w:rsidRDefault="000D5B32" w:rsidP="0016669E">
      <w:pPr>
        <w:pBdr>
          <w:top w:val="nil"/>
          <w:left w:val="nil"/>
          <w:bottom w:val="nil"/>
          <w:right w:val="nil"/>
          <w:between w:val="nil"/>
        </w:pBdr>
        <w:spacing w:after="0" w:line="240" w:lineRule="auto"/>
        <w:jc w:val="both"/>
        <w:rPr>
          <w:rFonts w:eastAsia="Times New Roman" w:cs="Times New Roman"/>
          <w:b/>
          <w:sz w:val="26"/>
          <w:szCs w:val="26"/>
          <w:lang w:val="vi-VN"/>
        </w:rPr>
      </w:pPr>
      <w:r w:rsidRPr="00C917D3">
        <w:rPr>
          <w:rFonts w:eastAsia="Times New Roman" w:cs="Times New Roman"/>
          <w:b/>
          <w:color w:val="FF0000"/>
          <w:sz w:val="26"/>
          <w:szCs w:val="26"/>
          <w:lang w:val="vi-VN"/>
        </w:rPr>
        <w:t>Câu 37:</w:t>
      </w:r>
      <w:r w:rsidRPr="00C917D3">
        <w:rPr>
          <w:rFonts w:eastAsia="Times New Roman" w:cs="Times New Roman"/>
          <w:b/>
          <w:sz w:val="26"/>
          <w:szCs w:val="26"/>
          <w:lang w:val="vi-VN"/>
        </w:rPr>
        <w:t xml:space="preserve"> </w:t>
      </w:r>
      <w:r w:rsidRPr="00C917D3">
        <w:rPr>
          <w:rFonts w:eastAsia="Times New Roman" w:cs="Times New Roman"/>
          <w:sz w:val="26"/>
          <w:szCs w:val="26"/>
          <w:lang w:val="vi-VN"/>
        </w:rPr>
        <w:t>Một học sinh làm thí nghiệm tạo sóng dừng trên một sợi dây đàn hồi, hai đầu cố định (coi tốc độ không đổi trong quá trình truyền). Khi tần số sóng trên dây là 20 Hz thì trên dây có 3 bụng sóng. Muốn trên dây có 4 bụng sóng thì phải</w:t>
      </w:r>
    </w:p>
    <w:p w14:paraId="0F4A77EE"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Times New Roman" w:cs="Times New Roman"/>
          <w:b/>
          <w:sz w:val="26"/>
          <w:szCs w:val="26"/>
          <w:lang w:val="vi-VN"/>
        </w:rPr>
      </w:pPr>
      <w:r w:rsidRPr="00C917D3">
        <w:rPr>
          <w:rFonts w:eastAsia="Times New Roman" w:cs="Times New Roman"/>
          <w:b/>
          <w:color w:val="0066FF"/>
          <w:sz w:val="26"/>
          <w:szCs w:val="26"/>
          <w:lang w:val="vi-VN"/>
        </w:rPr>
        <w:t>A.</w:t>
      </w:r>
      <w:r w:rsidRPr="00C917D3">
        <w:rPr>
          <w:rFonts w:eastAsia="Times New Roman" w:cs="Times New Roman"/>
          <w:b/>
          <w:sz w:val="26"/>
          <w:szCs w:val="26"/>
          <w:lang w:val="vi-VN"/>
        </w:rPr>
        <w:t xml:space="preserve"> </w:t>
      </w:r>
      <w:r w:rsidRPr="00C917D3">
        <w:rPr>
          <w:rFonts w:eastAsia="Times New Roman" w:cs="Times New Roman"/>
          <w:sz w:val="26"/>
          <w:szCs w:val="26"/>
          <w:lang w:val="vi-VN"/>
        </w:rPr>
        <w:t xml:space="preserve">tăng tần số thêm </w:t>
      </w:r>
      <w:r w:rsidRPr="00C917D3">
        <w:rPr>
          <w:rFonts w:cs="Times New Roman"/>
          <w:position w:val="-24"/>
          <w:sz w:val="26"/>
          <w:szCs w:val="26"/>
        </w:rPr>
        <w:object w:dxaOrig="360" w:dyaOrig="620" w14:anchorId="30FCD355">
          <v:shape id="_x0000_i2060" type="#_x0000_t75" style="width:21.75pt;height:28.5pt" o:ole="">
            <v:imagedata r:id="rId2010" o:title=""/>
          </v:shape>
          <o:OLEObject Type="Embed" ProgID="Equation.DSMT4" ShapeID="_x0000_i2060" DrawAspect="Content" ObjectID="_1764605338" r:id="rId2011"/>
        </w:object>
      </w:r>
      <w:r w:rsidRPr="00C917D3">
        <w:rPr>
          <w:rFonts w:eastAsia="Times New Roman" w:cs="Times New Roman"/>
          <w:sz w:val="26"/>
          <w:szCs w:val="26"/>
          <w:lang w:val="vi-VN"/>
        </w:rPr>
        <w:t xml:space="preserve"> Hz.</w:t>
      </w:r>
      <w:r w:rsidRPr="00C917D3">
        <w:rPr>
          <w:rFonts w:eastAsia="Times New Roman" w:cs="Times New Roman"/>
          <w:b/>
          <w:sz w:val="26"/>
          <w:szCs w:val="26"/>
          <w:lang w:val="vi-VN"/>
        </w:rPr>
        <w:tab/>
      </w:r>
      <w:r w:rsidRPr="00C917D3">
        <w:rPr>
          <w:rFonts w:eastAsia="Times New Roman" w:cs="Times New Roman"/>
          <w:b/>
          <w:color w:val="0066FF"/>
          <w:sz w:val="26"/>
          <w:szCs w:val="26"/>
          <w:lang w:val="vi-VN"/>
        </w:rPr>
        <w:t>B.</w:t>
      </w:r>
      <w:r w:rsidRPr="00C917D3">
        <w:rPr>
          <w:rFonts w:eastAsia="Times New Roman" w:cs="Times New Roman"/>
          <w:b/>
          <w:sz w:val="26"/>
          <w:szCs w:val="26"/>
          <w:lang w:val="vi-VN"/>
        </w:rPr>
        <w:t xml:space="preserve"> </w:t>
      </w:r>
      <w:r w:rsidRPr="00C917D3">
        <w:rPr>
          <w:rFonts w:eastAsia="Times New Roman" w:cs="Times New Roman"/>
          <w:sz w:val="26"/>
          <w:szCs w:val="26"/>
          <w:lang w:val="vi-VN"/>
        </w:rPr>
        <w:t>giảm tần số đi 10 Hz.</w:t>
      </w:r>
    </w:p>
    <w:p w14:paraId="36E7AD05"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Times New Roman" w:cs="Times New Roman"/>
          <w:sz w:val="26"/>
          <w:szCs w:val="26"/>
          <w:lang w:val="vi-VN"/>
        </w:rPr>
      </w:pPr>
      <w:r w:rsidRPr="00C917D3">
        <w:rPr>
          <w:rFonts w:eastAsia="Times New Roman" w:cs="Times New Roman"/>
          <w:b/>
          <w:color w:val="0066FF"/>
          <w:sz w:val="26"/>
          <w:szCs w:val="26"/>
          <w:lang w:val="vi-VN"/>
        </w:rPr>
        <w:t>C.</w:t>
      </w:r>
      <w:r w:rsidRPr="00C917D3">
        <w:rPr>
          <w:rFonts w:eastAsia="Times New Roman" w:cs="Times New Roman"/>
          <w:b/>
          <w:sz w:val="26"/>
          <w:szCs w:val="26"/>
          <w:lang w:val="vi-VN"/>
        </w:rPr>
        <w:t xml:space="preserve"> </w:t>
      </w:r>
      <w:r w:rsidRPr="00C917D3">
        <w:rPr>
          <w:rFonts w:eastAsia="Times New Roman" w:cs="Times New Roman"/>
          <w:sz w:val="26"/>
          <w:szCs w:val="26"/>
          <w:lang w:val="vi-VN"/>
        </w:rPr>
        <w:t>tăng tần số thêm 30 Hz.</w:t>
      </w:r>
      <w:r w:rsidRPr="00C917D3">
        <w:rPr>
          <w:rFonts w:eastAsia="Times New Roman" w:cs="Times New Roman"/>
          <w:b/>
          <w:sz w:val="26"/>
          <w:szCs w:val="26"/>
          <w:lang w:val="vi-VN"/>
        </w:rPr>
        <w:tab/>
      </w:r>
      <w:r w:rsidRPr="00C917D3">
        <w:rPr>
          <w:rFonts w:eastAsia="Times New Roman" w:cs="Times New Roman"/>
          <w:b/>
          <w:color w:val="0066FF"/>
          <w:sz w:val="26"/>
          <w:szCs w:val="26"/>
          <w:lang w:val="vi-VN"/>
        </w:rPr>
        <w:t>D.</w:t>
      </w:r>
      <w:r w:rsidRPr="00C917D3">
        <w:rPr>
          <w:rFonts w:eastAsia="Times New Roman" w:cs="Times New Roman"/>
          <w:b/>
          <w:sz w:val="26"/>
          <w:szCs w:val="26"/>
          <w:lang w:val="vi-VN"/>
        </w:rPr>
        <w:t xml:space="preserve"> </w:t>
      </w:r>
      <w:r w:rsidRPr="00C917D3">
        <w:rPr>
          <w:rFonts w:eastAsia="Times New Roman" w:cs="Times New Roman"/>
          <w:sz w:val="26"/>
          <w:szCs w:val="26"/>
          <w:lang w:val="vi-VN"/>
        </w:rPr>
        <w:t xml:space="preserve">giảm tần số đi còn </w:t>
      </w:r>
      <w:r w:rsidRPr="00C917D3">
        <w:rPr>
          <w:rFonts w:cs="Times New Roman"/>
          <w:position w:val="-24"/>
          <w:sz w:val="26"/>
          <w:szCs w:val="26"/>
        </w:rPr>
        <w:object w:dxaOrig="360" w:dyaOrig="620" w14:anchorId="6E442D9B">
          <v:shape id="_x0000_i2061" type="#_x0000_t75" style="width:21.75pt;height:28.5pt" o:ole="">
            <v:imagedata r:id="rId2010" o:title=""/>
          </v:shape>
          <o:OLEObject Type="Embed" ProgID="Equation.DSMT4" ShapeID="_x0000_i2061" DrawAspect="Content" ObjectID="_1764605339" r:id="rId2012"/>
        </w:object>
      </w:r>
      <w:r w:rsidRPr="00C917D3">
        <w:rPr>
          <w:rFonts w:eastAsia="Times New Roman" w:cs="Times New Roman"/>
          <w:sz w:val="26"/>
          <w:szCs w:val="26"/>
          <w:lang w:val="vi-VN"/>
        </w:rPr>
        <w:t xml:space="preserve"> Hz.</w:t>
      </w:r>
    </w:p>
    <w:p w14:paraId="70E55E33" w14:textId="77777777" w:rsidR="000D5B32" w:rsidRPr="00C917D3" w:rsidRDefault="000D5B32" w:rsidP="0016669E">
      <w:pPr>
        <w:tabs>
          <w:tab w:val="left" w:pos="992"/>
        </w:tabs>
        <w:spacing w:after="0" w:line="312" w:lineRule="auto"/>
        <w:jc w:val="both"/>
        <w:rPr>
          <w:rFonts w:eastAsia="Calibri" w:cs="Times New Roman"/>
          <w:b/>
          <w:sz w:val="26"/>
          <w:szCs w:val="26"/>
          <w:lang w:val="pt-BR"/>
        </w:rPr>
      </w:pPr>
      <w:r w:rsidRPr="00C917D3">
        <w:rPr>
          <w:rFonts w:eastAsia="Times New Roman" w:cs="Times New Roman"/>
          <w:b/>
          <w:color w:val="FF0000"/>
          <w:sz w:val="26"/>
          <w:szCs w:val="26"/>
          <w:lang w:val="pt-BR"/>
        </w:rPr>
        <w:t>Câu 38:</w:t>
      </w:r>
      <w:r w:rsidRPr="00C917D3">
        <w:rPr>
          <w:rFonts w:eastAsia="Times New Roman" w:cs="Times New Roman"/>
          <w:b/>
          <w:sz w:val="26"/>
          <w:szCs w:val="26"/>
          <w:lang w:val="pt-BR"/>
        </w:rPr>
        <w:t xml:space="preserve"> </w:t>
      </w:r>
      <w:r w:rsidRPr="00C917D3">
        <w:rPr>
          <w:rFonts w:eastAsia="Calibri" w:cs="Times New Roman"/>
          <w:sz w:val="26"/>
          <w:szCs w:val="26"/>
          <w:lang w:val="pt-BR"/>
        </w:rPr>
        <w:t xml:space="preserve">Pôlôni </w:t>
      </w:r>
      <w:r w:rsidRPr="00C917D3">
        <w:rPr>
          <w:rFonts w:eastAsia="Calibri" w:cs="Times New Roman"/>
          <w:position w:val="-12"/>
          <w:sz w:val="26"/>
          <w:szCs w:val="26"/>
          <w:lang w:val="pt-BR"/>
        </w:rPr>
        <w:object w:dxaOrig="620" w:dyaOrig="400" w14:anchorId="48968952">
          <v:shape id="_x0000_i2062" type="#_x0000_t75" style="width:30.75pt;height:19.5pt" o:ole="">
            <v:imagedata r:id="rId2013" o:title=""/>
          </v:shape>
          <o:OLEObject Type="Embed" ProgID="Equation.DSMT4" ShapeID="_x0000_i2062" DrawAspect="Content" ObjectID="_1764605340" r:id="rId2014"/>
        </w:object>
      </w:r>
      <w:r w:rsidRPr="00C917D3">
        <w:rPr>
          <w:rFonts w:eastAsia="Calibri" w:cs="Times New Roman"/>
          <w:sz w:val="26"/>
          <w:szCs w:val="26"/>
          <w:lang w:val="pt-BR"/>
        </w:rPr>
        <w:t xml:space="preserve"> là chất phóng xạ </w:t>
      </w:r>
      <w:r w:rsidR="001A0172">
        <w:rPr>
          <w:rFonts w:eastAsia="Calibri" w:cs="Times New Roman"/>
          <w:position w:val="-6"/>
          <w:sz w:val="26"/>
          <w:szCs w:val="26"/>
        </w:rPr>
        <w:pict w14:anchorId="521EEBED">
          <v:shape id="_x0000_i2063" type="#_x0000_t75" style="width:14.25pt;height:14.25pt">
            <v:imagedata r:id="rId2015" o:title=""/>
          </v:shape>
        </w:pict>
      </w:r>
      <w:r w:rsidRPr="00C917D3">
        <w:rPr>
          <w:rFonts w:eastAsia="Calibri" w:cs="Times New Roman"/>
          <w:sz w:val="26"/>
          <w:szCs w:val="26"/>
          <w:lang w:val="pt-BR"/>
        </w:rPr>
        <w:t xml:space="preserve"> có chu kì bán rã </w:t>
      </w:r>
      <w:r w:rsidR="001A0172">
        <w:rPr>
          <w:rFonts w:eastAsia="Calibri" w:cs="Times New Roman"/>
          <w:position w:val="-4"/>
          <w:sz w:val="26"/>
          <w:szCs w:val="26"/>
        </w:rPr>
        <w:pict w14:anchorId="074DB479">
          <v:shape id="_x0000_i2064" type="#_x0000_t75" style="width:21.75pt;height:14.25pt">
            <v:imagedata r:id="rId2016" o:title=""/>
          </v:shape>
        </w:pict>
      </w:r>
      <w:r w:rsidRPr="00C917D3">
        <w:rPr>
          <w:rFonts w:eastAsia="Calibri" w:cs="Times New Roman"/>
          <w:sz w:val="26"/>
          <w:szCs w:val="26"/>
          <w:lang w:val="pt-BR"/>
        </w:rPr>
        <w:t xml:space="preserve"> ngày và biến đổi thành hạt nhân chì  </w:t>
      </w:r>
      <w:r w:rsidRPr="00C917D3">
        <w:rPr>
          <w:rFonts w:eastAsia="Calibri" w:cs="Times New Roman"/>
          <w:position w:val="-12"/>
          <w:sz w:val="26"/>
          <w:szCs w:val="26"/>
          <w:lang w:val="pt-BR"/>
        </w:rPr>
        <w:object w:dxaOrig="620" w:dyaOrig="400" w14:anchorId="4B114379">
          <v:shape id="_x0000_i2065" type="#_x0000_t75" style="width:30.75pt;height:19.5pt" o:ole="">
            <v:imagedata r:id="rId2017" o:title=""/>
          </v:shape>
          <o:OLEObject Type="Embed" ProgID="Equation.DSMT4" ShapeID="_x0000_i2065" DrawAspect="Content" ObjectID="_1764605341" r:id="rId2018"/>
        </w:object>
      </w:r>
      <w:r w:rsidRPr="00C917D3">
        <w:rPr>
          <w:rFonts w:eastAsia="Calibri" w:cs="Times New Roman"/>
          <w:sz w:val="26"/>
          <w:szCs w:val="26"/>
          <w:lang w:val="pt-BR"/>
        </w:rPr>
        <w:t xml:space="preserve">. Ban đầu </w:t>
      </w:r>
      <w:r w:rsidR="001A0172">
        <w:rPr>
          <w:rFonts w:eastAsia="Calibri" w:cs="Times New Roman"/>
          <w:position w:val="-14"/>
          <w:sz w:val="26"/>
          <w:szCs w:val="26"/>
        </w:rPr>
        <w:pict w14:anchorId="705657AA">
          <v:shape id="_x0000_i2066" type="#_x0000_t75" style="width:36pt;height:21.75pt">
            <v:imagedata r:id="rId2019" o:title=""/>
          </v:shape>
        </w:pict>
      </w:r>
      <w:r w:rsidRPr="00C917D3">
        <w:rPr>
          <w:rFonts w:eastAsia="Calibri" w:cs="Times New Roman"/>
          <w:sz w:val="26"/>
          <w:szCs w:val="26"/>
          <w:lang w:val="pt-BR"/>
        </w:rPr>
        <w:t xml:space="preserve"> một mẫu có khối lượng </w:t>
      </w:r>
      <w:r w:rsidR="001A0172">
        <w:rPr>
          <w:rFonts w:eastAsia="Calibri" w:cs="Times New Roman"/>
          <w:position w:val="-10"/>
          <w:sz w:val="26"/>
          <w:szCs w:val="26"/>
        </w:rPr>
        <w:pict w14:anchorId="3B6E0560">
          <v:shape id="_x0000_i2067" type="#_x0000_t75" style="width:28.5pt;height:14.25pt">
            <v:imagedata r:id="rId2020" o:title=""/>
          </v:shape>
        </w:pict>
      </w:r>
      <w:r w:rsidRPr="00C917D3">
        <w:rPr>
          <w:rFonts w:eastAsia="Calibri" w:cs="Times New Roman"/>
          <w:sz w:val="26"/>
          <w:szCs w:val="26"/>
          <w:lang w:val="pt-BR"/>
        </w:rPr>
        <w:t xml:space="preserve"> trong đó </w:t>
      </w:r>
      <w:r w:rsidRPr="00C917D3">
        <w:rPr>
          <w:rFonts w:eastAsia="Calibri" w:cs="Times New Roman"/>
          <w:position w:val="-6"/>
          <w:sz w:val="26"/>
          <w:szCs w:val="26"/>
        </w:rPr>
        <w:object w:dxaOrig="499" w:dyaOrig="279" w14:anchorId="06D10E04">
          <v:shape id="_x0000_i2068" type="#_x0000_t75" style="width:21.75pt;height:14.25pt" o:ole="">
            <v:imagedata r:id="rId2021" o:title=""/>
          </v:shape>
          <o:OLEObject Type="Embed" ProgID="Equation.DSMT4" ShapeID="_x0000_i2068" DrawAspect="Content" ObjectID="_1764605342" r:id="rId2022"/>
        </w:object>
      </w:r>
      <w:r w:rsidRPr="00C917D3">
        <w:rPr>
          <w:rFonts w:eastAsia="Calibri" w:cs="Times New Roman"/>
          <w:sz w:val="26"/>
          <w:szCs w:val="26"/>
          <w:lang w:val="pt-BR"/>
        </w:rPr>
        <w:t xml:space="preserve"> khối lượng của mẫu là chất phóng xạ pôlôni </w:t>
      </w:r>
      <w:r w:rsidRPr="00C917D3">
        <w:rPr>
          <w:rFonts w:eastAsia="Calibri" w:cs="Times New Roman"/>
          <w:position w:val="-12"/>
          <w:sz w:val="26"/>
          <w:szCs w:val="26"/>
          <w:lang w:val="pt-BR"/>
        </w:rPr>
        <w:object w:dxaOrig="620" w:dyaOrig="400" w14:anchorId="1D1376A3">
          <v:shape id="_x0000_i2069" type="#_x0000_t75" style="width:30.75pt;height:19.5pt" o:ole="">
            <v:imagedata r:id="rId2013" o:title=""/>
          </v:shape>
          <o:OLEObject Type="Embed" ProgID="Equation.DSMT4" ShapeID="_x0000_i2069" DrawAspect="Content" ObjectID="_1764605343" r:id="rId2023"/>
        </w:object>
      </w:r>
      <w:r w:rsidRPr="00C917D3">
        <w:rPr>
          <w:rFonts w:eastAsia="Calibri" w:cs="Times New Roman"/>
          <w:sz w:val="26"/>
          <w:szCs w:val="26"/>
          <w:lang w:val="pt-BR"/>
        </w:rPr>
        <w:t xml:space="preserve"> phần còn lại không có tính phóng xạ. Giả sử toàn bộ các hạt </w:t>
      </w:r>
      <w:r w:rsidR="001A0172">
        <w:rPr>
          <w:rFonts w:eastAsia="Calibri" w:cs="Times New Roman"/>
          <w:position w:val="-6"/>
          <w:sz w:val="26"/>
          <w:szCs w:val="26"/>
        </w:rPr>
        <w:pict w14:anchorId="0EBB1420">
          <v:shape id="_x0000_i2070" type="#_x0000_t75" style="width:14.25pt;height:14.25pt">
            <v:imagedata r:id="rId214" o:title=""/>
          </v:shape>
        </w:pict>
      </w:r>
      <w:r w:rsidRPr="00C917D3">
        <w:rPr>
          <w:rFonts w:eastAsia="Calibri" w:cs="Times New Roman"/>
          <w:sz w:val="26"/>
          <w:szCs w:val="26"/>
          <w:lang w:val="pt-BR"/>
        </w:rPr>
        <w:t xml:space="preserve"> sinh ra trong quá trình phóng xạ đều thoát ra khỏi mẫu. Lấy khối lượng của các hạt nhân bằng số khối của chúng tính theo đơn vị </w:t>
      </w:r>
      <w:r w:rsidR="001A0172">
        <w:rPr>
          <w:rFonts w:eastAsia="Calibri" w:cs="Times New Roman"/>
          <w:position w:val="-4"/>
          <w:sz w:val="26"/>
          <w:szCs w:val="26"/>
        </w:rPr>
        <w:pict w14:anchorId="39FFB8FC">
          <v:shape id="_x0000_i2071" type="#_x0000_t75" style="width:14.25pt;height:7.5pt">
            <v:imagedata r:id="rId216" o:title=""/>
          </v:shape>
        </w:pict>
      </w:r>
      <w:r w:rsidRPr="00C917D3">
        <w:rPr>
          <w:rFonts w:eastAsia="Calibri" w:cs="Times New Roman"/>
          <w:sz w:val="26"/>
          <w:szCs w:val="26"/>
          <w:lang w:val="pt-BR"/>
        </w:rPr>
        <w:t xml:space="preserve"> Sau 690 ngày khối lượng còn lại của mẫu là</w:t>
      </w:r>
    </w:p>
    <w:p w14:paraId="2A5BAC03" w14:textId="77777777" w:rsidR="000D5B32" w:rsidRPr="00C917D3" w:rsidRDefault="000D5B32" w:rsidP="0016669E">
      <w:pPr>
        <w:tabs>
          <w:tab w:val="left" w:pos="3402"/>
          <w:tab w:val="left" w:pos="5669"/>
          <w:tab w:val="left" w:pos="7937"/>
        </w:tabs>
        <w:spacing w:after="0" w:line="312" w:lineRule="auto"/>
        <w:ind w:left="992"/>
        <w:jc w:val="both"/>
        <w:rPr>
          <w:rFonts w:eastAsia="Calibri" w:cs="Times New Roman"/>
          <w:sz w:val="26"/>
          <w:szCs w:val="26"/>
          <w:lang w:val="pt-BR"/>
        </w:rPr>
      </w:pPr>
      <w:r w:rsidRPr="00C917D3">
        <w:rPr>
          <w:rFonts w:eastAsia="Calibri" w:cs="Times New Roman"/>
          <w:b/>
          <w:color w:val="0066FF"/>
          <w:sz w:val="26"/>
          <w:szCs w:val="26"/>
          <w:lang w:val="pt-BR"/>
        </w:rPr>
        <w:t>A.</w:t>
      </w:r>
      <w:r w:rsidRPr="00C917D3">
        <w:rPr>
          <w:rFonts w:eastAsia="Calibri" w:cs="Times New Roman"/>
          <w:b/>
          <w:sz w:val="26"/>
          <w:szCs w:val="26"/>
          <w:lang w:val="pt-BR"/>
        </w:rPr>
        <w:t xml:space="preserve"> </w:t>
      </w:r>
      <w:r w:rsidRPr="00C917D3">
        <w:rPr>
          <w:rFonts w:eastAsia="Calibri" w:cs="Times New Roman"/>
          <w:position w:val="-18"/>
          <w:sz w:val="26"/>
          <w:szCs w:val="26"/>
        </w:rPr>
        <w:object w:dxaOrig="780" w:dyaOrig="400" w14:anchorId="22687F94">
          <v:shape id="_x0000_i2072" type="#_x0000_t75" style="width:36pt;height:21.75pt" o:ole="">
            <v:imagedata r:id="rId2024" o:title=""/>
          </v:shape>
          <o:OLEObject Type="Embed" ProgID="Equation.DSMT4" ShapeID="_x0000_i2072" DrawAspect="Content" ObjectID="_1764605344" r:id="rId2025"/>
        </w:object>
      </w:r>
      <w:r w:rsidRPr="00C917D3">
        <w:rPr>
          <w:rFonts w:eastAsia="Calibri" w:cs="Times New Roman"/>
          <w:sz w:val="26"/>
          <w:szCs w:val="26"/>
          <w:lang w:val="pt-BR"/>
        </w:rPr>
        <w:tab/>
      </w:r>
      <w:r w:rsidRPr="00C917D3">
        <w:rPr>
          <w:rFonts w:eastAsia="Calibri" w:cs="Times New Roman"/>
          <w:b/>
          <w:color w:val="0066FF"/>
          <w:sz w:val="26"/>
          <w:szCs w:val="26"/>
          <w:lang w:val="pt-BR"/>
        </w:rPr>
        <w:t>B.</w:t>
      </w:r>
      <w:r w:rsidRPr="00C917D3">
        <w:rPr>
          <w:rFonts w:eastAsia="Calibri" w:cs="Times New Roman"/>
          <w:b/>
          <w:sz w:val="26"/>
          <w:szCs w:val="26"/>
          <w:lang w:val="pt-BR"/>
        </w:rPr>
        <w:t xml:space="preserve"> </w:t>
      </w:r>
      <w:r w:rsidRPr="00C917D3">
        <w:rPr>
          <w:rFonts w:eastAsia="Calibri" w:cs="Times New Roman"/>
          <w:position w:val="-18"/>
          <w:sz w:val="26"/>
          <w:szCs w:val="26"/>
        </w:rPr>
        <w:object w:dxaOrig="820" w:dyaOrig="400" w14:anchorId="1DF3170D">
          <v:shape id="_x0000_i2073" type="#_x0000_t75" style="width:43.5pt;height:21.75pt" o:ole="">
            <v:imagedata r:id="rId2026" o:title=""/>
          </v:shape>
          <o:OLEObject Type="Embed" ProgID="Equation.DSMT4" ShapeID="_x0000_i2073" DrawAspect="Content" ObjectID="_1764605345" r:id="rId2027"/>
        </w:object>
      </w:r>
      <w:r w:rsidRPr="00C917D3">
        <w:rPr>
          <w:rFonts w:eastAsia="Calibri" w:cs="Times New Roman"/>
          <w:sz w:val="26"/>
          <w:szCs w:val="26"/>
          <w:lang w:val="pt-BR"/>
        </w:rPr>
        <w:tab/>
      </w:r>
      <w:r w:rsidRPr="00C917D3">
        <w:rPr>
          <w:rFonts w:eastAsia="Calibri" w:cs="Times New Roman"/>
          <w:b/>
          <w:color w:val="0066FF"/>
          <w:sz w:val="26"/>
          <w:szCs w:val="26"/>
          <w:lang w:val="pt-BR"/>
        </w:rPr>
        <w:t>C.</w:t>
      </w:r>
      <w:r w:rsidRPr="00C917D3">
        <w:rPr>
          <w:rFonts w:eastAsia="Calibri" w:cs="Times New Roman"/>
          <w:b/>
          <w:sz w:val="26"/>
          <w:szCs w:val="26"/>
          <w:lang w:val="pt-BR"/>
        </w:rPr>
        <w:t xml:space="preserve"> </w:t>
      </w:r>
      <w:r w:rsidRPr="00C917D3">
        <w:rPr>
          <w:rFonts w:eastAsia="Calibri" w:cs="Times New Roman"/>
          <w:position w:val="-10"/>
          <w:sz w:val="26"/>
          <w:szCs w:val="26"/>
        </w:rPr>
        <w:object w:dxaOrig="800" w:dyaOrig="320" w14:anchorId="11C80FBD">
          <v:shape id="_x0000_i2074" type="#_x0000_t75" style="width:43.5pt;height:14.25pt" o:ole="">
            <v:imagedata r:id="rId2028" o:title=""/>
          </v:shape>
          <o:OLEObject Type="Embed" ProgID="Equation.DSMT4" ShapeID="_x0000_i2074" DrawAspect="Content" ObjectID="_1764605346" r:id="rId2029"/>
        </w:object>
      </w:r>
      <w:r w:rsidRPr="00C917D3">
        <w:rPr>
          <w:rFonts w:eastAsia="Calibri" w:cs="Times New Roman"/>
          <w:sz w:val="26"/>
          <w:szCs w:val="26"/>
          <w:lang w:val="pt-BR"/>
        </w:rPr>
        <w:tab/>
      </w:r>
      <w:r w:rsidRPr="00C917D3">
        <w:rPr>
          <w:rFonts w:eastAsia="Calibri" w:cs="Times New Roman"/>
          <w:b/>
          <w:color w:val="0066FF"/>
          <w:sz w:val="26"/>
          <w:szCs w:val="26"/>
          <w:lang w:val="pt-BR"/>
        </w:rPr>
        <w:t>D.</w:t>
      </w:r>
      <w:r w:rsidRPr="00C917D3">
        <w:rPr>
          <w:rFonts w:eastAsia="Calibri" w:cs="Times New Roman"/>
          <w:b/>
          <w:sz w:val="26"/>
          <w:szCs w:val="26"/>
          <w:lang w:val="pt-BR"/>
        </w:rPr>
        <w:t xml:space="preserve"> </w:t>
      </w:r>
      <w:r w:rsidRPr="00C917D3">
        <w:rPr>
          <w:rFonts w:eastAsia="Calibri" w:cs="Times New Roman"/>
          <w:position w:val="-10"/>
          <w:sz w:val="26"/>
          <w:szCs w:val="26"/>
        </w:rPr>
        <w:object w:dxaOrig="800" w:dyaOrig="320" w14:anchorId="43107A1C">
          <v:shape id="_x0000_i2075" type="#_x0000_t75" style="width:43.5pt;height:14.25pt" o:ole="">
            <v:imagedata r:id="rId2030" o:title=""/>
          </v:shape>
          <o:OLEObject Type="Embed" ProgID="Equation.DSMT4" ShapeID="_x0000_i2075" DrawAspect="Content" ObjectID="_1764605347" r:id="rId2031"/>
        </w:object>
      </w:r>
    </w:p>
    <w:p w14:paraId="19E2AEB5" w14:textId="77777777" w:rsidR="000D5B32" w:rsidRPr="00C917D3" w:rsidRDefault="000D5B32" w:rsidP="0016669E">
      <w:pPr>
        <w:widowControl w:val="0"/>
        <w:tabs>
          <w:tab w:val="left" w:pos="284"/>
          <w:tab w:val="left" w:pos="2694"/>
          <w:tab w:val="left" w:pos="5245"/>
          <w:tab w:val="left" w:pos="7797"/>
        </w:tabs>
        <w:spacing w:after="0" w:line="240" w:lineRule="auto"/>
        <w:ind w:left="56" w:right="1332"/>
        <w:jc w:val="both"/>
        <w:rPr>
          <w:rFonts w:eastAsia="Times New Roman" w:cs="Times New Roman"/>
          <w:sz w:val="26"/>
          <w:szCs w:val="26"/>
          <w:lang w:val="vi-VN"/>
        </w:rPr>
      </w:pPr>
      <w:r w:rsidRPr="00C917D3">
        <w:rPr>
          <w:rFonts w:eastAsia="Calibri" w:cs="Times New Roman"/>
          <w:noProof/>
          <w:sz w:val="26"/>
          <w:szCs w:val="26"/>
        </w:rPr>
        <mc:AlternateContent>
          <mc:Choice Requires="wpg">
            <w:drawing>
              <wp:anchor distT="0" distB="0" distL="114300" distR="114300" simplePos="0" relativeHeight="251681280" behindDoc="0" locked="0" layoutInCell="1" allowOverlap="1" wp14:anchorId="65B8B653" wp14:editId="7A378E0D">
                <wp:simplePos x="0" y="0"/>
                <wp:positionH relativeFrom="column">
                  <wp:posOffset>5751195</wp:posOffset>
                </wp:positionH>
                <wp:positionV relativeFrom="paragraph">
                  <wp:posOffset>105410</wp:posOffset>
                </wp:positionV>
                <wp:extent cx="824230" cy="1447165"/>
                <wp:effectExtent l="0" t="0" r="0" b="635"/>
                <wp:wrapThrough wrapText="bothSides">
                  <wp:wrapPolygon edited="0">
                    <wp:start x="1498" y="0"/>
                    <wp:lineTo x="0" y="1990"/>
                    <wp:lineTo x="0" y="2559"/>
                    <wp:lineTo x="499" y="5687"/>
                    <wp:lineTo x="6989" y="9099"/>
                    <wp:lineTo x="9485" y="9099"/>
                    <wp:lineTo x="9985" y="13648"/>
                    <wp:lineTo x="4493" y="15070"/>
                    <wp:lineTo x="4493" y="18197"/>
                    <wp:lineTo x="13479" y="18197"/>
                    <wp:lineTo x="13479" y="21325"/>
                    <wp:lineTo x="19969" y="21325"/>
                    <wp:lineTo x="20968" y="17344"/>
                    <wp:lineTo x="20968" y="13932"/>
                    <wp:lineTo x="13479" y="13648"/>
                    <wp:lineTo x="14478" y="4549"/>
                    <wp:lineTo x="16974" y="853"/>
                    <wp:lineTo x="16475" y="0"/>
                    <wp:lineTo x="1498" y="0"/>
                  </wp:wrapPolygon>
                </wp:wrapThrough>
                <wp:docPr id="1648" name="Group 16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824230" cy="1447165"/>
                          <a:chOff x="0" y="0"/>
                          <a:chExt cx="824286" cy="1447265"/>
                        </a:xfrm>
                      </wpg:grpSpPr>
                      <wpg:grpSp>
                        <wpg:cNvPr id="1649" name="Group 89"/>
                        <wpg:cNvGrpSpPr/>
                        <wpg:grpSpPr>
                          <a:xfrm>
                            <a:off x="0" y="0"/>
                            <a:ext cx="810546" cy="1146346"/>
                            <a:chOff x="0" y="9550"/>
                            <a:chExt cx="810896" cy="1147884"/>
                          </a:xfrm>
                        </wpg:grpSpPr>
                        <wpg:grpSp>
                          <wpg:cNvPr id="1650" name="Group 27"/>
                          <wpg:cNvGrpSpPr>
                            <a:grpSpLocks/>
                          </wpg:cNvGrpSpPr>
                          <wpg:grpSpPr bwMode="auto">
                            <a:xfrm flipV="1">
                              <a:off x="104775" y="9550"/>
                              <a:ext cx="508000" cy="93164"/>
                              <a:chOff x="3030" y="2260"/>
                              <a:chExt cx="3164" cy="195"/>
                            </a:xfrm>
                          </wpg:grpSpPr>
                          <wps:wsp>
                            <wps:cNvPr id="1651" name="Line 28"/>
                            <wps:cNvCnPr>
                              <a:cxnSpLocks noChangeShapeType="1"/>
                            </wps:cNvCnPr>
                            <wps:spPr bwMode="auto">
                              <a:xfrm>
                                <a:off x="3030" y="2265"/>
                                <a:ext cx="3164"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652" name="Rectangle 29" descr="浅色上对角线"/>
                            <wps:cNvSpPr>
                              <a:spLocks noChangeArrowheads="1"/>
                            </wps:cNvSpPr>
                            <wps:spPr bwMode="auto">
                              <a:xfrm>
                                <a:off x="3030" y="2260"/>
                                <a:ext cx="3164" cy="195"/>
                              </a:xfrm>
                              <a:prstGeom prst="rect">
                                <a:avLst/>
                              </a:prstGeom>
                              <a:pattFill prst="ltUpDiag">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g:grpSp>
                          <wpg:cNvPr id="1653" name="Group 66"/>
                          <wpg:cNvGrpSpPr>
                            <a:grpSpLocks/>
                          </wpg:cNvGrpSpPr>
                          <wpg:grpSpPr bwMode="auto">
                            <a:xfrm rot="5400000">
                              <a:off x="38100" y="523875"/>
                              <a:ext cx="804545" cy="83820"/>
                              <a:chOff x="6986" y="9904"/>
                              <a:chExt cx="1620" cy="104"/>
                            </a:xfrm>
                          </wpg:grpSpPr>
                          <wps:wsp>
                            <wps:cNvPr id="1654" name="Freeform 15"/>
                            <wps:cNvSpPr>
                              <a:spLocks/>
                            </wps:cNvSpPr>
                            <wps:spPr bwMode="auto">
                              <a:xfrm rot="-5400000">
                                <a:off x="8104" y="9505"/>
                                <a:ext cx="104" cy="901"/>
                              </a:xfrm>
                              <a:custGeom>
                                <a:avLst/>
                                <a:gdLst>
                                  <a:gd name="T0" fmla="*/ 80963 w 2000"/>
                                  <a:gd name="T1" fmla="*/ 1567 h 4864"/>
                                  <a:gd name="T2" fmla="*/ 138203 w 2000"/>
                                  <a:gd name="T3" fmla="*/ 29766 h 4864"/>
                                  <a:gd name="T4" fmla="*/ 161925 w 2000"/>
                                  <a:gd name="T5" fmla="*/ 79897 h 4864"/>
                                  <a:gd name="T6" fmla="*/ 138203 w 2000"/>
                                  <a:gd name="T7" fmla="*/ 130029 h 4864"/>
                                  <a:gd name="T8" fmla="*/ 80963 w 2000"/>
                                  <a:gd name="T9" fmla="*/ 158228 h 4864"/>
                                  <a:gd name="T10" fmla="*/ 23722 w 2000"/>
                                  <a:gd name="T11" fmla="*/ 155095 h 4864"/>
                                  <a:gd name="T12" fmla="*/ 0 w 2000"/>
                                  <a:gd name="T13" fmla="*/ 130029 h 4864"/>
                                  <a:gd name="T14" fmla="*/ 23722 w 2000"/>
                                  <a:gd name="T15" fmla="*/ 104963 h 4864"/>
                                  <a:gd name="T16" fmla="*/ 80963 w 2000"/>
                                  <a:gd name="T17" fmla="*/ 101830 h 4864"/>
                                  <a:gd name="T18" fmla="*/ 138203 w 2000"/>
                                  <a:gd name="T19" fmla="*/ 130029 h 4864"/>
                                  <a:gd name="T20" fmla="*/ 161925 w 2000"/>
                                  <a:gd name="T21" fmla="*/ 180160 h 4864"/>
                                  <a:gd name="T22" fmla="*/ 138203 w 2000"/>
                                  <a:gd name="T23" fmla="*/ 230292 h 4864"/>
                                  <a:gd name="T24" fmla="*/ 80963 w 2000"/>
                                  <a:gd name="T25" fmla="*/ 258491 h 4864"/>
                                  <a:gd name="T26" fmla="*/ 23722 w 2000"/>
                                  <a:gd name="T27" fmla="*/ 255358 h 4864"/>
                                  <a:gd name="T28" fmla="*/ 0 w 2000"/>
                                  <a:gd name="T29" fmla="*/ 230292 h 4864"/>
                                  <a:gd name="T30" fmla="*/ 23722 w 2000"/>
                                  <a:gd name="T31" fmla="*/ 205226 h 4864"/>
                                  <a:gd name="T32" fmla="*/ 80963 w 2000"/>
                                  <a:gd name="T33" fmla="*/ 202093 h 4864"/>
                                  <a:gd name="T34" fmla="*/ 138203 w 2000"/>
                                  <a:gd name="T35" fmla="*/ 230292 h 4864"/>
                                  <a:gd name="T36" fmla="*/ 161925 w 2000"/>
                                  <a:gd name="T37" fmla="*/ 280424 h 4864"/>
                                  <a:gd name="T38" fmla="*/ 138203 w 2000"/>
                                  <a:gd name="T39" fmla="*/ 330555 h 4864"/>
                                  <a:gd name="T40" fmla="*/ 80963 w 2000"/>
                                  <a:gd name="T41" fmla="*/ 358754 h 4864"/>
                                  <a:gd name="T42" fmla="*/ 23722 w 2000"/>
                                  <a:gd name="T43" fmla="*/ 355621 h 4864"/>
                                  <a:gd name="T44" fmla="*/ 0 w 2000"/>
                                  <a:gd name="T45" fmla="*/ 330555 h 4864"/>
                                  <a:gd name="T46" fmla="*/ 23722 w 2000"/>
                                  <a:gd name="T47" fmla="*/ 305489 h 4864"/>
                                  <a:gd name="T48" fmla="*/ 80963 w 2000"/>
                                  <a:gd name="T49" fmla="*/ 302356 h 4864"/>
                                  <a:gd name="T50" fmla="*/ 138203 w 2000"/>
                                  <a:gd name="T51" fmla="*/ 330555 h 4864"/>
                                  <a:gd name="T52" fmla="*/ 161925 w 2000"/>
                                  <a:gd name="T53" fmla="*/ 380687 h 4864"/>
                                  <a:gd name="T54" fmla="*/ 138203 w 2000"/>
                                  <a:gd name="T55" fmla="*/ 430818 h 4864"/>
                                  <a:gd name="T56" fmla="*/ 80963 w 2000"/>
                                  <a:gd name="T57" fmla="*/ 459017 h 4864"/>
                                  <a:gd name="T58" fmla="*/ 23722 w 2000"/>
                                  <a:gd name="T59" fmla="*/ 455884 h 4864"/>
                                  <a:gd name="T60" fmla="*/ 0 w 2000"/>
                                  <a:gd name="T61" fmla="*/ 430818 h 4864"/>
                                  <a:gd name="T62" fmla="*/ 23722 w 2000"/>
                                  <a:gd name="T63" fmla="*/ 405752 h 4864"/>
                                  <a:gd name="T64" fmla="*/ 80963 w 2000"/>
                                  <a:gd name="T65" fmla="*/ 402619 h 4864"/>
                                  <a:gd name="T66" fmla="*/ 138203 w 2000"/>
                                  <a:gd name="T67" fmla="*/ 430818 h 4864"/>
                                  <a:gd name="T68" fmla="*/ 161925 w 2000"/>
                                  <a:gd name="T69" fmla="*/ 480950 h 4864"/>
                                  <a:gd name="T70" fmla="*/ 138203 w 2000"/>
                                  <a:gd name="T71" fmla="*/ 531081 h 4864"/>
                                  <a:gd name="T72" fmla="*/ 80963 w 2000"/>
                                  <a:gd name="T73" fmla="*/ 559280 h 4864"/>
                                  <a:gd name="T74" fmla="*/ 23722 w 2000"/>
                                  <a:gd name="T75" fmla="*/ 556147 h 4864"/>
                                  <a:gd name="T76" fmla="*/ 0 w 2000"/>
                                  <a:gd name="T77" fmla="*/ 531081 h 4864"/>
                                  <a:gd name="T78" fmla="*/ 23722 w 2000"/>
                                  <a:gd name="T79" fmla="*/ 506016 h 4864"/>
                                  <a:gd name="T80" fmla="*/ 80963 w 2000"/>
                                  <a:gd name="T81" fmla="*/ 502882 h 4864"/>
                                  <a:gd name="T82" fmla="*/ 138203 w 2000"/>
                                  <a:gd name="T83" fmla="*/ 531081 h 4864"/>
                                  <a:gd name="T84" fmla="*/ 161925 w 2000"/>
                                  <a:gd name="T85" fmla="*/ 581213 h 4864"/>
                                  <a:gd name="T86" fmla="*/ 138203 w 2000"/>
                                  <a:gd name="T87" fmla="*/ 631345 h 4864"/>
                                  <a:gd name="T88" fmla="*/ 80963 w 2000"/>
                                  <a:gd name="T89" fmla="*/ 659544 h 4864"/>
                                  <a:gd name="T90" fmla="*/ 23722 w 2000"/>
                                  <a:gd name="T91" fmla="*/ 656410 h 4864"/>
                                  <a:gd name="T92" fmla="*/ 0 w 2000"/>
                                  <a:gd name="T93" fmla="*/ 631345 h 4864"/>
                                  <a:gd name="T94" fmla="*/ 23722 w 2000"/>
                                  <a:gd name="T95" fmla="*/ 606279 h 4864"/>
                                  <a:gd name="T96" fmla="*/ 80963 w 2000"/>
                                  <a:gd name="T97" fmla="*/ 603146 h 4864"/>
                                  <a:gd name="T98" fmla="*/ 138203 w 2000"/>
                                  <a:gd name="T99" fmla="*/ 631345 h 4864"/>
                                  <a:gd name="T100" fmla="*/ 161925 w 2000"/>
                                  <a:gd name="T101" fmla="*/ 681476 h 4864"/>
                                  <a:gd name="T102" fmla="*/ 138203 w 2000"/>
                                  <a:gd name="T103" fmla="*/ 731608 h 4864"/>
                                  <a:gd name="T104" fmla="*/ 80963 w 2000"/>
                                  <a:gd name="T105" fmla="*/ 759807 h 4864"/>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2000" h="4864">
                                    <a:moveTo>
                                      <a:pt x="617" y="16"/>
                                    </a:moveTo>
                                    <a:cubicBezTo>
                                      <a:pt x="744" y="8"/>
                                      <a:pt x="872" y="0"/>
                                      <a:pt x="1000" y="10"/>
                                    </a:cubicBezTo>
                                    <a:cubicBezTo>
                                      <a:pt x="1128" y="20"/>
                                      <a:pt x="1265" y="46"/>
                                      <a:pt x="1383" y="76"/>
                                    </a:cubicBezTo>
                                    <a:cubicBezTo>
                                      <a:pt x="1501" y="106"/>
                                      <a:pt x="1617" y="146"/>
                                      <a:pt x="1707" y="190"/>
                                    </a:cubicBezTo>
                                    <a:cubicBezTo>
                                      <a:pt x="1797" y="234"/>
                                      <a:pt x="1875" y="287"/>
                                      <a:pt x="1924" y="340"/>
                                    </a:cubicBezTo>
                                    <a:cubicBezTo>
                                      <a:pt x="1973" y="393"/>
                                      <a:pt x="2000" y="453"/>
                                      <a:pt x="2000" y="510"/>
                                    </a:cubicBezTo>
                                    <a:cubicBezTo>
                                      <a:pt x="2000" y="567"/>
                                      <a:pt x="1973" y="627"/>
                                      <a:pt x="1924" y="680"/>
                                    </a:cubicBezTo>
                                    <a:cubicBezTo>
                                      <a:pt x="1875" y="733"/>
                                      <a:pt x="1797" y="786"/>
                                      <a:pt x="1707" y="830"/>
                                    </a:cubicBezTo>
                                    <a:cubicBezTo>
                                      <a:pt x="1617" y="874"/>
                                      <a:pt x="1501" y="914"/>
                                      <a:pt x="1383" y="944"/>
                                    </a:cubicBezTo>
                                    <a:cubicBezTo>
                                      <a:pt x="1265" y="974"/>
                                      <a:pt x="1128" y="997"/>
                                      <a:pt x="1000" y="1010"/>
                                    </a:cubicBezTo>
                                    <a:cubicBezTo>
                                      <a:pt x="872" y="1023"/>
                                      <a:pt x="735" y="1027"/>
                                      <a:pt x="617" y="1024"/>
                                    </a:cubicBezTo>
                                    <a:cubicBezTo>
                                      <a:pt x="499" y="1021"/>
                                      <a:pt x="383" y="1007"/>
                                      <a:pt x="293" y="990"/>
                                    </a:cubicBezTo>
                                    <a:cubicBezTo>
                                      <a:pt x="203" y="973"/>
                                      <a:pt x="125" y="947"/>
                                      <a:pt x="76" y="920"/>
                                    </a:cubicBezTo>
                                    <a:cubicBezTo>
                                      <a:pt x="27" y="893"/>
                                      <a:pt x="0" y="860"/>
                                      <a:pt x="0" y="830"/>
                                    </a:cubicBezTo>
                                    <a:cubicBezTo>
                                      <a:pt x="0" y="800"/>
                                      <a:pt x="27" y="767"/>
                                      <a:pt x="76" y="740"/>
                                    </a:cubicBezTo>
                                    <a:cubicBezTo>
                                      <a:pt x="125" y="713"/>
                                      <a:pt x="203" y="687"/>
                                      <a:pt x="293" y="670"/>
                                    </a:cubicBezTo>
                                    <a:cubicBezTo>
                                      <a:pt x="383" y="653"/>
                                      <a:pt x="499" y="639"/>
                                      <a:pt x="617" y="636"/>
                                    </a:cubicBezTo>
                                    <a:cubicBezTo>
                                      <a:pt x="735" y="633"/>
                                      <a:pt x="872" y="637"/>
                                      <a:pt x="1000" y="650"/>
                                    </a:cubicBezTo>
                                    <a:cubicBezTo>
                                      <a:pt x="1128" y="663"/>
                                      <a:pt x="1265" y="686"/>
                                      <a:pt x="1383" y="716"/>
                                    </a:cubicBezTo>
                                    <a:cubicBezTo>
                                      <a:pt x="1501" y="746"/>
                                      <a:pt x="1617" y="786"/>
                                      <a:pt x="1707" y="830"/>
                                    </a:cubicBezTo>
                                    <a:cubicBezTo>
                                      <a:pt x="1797" y="874"/>
                                      <a:pt x="1875" y="927"/>
                                      <a:pt x="1924" y="980"/>
                                    </a:cubicBezTo>
                                    <a:cubicBezTo>
                                      <a:pt x="1973" y="1033"/>
                                      <a:pt x="2000" y="1093"/>
                                      <a:pt x="2000" y="1150"/>
                                    </a:cubicBezTo>
                                    <a:cubicBezTo>
                                      <a:pt x="2000" y="1207"/>
                                      <a:pt x="1973" y="1267"/>
                                      <a:pt x="1924" y="1320"/>
                                    </a:cubicBezTo>
                                    <a:cubicBezTo>
                                      <a:pt x="1875" y="1373"/>
                                      <a:pt x="1797" y="1426"/>
                                      <a:pt x="1707" y="1470"/>
                                    </a:cubicBezTo>
                                    <a:cubicBezTo>
                                      <a:pt x="1617" y="1514"/>
                                      <a:pt x="1501" y="1554"/>
                                      <a:pt x="1383" y="1584"/>
                                    </a:cubicBezTo>
                                    <a:cubicBezTo>
                                      <a:pt x="1265" y="1614"/>
                                      <a:pt x="1128" y="1637"/>
                                      <a:pt x="1000" y="1650"/>
                                    </a:cubicBezTo>
                                    <a:cubicBezTo>
                                      <a:pt x="872" y="1663"/>
                                      <a:pt x="735" y="1667"/>
                                      <a:pt x="617" y="1664"/>
                                    </a:cubicBezTo>
                                    <a:cubicBezTo>
                                      <a:pt x="499" y="1661"/>
                                      <a:pt x="383" y="1647"/>
                                      <a:pt x="293" y="1630"/>
                                    </a:cubicBezTo>
                                    <a:cubicBezTo>
                                      <a:pt x="203" y="1613"/>
                                      <a:pt x="125" y="1587"/>
                                      <a:pt x="76" y="1560"/>
                                    </a:cubicBezTo>
                                    <a:cubicBezTo>
                                      <a:pt x="27" y="1533"/>
                                      <a:pt x="0" y="1500"/>
                                      <a:pt x="0" y="1470"/>
                                    </a:cubicBezTo>
                                    <a:cubicBezTo>
                                      <a:pt x="0" y="1440"/>
                                      <a:pt x="27" y="1407"/>
                                      <a:pt x="76" y="1380"/>
                                    </a:cubicBezTo>
                                    <a:cubicBezTo>
                                      <a:pt x="125" y="1353"/>
                                      <a:pt x="203" y="1327"/>
                                      <a:pt x="293" y="1310"/>
                                    </a:cubicBezTo>
                                    <a:cubicBezTo>
                                      <a:pt x="383" y="1293"/>
                                      <a:pt x="499" y="1279"/>
                                      <a:pt x="617" y="1276"/>
                                    </a:cubicBezTo>
                                    <a:cubicBezTo>
                                      <a:pt x="735" y="1273"/>
                                      <a:pt x="872" y="1277"/>
                                      <a:pt x="1000" y="1290"/>
                                    </a:cubicBezTo>
                                    <a:cubicBezTo>
                                      <a:pt x="1128" y="1303"/>
                                      <a:pt x="1265" y="1326"/>
                                      <a:pt x="1383" y="1356"/>
                                    </a:cubicBezTo>
                                    <a:cubicBezTo>
                                      <a:pt x="1501" y="1386"/>
                                      <a:pt x="1617" y="1426"/>
                                      <a:pt x="1707" y="1470"/>
                                    </a:cubicBezTo>
                                    <a:cubicBezTo>
                                      <a:pt x="1797" y="1514"/>
                                      <a:pt x="1875" y="1567"/>
                                      <a:pt x="1924" y="1620"/>
                                    </a:cubicBezTo>
                                    <a:cubicBezTo>
                                      <a:pt x="1973" y="1673"/>
                                      <a:pt x="2000" y="1733"/>
                                      <a:pt x="2000" y="1790"/>
                                    </a:cubicBezTo>
                                    <a:cubicBezTo>
                                      <a:pt x="2000" y="1847"/>
                                      <a:pt x="1973" y="1907"/>
                                      <a:pt x="1924" y="1960"/>
                                    </a:cubicBezTo>
                                    <a:cubicBezTo>
                                      <a:pt x="1875" y="2013"/>
                                      <a:pt x="1797" y="2066"/>
                                      <a:pt x="1707" y="2110"/>
                                    </a:cubicBezTo>
                                    <a:cubicBezTo>
                                      <a:pt x="1617" y="2154"/>
                                      <a:pt x="1501" y="2194"/>
                                      <a:pt x="1383" y="2224"/>
                                    </a:cubicBezTo>
                                    <a:cubicBezTo>
                                      <a:pt x="1265" y="2254"/>
                                      <a:pt x="1128" y="2277"/>
                                      <a:pt x="1000" y="2290"/>
                                    </a:cubicBezTo>
                                    <a:cubicBezTo>
                                      <a:pt x="872" y="2303"/>
                                      <a:pt x="735" y="2307"/>
                                      <a:pt x="617" y="2304"/>
                                    </a:cubicBezTo>
                                    <a:cubicBezTo>
                                      <a:pt x="499" y="2301"/>
                                      <a:pt x="383" y="2287"/>
                                      <a:pt x="293" y="2270"/>
                                    </a:cubicBezTo>
                                    <a:cubicBezTo>
                                      <a:pt x="203" y="2253"/>
                                      <a:pt x="125" y="2227"/>
                                      <a:pt x="76" y="2200"/>
                                    </a:cubicBezTo>
                                    <a:cubicBezTo>
                                      <a:pt x="27" y="2173"/>
                                      <a:pt x="0" y="2140"/>
                                      <a:pt x="0" y="2110"/>
                                    </a:cubicBezTo>
                                    <a:cubicBezTo>
                                      <a:pt x="0" y="2080"/>
                                      <a:pt x="27" y="2047"/>
                                      <a:pt x="76" y="2020"/>
                                    </a:cubicBezTo>
                                    <a:cubicBezTo>
                                      <a:pt x="125" y="1993"/>
                                      <a:pt x="203" y="1967"/>
                                      <a:pt x="293" y="1950"/>
                                    </a:cubicBezTo>
                                    <a:cubicBezTo>
                                      <a:pt x="383" y="1933"/>
                                      <a:pt x="499" y="1919"/>
                                      <a:pt x="617" y="1916"/>
                                    </a:cubicBezTo>
                                    <a:cubicBezTo>
                                      <a:pt x="735" y="1913"/>
                                      <a:pt x="872" y="1917"/>
                                      <a:pt x="1000" y="1930"/>
                                    </a:cubicBezTo>
                                    <a:cubicBezTo>
                                      <a:pt x="1128" y="1943"/>
                                      <a:pt x="1265" y="1966"/>
                                      <a:pt x="1383" y="1996"/>
                                    </a:cubicBezTo>
                                    <a:cubicBezTo>
                                      <a:pt x="1501" y="2026"/>
                                      <a:pt x="1617" y="2066"/>
                                      <a:pt x="1707" y="2110"/>
                                    </a:cubicBezTo>
                                    <a:cubicBezTo>
                                      <a:pt x="1797" y="2154"/>
                                      <a:pt x="1875" y="2207"/>
                                      <a:pt x="1924" y="2260"/>
                                    </a:cubicBezTo>
                                    <a:cubicBezTo>
                                      <a:pt x="1973" y="2313"/>
                                      <a:pt x="2000" y="2373"/>
                                      <a:pt x="2000" y="2430"/>
                                    </a:cubicBezTo>
                                    <a:cubicBezTo>
                                      <a:pt x="2000" y="2487"/>
                                      <a:pt x="1973" y="2547"/>
                                      <a:pt x="1924" y="2600"/>
                                    </a:cubicBezTo>
                                    <a:cubicBezTo>
                                      <a:pt x="1875" y="2653"/>
                                      <a:pt x="1797" y="2706"/>
                                      <a:pt x="1707" y="2750"/>
                                    </a:cubicBezTo>
                                    <a:cubicBezTo>
                                      <a:pt x="1617" y="2794"/>
                                      <a:pt x="1501" y="2834"/>
                                      <a:pt x="1383" y="2864"/>
                                    </a:cubicBezTo>
                                    <a:cubicBezTo>
                                      <a:pt x="1265" y="2894"/>
                                      <a:pt x="1128" y="2917"/>
                                      <a:pt x="1000" y="2930"/>
                                    </a:cubicBezTo>
                                    <a:cubicBezTo>
                                      <a:pt x="872" y="2943"/>
                                      <a:pt x="735" y="2947"/>
                                      <a:pt x="617" y="2944"/>
                                    </a:cubicBezTo>
                                    <a:cubicBezTo>
                                      <a:pt x="499" y="2941"/>
                                      <a:pt x="383" y="2927"/>
                                      <a:pt x="293" y="2910"/>
                                    </a:cubicBezTo>
                                    <a:cubicBezTo>
                                      <a:pt x="203" y="2893"/>
                                      <a:pt x="125" y="2867"/>
                                      <a:pt x="76" y="2840"/>
                                    </a:cubicBezTo>
                                    <a:cubicBezTo>
                                      <a:pt x="27" y="2813"/>
                                      <a:pt x="0" y="2780"/>
                                      <a:pt x="0" y="2750"/>
                                    </a:cubicBezTo>
                                    <a:cubicBezTo>
                                      <a:pt x="0" y="2720"/>
                                      <a:pt x="27" y="2687"/>
                                      <a:pt x="76" y="2660"/>
                                    </a:cubicBezTo>
                                    <a:cubicBezTo>
                                      <a:pt x="125" y="2633"/>
                                      <a:pt x="203" y="2607"/>
                                      <a:pt x="293" y="2590"/>
                                    </a:cubicBezTo>
                                    <a:cubicBezTo>
                                      <a:pt x="383" y="2573"/>
                                      <a:pt x="499" y="2559"/>
                                      <a:pt x="617" y="2556"/>
                                    </a:cubicBezTo>
                                    <a:cubicBezTo>
                                      <a:pt x="735" y="2553"/>
                                      <a:pt x="872" y="2557"/>
                                      <a:pt x="1000" y="2570"/>
                                    </a:cubicBezTo>
                                    <a:cubicBezTo>
                                      <a:pt x="1128" y="2583"/>
                                      <a:pt x="1265" y="2606"/>
                                      <a:pt x="1383" y="2636"/>
                                    </a:cubicBezTo>
                                    <a:cubicBezTo>
                                      <a:pt x="1501" y="2666"/>
                                      <a:pt x="1617" y="2706"/>
                                      <a:pt x="1707" y="2750"/>
                                    </a:cubicBezTo>
                                    <a:cubicBezTo>
                                      <a:pt x="1797" y="2794"/>
                                      <a:pt x="1875" y="2847"/>
                                      <a:pt x="1924" y="2900"/>
                                    </a:cubicBezTo>
                                    <a:cubicBezTo>
                                      <a:pt x="1973" y="2953"/>
                                      <a:pt x="2000" y="3013"/>
                                      <a:pt x="2000" y="3070"/>
                                    </a:cubicBezTo>
                                    <a:cubicBezTo>
                                      <a:pt x="2000" y="3127"/>
                                      <a:pt x="1973" y="3187"/>
                                      <a:pt x="1924" y="3240"/>
                                    </a:cubicBezTo>
                                    <a:cubicBezTo>
                                      <a:pt x="1875" y="3293"/>
                                      <a:pt x="1797" y="3346"/>
                                      <a:pt x="1707" y="3390"/>
                                    </a:cubicBezTo>
                                    <a:cubicBezTo>
                                      <a:pt x="1617" y="3434"/>
                                      <a:pt x="1501" y="3474"/>
                                      <a:pt x="1383" y="3504"/>
                                    </a:cubicBezTo>
                                    <a:cubicBezTo>
                                      <a:pt x="1265" y="3534"/>
                                      <a:pt x="1128" y="3557"/>
                                      <a:pt x="1000" y="3570"/>
                                    </a:cubicBezTo>
                                    <a:cubicBezTo>
                                      <a:pt x="872" y="3583"/>
                                      <a:pt x="735" y="3587"/>
                                      <a:pt x="617" y="3584"/>
                                    </a:cubicBezTo>
                                    <a:cubicBezTo>
                                      <a:pt x="499" y="3581"/>
                                      <a:pt x="383" y="3567"/>
                                      <a:pt x="293" y="3550"/>
                                    </a:cubicBezTo>
                                    <a:cubicBezTo>
                                      <a:pt x="203" y="3533"/>
                                      <a:pt x="125" y="3507"/>
                                      <a:pt x="76" y="3480"/>
                                    </a:cubicBezTo>
                                    <a:cubicBezTo>
                                      <a:pt x="27" y="3453"/>
                                      <a:pt x="0" y="3420"/>
                                      <a:pt x="0" y="3390"/>
                                    </a:cubicBezTo>
                                    <a:cubicBezTo>
                                      <a:pt x="0" y="3360"/>
                                      <a:pt x="27" y="3327"/>
                                      <a:pt x="76" y="3300"/>
                                    </a:cubicBezTo>
                                    <a:cubicBezTo>
                                      <a:pt x="125" y="3273"/>
                                      <a:pt x="203" y="3247"/>
                                      <a:pt x="293" y="3230"/>
                                    </a:cubicBezTo>
                                    <a:cubicBezTo>
                                      <a:pt x="383" y="3213"/>
                                      <a:pt x="499" y="3199"/>
                                      <a:pt x="617" y="3196"/>
                                    </a:cubicBezTo>
                                    <a:cubicBezTo>
                                      <a:pt x="735" y="3193"/>
                                      <a:pt x="872" y="3197"/>
                                      <a:pt x="1000" y="3210"/>
                                    </a:cubicBezTo>
                                    <a:cubicBezTo>
                                      <a:pt x="1128" y="3223"/>
                                      <a:pt x="1265" y="3246"/>
                                      <a:pt x="1383" y="3276"/>
                                    </a:cubicBezTo>
                                    <a:cubicBezTo>
                                      <a:pt x="1501" y="3306"/>
                                      <a:pt x="1617" y="3346"/>
                                      <a:pt x="1707" y="3390"/>
                                    </a:cubicBezTo>
                                    <a:cubicBezTo>
                                      <a:pt x="1797" y="3434"/>
                                      <a:pt x="1875" y="3487"/>
                                      <a:pt x="1924" y="3540"/>
                                    </a:cubicBezTo>
                                    <a:cubicBezTo>
                                      <a:pt x="1973" y="3593"/>
                                      <a:pt x="2000" y="3653"/>
                                      <a:pt x="2000" y="3710"/>
                                    </a:cubicBezTo>
                                    <a:cubicBezTo>
                                      <a:pt x="2000" y="3767"/>
                                      <a:pt x="1973" y="3827"/>
                                      <a:pt x="1924" y="3880"/>
                                    </a:cubicBezTo>
                                    <a:cubicBezTo>
                                      <a:pt x="1875" y="3933"/>
                                      <a:pt x="1797" y="3986"/>
                                      <a:pt x="1707" y="4030"/>
                                    </a:cubicBezTo>
                                    <a:cubicBezTo>
                                      <a:pt x="1617" y="4074"/>
                                      <a:pt x="1501" y="4114"/>
                                      <a:pt x="1383" y="4144"/>
                                    </a:cubicBezTo>
                                    <a:cubicBezTo>
                                      <a:pt x="1265" y="4174"/>
                                      <a:pt x="1128" y="4197"/>
                                      <a:pt x="1000" y="4210"/>
                                    </a:cubicBezTo>
                                    <a:cubicBezTo>
                                      <a:pt x="872" y="4223"/>
                                      <a:pt x="735" y="4227"/>
                                      <a:pt x="617" y="4224"/>
                                    </a:cubicBezTo>
                                    <a:cubicBezTo>
                                      <a:pt x="499" y="4221"/>
                                      <a:pt x="383" y="4207"/>
                                      <a:pt x="293" y="4190"/>
                                    </a:cubicBezTo>
                                    <a:cubicBezTo>
                                      <a:pt x="203" y="4173"/>
                                      <a:pt x="125" y="4147"/>
                                      <a:pt x="76" y="4120"/>
                                    </a:cubicBezTo>
                                    <a:cubicBezTo>
                                      <a:pt x="27" y="4093"/>
                                      <a:pt x="0" y="4060"/>
                                      <a:pt x="0" y="4030"/>
                                    </a:cubicBezTo>
                                    <a:cubicBezTo>
                                      <a:pt x="0" y="4000"/>
                                      <a:pt x="27" y="3967"/>
                                      <a:pt x="76" y="3940"/>
                                    </a:cubicBezTo>
                                    <a:cubicBezTo>
                                      <a:pt x="125" y="3913"/>
                                      <a:pt x="203" y="3887"/>
                                      <a:pt x="293" y="3870"/>
                                    </a:cubicBezTo>
                                    <a:cubicBezTo>
                                      <a:pt x="383" y="3853"/>
                                      <a:pt x="499" y="3839"/>
                                      <a:pt x="617" y="3836"/>
                                    </a:cubicBezTo>
                                    <a:cubicBezTo>
                                      <a:pt x="735" y="3833"/>
                                      <a:pt x="872" y="3837"/>
                                      <a:pt x="1000" y="3850"/>
                                    </a:cubicBezTo>
                                    <a:cubicBezTo>
                                      <a:pt x="1128" y="3863"/>
                                      <a:pt x="1265" y="3886"/>
                                      <a:pt x="1383" y="3916"/>
                                    </a:cubicBezTo>
                                    <a:cubicBezTo>
                                      <a:pt x="1501" y="3946"/>
                                      <a:pt x="1617" y="3986"/>
                                      <a:pt x="1707" y="4030"/>
                                    </a:cubicBezTo>
                                    <a:cubicBezTo>
                                      <a:pt x="1797" y="4074"/>
                                      <a:pt x="1875" y="4127"/>
                                      <a:pt x="1924" y="4180"/>
                                    </a:cubicBezTo>
                                    <a:cubicBezTo>
                                      <a:pt x="1973" y="4233"/>
                                      <a:pt x="2000" y="4293"/>
                                      <a:pt x="2000" y="4350"/>
                                    </a:cubicBezTo>
                                    <a:cubicBezTo>
                                      <a:pt x="2000" y="4407"/>
                                      <a:pt x="1973" y="4467"/>
                                      <a:pt x="1924" y="4520"/>
                                    </a:cubicBezTo>
                                    <a:cubicBezTo>
                                      <a:pt x="1875" y="4573"/>
                                      <a:pt x="1797" y="4626"/>
                                      <a:pt x="1707" y="4670"/>
                                    </a:cubicBezTo>
                                    <a:cubicBezTo>
                                      <a:pt x="1617" y="4714"/>
                                      <a:pt x="1501" y="4754"/>
                                      <a:pt x="1383" y="4784"/>
                                    </a:cubicBezTo>
                                    <a:cubicBezTo>
                                      <a:pt x="1265" y="4814"/>
                                      <a:pt x="1128" y="4837"/>
                                      <a:pt x="1000" y="4850"/>
                                    </a:cubicBezTo>
                                    <a:cubicBezTo>
                                      <a:pt x="872" y="4863"/>
                                      <a:pt x="744" y="4863"/>
                                      <a:pt x="617" y="4864"/>
                                    </a:cubicBez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55" name="Freeform 15"/>
                            <wps:cNvSpPr>
                              <a:spLocks/>
                            </wps:cNvSpPr>
                            <wps:spPr bwMode="auto">
                              <a:xfrm rot="-5400000">
                                <a:off x="7385" y="9505"/>
                                <a:ext cx="104" cy="901"/>
                              </a:xfrm>
                              <a:custGeom>
                                <a:avLst/>
                                <a:gdLst>
                                  <a:gd name="T0" fmla="*/ 80963 w 2000"/>
                                  <a:gd name="T1" fmla="*/ 1567 h 4864"/>
                                  <a:gd name="T2" fmla="*/ 138203 w 2000"/>
                                  <a:gd name="T3" fmla="*/ 29766 h 4864"/>
                                  <a:gd name="T4" fmla="*/ 161925 w 2000"/>
                                  <a:gd name="T5" fmla="*/ 79897 h 4864"/>
                                  <a:gd name="T6" fmla="*/ 138203 w 2000"/>
                                  <a:gd name="T7" fmla="*/ 130029 h 4864"/>
                                  <a:gd name="T8" fmla="*/ 80963 w 2000"/>
                                  <a:gd name="T9" fmla="*/ 158228 h 4864"/>
                                  <a:gd name="T10" fmla="*/ 23722 w 2000"/>
                                  <a:gd name="T11" fmla="*/ 155095 h 4864"/>
                                  <a:gd name="T12" fmla="*/ 0 w 2000"/>
                                  <a:gd name="T13" fmla="*/ 130029 h 4864"/>
                                  <a:gd name="T14" fmla="*/ 23722 w 2000"/>
                                  <a:gd name="T15" fmla="*/ 104963 h 4864"/>
                                  <a:gd name="T16" fmla="*/ 80963 w 2000"/>
                                  <a:gd name="T17" fmla="*/ 101830 h 4864"/>
                                  <a:gd name="T18" fmla="*/ 138203 w 2000"/>
                                  <a:gd name="T19" fmla="*/ 130029 h 4864"/>
                                  <a:gd name="T20" fmla="*/ 161925 w 2000"/>
                                  <a:gd name="T21" fmla="*/ 180160 h 4864"/>
                                  <a:gd name="T22" fmla="*/ 138203 w 2000"/>
                                  <a:gd name="T23" fmla="*/ 230292 h 4864"/>
                                  <a:gd name="T24" fmla="*/ 80963 w 2000"/>
                                  <a:gd name="T25" fmla="*/ 258491 h 4864"/>
                                  <a:gd name="T26" fmla="*/ 23722 w 2000"/>
                                  <a:gd name="T27" fmla="*/ 255358 h 4864"/>
                                  <a:gd name="T28" fmla="*/ 0 w 2000"/>
                                  <a:gd name="T29" fmla="*/ 230292 h 4864"/>
                                  <a:gd name="T30" fmla="*/ 23722 w 2000"/>
                                  <a:gd name="T31" fmla="*/ 205226 h 4864"/>
                                  <a:gd name="T32" fmla="*/ 80963 w 2000"/>
                                  <a:gd name="T33" fmla="*/ 202093 h 4864"/>
                                  <a:gd name="T34" fmla="*/ 138203 w 2000"/>
                                  <a:gd name="T35" fmla="*/ 230292 h 4864"/>
                                  <a:gd name="T36" fmla="*/ 161925 w 2000"/>
                                  <a:gd name="T37" fmla="*/ 280424 h 4864"/>
                                  <a:gd name="T38" fmla="*/ 138203 w 2000"/>
                                  <a:gd name="T39" fmla="*/ 330555 h 4864"/>
                                  <a:gd name="T40" fmla="*/ 80963 w 2000"/>
                                  <a:gd name="T41" fmla="*/ 358754 h 4864"/>
                                  <a:gd name="T42" fmla="*/ 23722 w 2000"/>
                                  <a:gd name="T43" fmla="*/ 355621 h 4864"/>
                                  <a:gd name="T44" fmla="*/ 0 w 2000"/>
                                  <a:gd name="T45" fmla="*/ 330555 h 4864"/>
                                  <a:gd name="T46" fmla="*/ 23722 w 2000"/>
                                  <a:gd name="T47" fmla="*/ 305489 h 4864"/>
                                  <a:gd name="T48" fmla="*/ 80963 w 2000"/>
                                  <a:gd name="T49" fmla="*/ 302356 h 4864"/>
                                  <a:gd name="T50" fmla="*/ 138203 w 2000"/>
                                  <a:gd name="T51" fmla="*/ 330555 h 4864"/>
                                  <a:gd name="T52" fmla="*/ 161925 w 2000"/>
                                  <a:gd name="T53" fmla="*/ 380687 h 4864"/>
                                  <a:gd name="T54" fmla="*/ 138203 w 2000"/>
                                  <a:gd name="T55" fmla="*/ 430818 h 4864"/>
                                  <a:gd name="T56" fmla="*/ 80963 w 2000"/>
                                  <a:gd name="T57" fmla="*/ 459017 h 4864"/>
                                  <a:gd name="T58" fmla="*/ 23722 w 2000"/>
                                  <a:gd name="T59" fmla="*/ 455884 h 4864"/>
                                  <a:gd name="T60" fmla="*/ 0 w 2000"/>
                                  <a:gd name="T61" fmla="*/ 430818 h 4864"/>
                                  <a:gd name="T62" fmla="*/ 23722 w 2000"/>
                                  <a:gd name="T63" fmla="*/ 405752 h 4864"/>
                                  <a:gd name="T64" fmla="*/ 80963 w 2000"/>
                                  <a:gd name="T65" fmla="*/ 402619 h 4864"/>
                                  <a:gd name="T66" fmla="*/ 138203 w 2000"/>
                                  <a:gd name="T67" fmla="*/ 430818 h 4864"/>
                                  <a:gd name="T68" fmla="*/ 161925 w 2000"/>
                                  <a:gd name="T69" fmla="*/ 480950 h 4864"/>
                                  <a:gd name="T70" fmla="*/ 138203 w 2000"/>
                                  <a:gd name="T71" fmla="*/ 531081 h 4864"/>
                                  <a:gd name="T72" fmla="*/ 80963 w 2000"/>
                                  <a:gd name="T73" fmla="*/ 559280 h 4864"/>
                                  <a:gd name="T74" fmla="*/ 23722 w 2000"/>
                                  <a:gd name="T75" fmla="*/ 556147 h 4864"/>
                                  <a:gd name="T76" fmla="*/ 0 w 2000"/>
                                  <a:gd name="T77" fmla="*/ 531081 h 4864"/>
                                  <a:gd name="T78" fmla="*/ 23722 w 2000"/>
                                  <a:gd name="T79" fmla="*/ 506016 h 4864"/>
                                  <a:gd name="T80" fmla="*/ 80963 w 2000"/>
                                  <a:gd name="T81" fmla="*/ 502882 h 4864"/>
                                  <a:gd name="T82" fmla="*/ 138203 w 2000"/>
                                  <a:gd name="T83" fmla="*/ 531081 h 4864"/>
                                  <a:gd name="T84" fmla="*/ 161925 w 2000"/>
                                  <a:gd name="T85" fmla="*/ 581213 h 4864"/>
                                  <a:gd name="T86" fmla="*/ 138203 w 2000"/>
                                  <a:gd name="T87" fmla="*/ 631345 h 4864"/>
                                  <a:gd name="T88" fmla="*/ 80963 w 2000"/>
                                  <a:gd name="T89" fmla="*/ 659544 h 4864"/>
                                  <a:gd name="T90" fmla="*/ 23722 w 2000"/>
                                  <a:gd name="T91" fmla="*/ 656410 h 4864"/>
                                  <a:gd name="T92" fmla="*/ 0 w 2000"/>
                                  <a:gd name="T93" fmla="*/ 631345 h 4864"/>
                                  <a:gd name="T94" fmla="*/ 23722 w 2000"/>
                                  <a:gd name="T95" fmla="*/ 606279 h 4864"/>
                                  <a:gd name="T96" fmla="*/ 80963 w 2000"/>
                                  <a:gd name="T97" fmla="*/ 603146 h 4864"/>
                                  <a:gd name="T98" fmla="*/ 138203 w 2000"/>
                                  <a:gd name="T99" fmla="*/ 631345 h 4864"/>
                                  <a:gd name="T100" fmla="*/ 161925 w 2000"/>
                                  <a:gd name="T101" fmla="*/ 681476 h 4864"/>
                                  <a:gd name="T102" fmla="*/ 138203 w 2000"/>
                                  <a:gd name="T103" fmla="*/ 731608 h 4864"/>
                                  <a:gd name="T104" fmla="*/ 80963 w 2000"/>
                                  <a:gd name="T105" fmla="*/ 759807 h 4864"/>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2000" h="4864">
                                    <a:moveTo>
                                      <a:pt x="617" y="16"/>
                                    </a:moveTo>
                                    <a:cubicBezTo>
                                      <a:pt x="744" y="8"/>
                                      <a:pt x="872" y="0"/>
                                      <a:pt x="1000" y="10"/>
                                    </a:cubicBezTo>
                                    <a:cubicBezTo>
                                      <a:pt x="1128" y="20"/>
                                      <a:pt x="1265" y="46"/>
                                      <a:pt x="1383" y="76"/>
                                    </a:cubicBezTo>
                                    <a:cubicBezTo>
                                      <a:pt x="1501" y="106"/>
                                      <a:pt x="1617" y="146"/>
                                      <a:pt x="1707" y="190"/>
                                    </a:cubicBezTo>
                                    <a:cubicBezTo>
                                      <a:pt x="1797" y="234"/>
                                      <a:pt x="1875" y="287"/>
                                      <a:pt x="1924" y="340"/>
                                    </a:cubicBezTo>
                                    <a:cubicBezTo>
                                      <a:pt x="1973" y="393"/>
                                      <a:pt x="2000" y="453"/>
                                      <a:pt x="2000" y="510"/>
                                    </a:cubicBezTo>
                                    <a:cubicBezTo>
                                      <a:pt x="2000" y="567"/>
                                      <a:pt x="1973" y="627"/>
                                      <a:pt x="1924" y="680"/>
                                    </a:cubicBezTo>
                                    <a:cubicBezTo>
                                      <a:pt x="1875" y="733"/>
                                      <a:pt x="1797" y="786"/>
                                      <a:pt x="1707" y="830"/>
                                    </a:cubicBezTo>
                                    <a:cubicBezTo>
                                      <a:pt x="1617" y="874"/>
                                      <a:pt x="1501" y="914"/>
                                      <a:pt x="1383" y="944"/>
                                    </a:cubicBezTo>
                                    <a:cubicBezTo>
                                      <a:pt x="1265" y="974"/>
                                      <a:pt x="1128" y="997"/>
                                      <a:pt x="1000" y="1010"/>
                                    </a:cubicBezTo>
                                    <a:cubicBezTo>
                                      <a:pt x="872" y="1023"/>
                                      <a:pt x="735" y="1027"/>
                                      <a:pt x="617" y="1024"/>
                                    </a:cubicBezTo>
                                    <a:cubicBezTo>
                                      <a:pt x="499" y="1021"/>
                                      <a:pt x="383" y="1007"/>
                                      <a:pt x="293" y="990"/>
                                    </a:cubicBezTo>
                                    <a:cubicBezTo>
                                      <a:pt x="203" y="973"/>
                                      <a:pt x="125" y="947"/>
                                      <a:pt x="76" y="920"/>
                                    </a:cubicBezTo>
                                    <a:cubicBezTo>
                                      <a:pt x="27" y="893"/>
                                      <a:pt x="0" y="860"/>
                                      <a:pt x="0" y="830"/>
                                    </a:cubicBezTo>
                                    <a:cubicBezTo>
                                      <a:pt x="0" y="800"/>
                                      <a:pt x="27" y="767"/>
                                      <a:pt x="76" y="740"/>
                                    </a:cubicBezTo>
                                    <a:cubicBezTo>
                                      <a:pt x="125" y="713"/>
                                      <a:pt x="203" y="687"/>
                                      <a:pt x="293" y="670"/>
                                    </a:cubicBezTo>
                                    <a:cubicBezTo>
                                      <a:pt x="383" y="653"/>
                                      <a:pt x="499" y="639"/>
                                      <a:pt x="617" y="636"/>
                                    </a:cubicBezTo>
                                    <a:cubicBezTo>
                                      <a:pt x="735" y="633"/>
                                      <a:pt x="872" y="637"/>
                                      <a:pt x="1000" y="650"/>
                                    </a:cubicBezTo>
                                    <a:cubicBezTo>
                                      <a:pt x="1128" y="663"/>
                                      <a:pt x="1265" y="686"/>
                                      <a:pt x="1383" y="716"/>
                                    </a:cubicBezTo>
                                    <a:cubicBezTo>
                                      <a:pt x="1501" y="746"/>
                                      <a:pt x="1617" y="786"/>
                                      <a:pt x="1707" y="830"/>
                                    </a:cubicBezTo>
                                    <a:cubicBezTo>
                                      <a:pt x="1797" y="874"/>
                                      <a:pt x="1875" y="927"/>
                                      <a:pt x="1924" y="980"/>
                                    </a:cubicBezTo>
                                    <a:cubicBezTo>
                                      <a:pt x="1973" y="1033"/>
                                      <a:pt x="2000" y="1093"/>
                                      <a:pt x="2000" y="1150"/>
                                    </a:cubicBezTo>
                                    <a:cubicBezTo>
                                      <a:pt x="2000" y="1207"/>
                                      <a:pt x="1973" y="1267"/>
                                      <a:pt x="1924" y="1320"/>
                                    </a:cubicBezTo>
                                    <a:cubicBezTo>
                                      <a:pt x="1875" y="1373"/>
                                      <a:pt x="1797" y="1426"/>
                                      <a:pt x="1707" y="1470"/>
                                    </a:cubicBezTo>
                                    <a:cubicBezTo>
                                      <a:pt x="1617" y="1514"/>
                                      <a:pt x="1501" y="1554"/>
                                      <a:pt x="1383" y="1584"/>
                                    </a:cubicBezTo>
                                    <a:cubicBezTo>
                                      <a:pt x="1265" y="1614"/>
                                      <a:pt x="1128" y="1637"/>
                                      <a:pt x="1000" y="1650"/>
                                    </a:cubicBezTo>
                                    <a:cubicBezTo>
                                      <a:pt x="872" y="1663"/>
                                      <a:pt x="735" y="1667"/>
                                      <a:pt x="617" y="1664"/>
                                    </a:cubicBezTo>
                                    <a:cubicBezTo>
                                      <a:pt x="499" y="1661"/>
                                      <a:pt x="383" y="1647"/>
                                      <a:pt x="293" y="1630"/>
                                    </a:cubicBezTo>
                                    <a:cubicBezTo>
                                      <a:pt x="203" y="1613"/>
                                      <a:pt x="125" y="1587"/>
                                      <a:pt x="76" y="1560"/>
                                    </a:cubicBezTo>
                                    <a:cubicBezTo>
                                      <a:pt x="27" y="1533"/>
                                      <a:pt x="0" y="1500"/>
                                      <a:pt x="0" y="1470"/>
                                    </a:cubicBezTo>
                                    <a:cubicBezTo>
                                      <a:pt x="0" y="1440"/>
                                      <a:pt x="27" y="1407"/>
                                      <a:pt x="76" y="1380"/>
                                    </a:cubicBezTo>
                                    <a:cubicBezTo>
                                      <a:pt x="125" y="1353"/>
                                      <a:pt x="203" y="1327"/>
                                      <a:pt x="293" y="1310"/>
                                    </a:cubicBezTo>
                                    <a:cubicBezTo>
                                      <a:pt x="383" y="1293"/>
                                      <a:pt x="499" y="1279"/>
                                      <a:pt x="617" y="1276"/>
                                    </a:cubicBezTo>
                                    <a:cubicBezTo>
                                      <a:pt x="735" y="1273"/>
                                      <a:pt x="872" y="1277"/>
                                      <a:pt x="1000" y="1290"/>
                                    </a:cubicBezTo>
                                    <a:cubicBezTo>
                                      <a:pt x="1128" y="1303"/>
                                      <a:pt x="1265" y="1326"/>
                                      <a:pt x="1383" y="1356"/>
                                    </a:cubicBezTo>
                                    <a:cubicBezTo>
                                      <a:pt x="1501" y="1386"/>
                                      <a:pt x="1617" y="1426"/>
                                      <a:pt x="1707" y="1470"/>
                                    </a:cubicBezTo>
                                    <a:cubicBezTo>
                                      <a:pt x="1797" y="1514"/>
                                      <a:pt x="1875" y="1567"/>
                                      <a:pt x="1924" y="1620"/>
                                    </a:cubicBezTo>
                                    <a:cubicBezTo>
                                      <a:pt x="1973" y="1673"/>
                                      <a:pt x="2000" y="1733"/>
                                      <a:pt x="2000" y="1790"/>
                                    </a:cubicBezTo>
                                    <a:cubicBezTo>
                                      <a:pt x="2000" y="1847"/>
                                      <a:pt x="1973" y="1907"/>
                                      <a:pt x="1924" y="1960"/>
                                    </a:cubicBezTo>
                                    <a:cubicBezTo>
                                      <a:pt x="1875" y="2013"/>
                                      <a:pt x="1797" y="2066"/>
                                      <a:pt x="1707" y="2110"/>
                                    </a:cubicBezTo>
                                    <a:cubicBezTo>
                                      <a:pt x="1617" y="2154"/>
                                      <a:pt x="1501" y="2194"/>
                                      <a:pt x="1383" y="2224"/>
                                    </a:cubicBezTo>
                                    <a:cubicBezTo>
                                      <a:pt x="1265" y="2254"/>
                                      <a:pt x="1128" y="2277"/>
                                      <a:pt x="1000" y="2290"/>
                                    </a:cubicBezTo>
                                    <a:cubicBezTo>
                                      <a:pt x="872" y="2303"/>
                                      <a:pt x="735" y="2307"/>
                                      <a:pt x="617" y="2304"/>
                                    </a:cubicBezTo>
                                    <a:cubicBezTo>
                                      <a:pt x="499" y="2301"/>
                                      <a:pt x="383" y="2287"/>
                                      <a:pt x="293" y="2270"/>
                                    </a:cubicBezTo>
                                    <a:cubicBezTo>
                                      <a:pt x="203" y="2253"/>
                                      <a:pt x="125" y="2227"/>
                                      <a:pt x="76" y="2200"/>
                                    </a:cubicBezTo>
                                    <a:cubicBezTo>
                                      <a:pt x="27" y="2173"/>
                                      <a:pt x="0" y="2140"/>
                                      <a:pt x="0" y="2110"/>
                                    </a:cubicBezTo>
                                    <a:cubicBezTo>
                                      <a:pt x="0" y="2080"/>
                                      <a:pt x="27" y="2047"/>
                                      <a:pt x="76" y="2020"/>
                                    </a:cubicBezTo>
                                    <a:cubicBezTo>
                                      <a:pt x="125" y="1993"/>
                                      <a:pt x="203" y="1967"/>
                                      <a:pt x="293" y="1950"/>
                                    </a:cubicBezTo>
                                    <a:cubicBezTo>
                                      <a:pt x="383" y="1933"/>
                                      <a:pt x="499" y="1919"/>
                                      <a:pt x="617" y="1916"/>
                                    </a:cubicBezTo>
                                    <a:cubicBezTo>
                                      <a:pt x="735" y="1913"/>
                                      <a:pt x="872" y="1917"/>
                                      <a:pt x="1000" y="1930"/>
                                    </a:cubicBezTo>
                                    <a:cubicBezTo>
                                      <a:pt x="1128" y="1943"/>
                                      <a:pt x="1265" y="1966"/>
                                      <a:pt x="1383" y="1996"/>
                                    </a:cubicBezTo>
                                    <a:cubicBezTo>
                                      <a:pt x="1501" y="2026"/>
                                      <a:pt x="1617" y="2066"/>
                                      <a:pt x="1707" y="2110"/>
                                    </a:cubicBezTo>
                                    <a:cubicBezTo>
                                      <a:pt x="1797" y="2154"/>
                                      <a:pt x="1875" y="2207"/>
                                      <a:pt x="1924" y="2260"/>
                                    </a:cubicBezTo>
                                    <a:cubicBezTo>
                                      <a:pt x="1973" y="2313"/>
                                      <a:pt x="2000" y="2373"/>
                                      <a:pt x="2000" y="2430"/>
                                    </a:cubicBezTo>
                                    <a:cubicBezTo>
                                      <a:pt x="2000" y="2487"/>
                                      <a:pt x="1973" y="2547"/>
                                      <a:pt x="1924" y="2600"/>
                                    </a:cubicBezTo>
                                    <a:cubicBezTo>
                                      <a:pt x="1875" y="2653"/>
                                      <a:pt x="1797" y="2706"/>
                                      <a:pt x="1707" y="2750"/>
                                    </a:cubicBezTo>
                                    <a:cubicBezTo>
                                      <a:pt x="1617" y="2794"/>
                                      <a:pt x="1501" y="2834"/>
                                      <a:pt x="1383" y="2864"/>
                                    </a:cubicBezTo>
                                    <a:cubicBezTo>
                                      <a:pt x="1265" y="2894"/>
                                      <a:pt x="1128" y="2917"/>
                                      <a:pt x="1000" y="2930"/>
                                    </a:cubicBezTo>
                                    <a:cubicBezTo>
                                      <a:pt x="872" y="2943"/>
                                      <a:pt x="735" y="2947"/>
                                      <a:pt x="617" y="2944"/>
                                    </a:cubicBezTo>
                                    <a:cubicBezTo>
                                      <a:pt x="499" y="2941"/>
                                      <a:pt x="383" y="2927"/>
                                      <a:pt x="293" y="2910"/>
                                    </a:cubicBezTo>
                                    <a:cubicBezTo>
                                      <a:pt x="203" y="2893"/>
                                      <a:pt x="125" y="2867"/>
                                      <a:pt x="76" y="2840"/>
                                    </a:cubicBezTo>
                                    <a:cubicBezTo>
                                      <a:pt x="27" y="2813"/>
                                      <a:pt x="0" y="2780"/>
                                      <a:pt x="0" y="2750"/>
                                    </a:cubicBezTo>
                                    <a:cubicBezTo>
                                      <a:pt x="0" y="2720"/>
                                      <a:pt x="27" y="2687"/>
                                      <a:pt x="76" y="2660"/>
                                    </a:cubicBezTo>
                                    <a:cubicBezTo>
                                      <a:pt x="125" y="2633"/>
                                      <a:pt x="203" y="2607"/>
                                      <a:pt x="293" y="2590"/>
                                    </a:cubicBezTo>
                                    <a:cubicBezTo>
                                      <a:pt x="383" y="2573"/>
                                      <a:pt x="499" y="2559"/>
                                      <a:pt x="617" y="2556"/>
                                    </a:cubicBezTo>
                                    <a:cubicBezTo>
                                      <a:pt x="735" y="2553"/>
                                      <a:pt x="872" y="2557"/>
                                      <a:pt x="1000" y="2570"/>
                                    </a:cubicBezTo>
                                    <a:cubicBezTo>
                                      <a:pt x="1128" y="2583"/>
                                      <a:pt x="1265" y="2606"/>
                                      <a:pt x="1383" y="2636"/>
                                    </a:cubicBezTo>
                                    <a:cubicBezTo>
                                      <a:pt x="1501" y="2666"/>
                                      <a:pt x="1617" y="2706"/>
                                      <a:pt x="1707" y="2750"/>
                                    </a:cubicBezTo>
                                    <a:cubicBezTo>
                                      <a:pt x="1797" y="2794"/>
                                      <a:pt x="1875" y="2847"/>
                                      <a:pt x="1924" y="2900"/>
                                    </a:cubicBezTo>
                                    <a:cubicBezTo>
                                      <a:pt x="1973" y="2953"/>
                                      <a:pt x="2000" y="3013"/>
                                      <a:pt x="2000" y="3070"/>
                                    </a:cubicBezTo>
                                    <a:cubicBezTo>
                                      <a:pt x="2000" y="3127"/>
                                      <a:pt x="1973" y="3187"/>
                                      <a:pt x="1924" y="3240"/>
                                    </a:cubicBezTo>
                                    <a:cubicBezTo>
                                      <a:pt x="1875" y="3293"/>
                                      <a:pt x="1797" y="3346"/>
                                      <a:pt x="1707" y="3390"/>
                                    </a:cubicBezTo>
                                    <a:cubicBezTo>
                                      <a:pt x="1617" y="3434"/>
                                      <a:pt x="1501" y="3474"/>
                                      <a:pt x="1383" y="3504"/>
                                    </a:cubicBezTo>
                                    <a:cubicBezTo>
                                      <a:pt x="1265" y="3534"/>
                                      <a:pt x="1128" y="3557"/>
                                      <a:pt x="1000" y="3570"/>
                                    </a:cubicBezTo>
                                    <a:cubicBezTo>
                                      <a:pt x="872" y="3583"/>
                                      <a:pt x="735" y="3587"/>
                                      <a:pt x="617" y="3584"/>
                                    </a:cubicBezTo>
                                    <a:cubicBezTo>
                                      <a:pt x="499" y="3581"/>
                                      <a:pt x="383" y="3567"/>
                                      <a:pt x="293" y="3550"/>
                                    </a:cubicBezTo>
                                    <a:cubicBezTo>
                                      <a:pt x="203" y="3533"/>
                                      <a:pt x="125" y="3507"/>
                                      <a:pt x="76" y="3480"/>
                                    </a:cubicBezTo>
                                    <a:cubicBezTo>
                                      <a:pt x="27" y="3453"/>
                                      <a:pt x="0" y="3420"/>
                                      <a:pt x="0" y="3390"/>
                                    </a:cubicBezTo>
                                    <a:cubicBezTo>
                                      <a:pt x="0" y="3360"/>
                                      <a:pt x="27" y="3327"/>
                                      <a:pt x="76" y="3300"/>
                                    </a:cubicBezTo>
                                    <a:cubicBezTo>
                                      <a:pt x="125" y="3273"/>
                                      <a:pt x="203" y="3247"/>
                                      <a:pt x="293" y="3230"/>
                                    </a:cubicBezTo>
                                    <a:cubicBezTo>
                                      <a:pt x="383" y="3213"/>
                                      <a:pt x="499" y="3199"/>
                                      <a:pt x="617" y="3196"/>
                                    </a:cubicBezTo>
                                    <a:cubicBezTo>
                                      <a:pt x="735" y="3193"/>
                                      <a:pt x="872" y="3197"/>
                                      <a:pt x="1000" y="3210"/>
                                    </a:cubicBezTo>
                                    <a:cubicBezTo>
                                      <a:pt x="1128" y="3223"/>
                                      <a:pt x="1265" y="3246"/>
                                      <a:pt x="1383" y="3276"/>
                                    </a:cubicBezTo>
                                    <a:cubicBezTo>
                                      <a:pt x="1501" y="3306"/>
                                      <a:pt x="1617" y="3346"/>
                                      <a:pt x="1707" y="3390"/>
                                    </a:cubicBezTo>
                                    <a:cubicBezTo>
                                      <a:pt x="1797" y="3434"/>
                                      <a:pt x="1875" y="3487"/>
                                      <a:pt x="1924" y="3540"/>
                                    </a:cubicBezTo>
                                    <a:cubicBezTo>
                                      <a:pt x="1973" y="3593"/>
                                      <a:pt x="2000" y="3653"/>
                                      <a:pt x="2000" y="3710"/>
                                    </a:cubicBezTo>
                                    <a:cubicBezTo>
                                      <a:pt x="2000" y="3767"/>
                                      <a:pt x="1973" y="3827"/>
                                      <a:pt x="1924" y="3880"/>
                                    </a:cubicBezTo>
                                    <a:cubicBezTo>
                                      <a:pt x="1875" y="3933"/>
                                      <a:pt x="1797" y="3986"/>
                                      <a:pt x="1707" y="4030"/>
                                    </a:cubicBezTo>
                                    <a:cubicBezTo>
                                      <a:pt x="1617" y="4074"/>
                                      <a:pt x="1501" y="4114"/>
                                      <a:pt x="1383" y="4144"/>
                                    </a:cubicBezTo>
                                    <a:cubicBezTo>
                                      <a:pt x="1265" y="4174"/>
                                      <a:pt x="1128" y="4197"/>
                                      <a:pt x="1000" y="4210"/>
                                    </a:cubicBezTo>
                                    <a:cubicBezTo>
                                      <a:pt x="872" y="4223"/>
                                      <a:pt x="735" y="4227"/>
                                      <a:pt x="617" y="4224"/>
                                    </a:cubicBezTo>
                                    <a:cubicBezTo>
                                      <a:pt x="499" y="4221"/>
                                      <a:pt x="383" y="4207"/>
                                      <a:pt x="293" y="4190"/>
                                    </a:cubicBezTo>
                                    <a:cubicBezTo>
                                      <a:pt x="203" y="4173"/>
                                      <a:pt x="125" y="4147"/>
                                      <a:pt x="76" y="4120"/>
                                    </a:cubicBezTo>
                                    <a:cubicBezTo>
                                      <a:pt x="27" y="4093"/>
                                      <a:pt x="0" y="4060"/>
                                      <a:pt x="0" y="4030"/>
                                    </a:cubicBezTo>
                                    <a:cubicBezTo>
                                      <a:pt x="0" y="4000"/>
                                      <a:pt x="27" y="3967"/>
                                      <a:pt x="76" y="3940"/>
                                    </a:cubicBezTo>
                                    <a:cubicBezTo>
                                      <a:pt x="125" y="3913"/>
                                      <a:pt x="203" y="3887"/>
                                      <a:pt x="293" y="3870"/>
                                    </a:cubicBezTo>
                                    <a:cubicBezTo>
                                      <a:pt x="383" y="3853"/>
                                      <a:pt x="499" y="3839"/>
                                      <a:pt x="617" y="3836"/>
                                    </a:cubicBezTo>
                                    <a:cubicBezTo>
                                      <a:pt x="735" y="3833"/>
                                      <a:pt x="872" y="3837"/>
                                      <a:pt x="1000" y="3850"/>
                                    </a:cubicBezTo>
                                    <a:cubicBezTo>
                                      <a:pt x="1128" y="3863"/>
                                      <a:pt x="1265" y="3886"/>
                                      <a:pt x="1383" y="3916"/>
                                    </a:cubicBezTo>
                                    <a:cubicBezTo>
                                      <a:pt x="1501" y="3946"/>
                                      <a:pt x="1617" y="3986"/>
                                      <a:pt x="1707" y="4030"/>
                                    </a:cubicBezTo>
                                    <a:cubicBezTo>
                                      <a:pt x="1797" y="4074"/>
                                      <a:pt x="1875" y="4127"/>
                                      <a:pt x="1924" y="4180"/>
                                    </a:cubicBezTo>
                                    <a:cubicBezTo>
                                      <a:pt x="1973" y="4233"/>
                                      <a:pt x="2000" y="4293"/>
                                      <a:pt x="2000" y="4350"/>
                                    </a:cubicBezTo>
                                    <a:cubicBezTo>
                                      <a:pt x="2000" y="4407"/>
                                      <a:pt x="1973" y="4467"/>
                                      <a:pt x="1924" y="4520"/>
                                    </a:cubicBezTo>
                                    <a:cubicBezTo>
                                      <a:pt x="1875" y="4573"/>
                                      <a:pt x="1797" y="4626"/>
                                      <a:pt x="1707" y="4670"/>
                                    </a:cubicBezTo>
                                    <a:cubicBezTo>
                                      <a:pt x="1617" y="4714"/>
                                      <a:pt x="1501" y="4754"/>
                                      <a:pt x="1383" y="4784"/>
                                    </a:cubicBezTo>
                                    <a:cubicBezTo>
                                      <a:pt x="1265" y="4814"/>
                                      <a:pt x="1128" y="4837"/>
                                      <a:pt x="1000" y="4850"/>
                                    </a:cubicBezTo>
                                    <a:cubicBezTo>
                                      <a:pt x="872" y="4863"/>
                                      <a:pt x="744" y="4863"/>
                                      <a:pt x="617" y="4864"/>
                                    </a:cubicBez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656" name="Text Box 6"/>
                          <wps:cNvSpPr txBox="1">
                            <a:spLocks noChangeArrowheads="1"/>
                          </wps:cNvSpPr>
                          <wps:spPr bwMode="auto">
                            <a:xfrm rot="16200000">
                              <a:off x="616268" y="962807"/>
                              <a:ext cx="1911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DA53B3" w14:textId="77777777" w:rsidR="003B4DD8" w:rsidRPr="008470E3" w:rsidRDefault="003B4DD8" w:rsidP="003B4DD8">
                                <w:pPr>
                                  <w:rPr>
                                    <w:bCs/>
                                    <w:iCs/>
                                    <w:sz w:val="20"/>
                                    <w:vertAlign w:val="subscript"/>
                                  </w:rPr>
                                </w:pPr>
                                <w:r>
                                  <w:rPr>
                                    <w:bCs/>
                                    <w:iCs/>
                                    <w:sz w:val="20"/>
                                  </w:rPr>
                                  <w:t>m</w:t>
                                </w:r>
                              </w:p>
                            </w:txbxContent>
                          </wps:txbx>
                          <wps:bodyPr rot="0" vert="horz" wrap="square" lIns="0" tIns="0" rIns="0" bIns="0" anchor="t" anchorCtr="0" upright="1">
                            <a:noAutofit/>
                          </wps:bodyPr>
                        </wps:wsp>
                        <wps:wsp>
                          <wps:cNvPr id="1657" name="Rectangle 4"/>
                          <wps:cNvSpPr>
                            <a:spLocks noChangeArrowheads="1"/>
                          </wps:cNvSpPr>
                          <wps:spPr bwMode="auto">
                            <a:xfrm rot="16200000">
                              <a:off x="352425" y="962025"/>
                              <a:ext cx="188595" cy="186690"/>
                            </a:xfrm>
                            <a:prstGeom prst="rect">
                              <a:avLst/>
                            </a:prstGeom>
                            <a:solidFill>
                              <a:srgbClr val="9BBB59"/>
                            </a:solidFill>
                            <a:ln w="19050">
                              <a:solidFill>
                                <a:srgbClr val="000000"/>
                              </a:solidFill>
                              <a:miter lim="800000"/>
                              <a:headEnd/>
                              <a:tailEnd/>
                            </a:ln>
                          </wps:spPr>
                          <wps:bodyPr rot="0" vert="horz" wrap="square" lIns="91440" tIns="45720" rIns="91440" bIns="45720" anchor="t" anchorCtr="0" upright="1">
                            <a:noAutofit/>
                          </wps:bodyPr>
                        </wps:wsp>
                        <wps:wsp>
                          <wps:cNvPr id="1658" name="Freeform 738"/>
                          <wps:cNvSpPr/>
                          <wps:spPr>
                            <a:xfrm rot="826516">
                              <a:off x="0" y="104775"/>
                              <a:ext cx="395825" cy="356547"/>
                            </a:xfrm>
                            <a:custGeom>
                              <a:avLst/>
                              <a:gdLst>
                                <a:gd name="connsiteX0" fmla="*/ 219075 w 304800"/>
                                <a:gd name="connsiteY0" fmla="*/ 0 h 619125"/>
                                <a:gd name="connsiteX1" fmla="*/ 123825 w 304800"/>
                                <a:gd name="connsiteY1" fmla="*/ 85725 h 619125"/>
                                <a:gd name="connsiteX2" fmla="*/ 95250 w 304800"/>
                                <a:gd name="connsiteY2" fmla="*/ 104775 h 619125"/>
                                <a:gd name="connsiteX3" fmla="*/ 47625 w 304800"/>
                                <a:gd name="connsiteY3" fmla="*/ 114300 h 619125"/>
                                <a:gd name="connsiteX4" fmla="*/ 9525 w 304800"/>
                                <a:gd name="connsiteY4" fmla="*/ 133350 h 619125"/>
                                <a:gd name="connsiteX5" fmla="*/ 0 w 304800"/>
                                <a:gd name="connsiteY5" fmla="*/ 171450 h 619125"/>
                                <a:gd name="connsiteX6" fmla="*/ 28575 w 304800"/>
                                <a:gd name="connsiteY6" fmla="*/ 238125 h 619125"/>
                                <a:gd name="connsiteX7" fmla="*/ 57150 w 304800"/>
                                <a:gd name="connsiteY7" fmla="*/ 257175 h 619125"/>
                                <a:gd name="connsiteX8" fmla="*/ 66675 w 304800"/>
                                <a:gd name="connsiteY8" fmla="*/ 304800 h 619125"/>
                                <a:gd name="connsiteX9" fmla="*/ 76200 w 304800"/>
                                <a:gd name="connsiteY9" fmla="*/ 342900 h 619125"/>
                                <a:gd name="connsiteX10" fmla="*/ 57150 w 304800"/>
                                <a:gd name="connsiteY10" fmla="*/ 485775 h 619125"/>
                                <a:gd name="connsiteX11" fmla="*/ 66675 w 304800"/>
                                <a:gd name="connsiteY11" fmla="*/ 552450 h 619125"/>
                                <a:gd name="connsiteX12" fmla="*/ 114300 w 304800"/>
                                <a:gd name="connsiteY12" fmla="*/ 609600 h 619125"/>
                                <a:gd name="connsiteX13" fmla="*/ 152400 w 304800"/>
                                <a:gd name="connsiteY13" fmla="*/ 619125 h 619125"/>
                                <a:gd name="connsiteX14" fmla="*/ 266700 w 304800"/>
                                <a:gd name="connsiteY14" fmla="*/ 609600 h 619125"/>
                                <a:gd name="connsiteX15" fmla="*/ 285750 w 304800"/>
                                <a:gd name="connsiteY15" fmla="*/ 581025 h 619125"/>
                                <a:gd name="connsiteX16" fmla="*/ 295275 w 304800"/>
                                <a:gd name="connsiteY16" fmla="*/ 542925 h 619125"/>
                                <a:gd name="connsiteX17" fmla="*/ 304800 w 304800"/>
                                <a:gd name="connsiteY17" fmla="*/ 514350 h 619125"/>
                                <a:gd name="connsiteX18" fmla="*/ 295275 w 304800"/>
                                <a:gd name="connsiteY18" fmla="*/ 333375 h 619125"/>
                                <a:gd name="connsiteX19" fmla="*/ 257175 w 304800"/>
                                <a:gd name="connsiteY19" fmla="*/ 247650 h 619125"/>
                                <a:gd name="connsiteX20" fmla="*/ 247650 w 304800"/>
                                <a:gd name="connsiteY20" fmla="*/ 219075 h 619125"/>
                                <a:gd name="connsiteX21" fmla="*/ 276225 w 304800"/>
                                <a:gd name="connsiteY21" fmla="*/ 85725 h 619125"/>
                                <a:gd name="connsiteX22" fmla="*/ 285750 w 304800"/>
                                <a:gd name="connsiteY22" fmla="*/ 47625 h 619125"/>
                                <a:gd name="connsiteX23" fmla="*/ 295275 w 304800"/>
                                <a:gd name="connsiteY23" fmla="*/ 19050 h 6191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304800" h="619125">
                                  <a:moveTo>
                                    <a:pt x="219075" y="0"/>
                                  </a:moveTo>
                                  <a:cubicBezTo>
                                    <a:pt x="166672" y="65503"/>
                                    <a:pt x="197891" y="36348"/>
                                    <a:pt x="123825" y="85725"/>
                                  </a:cubicBezTo>
                                  <a:cubicBezTo>
                                    <a:pt x="114300" y="92075"/>
                                    <a:pt x="106475" y="102530"/>
                                    <a:pt x="95250" y="104775"/>
                                  </a:cubicBezTo>
                                  <a:lnTo>
                                    <a:pt x="47625" y="114300"/>
                                  </a:lnTo>
                                  <a:cubicBezTo>
                                    <a:pt x="34925" y="120650"/>
                                    <a:pt x="18615" y="122442"/>
                                    <a:pt x="9525" y="133350"/>
                                  </a:cubicBezTo>
                                  <a:cubicBezTo>
                                    <a:pt x="1144" y="143407"/>
                                    <a:pt x="0" y="158359"/>
                                    <a:pt x="0" y="171450"/>
                                  </a:cubicBezTo>
                                  <a:cubicBezTo>
                                    <a:pt x="0" y="193310"/>
                                    <a:pt x="13021" y="222571"/>
                                    <a:pt x="28575" y="238125"/>
                                  </a:cubicBezTo>
                                  <a:cubicBezTo>
                                    <a:pt x="36670" y="246220"/>
                                    <a:pt x="47625" y="250825"/>
                                    <a:pt x="57150" y="257175"/>
                                  </a:cubicBezTo>
                                  <a:cubicBezTo>
                                    <a:pt x="60325" y="273050"/>
                                    <a:pt x="63163" y="288996"/>
                                    <a:pt x="66675" y="304800"/>
                                  </a:cubicBezTo>
                                  <a:cubicBezTo>
                                    <a:pt x="69515" y="317579"/>
                                    <a:pt x="76200" y="329809"/>
                                    <a:pt x="76200" y="342900"/>
                                  </a:cubicBezTo>
                                  <a:cubicBezTo>
                                    <a:pt x="76200" y="417871"/>
                                    <a:pt x="71182" y="429645"/>
                                    <a:pt x="57150" y="485775"/>
                                  </a:cubicBezTo>
                                  <a:cubicBezTo>
                                    <a:pt x="60325" y="508000"/>
                                    <a:pt x="60224" y="530946"/>
                                    <a:pt x="66675" y="552450"/>
                                  </a:cubicBezTo>
                                  <a:cubicBezTo>
                                    <a:pt x="70756" y="566054"/>
                                    <a:pt x="104036" y="603735"/>
                                    <a:pt x="114300" y="609600"/>
                                  </a:cubicBezTo>
                                  <a:cubicBezTo>
                                    <a:pt x="125666" y="616095"/>
                                    <a:pt x="139700" y="615950"/>
                                    <a:pt x="152400" y="619125"/>
                                  </a:cubicBezTo>
                                  <a:cubicBezTo>
                                    <a:pt x="190500" y="615950"/>
                                    <a:pt x="229939" y="620103"/>
                                    <a:pt x="266700" y="609600"/>
                                  </a:cubicBezTo>
                                  <a:cubicBezTo>
                                    <a:pt x="277707" y="606455"/>
                                    <a:pt x="281241" y="591547"/>
                                    <a:pt x="285750" y="581025"/>
                                  </a:cubicBezTo>
                                  <a:cubicBezTo>
                                    <a:pt x="290907" y="568993"/>
                                    <a:pt x="291679" y="555512"/>
                                    <a:pt x="295275" y="542925"/>
                                  </a:cubicBezTo>
                                  <a:cubicBezTo>
                                    <a:pt x="298033" y="533271"/>
                                    <a:pt x="301625" y="523875"/>
                                    <a:pt x="304800" y="514350"/>
                                  </a:cubicBezTo>
                                  <a:cubicBezTo>
                                    <a:pt x="301625" y="454025"/>
                                    <a:pt x="302472" y="393353"/>
                                    <a:pt x="295275" y="333375"/>
                                  </a:cubicBezTo>
                                  <a:cubicBezTo>
                                    <a:pt x="287515" y="268708"/>
                                    <a:pt x="278864" y="291027"/>
                                    <a:pt x="257175" y="247650"/>
                                  </a:cubicBezTo>
                                  <a:cubicBezTo>
                                    <a:pt x="252685" y="238670"/>
                                    <a:pt x="250825" y="228600"/>
                                    <a:pt x="247650" y="219075"/>
                                  </a:cubicBezTo>
                                  <a:cubicBezTo>
                                    <a:pt x="268316" y="53744"/>
                                    <a:pt x="242294" y="221448"/>
                                    <a:pt x="276225" y="85725"/>
                                  </a:cubicBezTo>
                                  <a:cubicBezTo>
                                    <a:pt x="279400" y="73025"/>
                                    <a:pt x="282154" y="60212"/>
                                    <a:pt x="285750" y="47625"/>
                                  </a:cubicBezTo>
                                  <a:cubicBezTo>
                                    <a:pt x="288508" y="37971"/>
                                    <a:pt x="295275" y="19050"/>
                                    <a:pt x="295275" y="19050"/>
                                  </a:cubicBezTo>
                                </a:path>
                              </a:pathLst>
                            </a:custGeom>
                            <a:noFill/>
                            <a:ln w="9525" cap="flat" cmpd="sng" algn="ctr">
                              <a:solidFill>
                                <a:sysClr val="windowText" lastClr="000000">
                                  <a:shade val="95000"/>
                                  <a:satMod val="105000"/>
                                </a:sysClr>
                              </a:solidFill>
                              <a:prstDash val="solid"/>
                              <a:headEnd type="oval" w="med" len="med"/>
                              <a:tailEnd type="oval" w="med" len="me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659" name="Rectangle 778"/>
                        <wps:cNvSpPr/>
                        <wps:spPr>
                          <a:xfrm>
                            <a:off x="190500" y="1152525"/>
                            <a:ext cx="533400" cy="45085"/>
                          </a:xfrm>
                          <a:prstGeom prst="rect">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60" name="Text Box 779"/>
                        <wps:cNvSpPr txBox="1"/>
                        <wps:spPr>
                          <a:xfrm>
                            <a:off x="462336" y="1164055"/>
                            <a:ext cx="361950" cy="283210"/>
                          </a:xfrm>
                          <a:prstGeom prst="rect">
                            <a:avLst/>
                          </a:prstGeom>
                          <a:noFill/>
                          <a:ln w="6350">
                            <a:noFill/>
                          </a:ln>
                        </wps:spPr>
                        <wps:txbx>
                          <w:txbxContent>
                            <w:p w14:paraId="52E96A53" w14:textId="77777777" w:rsidR="003B4DD8" w:rsidRDefault="003B4DD8" w:rsidP="003B4DD8">
                              <w:r>
                                <w:t>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Group 1648" o:spid="_x0000_s2195" style="position:absolute;left:0;text-align:left;margin-left:452.85pt;margin-top:8.3pt;width:64.9pt;height:113.95pt;z-index:251681280;mso-position-horizontal-relative:text;mso-position-vertical-relative:text" coordsize="8242,14472"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gO9v9miAAALvcAAAOAAAAZHJzL2Uyb0RvYy54bWzsXUuP5MhxvhvwfyDqaKC3mXyzsb3CTPf0 QsBIWmhGlnysrqruKqiqWGLVTPdI0FEH++g/4aMBAwZsX/xn/NDP8Bf5Yga7SCZH65Fkcw+z1WRG ZsY7MzIY+fUPnnfb4OOqPm6q/fVMfBXOgtV+US03+8fr2c/e310Us+B4mu+X8221X13PPq2Osx98 85d/8fXT4WoVVetqu1zVATrZH6+eDtez9el0uLq8PC7Wq938+FV1WO3x8qGqd/MT/qwfL5f1/Am9 77aXURhml09VvTzU1WJ1POLprXo5+0b2//CwWpx+8vBwXJ2C7fUMczvJf2v57z39e/nN1/Orx3p+ WG8Wehrzz5jFbr7ZY1Db1e38NA8+1JsXXe02i7o6Vg+nrxbV7rJ6eNgsVhIHYCPCFjbf1tWHg8Tl 8erp8WDJBNK26PTZ3S5+/PG7OtgswbssAa/28x24JAcO5BMQ6OnweIV239aHd4fvaoUlfr6tFr88 4vVl+z39/dg0fn6odwQEZINnSflPlvKr51OwwMMiSqIY/FnglUiSXGSpYs1iDf69AFus3ziARdYA Rgrwcn6lhpWTs5OxM7NINciXHPmipAlw1PQD250ZZAA3EaaJmaJIshh/oKf5VQu3Mk21PDroibAo G9i8KBKCHY8euma8jfKX6I3ibHD/9KNqCVmZfzhVUvSJ4MHDdnP4a/BQPtEcF2GS5+ksAG8bHA3n 07AIQ835MobItWgThyQXAI2i7AV5ZHslNKUUmE7CwLocGwU6/mEK9G49P6ykXh5JMawMpcIQ+e1m vwqiQtFYNrrZK9VZPO+16gT76mY93z+uZHfvPx1ATCG5+3RwQOiPI/TuPMEdxXIppbXHELmhkySh pdL86lAfT9+uql1AP65nW8xbsm7+8e3xpCTNNKGh9tXdZruV0rvdB0+YcBlCtOjVsdpulvRW/lE/ 3t9s6+DjnOyu/E9i1moG+7Zfyt7Wq/nyjf59mm+26jcmut1Tf0AE89G/lGH9TRmWb4o3RXKRRNmb iyS8vb14dXeTXGR3Ik9v49ubm1vxW5qaSK7Wm+VytafZGSMvEj8Z0O5GmWdr5i0dLnnvUjUxWfN/ OWnYIMVCsifHq/tq+em7mmhLf0Es1eMvIZ+Rkc+fwjFC9LYQUti95eq4gE/8r3/+3e//9p/+41/+ 7j//8V9//w9//9//9u+O/BrTf1R23wrvq7qunoh70CkmvQrAoD5KerWev5Re0dLyF/JbA68++T3M TycpBVrcTz873G7mjxLk4RES2y+8tsn92bZ38j8t6LoJRNgMSn0rcXbEp0/ARZSEr6Py4i4r8ovk LkkvyjwsLkJRvi6zMCmT2zsu4NLsqMUU5PJzBZz0ukyjVFLlc9R6tzlhUbfd7ODYre7Pr7p03Oon Td9ojvl/twYFdQWLBeeA5Sd+rKv617PgCUu569nxVx/m9WoWbH+4h1iWWFGg2Un+kaR5hD9q9829 +2a+X6Cr69lpFqifNye1XvxwqDePa4yknNu+egXP97CRVrLRa1etm8WHWknIhYNdVDRuIzZqqdZd mVwf8KUHyY4E91l1nVc2Ra80URyhDrV/jgtBHhg+No3iAp5aWmSjfUWYpAm8Ny3NirgA8eRru3jJ Slp/kW8vQ+u83+jlmciI2HJVp15a19PQhvyitoR2hfu/5aATQ+m7erWiXUUgJLo0Pjx5y8gZG23f ULNuX6wIfHGGwiAwRiYapWGLvPINEagMlflsFpWLD8o3E6uMP4YULLUnfFzqFd17kPhht8W+5a8u gyIsszh4CrA50pxq2mF5YtuJNMuDdZAUZsXVNIOXaJoRx7v6g9zahlGZZ1lHh8DdthOZKKO0Y4IQ M9swL4uya4YQONtO9M0wZw3DMCo7poitj+2xj4TwlradSIsoKjo6FC5TojiPog6cBedKGpZpV5cu Y8Ku7lymiLgHZeGypXeGLlsgryRg5yVHuIzpI6NgjAlFEYddXbqc6eW1YLzpw5xsUsPFPoGMGHOK UGRd84xc5vTOM3I5hF1vVEYduEcuh/rICV/dIBSlRVKKri5dDvUxHRtEt8s0TrskHducpmWXWNIy 05K8F2na7jktuxUndnkThSk2iB1Ixy5v+ugYM9aEUVh2SXrssqaX3THjTR+7Y5c3vXYyZsyBh46S LtRd5vTP0+VQHIdp2mWHaDFlOdRHzsTlEAQoT7ummbgc6hPLxOVQnKZZ1CXpicuhLrGkhY1FpR9p lzm9M3R5AzImRZfPoXibHbyXjow1YRSnXZJOYR7bZS+7KVZhW/Zinrq86RXLlDGnCLFt6RDL1GVO /zxdDiVxWIguO5S6HOojZ+pyKEmx8OqcpsuhPqanLoeSNEWcrgNzBLEauneJZeYypxfpzGVO3wwz lzdJmOZpl9fBgrCZYR8dEWptGiZhBEfahbTLml52Z4w3fezOXN70imXGmAOM0i4nnrvM6Z1n7nIo jRGm7bJDucuhPnLmLofStIyKzmm6HOpjOkVdrZLDWIqkS9Jzl0NdYpm7zOlH2mVO7wxd3qRhhhVW hwwVLm/66Fgw1oRRUXRJeuGyppfdBeNNH7sRoG9I3iuWBWNOISLRtdigDbZlY/88XQ5lsYiTLide uBzqJafLoSwt06TLtJUuh/qYXrocytIsEV2SXroc6hLL0mVOL9Kly5zeGbq8ycIsyrtMG53OWN70 0bFkrAljnAR1SHrpsqaX3SXjTR+7ZYTHzrNXLgUCEQ1KWQGj0TVTEbr86Z2qCF0u5TiRCLscuQyJ 2Ln20RQna85U87Qswi4DJ0KXUWGQURgsyNIUq24Z0GriHyJ0WTXQ1OXVQFOXWf1NWfBgoKnLrIGm LrMGmrrMGmjq6tRAU5dbA039ucViCQO9+nOLRRP6e2XhhIGm/txiAYWBXv25xUIKA736cyvy5xaL KwxMwJ9bLLzQ3yuLLww09ecWCzEM9OrPLRZlGOjVn1sszjDQq78ljP25FftbQhZr6J8rizYMNPW3 hCzgMNCrvyVkcYeBXv11K/HnFos9DEzAn1ss/NDfK4s/DDT15xaLQAz06s+t1F+3WBBiYAL+3Ep7 dQtnavZQaL7G6ZA6oHve64MipJzgKBNJY+9pEUSnSYfqSDlVdHCEk6f35uAJDemt2z5n7cEIah/r I+4z7QvWHiSm9vLIC7M8075k7SHq1F7mJp1tj4WRO3+QhdrLVK3z7dVZrcGX1lUEgDMXOts7NyMR sRHwp4LoxlnEHEIjrQ4Wz4+RcAiNNhYynbNSh/EWD404FimdEJzTtEYhzHGg0QnR4rXGHMcVnRCc 27S2kGN08xsTdvlH6wYJ0Y05Js4gNOZw+F2zAoouhE4fe4/jgk4IznPy5TQrnAZ0QnCek5+WEN2Y gzhsVhpzRPI7x+A8J/8qx+jBnPOcfCdBwDF2jsF5TmF4CdGDOec5RdklRA/mnOeUCikhujEHy1xa ka+SEN2Yg7kuBPkhgoCT6cIcTGYQGnM4kE4IznMKYcsxujGHWLAxNOaIP3eOwXlOdl+O0YM55zmF lwkCEeTOMTjPKYIsIXow5zynALGE6MGc8xwZLQqiG3MIq0sriu7KMboxh1i7EBS7JQhEZrswh3gz CI05Aq+dEJznucZc5cicte1QCDaGxhyh084xOM9zjXnegznnOUVGCXMEPjvH4DynwKeE6MGc85zC mhKim+cJ57nOCnpfdGOuM0eNV6OQpByjG3MotEtdijgSBAKKXZjj9IpBaMwRM+yE4DynmKEcoxtz mAI2huY5In6dY3CeU8RPjtGDOee5ydjCkq4Hd851Ga2jYSgW1zkzzneTuAQYhr+Sfb3ApKzL9gcW 9SzABxb3NI7MgKR1qflJCYYyPylYX89kBhK92VUfV+8r2eZEq9OMAjuYLpJK1GSbBosP95vF69Wv 3ea5dkUy6RpDyj4KOn1BHzoVSj0E7ZTcYDmoycD6O9e7EJTmgJ6wHlEoyf4FfW9Aj01Ovx4hpgMD PMaxivcIKcVdAUOLdHcIS4fWGDmFKak9tMB7kJzC0ACK4JvcQSjtTz5X6mroh1wtJf4x7LP3ICUd ZWGQWGmZ6UyxHM8T5WVfPE9HMMR2hjw2hokZHDF7/lxjksFcemNiyJKrtaCZsTBkzGHlXDIaniCf yX8Qw+AC7sXtzAgE8lfZcyNcJSTeGxMjqGVrECPXpbJWFsNGR0YwxagbLI20MKa3nJJgSFRDzhSD OZ77o5LQqYfqTJo+M4ghC9SbcT6i8yG0R36qN7mQ86hg1NrADCEo0Yq6QqTF4RQdntJTZRvINA7a EwqDAqTgGqLMUmE+dFHGRD8cIVEawiSAqm70iDlXFz31fIx6ayLk2Pg6RDAkQ9IHe6ypn2F95ius hpMZtxOG8Rnih87ARogydZLjRX4jkBnXayO/mdqWWbYbZciwYvFFwnqMDKkXznSty8hatsNgjY/f /AcxNiJvOQdDlO/FQBlr1zZQxjqWXKut08BxnD8mxm5jccLoZQ29QDaeS8jmhRjBlgYq4mZC2AlE XEUsOiIeoeDCEEfELRtiqCnw3ZKLjzDOAweuI+hmOC3SlpswoiFSrE9dATSChvxlf6trxRZnx7w7 40FEl9bgY05/fIwKipbaGI3Fc2ZfLPqZSmT3Un9jSdDZeReScQNvXAhQ9MfEGEQQjMmtcSIgP8NE m2Ik5o8YQy8BU64zenmbcg+gn46RLgOi3IOxh9qViIRrkEEgHqP22pmImNt6S7yY2xbLCeTgeNsW K/AE7WiCFQOkd7jPrUxFQMnX3lsBjbi+W4GOVAzAELHZhUQjFibWqyC1n+HS6GfcMisWe6SNemMD k6p3I3HLTVnifD/my1rDtvmy9vPFAl8v5OW3Rb7caax7xtnT+IPWGt95MYI/DVTBTUgzgZJrTeNe 8E2fP38MeVA2gMuBIWgUqu/IrLwZ9xKJEaoD46U3jKLlRYyARAIREkepkAWk1s5RNGJRb8U3ilrj GPcSdelPNEZ/jDbiEwRGNqO9eM6MskU/tt+vDS/ujV1BZ2fdC74aYoMYowYU/SXAWEgQjGFi3AvI zwbR1jmChHpLmTb0keA6o7xCBPvvMt48HSFdGgQlANyOzKgoG+A+NgjgswxvBAwxRMktvyGeKPlq wnACHxr7D2IEXpTcCxsxEKU6pzOaaGQKz/0NshFQADF2G4HGc0atxr2UI9YsjXspkfjgarWJH4Bi fNXaYI9USG9zbK0H0sbZOIY435P5stawbb6s/XyxDdDuxdSb8FpQWuseIQnTxcf6A2SbdrxAfr83 3ZruEm5CmgmkXGuse0H5DP9x7O4FbGfTtpEvmCrOOOte8hGq07iXvOVFrIAUrUilkbdIf7nqxx8j vlHRGse6ly79gUnwp5vRxqilPkZ78ZxpqZX2MbE8Y1fQ2Xn30tqPG6MWlSNMs7GQIBgXAL1gB/kZ JsY6FyMiScbQF1xntFfIuVcwT0dIlwHhMXszaitQZRDIxqzCDDFacSRLvIyvJiwn8NGRt85bgU+5 BbFigG9FXJNjZQoffHgPYgUUCdFuZ1agU3VqbXyYdS9ROmLNYt0LvlFlwzTLPyTbu+M3q8kx4T27 e4mylreyxPl+zJd1L23zZd3Li22AcS/lGHNsYlNRydlj/QFWmoygzosR/GmgBLTEdf9mAjE8A3+h 8YlRq4Re+JljQ56YNMIdxxA0tlWy9ImacS9xPEJ1rHuJk5YXMe4lTlrnIUbb4nTEgt+KL6IYfDNk 3As+VeV0MyHleIz+GG3Et7SMbEZ76Rtbl5xG2vHcP9Jn7AqAzroXhBHYIMaoAUV/CTAWEgRjmJgF O8jPBtHWOU5GxJa0occ3UGwI5RXihHsF/XSMdBkQflxjRm0FrgwCqEvgrybavaArhoElXsRXE5YT 2Hh6D2IFHt+fubJjxQB7J/e5lSnsBLwHsQKKPZLbmRVorF/d59a9xNGINYt1L3HEzx8b/Yxa5yQN 9mCQt/my1iNueStLnO/HfFlr2DZf1n6+2AYYc4wqNP74WOuecvY0/qC1DWhe5CP440BxE2J3L6jl wuXA5h8UIxTf7l6QgMDEze5eYipaxPwOzA0dyCZUbtBbDgy7EQjnZt8ISCJahyVG3hLUpPIfx+xe EtEax7iXpEt/kjH6Y7QxaamP0V48Z9yx6I+J9Bm7gs7OuhfYZTaIMWpA0Z8zxkKCYFwAtEUF+dkg 2jonYkRsSRv6pHUsqbxCgk+ZXQEzT0dIlwFRDsMsvI17aQWujHspx6i9cS+tkJIhXlzw1YThBGqE +XPCCHxccC9sxADvz7uX4jOO89EZY7cRaDxn7G7cSzFizdK4l6LjSB8U42bFYj8m1Gd3L3HZ8lZG 4b4n82XcywvzZdwL9IHTzZjjRIwxx8a9oMYvY4/1BwmJlmOOmxdYB3qbyQaqdTBp3UuStP2OdpdJ OkLxrXtBLUE2betekqwV1TS7F4zvj4/dvaAecod7QUUdl252t5zkIxb8dnWU4Ftv1p11L136k4zR H6ONyPhkZDOZm+3nRtpNjbrW1hJ/orLmWm456YdMMJVtmrJ5ttAmVd5s6tUGi91hiTKR+0eZuPs5 NS7/bEvXdiPLypc6zT67xu2ffoXOL1V3EmmDqrL6l607mcPrqtTEqe5kX5k/EMnWm5jqTioX4NTD QA69JU9XERYED5pGU93J84VVsaS3hIR37y6EOtWdlMVsI5xGTHUn6fNuU+oX4WVHhPpK3051J1VB ZIqJT3UnXRlitR/6yivhi75G2FC5dKo7abYiLjlZyYc+ck51J6e6k+frZiMo0Chabxm1qe7kVHfy 7NqSPtD2W1tOdSfl2nKqO9ne5011J10d6vPkU91Jwa6t6C90RTWUrGkaaOpGEQaauswaaOrGdwaa 4lNe37nixNi3KWoH+DZ119z9c8WRhW+vLJ4w0Ks/t9hNFgO9+nOLTiU9iYVTFu+m/txqXWjRVyl2 qjvJwgz9MjDVnWTXXPQTa6o7yaIP/cTCIbGvHZjqTrIwxABde/0WzlqnupMdVSR5nSrkyFFy2VR3 8mzFTV6liupeE62mupNn6qWCKLJAlq7fSqcBRCs4YZ2z+KKCKxJcGISuTTbVnTxDXSTnubSa6k6q D4sop+aFXGEx59IK2Y5SEqe6k2doNdWd1PZqqjup8hzPahTyY12NmupOqiXTVHdSWlb+tVKTsnk+ 3/hzPmaZ6k56Fe4zH+61voKzOcZT3Um3KqsV1KnupJ90TXUnyQnyGjv6E2D9ucpUd9JWPj5LJpO0 3yqgZzVxqjvJDJT5OGWqOznVnUQsZao72ba+54yM/gpRtL7eV0EAfL925tvHUdKlO0rU14ytbx+n upOuATMf5+JTPfZVlfnaCs/5N3xmASvG1M2z3z5OdSenupO0MZ/qTk51J5m9MZVbprqTuLvEEGOq O+lZEMpsWlBMtiVV+oKVqe7kuXWYjTpNdSejqe4kvHJLfczicKo76S6Z9e4lmupOmiu0ztkWU7sE FR6ZSTaVW/Bx5tnKLXjuX0rLCuhUd3JEpRNbaAQXF/CKHaZySzTVnWR3MOkQsiHPVHdyqjvJjJpZ sE91J53dy1R3cuTuZao7GU91JxEcm+pOTnUnz7qXqe6k616mupOyXJ17l/G5jZg9e8FVXC2p0sGx qe7kWbqZo/2p7uRUdxJeuV1fcqo7eXt78eruJrnI7kSe3sa3Nze34reUhSySq/VmuVzt7zbbbfC8 2+6PV3h4PVufToery8vjYr3azY9f7TaLujpWD6evFtXusnp42CxWl8t6/rTZP17iiDC83M03e5nX 7BSUnF8d68f7m20dfJxvr2f/D+tOXj4dHq8e68O7wzdff6kalPjyR9WgfL96PgWvq+dAhulo+MWP P747fFcHp2c8xumVYtjhbbX45THYVzfr+f5x9aquq6f1ar48Ugv63sgBVWgcqZP7px9Vy9X1bP7h VMmOnh/qnSoFSkfn9J98DGkJMFiGhxm+M4SClllUmOLfNMcFzaUUuBt0FizwXpRFU6CbepX58rUq 9xoc8ON6Vq8WJ9n9/CMKwqqvoujNt6tKNmcVYQnePoAv3u7pCYaWtWTlr+BDvbme/aYMyzfFmyK5 wK2Xby6S8M9UcxhKAle2vI7KizvchHSR3CXpRZmHxUUoyte4ijIpk9s7bgzebvarP9wYUBneMkUy J9G62ypIQTHFklmz3ea0qoPtZof705U4ydLRJJpv9kv5+zTfbNVvp3gtTV9WCwaDzf9V0WASZJJd JcWn5/vnYIP6wDjhJzmnt/fV8hNku64gYkhO+riq8WNd1b+eBU/1/IBawr/6MK9Xs2D7wz30A01O 5kdtftybH/P9AqDXs9MsUD9vTvgLMB8O9eZxjZ6VBu6rV9Chh40U42YWWvOejl/QeKB6gjIeP4V+ wRpsV4EMPDMTAHZ+GZsRp1Gis4FhM0L8lFy3NqMo0tLYjCLL7MUBn2kzmPQx11W+fv3afiTHmrnl pr+QoEvzJY1yI8sj5bbEtRRWdlHeHF+dBEp+9Rslw/rNn6Ecw9G0CjGjRrJRcu0GtcorIs6vGvdV 4B4OXNlJ7NTOC+Qhv4SbSvOWDMZlWpCIkt9C3UR9KyN8jJHBxYfGKRlf5XxQb0t+Lqr9/giL9wuM Zcui4NLdME+DpwDX0sIGKvF/AfI3LkgYrAOUnKVAt1SWF61/gQuf7QAiQm3R4QFckALikg4O4laX IS9A9YT7kXAhFKUHB3GrCCV55oGIC4E7W3BL0+AgbkUbwmQQERdAxDGOGgbHgABZlgxTym0tcGeA xwBuAZ0IHBzGgkHEWJAN89wtvZPmSA8eJJULgfNn7E4GSeWWqsCtfx6YuBBKBAcHcYszQa4gJUPS 60LgzjHc+jc4CFWLsFz3oxcDwaUMMEfDw7jK60cxVvQrhRP2kDBW/Uur1hDRGEwWYjXqQTWmwpib B3NY0XJlHIfJ5qox7pfMfcZxYXzxcbVZquawsAkXBtf3YWU0jA9TaBgyD82BE3QkFFLtM46r01rd BuXAhUlhln3kzVVr3JfphY8LA8sc+6iPq9naRg3iw2DgmTzwoSWYtQa48I9ghsbhMGqtMOT9WYm4 CMbNw6MxGE//77pzT7GmkjCWBMqfD2LjWgNPKWDl7EC0FnOwdvMrd8SqiLjLNywFzZ9YmmEVRuH/ VmWN88Aw1S6wCr/4AoN6LnA0amTQ0QWW5w/e04bZc4HljtEbGLbMBe4qcXOeYDBQLrBNSPOiNqyO Cyw/n/GeNkyJCyw3F97AsA8usAw/eAPrKlNWxPD3KBlrC9k4KSOf7c4df48avSVo6jJSf9xboqYu svIHbwkbHOmoybfEDf5xFHhL4MQ4iRMtkcPfo0ZvCZ0YJ3Xka1y+4+8xo5MLYeDjpE5XC7Myj79H jd6SOl50TImPjgVTYDnAacUWoT0ZukPIrp4F99ezexpSXUam29J1ZBTm1BvbYE1hbrn1poa76uOK pSNLBy3JYGjXNDl7sEmrdaVuGS5d5mfCZV6UiqZxhuuS9dxOFGpXm3o5kHTWhlQsU/LsgHJHLAFL XM+pIwg6pzLMEjwhJtJ6U11wab7YlDt8/c7ESIiqbMTt3qWG9O8KRI2q+GkacVA1hTjBAlSBRCHW RwznIqNVMc0Ot5SiEpPilaQHzU69krvxMeRQ5gYTbF01qJRB4H5unhytn8tNufc4GgiX2CpTbqgq cBeHYjE+tsIG0cVJLqkkUojg6GDPC4qfJSJtZRQgri9UWmwGbHiCgA2FtRwiyg2qgpMbdW/ssjDW 5MeXq1hsuZ1msUCqA3EtKopSXTRtJiO3qvJdEzfywjArUy0KMQIKOUtel5t51WlUovS3OxnnndzA e2PYAOIe2oLzKRdCV8NCn1nSQVK1lfcesCEp2ETnbA6fspBu6SWSQkdbF4s2JFWbeu8Bca8lXX9C nWZZ2LqMMsRlyuol5kWJ/s5sVCBAQqr9sPeQkGlMV0EKwPJuYxxhKSmG2pdcqIQMCmhIEwj1khy5 GejqFqdEJe6wJSIgIoQyEi6eKkDwOXjis21za2gGE5syPPHpSpQoE5CWQgeXjYKoXZUcU8UAvGmL 8BTiygoyg95xVHCHLZRGMjtNU7W+s2PKjbZ6KeMBI8YsQlwLqwQTGcfMmsUhToeVjU5hz7jnMd6V pE/GBrzHdLpNkLDKDRqMa6K9K+Vx8muL1VZSzlbFCbzHjDB7bX5w3o2DVoK05Mtxc7DSzqiEG2Vf 7KvgghxT7f/9x0wxlCIfqKfvnrVjKlNOhI+iAiE2NiEZaFBjquUJZuulKxgRxlvzk1JsXDRx6beu a4fbvxO+OlExBwk4bnVCH8FopYcj4cyMigjqITuFAWzJLIaBhSACKAfnjSLOF8E/AoxxhzKTWEdA pNVg6DdKYt+1aIo/x19qq9YxCzqGftjOTzh0stfbBvPt4x5hh1N95rj909Hm4CBhZ1k9UWYIjrDn xxNe4ERana6TmB7X8+VKpevAqhpZOc5PyPVQj3Enhn4OHI6yaykx7FSUMjFu58e1ApGvFIH04X1w +nRA6kiFvCAcrF/Pdqsl5rMCBvRLSpI+2h9siVnodI6HByzdsTIn9tJ5defp6PGwuNtghm9BgO/m Ne6Pg3TQUf9P8M/DtsKEsHSXv2YBHf6fez6UGjDuiHX/YXdTYdcBW4/ZyZ+YU33amp8PdbX7eVUv X1FCAl6ZM1nieCu74KGqF6tXr2QzpGtBzt7u3x0W1Lm0RMD8/fPP5/VBp9KcIA0/rt6t54eVbGBO KUlGbVuC9MhT+GMkPMFXtXMW8lyaXSdrAULRyERzOqvPdx3HL7B8oP2CFEKTaYD6N9L00CkvDkNg a0nImm5M5pGm6FByklQISrmTKufmyCV3hXh9q3tnzVSiQQQ3Bu6PtwFnBmnpO6m19A2k16q5t2JP SvinpIQk6Mga0ilc+Msvn/MJ5kUlc9KvQ10tVscjEjyNZdDahPQoSppCAS0IYivTMFe7Ld3yHcs1 7NdA7EVjvYsQIsMFgi0NjBFYISdOGhgVcWSDnibPYqQK2nRAc2N8hkMnaf7sGy3ULV/SZI2pEAjh 2sq++b/kX7BO4Llrf3Tv8vSIfDjw5hH5eOvN4nZ+mrt/4/fT4WoVVetqu1zV3/yPAAAAAP//AwBQ SwMEFAAGAAgAAAAhAKhnS0DhAAAACwEAAA8AAABkcnMvZG93bnJldi54bWxMj8FOwzAQRO9I/IO1 SNyonbYOEOJUVQWcKiRaJMTNjbdJ1HgdxW6S/j3uCY6reZp5m68m27IBe984UpDMBDCk0pmGKgVf +7eHJ2A+aDK6dYQKLuhhVdze5DozbqRPHHahYrGEfKYV1CF0Gee+rNFqP3MdUsyOrrc6xLOvuOn1 GMtty+dCpNzqhuJCrTvc1Fiedmer4H3U43qRvA7b03Fz+dnLj+9tgkrd303rF2ABp/AHw1U/qkMR nQ7uTMazVsGzkI8RjUGaArsCYiElsIOC+XIpgRc5//9D8QsAAP//AwBQSwECLQAUAAYACAAAACEA toM4kv4AAADhAQAAEwAAAAAAAAAAAAAAAAAAAAAAW0NvbnRlbnRfVHlwZXNdLnhtbFBLAQItABQA BgAIAAAAIQA4/SH/1gAAAJQBAAALAAAAAAAAAAAAAAAAAC8BAABfcmVscy8ucmVsc1BLAQItABQA BgAIAAAAIQDgO9v9miAAALvcAAAOAAAAAAAAAAAAAAAAAC4CAABkcnMvZTJvRG9jLnhtbFBLAQIt ABQABgAIAAAAIQCoZ0tA4QAAAAsBAAAPAAAAAAAAAAAAAAAAAPQiAABkcnMvZG93bnJldi54bWxQ SwUGAAAAAAQABADzAAAAAiQAAAAA ">
                <v:group id="_x0000_s2196" style="position:absolute;width:8105;height:11463" coordorigin=",95" coordsize="8108,11478"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3oG7xsQAAADdAAAADwAAAGRycy9kb3ducmV2LnhtbERPS2vCQBC+F/oflil4 001qDZq6ikhbPIjgA6S3ITsmwexsyG6T+O9dQehtPr7nzJe9qURLjSstK4hHEQjizOqScwWn4/dw CsJ5ZI2VZVJwIwfLxevLHFNtO95Te/C5CCHsUlRQeF+nUrqsIINuZGviwF1sY9AH2ORSN9iFcFPJ 9yhKpMGSQ0OBNa0Lyq6HP6Pgp8NuNY6/2u31sr79Hie78zYmpQZv/eoThKfe/4uf7o0O85OPGTy+ CSfIxR0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3oG7xsQAAADdAAAA DwAAAAAAAAAAAAAAAACqAgAAZHJzL2Rvd25yZXYueG1sUEsFBgAAAAAEAAQA+gAAAJsDAAAAAA== ">
                  <v:group id="Group 27" o:spid="_x0000_s2197" style="position:absolute;left:1047;top:95;width:5080;height:932;flip:y" coordorigin="3030,2260" coordsize="3164,195"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stECAsUAAADdAAAADwAAAGRycy9kb3ducmV2LnhtbESPQWvCQBCF70L/wzKF 3symJZWSuooIFhEvxrZ4HLLTZGl2NmS3Gv+9cyh4m+G9ee+b+XL0nTrTEF1gA89ZDoq4DtZxY+Dz uJm+gYoJ2WIXmAxcKcJy8TCZY2nDhQ90rlKjJIRjiQbalPpS61i35DFmoScW7ScMHpOsQ6PtgBcJ 951+yfOZ9uhYGlrsad1S/Vv9eQNfK1dQ8X3a7fOaaGv16aNyhTFPj+PqHVSiMd3N/9dbK/izV+GX b2QEvbgB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LLRAgLFAAAA3QAA AA8AAAAAAAAAAAAAAAAAqgIAAGRycy9kb3ducmV2LnhtbFBLBQYAAAAABAAEAPoAAACcAwAAAAA= ">
                    <v:line id="Line 28" o:spid="_x0000_s2198" style="position:absolute;visibility:visible;mso-wrap-style:square" from="3030,2265" to="6194,226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CmIee8MAAADdAAAADwAAAGRycy9kb3ducmV2LnhtbERPTWvCQBC9F/wPywjedKNFKamriGCV 3kyL0NuQHZM02dm4u9H037uC0Ns83ucs171pxJWcrywrmE4SEMS51RUXCr6/duM3ED4ga2wsk4I/ 8rBeDV6WmGp74yNds1CIGMI+RQVlCG0qpc9LMugntiWO3Nk6gyFCV0jt8BbDTSNnSbKQBiuODSW2 tC0pr7POKDh1Gf/81jvXYPex359Pl9q/fio1GvabdxCB+vAvfroPOs5fzKfw+CaeIFd3AA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ApiHnvDAAAA3QAAAA8AAAAAAAAAAAAA AAAAoQIAAGRycy9kb3ducmV2LnhtbFBLBQYAAAAABAAEAPkAAACRAwAAAAA= " strokeweight="1.5pt"/>
                    <v:rect id="Rectangle 29" o:spid="_x0000_s2199" alt="浅色上对角线" style="position:absolute;left:3030;top:2260;width:3164;height:19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kWHAsIA AADdAAAADwAAAGRycy9kb3ducmV2LnhtbERPTWvDMAy9F/YfjAa9Nc5aGkJWt6yDsfS4tLCriLUk LJaD7TVJf309GOymx/vU7jCZXlzJ+c6ygqckBUFcW91xo+ByflvlIHxA1thbJgUzeTjsHxY7LLQd +YOuVWhEDGFfoII2hKGQ0tctGfSJHYgj92WdwRCha6R2OMZw08t1mmbSYMexocWBXluqv6sfo+A9 a04pl/NmqmZXhc/8iDd9VGr5OL08gwg0hX/xn7vUcX62XcPvN/EEub8DAAD//wMAUEsBAi0AFAAG AAgAAAAhAPD3irv9AAAA4gEAABMAAAAAAAAAAAAAAAAAAAAAAFtDb250ZW50X1R5cGVzXS54bWxQ SwECLQAUAAYACAAAACEAMd1fYdIAAACPAQAACwAAAAAAAAAAAAAAAAAuAQAAX3JlbHMvLnJlbHNQ SwECLQAUAAYACAAAACEAMy8FnkEAAAA5AAAAEAAAAAAAAAAAAAAAAAApAgAAZHJzL3NoYXBleG1s LnhtbFBLAQItABQABgAIAAAAIQBaRYcCwgAAAN0AAAAPAAAAAAAAAAAAAAAAAJgCAABkcnMvZG93 bnJldi54bWxQSwUGAAAAAAQABAD1AAAAhwMAAAAA " fillcolor="black" stroked="f">
                      <v:fill r:id="rId1100" o:title="" type="pattern"/>
                    </v:rect>
                  </v:group>
                  <v:group id="Group 66" o:spid="_x0000_s2200" style="position:absolute;left:380;top:5239;width:8045;height:838;rotation:90" coordorigin="6986,9904" coordsize="1620,104"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b2eTNcMAAADdAAAADwAAAGRycy9kb3ducmV2LnhtbERPTWsCMRC9C/6HMIIX qVktFbs1iloWvGpb6nHYTDdLN5M1Sd3tvzdCobd5vM9ZbXrbiCv5UDtWMJtmIIhLp2uuFLy/FQ9L ECEia2wck4JfCrBZDwcrzLXr+EjXU6xECuGQowITY5tLGUpDFsPUtcSJ+3LeYkzQV1J77FK4beQ8 yxbSYs2pwWBLe0Pl9+nHKuDLx7K4NJ+T4lz62XbXPZvXc1RqPOq3LyAi9fFf/Oc+6DR/8fQI92/S CXJ9AwAA//8DAFBLAQItABQABgAIAAAAIQCi+E9TBAEAAOwBAAATAAAAAAAAAAAAAAAAAAAAAABb Q29udGVudF9UeXBlc10ueG1sUEsBAi0AFAAGAAgAAAAhAGwG1f7YAAAAmQEAAAsAAAAAAAAAAAAA AAAANQEAAF9yZWxzLy5yZWxzUEsBAi0AFAAGAAgAAAAhADMvBZ5BAAAAOQAAABUAAAAAAAAAAAAA AAAANgIAAGRycy9ncm91cHNoYXBleG1sLnhtbFBLAQItABQABgAIAAAAIQBvZ5M1wwAAAN0AAAAP AAAAAAAAAAAAAAAAAKoCAABkcnMvZG93bnJldi54bWxQSwUGAAAAAAQABAD6AAAAmgMAAAAA ">
                    <v:shape id="Freeform 15" o:spid="_x0000_s2201" style="position:absolute;left:8104;top:9505;width:104;height:901;rotation:-90;visibility:visible;mso-wrap-style:square;v-text-anchor:top" coordsize="2000,4864"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3DQDCMMA AADdAAAADwAAAGRycy9kb3ducmV2LnhtbESP0YrCMBBF3xf2H8Is+Lamai3aNYoIgq91+wFDMzZ1 m0lpYq1/bwRh32a499y5s9mNthUD9b5xrGA2TUAQV043XCsof4/fKxA+IGtsHZOCB3nYbT8/Nphr d+eChnOoRQxhn6MCE0KXS+krQxb91HXEUbu43mKIa19L3eM9httWzpMkkxYbjhcMdnQwVP2dbzbW SNfX5Wyhi+z6sOnalhdzKAalJl/j/gdEoDH8m9/0SUcuW6bw+iaOILdPAAAA//8DAFBLAQItABQA BgAIAAAAIQDw94q7/QAAAOIBAAATAAAAAAAAAAAAAAAAAAAAAABbQ29udGVudF9UeXBlc10ueG1s UEsBAi0AFAAGAAgAAAAhADHdX2HSAAAAjwEAAAsAAAAAAAAAAAAAAAAALgEAAF9yZWxzLy5yZWxz UEsBAi0AFAAGAAgAAAAhADMvBZ5BAAAAOQAAABAAAAAAAAAAAAAAAAAAKQIAAGRycy9zaGFwZXht bC54bWxQSwECLQAUAAYACAAAACEA3DQDCMMAAADdAAAADwAAAAAAAAAAAAAAAACYAgAAZHJzL2Rv d25yZXYueG1sUEsFBgAAAAAEAAQA9QAAAIgDAAAAAA== " path="m617,16c744,8,872,,1000,10v128,10,265,36,383,66c1501,106,1617,146,1707,190v90,44,168,97,217,150c1973,393,2000,453,2000,510v,57,-27,117,-76,170c1875,733,1797,786,1707,830v-90,44,-206,84,-324,114c1265,974,1128,997,1000,1010v-128,13,-265,17,-383,14c499,1021,383,1007,293,990,203,973,125,947,76,920,27,893,,860,,830,,800,27,767,76,740v49,-27,127,-53,217,-70c383,653,499,639,617,636v118,-3,255,1,383,14c1128,663,1265,686,1383,716v118,30,234,70,324,114c1797,874,1875,927,1924,980v49,53,76,113,76,170c2000,1207,1973,1267,1924,1320v-49,53,-127,106,-217,150c1617,1514,1501,1554,1383,1584v-118,30,-255,53,-383,66c872,1663,735,1667,617,1664v-118,-3,-234,-17,-324,-34c203,1613,125,1587,76,1560,27,1533,,1500,,1470v,-30,27,-63,76,-90c125,1353,203,1327,293,1310v90,-17,206,-31,324,-34c735,1273,872,1277,1000,1290v128,13,265,36,383,66c1501,1386,1617,1426,1707,1470v90,44,168,97,217,150c1973,1673,2000,1733,2000,1790v,57,-27,117,-76,170c1875,2013,1797,2066,1707,2110v-90,44,-206,84,-324,114c1265,2254,1128,2277,1000,2290v-128,13,-265,17,-383,14c499,2301,383,2287,293,2270,203,2253,125,2227,76,2200,27,2173,,2140,,2110v,-30,27,-63,76,-90c125,1993,203,1967,293,1950v90,-17,206,-31,324,-34c735,1913,872,1917,1000,1930v128,13,265,36,383,66c1501,2026,1617,2066,1707,2110v90,44,168,97,217,150c1973,2313,2000,2373,2000,2430v,57,-27,117,-76,170c1875,2653,1797,2706,1707,2750v-90,44,-206,84,-324,114c1265,2894,1128,2917,1000,2930v-128,13,-265,17,-383,14c499,2941,383,2927,293,2910,203,2893,125,2867,76,2840,27,2813,,2780,,2750v,-30,27,-63,76,-90c125,2633,203,2607,293,2590v90,-17,206,-31,324,-34c735,2553,872,2557,1000,2570v128,13,265,36,383,66c1501,2666,1617,2706,1707,2750v90,44,168,97,217,150c1973,2953,2000,3013,2000,3070v,57,-27,117,-76,170c1875,3293,1797,3346,1707,3390v-90,44,-206,84,-324,114c1265,3534,1128,3557,1000,3570v-128,13,-265,17,-383,14c499,3581,383,3567,293,3550,203,3533,125,3507,76,3480,27,3453,,3420,,3390v,-30,27,-63,76,-90c125,3273,203,3247,293,3230v90,-17,206,-31,324,-34c735,3193,872,3197,1000,3210v128,13,265,36,383,66c1501,3306,1617,3346,1707,3390v90,44,168,97,217,150c1973,3593,2000,3653,2000,3710v,57,-27,117,-76,170c1875,3933,1797,3986,1707,4030v-90,44,-206,84,-324,114c1265,4174,1128,4197,1000,4210v-128,13,-265,17,-383,14c499,4221,383,4207,293,4190,203,4173,125,4147,76,4120,27,4093,,4060,,4030v,-30,27,-63,76,-90c125,3913,203,3887,293,3870v90,-17,206,-31,324,-34c735,3833,872,3837,1000,3850v128,13,265,36,383,66c1501,3946,1617,3986,1707,4030v90,44,168,97,217,150c1973,4233,2000,4293,2000,4350v,57,-27,117,-76,170c1875,4573,1797,4626,1707,4670v-90,44,-206,84,-324,114c1265,4814,1128,4837,1000,4850v-128,13,-256,13,-383,14e" filled="f" strokeweight="1.5pt">
                      <v:path arrowok="t" o:connecttype="custom" o:connectlocs="4210,290;7187,5514;8420,14800;7187,24086;4210,29310;1234,28730;0,24086;1234,19443;4210,18863;7187,24086;8420,33373;7187,42659;4210,47882;1234,47302;0,42659;1234,38016;4210,37435;7187,42659;8420,51945;7187,61232;4210,66455;1234,65875;0,61232;1234,56588;4210,56008;7187,61232;8420,70518;7187,79804;4210,85028;1234,84447;0,79804;1234,75161;4210,74581;7187,79804;8420,89090;7187,98377;4210,103600;1234,103020;0,98377;1234,93734;4210,93153;7187,98377;8420,107663;7187,116949;4210,122173;1234,121592;0,116949;1234,112306;4210,111726;7187,116949;8420,126236;7187,135522;4210,140745" o:connectangles="0,0,0,0,0,0,0,0,0,0,0,0,0,0,0,0,0,0,0,0,0,0,0,0,0,0,0,0,0,0,0,0,0,0,0,0,0,0,0,0,0,0,0,0,0,0,0,0,0,0,0,0,0"/>
                    </v:shape>
                    <v:shape id="Freeform 15" o:spid="_x0000_s2202" style="position:absolute;left:7385;top:9505;width:104;height:901;rotation:-90;visibility:visible;mso-wrap-style:square;v-text-anchor:top" coordsize="2000,4864"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3imk8MA AADdAAAADwAAAGRycy9kb3ducmV2LnhtbESP3YrCMBCF7xf2HcIseLem/rRo1ygiCN7W7QMMzdjU bSalibW+vRGEvZvhnO/Mmc1utK0YqPeNYwWzaQKCuHK64VpB+Xv8XoHwAVlj65gUPMjDbvv5scFc uzsXNJxDLWII+xwVmBC6XEpfGbLop64jjtrF9RZDXPta6h7vMdy2cp4kmbTYcLxgsKODoervfLOx xnJ9TWcLXWTXh12ubXkxh2JQavI17n9ABBrDv/lNn3TksjSF1zdxBLl9AgAA//8DAFBLAQItABQA BgAIAAAAIQDw94q7/QAAAOIBAAATAAAAAAAAAAAAAAAAAAAAAABbQ29udGVudF9UeXBlc10ueG1s UEsBAi0AFAAGAAgAAAAhADHdX2HSAAAAjwEAAAsAAAAAAAAAAAAAAAAALgEAAF9yZWxzLy5yZWxz UEsBAi0AFAAGAAgAAAAhADMvBZ5BAAAAOQAAABAAAAAAAAAAAAAAAAAAKQIAAGRycy9zaGFwZXht bC54bWxQSwECLQAUAAYACAAAACEAs3imk8MAAADdAAAADwAAAAAAAAAAAAAAAACYAgAAZHJzL2Rv d25yZXYueG1sUEsFBgAAAAAEAAQA9QAAAIgDAAAAAA== " path="m617,16c744,8,872,,1000,10v128,10,265,36,383,66c1501,106,1617,146,1707,190v90,44,168,97,217,150c1973,393,2000,453,2000,510v,57,-27,117,-76,170c1875,733,1797,786,1707,830v-90,44,-206,84,-324,114c1265,974,1128,997,1000,1010v-128,13,-265,17,-383,14c499,1021,383,1007,293,990,203,973,125,947,76,920,27,893,,860,,830,,800,27,767,76,740v49,-27,127,-53,217,-70c383,653,499,639,617,636v118,-3,255,1,383,14c1128,663,1265,686,1383,716v118,30,234,70,324,114c1797,874,1875,927,1924,980v49,53,76,113,76,170c2000,1207,1973,1267,1924,1320v-49,53,-127,106,-217,150c1617,1514,1501,1554,1383,1584v-118,30,-255,53,-383,66c872,1663,735,1667,617,1664v-118,-3,-234,-17,-324,-34c203,1613,125,1587,76,1560,27,1533,,1500,,1470v,-30,27,-63,76,-90c125,1353,203,1327,293,1310v90,-17,206,-31,324,-34c735,1273,872,1277,1000,1290v128,13,265,36,383,66c1501,1386,1617,1426,1707,1470v90,44,168,97,217,150c1973,1673,2000,1733,2000,1790v,57,-27,117,-76,170c1875,2013,1797,2066,1707,2110v-90,44,-206,84,-324,114c1265,2254,1128,2277,1000,2290v-128,13,-265,17,-383,14c499,2301,383,2287,293,2270,203,2253,125,2227,76,2200,27,2173,,2140,,2110v,-30,27,-63,76,-90c125,1993,203,1967,293,1950v90,-17,206,-31,324,-34c735,1913,872,1917,1000,1930v128,13,265,36,383,66c1501,2026,1617,2066,1707,2110v90,44,168,97,217,150c1973,2313,2000,2373,2000,2430v,57,-27,117,-76,170c1875,2653,1797,2706,1707,2750v-90,44,-206,84,-324,114c1265,2894,1128,2917,1000,2930v-128,13,-265,17,-383,14c499,2941,383,2927,293,2910,203,2893,125,2867,76,2840,27,2813,,2780,,2750v,-30,27,-63,76,-90c125,2633,203,2607,293,2590v90,-17,206,-31,324,-34c735,2553,872,2557,1000,2570v128,13,265,36,383,66c1501,2666,1617,2706,1707,2750v90,44,168,97,217,150c1973,2953,2000,3013,2000,3070v,57,-27,117,-76,170c1875,3293,1797,3346,1707,3390v-90,44,-206,84,-324,114c1265,3534,1128,3557,1000,3570v-128,13,-265,17,-383,14c499,3581,383,3567,293,3550,203,3533,125,3507,76,3480,27,3453,,3420,,3390v,-30,27,-63,76,-90c125,3273,203,3247,293,3230v90,-17,206,-31,324,-34c735,3193,872,3197,1000,3210v128,13,265,36,383,66c1501,3306,1617,3346,1707,3390v90,44,168,97,217,150c1973,3593,2000,3653,2000,3710v,57,-27,117,-76,170c1875,3933,1797,3986,1707,4030v-90,44,-206,84,-324,114c1265,4174,1128,4197,1000,4210v-128,13,-265,17,-383,14c499,4221,383,4207,293,4190,203,4173,125,4147,76,4120,27,4093,,4060,,4030v,-30,27,-63,76,-90c125,3913,203,3887,293,3870v90,-17,206,-31,324,-34c735,3833,872,3837,1000,3850v128,13,265,36,383,66c1501,3946,1617,3986,1707,4030v90,44,168,97,217,150c1973,4233,2000,4293,2000,4350v,57,-27,117,-76,170c1875,4573,1797,4626,1707,4670v-90,44,-206,84,-324,114c1265,4814,1128,4837,1000,4850v-128,13,-256,13,-383,14e" filled="f" strokeweight="1.5pt">
                      <v:path arrowok="t" o:connecttype="custom" o:connectlocs="4210,290;7187,5514;8420,14800;7187,24086;4210,29310;1234,28730;0,24086;1234,19443;4210,18863;7187,24086;8420,33373;7187,42659;4210,47882;1234,47302;0,42659;1234,38016;4210,37435;7187,42659;8420,51945;7187,61232;4210,66455;1234,65875;0,61232;1234,56588;4210,56008;7187,61232;8420,70518;7187,79804;4210,85028;1234,84447;0,79804;1234,75161;4210,74581;7187,79804;8420,89090;7187,98377;4210,103600;1234,103020;0,98377;1234,93734;4210,93153;7187,98377;8420,107663;7187,116949;4210,122173;1234,121592;0,116949;1234,112306;4210,111726;7187,116949;8420,126236;7187,135522;4210,140745" o:connectangles="0,0,0,0,0,0,0,0,0,0,0,0,0,0,0,0,0,0,0,0,0,0,0,0,0,0,0,0,0,0,0,0,0,0,0,0,0,0,0,0,0,0,0,0,0,0,0,0,0,0,0,0,0"/>
                    </v:shape>
                  </v:group>
                  <v:shape id="Text Box 6" o:spid="_x0000_s2203" type="#_x0000_t202" style="position:absolute;left:6162;top:9627;width:1912;height:1981;rotation:-9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J9L/sQA AADdAAAADwAAAGRycy9kb3ducmV2LnhtbERPTYvCMBC9C/sfwizsZdFUwbpUo6ggLKigrgjehmZs i82kNFGrv94IC97m8T5nNGlMKa5Uu8Kygm4nAkGcWl1wpmD/t2j/gHAeWWNpmRTcycFk/NEaYaLt jbd03flMhBB2CSrIva8SKV2ak0HXsRVx4E62NugDrDOpa7yFcFPKXhTF0mDBoSHHiuY5pefdxSjQ 62PXT783q9nAnS/ZwZrl/NFT6uuzmQ5BeGr8W/zv/tVhftyP4fVNOEGOnwAAAP//AwBQSwECLQAU AAYACAAAACEA8PeKu/0AAADiAQAAEwAAAAAAAAAAAAAAAAAAAAAAW0NvbnRlbnRfVHlwZXNdLnht bFBLAQItABQABgAIAAAAIQAx3V9h0gAAAI8BAAALAAAAAAAAAAAAAAAAAC4BAABfcmVscy8ucmVs c1BLAQItABQABgAIAAAAIQAzLwWeQQAAADkAAAAQAAAAAAAAAAAAAAAAACkCAABkcnMvc2hhcGV4 bWwueG1sUEsBAi0AFAAGAAgAAAAhAECfS/7EAAAA3QAAAA8AAAAAAAAAAAAAAAAAmAIAAGRycy9k b3ducmV2LnhtbFBLBQYAAAAABAAEAPUAAACJAwAAAAA= " filled="f" stroked="f">
                    <v:textbox inset="0,0,0,0">
                      <w:txbxContent>
                        <w:p w14:paraId="1BDA53B3" w14:textId="77777777" w:rsidR="003B4DD8" w:rsidRPr="008470E3" w:rsidRDefault="003B4DD8" w:rsidP="003B4DD8">
                          <w:pPr>
                            <w:rPr>
                              <w:bCs/>
                              <w:iCs/>
                              <w:sz w:val="20"/>
                              <w:vertAlign w:val="subscript"/>
                            </w:rPr>
                          </w:pPr>
                          <w:r>
                            <w:rPr>
                              <w:bCs/>
                              <w:iCs/>
                              <w:sz w:val="20"/>
                            </w:rPr>
                            <w:t>m</w:t>
                          </w:r>
                        </w:p>
                      </w:txbxContent>
                    </v:textbox>
                  </v:shape>
                  <v:rect id="Rectangle 4" o:spid="_x0000_s2204" style="position:absolute;left:3524;top:9619;width:1886;height:1867;rotation:-9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xAQz8UA AADdAAAADwAAAGRycy9kb3ducmV2LnhtbERPTWvCQBC9C/6HZQredGOLUVJXkdJieuhBbQ+9Ddlp spidTbNrEv99tyB4m8f7nPV2sLXoqPXGsYL5LAFBXDhtuFTweXqbrkD4gKyxdkwKruRhuxmP1php 1/OBumMoRQxhn6GCKoQmk9IXFVn0M9cQR+7HtRZDhG0pdYt9DLe1fEySVFo0HBsqbOilouJ8vFgF eO33T7/y/Cp78/GVz98bl66+lZo8DLtnEIGGcBff3LmO89PFEv6/iSfIzR8AAAD//wMAUEsBAi0A FAAGAAgAAAAhAPD3irv9AAAA4gEAABMAAAAAAAAAAAAAAAAAAAAAAFtDb250ZW50X1R5cGVzXS54 bWxQSwECLQAUAAYACAAAACEAMd1fYdIAAACPAQAACwAAAAAAAAAAAAAAAAAuAQAAX3JlbHMvLnJl bHNQSwECLQAUAAYACAAAACEAMy8FnkEAAAA5AAAAEAAAAAAAAAAAAAAAAAApAgAAZHJzL3NoYXBl eG1sLnhtbFBLAQItABQABgAIAAAAIQBLEBDPxQAAAN0AAAAPAAAAAAAAAAAAAAAAAJgCAABkcnMv ZG93bnJldi54bWxQSwUGAAAAAAQABAD1AAAAigMAAAAA " fillcolor="#9bbb59" strokeweight="1.5pt"/>
                  <v:shape id="Freeform 738" o:spid="_x0000_s2205" style="position:absolute;top:1047;width:3958;height:3566;rotation:902776fd;visibility:visible;mso-wrap-style:square;v-text-anchor:middle" coordsize="304800,619125"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JYERYsUA AADdAAAADwAAAGRycy9kb3ducmV2LnhtbESPQWvCQBCF74X+h2UKvdVNW4wSXaUNCNab0UKPQ3ZM QrOzYXer8d93DoK3Gd6b975ZrkfXqzOF2Hk28DrJQBHX3nbcGDgeNi9zUDEhW+w9k4ErRVivHh+W WFh/4T2dq9QoCeFYoIE2paHQOtYtOYwTPxCLdvLBYZI1NNoGvEi46/VbluXaYcfS0OJAZUv1b/Xn DOzey5C+v/r556zKN3HIy539qYx5fho/FqASjeluvl1vreDnU8GVb2QEvfoHAAD//wMAUEsBAi0A FAAGAAgAAAAhAPD3irv9AAAA4gEAABMAAAAAAAAAAAAAAAAAAAAAAFtDb250ZW50X1R5cGVzXS54 bWxQSwECLQAUAAYACAAAACEAMd1fYdIAAACPAQAACwAAAAAAAAAAAAAAAAAuAQAAX3JlbHMvLnJl bHNQSwECLQAUAAYACAAAACEAMy8FnkEAAAA5AAAAEAAAAAAAAAAAAAAAAAApAgAAZHJzL3NoYXBl eG1sLnhtbFBLAQItABQABgAIAAAAIQAlgRFixQAAAN0AAAAPAAAAAAAAAAAAAAAAAJgCAABkcnMv ZG93bnJldi54bWxQSwUGAAAAAAQABAD1AAAAigMAAAAA " path="m219075,c166672,65503,197891,36348,123825,85725v-9525,6350,-17350,16805,-28575,19050l47625,114300v-12700,6350,-29010,8142,-38100,19050c1144,143407,,158359,,171450v,21860,13021,51121,28575,66675c36670,246220,47625,250825,57150,257175v3175,15875,6013,31821,9525,47625c69515,317579,76200,329809,76200,342900v,74971,-5018,86745,-19050,142875c60325,508000,60224,530946,66675,552450v4081,13604,37361,51285,47625,57150c125666,616095,139700,615950,152400,619125v38100,-3175,77539,978,114300,-9525c277707,606455,281241,591547,285750,581025v5157,-12032,5929,-25513,9525,-38100c298033,533271,301625,523875,304800,514350v-3175,-60325,-2328,-120997,-9525,-180975c287515,268708,278864,291027,257175,247650v-4490,-8980,-6350,-19050,-9525,-28575c268316,53744,242294,221448,276225,85725v3175,-12700,5929,-25513,9525,-38100c288508,37971,295275,19050,295275,19050e" filled="f">
                    <v:stroke startarrow="oval" endarrow="oval"/>
                    <v:path arrowok="t" o:connecttype="custom" o:connectlocs="284499,0;160804,49368;123695,60339;61848,65824;12370,76795;0,98736;37109,137133;74217,148104;86587,175531;98956,197472;74217,279752;86587,318150;148434,351062;197913,356547;346347,351062;371086,334606;383455,312664;395825,296208;383455,191987;333977,142619;321608,126163;358716,49368;371086,27427;383455,10971" o:connectangles="0,0,0,0,0,0,0,0,0,0,0,0,0,0,0,0,0,0,0,0,0,0,0,0"/>
                  </v:shape>
                </v:group>
                <v:rect id="Rectangle 778" o:spid="_x0000_s2206" style="position:absolute;left:1905;top:11525;width:5334;height:451;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OhXCv8QA AADdAAAADwAAAGRycy9kb3ducmV2LnhtbERPS2sCMRC+F/wPYQq91WyFqrsaRUSxUIr4uPQ23Yyb xc1kSaJu/31TELzNx/ec6byzjbiSD7VjBW/9DARx6XTNlYLjYf06BhEissbGMSn4pQDzWe9pioV2 N97RdR8rkUI4FKjAxNgWUobSkMXQdy1x4k7OW4wJ+kpqj7cUbhs5yLKhtFhzajDY0tJQed5frILz 92r7tc2Pg7XVm5+sjqPc+E+lXp67xQREpC4+xHf3h07zh+85/H+TTpCzPwAAAP//AwBQSwECLQAU AAYACAAAACEA8PeKu/0AAADiAQAAEwAAAAAAAAAAAAAAAAAAAAAAW0NvbnRlbnRfVHlwZXNdLnht bFBLAQItABQABgAIAAAAIQAx3V9h0gAAAI8BAAALAAAAAAAAAAAAAAAAAC4BAABfcmVscy8ucmVs c1BLAQItABQABgAIAAAAIQAzLwWeQQAAADkAAAAQAAAAAAAAAAAAAAAAACkCAABkcnMvc2hhcGV4 bWwueG1sUEsBAi0AFAAGAAgAAAAhADoVwr/EAAAA3QAAAA8AAAAAAAAAAAAAAAAAmAIAAGRycy9k b3ducmV2LnhtbFBLBQYAAAAABAAEAPUAAACJAwAAAAA= " fillcolor="#4f81bd" strokecolor="#385d8a" strokeweight="2pt"/>
                <v:shape id="Text Box 779" o:spid="_x0000_s2207" type="#_x0000_t202" style="position:absolute;left:4623;top:11640;width:3619;height:2832;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N9x7scA AADdAAAADwAAAGRycy9kb3ducmV2LnhtbESPQWvCQBCF7wX/wzJCb3VTwSDRVSQgitSD1ktvY3ZM QrOzMbtq2l/vHAq9zfDevPfNfNm7Rt2pC7VnA++jBBRx4W3NpYHT5/ptCipEZIuNZzLwQwGWi8HL HDPrH3yg+zGWSkI4ZGigirHNtA5FRQ7DyLfEol185zDK2pXadviQcNfocZKk2mHN0lBhS3lFxffx 5gzs8vUeD+exm/42+ebjsmqvp6+JMa/DfjUDFamP/+a/660V/DQVfvlGRtCLJwAAAP//AwBQSwEC LQAUAAYACAAAACEA8PeKu/0AAADiAQAAEwAAAAAAAAAAAAAAAAAAAAAAW0NvbnRlbnRfVHlwZXNd LnhtbFBLAQItABQABgAIAAAAIQAx3V9h0gAAAI8BAAALAAAAAAAAAAAAAAAAAC4BAABfcmVscy8u cmVsc1BLAQItABQABgAIAAAAIQAzLwWeQQAAADkAAAAQAAAAAAAAAAAAAAAAACkCAABkcnMvc2hh cGV4bWwueG1sUEsBAi0AFAAGAAgAAAAhALDfce7HAAAA3QAAAA8AAAAAAAAAAAAAAAAAmAIAAGRy cy9kb3ducmV2LnhtbFBLBQYAAAAABAAEAPUAAACMAwAAAAA= " filled="f" stroked="f" strokeweight=".5pt">
                  <v:textbox>
                    <w:txbxContent>
                      <w:p w14:paraId="52E96A53" w14:textId="77777777" w:rsidR="003B4DD8" w:rsidRDefault="003B4DD8" w:rsidP="003B4DD8">
                        <w:r>
                          <w:t>D</w:t>
                        </w:r>
                      </w:p>
                    </w:txbxContent>
                  </v:textbox>
                </v:shape>
                <w10:wrap type="through"/>
              </v:group>
            </w:pict>
          </mc:Fallback>
        </mc:AlternateContent>
      </w:r>
      <w:r w:rsidRPr="00C917D3">
        <w:rPr>
          <w:rFonts w:eastAsia="Times New Roman" w:cs="Times New Roman"/>
          <w:b/>
          <w:color w:val="FF0000"/>
          <w:sz w:val="26"/>
          <w:szCs w:val="26"/>
          <w:lang w:val="de-DE"/>
        </w:rPr>
        <w:t>Câu 39:</w:t>
      </w:r>
      <w:r w:rsidRPr="00C917D3">
        <w:rPr>
          <w:rFonts w:eastAsia="Times New Roman" w:cs="Times New Roman"/>
          <w:b/>
          <w:sz w:val="26"/>
          <w:szCs w:val="26"/>
          <w:lang w:val="de-DE"/>
        </w:rPr>
        <w:t xml:space="preserve"> </w:t>
      </w:r>
      <w:r w:rsidRPr="00C917D3">
        <w:rPr>
          <w:rFonts w:eastAsia="Times New Roman" w:cs="Times New Roman"/>
          <w:b/>
          <w:sz w:val="26"/>
          <w:szCs w:val="26"/>
          <w:lang w:val="vi-VN"/>
        </w:rPr>
        <w:t xml:space="preserve"> </w:t>
      </w:r>
      <w:r w:rsidRPr="00C917D3">
        <w:rPr>
          <w:rFonts w:eastAsia="Times New Roman" w:cs="Times New Roman"/>
          <w:sz w:val="26"/>
          <w:szCs w:val="26"/>
          <w:lang w:val="vi-VN"/>
        </w:rPr>
        <w:t xml:space="preserve">Cho cơ hệ như hình vẽ: lò xo rất nhẹ có độ cứng 100 N/m nối với vật m có khối lượng 1 kg , sợi dây rất nhẹ có chiều dài </w:t>
      </w:r>
      <w:r w:rsidRPr="00C917D3">
        <w:rPr>
          <w:rFonts w:eastAsia="Times New Roman" w:cs="Times New Roman"/>
          <w:sz w:val="26"/>
          <w:szCs w:val="26"/>
          <w:lang w:val="de-DE"/>
        </w:rPr>
        <w:t>2,</w:t>
      </w:r>
      <w:r w:rsidRPr="00C917D3">
        <w:rPr>
          <w:rFonts w:eastAsia="Times New Roman" w:cs="Times New Roman"/>
          <w:sz w:val="26"/>
          <w:szCs w:val="26"/>
          <w:lang w:val="vi-VN"/>
        </w:rPr>
        <w:t>5 cm và không giãn, một đầu sợi dây nối với lò xo, đầu còn lại nối với giá treo cố định. Vật m được đặt trên giá đỡ D và lò xo không biến dạng, lò xo luôn có phương thẳng đứng, đầu trên của lò xo lúc đầu sát với giá treo. Cho giá đỡ D bắt đầu chuyển động thẳng đứng xuống dưới nhanh dần đều với gia tốc có độ lớn là 5 m/s</w:t>
      </w:r>
      <w:r w:rsidRPr="00C917D3">
        <w:rPr>
          <w:rFonts w:eastAsia="Times New Roman" w:cs="Times New Roman"/>
          <w:sz w:val="26"/>
          <w:szCs w:val="26"/>
          <w:vertAlign w:val="superscript"/>
          <w:lang w:val="vi-VN"/>
        </w:rPr>
        <w:t>2</w:t>
      </w:r>
      <w:r w:rsidRPr="00C917D3">
        <w:rPr>
          <w:rFonts w:eastAsia="Times New Roman" w:cs="Times New Roman"/>
          <w:sz w:val="26"/>
          <w:szCs w:val="26"/>
          <w:lang w:val="vi-VN"/>
        </w:rPr>
        <w:t>. Bỏ qua mọi lực cản, lấy g = 10 m/s</w:t>
      </w:r>
      <w:r w:rsidRPr="00C917D3">
        <w:rPr>
          <w:rFonts w:eastAsia="Times New Roman" w:cs="Times New Roman"/>
          <w:sz w:val="26"/>
          <w:szCs w:val="26"/>
          <w:vertAlign w:val="superscript"/>
          <w:lang w:val="vi-VN"/>
        </w:rPr>
        <w:t>2</w:t>
      </w:r>
      <w:r w:rsidRPr="00C917D3">
        <w:rPr>
          <w:rFonts w:eastAsia="Times New Roman" w:cs="Times New Roman"/>
          <w:sz w:val="26"/>
          <w:szCs w:val="26"/>
          <w:lang w:val="vi-VN"/>
        </w:rPr>
        <w:t xml:space="preserve">. Xác định thời gian </w:t>
      </w:r>
      <w:r w:rsidRPr="00C917D3">
        <w:rPr>
          <w:rFonts w:eastAsia="Times New Roman" w:cs="Times New Roman"/>
          <w:sz w:val="26"/>
          <w:szCs w:val="26"/>
          <w:lang w:val="vi-VN"/>
        </w:rPr>
        <w:lastRenderedPageBreak/>
        <w:t>ngắn nhất từ khi m rời giá đỡ D cho đến khi vật m trở lại vị trí lò xo không biến dạng lần thứ nhất.</w:t>
      </w:r>
    </w:p>
    <w:p w14:paraId="28551166" w14:textId="77777777" w:rsidR="000D5B32" w:rsidRPr="00C917D3" w:rsidRDefault="000D5B32" w:rsidP="0016669E">
      <w:pPr>
        <w:widowControl w:val="0"/>
        <w:tabs>
          <w:tab w:val="left" w:pos="284"/>
          <w:tab w:val="left" w:pos="2694"/>
          <w:tab w:val="left" w:pos="5245"/>
          <w:tab w:val="left" w:pos="7797"/>
        </w:tabs>
        <w:spacing w:after="0" w:line="240" w:lineRule="auto"/>
        <w:ind w:left="56"/>
        <w:jc w:val="both"/>
        <w:rPr>
          <w:rFonts w:eastAsia="Times New Roman" w:cs="Times New Roman"/>
          <w:sz w:val="26"/>
          <w:szCs w:val="26"/>
          <w:lang w:val="vi-VN"/>
        </w:rPr>
      </w:pPr>
      <w:r w:rsidRPr="00C917D3">
        <w:rPr>
          <w:rFonts w:eastAsia="Times New Roman" w:cs="Times New Roman"/>
          <w:b/>
          <w:sz w:val="26"/>
          <w:szCs w:val="26"/>
          <w:lang w:val="vi-VN"/>
        </w:rPr>
        <w:tab/>
      </w:r>
      <w:r w:rsidRPr="00C917D3">
        <w:rPr>
          <w:rFonts w:eastAsia="Times New Roman" w:cs="Times New Roman"/>
          <w:b/>
          <w:color w:val="0066FF"/>
          <w:sz w:val="26"/>
          <w:szCs w:val="26"/>
          <w:lang w:val="vi-VN"/>
        </w:rPr>
        <w:t>A.</w:t>
      </w:r>
      <w:r w:rsidRPr="00C917D3">
        <w:rPr>
          <w:rFonts w:eastAsia="Times New Roman" w:cs="Times New Roman"/>
          <w:sz w:val="26"/>
          <w:szCs w:val="26"/>
          <w:lang w:val="vi-VN"/>
        </w:rPr>
        <w:t xml:space="preserve"> </w:t>
      </w:r>
      <w:r w:rsidRPr="00C917D3">
        <w:rPr>
          <w:rFonts w:eastAsia="Times New Roman" w:cs="Times New Roman"/>
          <w:position w:val="-22"/>
          <w:sz w:val="26"/>
          <w:szCs w:val="26"/>
        </w:rPr>
        <w:object w:dxaOrig="380" w:dyaOrig="580" w14:anchorId="6A2963B4">
          <v:shape id="_x0000_i2076" type="#_x0000_t75" style="width:21.75pt;height:28.5pt" o:ole="">
            <v:imagedata r:id="rId2032" o:title=""/>
          </v:shape>
          <o:OLEObject Type="Embed" ProgID="Equation.DSMT4" ShapeID="_x0000_i2076" DrawAspect="Content" ObjectID="_1764605348" r:id="rId2033"/>
        </w:object>
      </w:r>
      <w:r w:rsidRPr="00C917D3">
        <w:rPr>
          <w:rFonts w:eastAsia="Times New Roman" w:cs="Times New Roman"/>
          <w:sz w:val="26"/>
          <w:szCs w:val="26"/>
          <w:lang w:val="vi-VN"/>
        </w:rPr>
        <w:tab/>
      </w:r>
      <w:r w:rsidRPr="00C917D3">
        <w:rPr>
          <w:rFonts w:eastAsia="Times New Roman" w:cs="Times New Roman"/>
          <w:sz w:val="26"/>
          <w:szCs w:val="26"/>
          <w:lang w:val="vi-VN"/>
        </w:rPr>
        <w:tab/>
      </w:r>
      <w:r w:rsidRPr="00C917D3">
        <w:rPr>
          <w:rFonts w:eastAsia="Times New Roman" w:cs="Times New Roman"/>
          <w:b/>
          <w:color w:val="0066FF"/>
          <w:sz w:val="26"/>
          <w:szCs w:val="26"/>
          <w:lang w:val="vi-VN"/>
        </w:rPr>
        <w:t>B.</w:t>
      </w:r>
      <w:r w:rsidRPr="00C917D3">
        <w:rPr>
          <w:rFonts w:eastAsia="Times New Roman" w:cs="Times New Roman"/>
          <w:sz w:val="26"/>
          <w:szCs w:val="26"/>
          <w:lang w:val="vi-VN"/>
        </w:rPr>
        <w:t xml:space="preserve"> </w:t>
      </w:r>
      <w:r w:rsidRPr="00C917D3">
        <w:rPr>
          <w:rFonts w:eastAsia="Times New Roman" w:cs="Times New Roman"/>
          <w:position w:val="-22"/>
          <w:sz w:val="26"/>
          <w:szCs w:val="26"/>
        </w:rPr>
        <w:object w:dxaOrig="380" w:dyaOrig="580" w14:anchorId="50E2E0EF">
          <v:shape id="_x0000_i2077" type="#_x0000_t75" style="width:21.75pt;height:28.5pt" o:ole="">
            <v:imagedata r:id="rId2034" o:title=""/>
          </v:shape>
          <o:OLEObject Type="Embed" ProgID="Equation.DSMT4" ShapeID="_x0000_i2077" DrawAspect="Content" ObjectID="_1764605349" r:id="rId2035"/>
        </w:object>
      </w:r>
    </w:p>
    <w:p w14:paraId="62894002" w14:textId="77777777" w:rsidR="000D5B32" w:rsidRPr="00C917D3" w:rsidRDefault="000D5B32" w:rsidP="0016669E">
      <w:pPr>
        <w:widowControl w:val="0"/>
        <w:tabs>
          <w:tab w:val="left" w:pos="284"/>
          <w:tab w:val="left" w:pos="2694"/>
          <w:tab w:val="left" w:pos="5245"/>
          <w:tab w:val="left" w:pos="7797"/>
        </w:tabs>
        <w:spacing w:after="0" w:line="240" w:lineRule="auto"/>
        <w:ind w:left="56" w:firstLine="228"/>
        <w:jc w:val="both"/>
        <w:rPr>
          <w:rFonts w:eastAsia="Times New Roman" w:cs="Times New Roman"/>
          <w:sz w:val="26"/>
          <w:szCs w:val="26"/>
          <w:lang w:val="vi-VN"/>
        </w:rPr>
      </w:pPr>
      <w:r w:rsidRPr="00C917D3">
        <w:rPr>
          <w:rFonts w:eastAsia="Times New Roman" w:cs="Times New Roman"/>
          <w:b/>
          <w:color w:val="0066FF"/>
          <w:sz w:val="26"/>
          <w:szCs w:val="26"/>
          <w:lang w:val="vi-VN"/>
        </w:rPr>
        <w:t>C.</w:t>
      </w:r>
      <w:r w:rsidRPr="00C917D3">
        <w:rPr>
          <w:rFonts w:eastAsia="Times New Roman" w:cs="Times New Roman"/>
          <w:sz w:val="26"/>
          <w:szCs w:val="26"/>
          <w:lang w:val="vi-VN"/>
        </w:rPr>
        <w:t xml:space="preserve"> </w:t>
      </w:r>
      <w:r w:rsidRPr="00C917D3">
        <w:rPr>
          <w:rFonts w:eastAsia="Times New Roman" w:cs="Times New Roman"/>
          <w:position w:val="-22"/>
          <w:sz w:val="26"/>
          <w:szCs w:val="26"/>
        </w:rPr>
        <w:object w:dxaOrig="380" w:dyaOrig="580" w14:anchorId="2ADC03EC">
          <v:shape id="_x0000_i2078" type="#_x0000_t75" style="width:21.75pt;height:28.5pt" o:ole="">
            <v:imagedata r:id="rId2036" o:title=""/>
          </v:shape>
          <o:OLEObject Type="Embed" ProgID="Equation.DSMT4" ShapeID="_x0000_i2078" DrawAspect="Content" ObjectID="_1764605350" r:id="rId2037"/>
        </w:object>
      </w:r>
      <w:r w:rsidRPr="00C917D3">
        <w:rPr>
          <w:rFonts w:eastAsia="Times New Roman" w:cs="Times New Roman"/>
          <w:sz w:val="26"/>
          <w:szCs w:val="26"/>
          <w:lang w:val="vi-VN"/>
        </w:rPr>
        <w:tab/>
      </w:r>
      <w:r w:rsidRPr="00C917D3">
        <w:rPr>
          <w:rFonts w:eastAsia="Times New Roman" w:cs="Times New Roman"/>
          <w:sz w:val="26"/>
          <w:szCs w:val="26"/>
          <w:lang w:val="vi-VN"/>
        </w:rPr>
        <w:tab/>
      </w:r>
      <w:r w:rsidRPr="00C917D3">
        <w:rPr>
          <w:rFonts w:eastAsia="Times New Roman" w:cs="Times New Roman"/>
          <w:b/>
          <w:color w:val="0066FF"/>
          <w:sz w:val="26"/>
          <w:szCs w:val="26"/>
          <w:lang w:val="vi-VN"/>
        </w:rPr>
        <w:t>D.</w:t>
      </w:r>
      <w:r w:rsidRPr="00C917D3">
        <w:rPr>
          <w:rFonts w:eastAsia="Times New Roman" w:cs="Times New Roman"/>
          <w:sz w:val="26"/>
          <w:szCs w:val="26"/>
          <w:lang w:val="vi-VN"/>
        </w:rPr>
        <w:t xml:space="preserve"> </w:t>
      </w:r>
      <w:r w:rsidRPr="00C917D3">
        <w:rPr>
          <w:rFonts w:eastAsia="Times New Roman" w:cs="Times New Roman"/>
          <w:position w:val="-22"/>
          <w:sz w:val="26"/>
          <w:szCs w:val="26"/>
        </w:rPr>
        <w:object w:dxaOrig="480" w:dyaOrig="580" w14:anchorId="558F3911">
          <v:shape id="_x0000_i2079" type="#_x0000_t75" style="width:21.75pt;height:28.5pt" o:ole="">
            <v:imagedata r:id="rId2038" o:title=""/>
          </v:shape>
          <o:OLEObject Type="Embed" ProgID="Equation.DSMT4" ShapeID="_x0000_i2079" DrawAspect="Content" ObjectID="_1764605351" r:id="rId2039"/>
        </w:object>
      </w:r>
    </w:p>
    <w:p w14:paraId="46697148" w14:textId="77777777" w:rsidR="000D5B32" w:rsidRPr="00C917D3" w:rsidRDefault="000D5B32" w:rsidP="0016669E">
      <w:pPr>
        <w:autoSpaceDE w:val="0"/>
        <w:autoSpaceDN w:val="0"/>
        <w:adjustRightInd w:val="0"/>
        <w:spacing w:after="0" w:line="240" w:lineRule="auto"/>
        <w:rPr>
          <w:rFonts w:eastAsia="Courier New" w:cs="Times New Roman"/>
          <w:b/>
          <w:color w:val="FF0000"/>
          <w:sz w:val="26"/>
          <w:szCs w:val="26"/>
          <w:lang w:val="vi-VN" w:eastAsia="vi-VN"/>
        </w:rPr>
      </w:pPr>
      <w:r w:rsidRPr="00C917D3">
        <w:rPr>
          <w:rFonts w:eastAsia="Times New Roman" w:cs="Times New Roman"/>
          <w:b/>
          <w:color w:val="FF0000"/>
          <w:sz w:val="26"/>
          <w:szCs w:val="26"/>
          <w:lang w:val="vi-VN"/>
        </w:rPr>
        <w:t xml:space="preserve">Câu </w:t>
      </w:r>
      <w:r w:rsidRPr="00C917D3">
        <w:rPr>
          <w:rFonts w:eastAsia="Times New Roman" w:cs="Times New Roman"/>
          <w:b/>
          <w:color w:val="FF0000"/>
          <w:sz w:val="26"/>
          <w:szCs w:val="26"/>
          <w:lang w:val="de-DE"/>
        </w:rPr>
        <w:t>4</w:t>
      </w:r>
      <w:r w:rsidRPr="00C917D3">
        <w:rPr>
          <w:rFonts w:eastAsia="Times New Roman" w:cs="Times New Roman"/>
          <w:b/>
          <w:color w:val="FF0000"/>
          <w:sz w:val="26"/>
          <w:szCs w:val="26"/>
          <w:lang w:val="vi-VN"/>
        </w:rPr>
        <w:t>0.</w:t>
      </w:r>
      <w:r w:rsidRPr="00C917D3">
        <w:rPr>
          <w:rFonts w:eastAsia="Courier New" w:cs="Times New Roman"/>
          <w:b/>
          <w:color w:val="FF0000"/>
          <w:sz w:val="26"/>
          <w:szCs w:val="26"/>
          <w:lang w:val="de-DE" w:eastAsia="vi-VN"/>
        </w:rPr>
        <w:t xml:space="preserve"> </w:t>
      </w:r>
      <w:r w:rsidRPr="00C917D3">
        <w:rPr>
          <w:rFonts w:eastAsia="Courier New" w:cs="Times New Roman"/>
          <w:b/>
          <w:color w:val="FF0000"/>
          <w:sz w:val="26"/>
          <w:szCs w:val="26"/>
          <w:lang w:val="vi-VN" w:eastAsia="vi-VN"/>
        </w:rPr>
        <w:t xml:space="preserve">Hai đoạn mạch X và Y là các đoạn mạch điện xoay chiều không phân nhánh. Nếu mắc đoạn mạch X vào điện áp xoay chiều </w:t>
      </w:r>
      <w:r w:rsidRPr="00C917D3">
        <w:rPr>
          <w:rFonts w:eastAsia="Courier New" w:cs="Times New Roman"/>
          <w:b/>
          <w:color w:val="FF0000"/>
          <w:position w:val="-10"/>
          <w:sz w:val="26"/>
          <w:szCs w:val="26"/>
          <w:lang w:val="vi-VN" w:eastAsia="vi-VN"/>
        </w:rPr>
        <w:object w:dxaOrig="1380" w:dyaOrig="320" w14:anchorId="728D3430">
          <v:shape id="_x0000_i2080" type="#_x0000_t75" style="width:1in;height:14.25pt" o:ole="">
            <v:imagedata r:id="rId2040" o:title=""/>
          </v:shape>
          <o:OLEObject Type="Embed" ProgID="Equation.DSMT4" ShapeID="_x0000_i2080" DrawAspect="Content" ObjectID="_1764605352" r:id="rId2041"/>
        </w:object>
      </w:r>
      <w:r w:rsidRPr="00C917D3">
        <w:rPr>
          <w:rFonts w:eastAsia="Courier New" w:cs="Times New Roman"/>
          <w:b/>
          <w:color w:val="FF0000"/>
          <w:sz w:val="26"/>
          <w:szCs w:val="26"/>
          <w:lang w:val="vi-VN" w:eastAsia="vi-VN"/>
        </w:rPr>
        <w:t xml:space="preserve">  thì cường độ dòng điện qua mạch chậm pha π/6 với  điện áp giữa hai đầu đoạn mạch, công suất tiêu thụ trên X khi đó là </w:t>
      </w:r>
      <w:r w:rsidRPr="00C917D3">
        <w:rPr>
          <w:rFonts w:eastAsia="Courier New" w:cs="Times New Roman"/>
          <w:b/>
          <w:color w:val="FF0000"/>
          <w:position w:val="-10"/>
          <w:sz w:val="26"/>
          <w:szCs w:val="26"/>
          <w:lang w:val="vi-VN" w:eastAsia="vi-VN"/>
        </w:rPr>
        <w:object w:dxaOrig="1060" w:dyaOrig="360" w14:anchorId="2E180EAC">
          <v:shape id="_x0000_i2081" type="#_x0000_t75" style="width:50.25pt;height:14.25pt" o:ole="">
            <v:imagedata r:id="rId2042" o:title=""/>
          </v:shape>
          <o:OLEObject Type="Embed" ProgID="Equation.DSMT4" ShapeID="_x0000_i2081" DrawAspect="Content" ObjectID="_1764605353" r:id="rId2043"/>
        </w:object>
      </w:r>
      <w:r w:rsidRPr="00C917D3">
        <w:rPr>
          <w:rFonts w:eastAsia="Courier New" w:cs="Times New Roman"/>
          <w:b/>
          <w:color w:val="FF0000"/>
          <w:sz w:val="26"/>
          <w:szCs w:val="26"/>
          <w:lang w:val="vi-VN" w:eastAsia="vi-VN"/>
        </w:rPr>
        <w:t xml:space="preserve"> W.  Nếu mắc nối tiếp hai đoạn mạch X và Y rồi nối vào điện áp xoay chiều như trường hợp trước  thì điện áp giữa hai đầu của đoạn mạch X và đoạn mạch Y vuông pha với nhau. Công suất tiêu thụ trên X  lúc này là </w:t>
      </w:r>
      <w:r w:rsidRPr="00C917D3">
        <w:rPr>
          <w:rFonts w:eastAsia="Courier New" w:cs="Times New Roman"/>
          <w:b/>
          <w:i/>
          <w:iCs/>
          <w:color w:val="FF0000"/>
          <w:sz w:val="26"/>
          <w:szCs w:val="26"/>
          <w:lang w:val="vi-VN" w:eastAsia="vi-VN"/>
        </w:rPr>
        <w:t>P</w:t>
      </w:r>
      <w:r w:rsidRPr="00C917D3">
        <w:rPr>
          <w:rFonts w:eastAsia="Courier New" w:cs="Times New Roman"/>
          <w:b/>
          <w:color w:val="FF0000"/>
          <w:sz w:val="26"/>
          <w:szCs w:val="26"/>
          <w:lang w:val="vi-VN" w:eastAsia="vi-VN"/>
        </w:rPr>
        <w:t>2 =</w:t>
      </w:r>
      <w:r w:rsidRPr="00C917D3">
        <w:rPr>
          <w:rFonts w:eastAsia="Courier New" w:cs="Times New Roman"/>
          <w:b/>
          <w:color w:val="FF0000"/>
          <w:position w:val="-8"/>
          <w:sz w:val="26"/>
          <w:szCs w:val="26"/>
          <w:lang w:val="vi-VN" w:eastAsia="vi-VN"/>
        </w:rPr>
        <w:object w:dxaOrig="660" w:dyaOrig="340" w14:anchorId="6BF7B26D">
          <v:shape id="_x0000_i2082" type="#_x0000_t75" style="width:28.5pt;height:14.25pt" o:ole="">
            <v:imagedata r:id="rId2044" o:title=""/>
          </v:shape>
          <o:OLEObject Type="Embed" ProgID="Equation.DSMT4" ShapeID="_x0000_i2082" DrawAspect="Content" ObjectID="_1764605354" r:id="rId2045"/>
        </w:object>
      </w:r>
      <w:r w:rsidRPr="00C917D3">
        <w:rPr>
          <w:rFonts w:eastAsia="Courier New" w:cs="Times New Roman"/>
          <w:b/>
          <w:color w:val="FF0000"/>
          <w:sz w:val="26"/>
          <w:szCs w:val="26"/>
          <w:lang w:val="vi-VN" w:eastAsia="vi-VN"/>
        </w:rPr>
        <w:t xml:space="preserve"> W. Công suất của đoạn mạch Y lúc này bằng </w:t>
      </w:r>
    </w:p>
    <w:p w14:paraId="562BA7DA" w14:textId="77777777" w:rsidR="000D5B32" w:rsidRPr="00C917D3" w:rsidRDefault="000D5B32" w:rsidP="0016669E">
      <w:pPr>
        <w:tabs>
          <w:tab w:val="left" w:pos="300"/>
          <w:tab w:val="left" w:pos="2800"/>
          <w:tab w:val="left" w:pos="5300"/>
          <w:tab w:val="left" w:pos="7800"/>
        </w:tabs>
        <w:spacing w:after="0" w:line="240" w:lineRule="auto"/>
        <w:jc w:val="both"/>
        <w:rPr>
          <w:rFonts w:eastAsia="Times New Roman" w:cs="Times New Roman"/>
          <w:b/>
          <w:i/>
          <w:color w:val="FF0000"/>
          <w:sz w:val="26"/>
          <w:szCs w:val="26"/>
          <w:lang w:val="vi-VN"/>
        </w:rPr>
      </w:pPr>
      <w:r w:rsidRPr="00C917D3">
        <w:rPr>
          <w:rFonts w:eastAsia="Times New Roman" w:cs="Times New Roman"/>
          <w:b/>
          <w:color w:val="FF0000"/>
          <w:sz w:val="26"/>
          <w:szCs w:val="26"/>
          <w:lang w:val="vi-VN"/>
        </w:rPr>
        <w:tab/>
      </w:r>
      <w:r w:rsidRPr="00C917D3">
        <w:rPr>
          <w:rFonts w:eastAsia="Times New Roman" w:cs="Times New Roman"/>
          <w:b/>
          <w:color w:val="0066FF"/>
          <w:sz w:val="26"/>
          <w:szCs w:val="26"/>
          <w:lang w:val="vi-VN"/>
        </w:rPr>
        <w:t>A.</w:t>
      </w:r>
      <w:r w:rsidRPr="00C917D3">
        <w:rPr>
          <w:rFonts w:eastAsia="Times New Roman" w:cs="Times New Roman"/>
          <w:b/>
          <w:color w:val="FF0000"/>
          <w:sz w:val="26"/>
          <w:szCs w:val="26"/>
          <w:lang w:val="vi-VN"/>
        </w:rPr>
        <w:t xml:space="preserve"> </w:t>
      </w:r>
      <w:r w:rsidRPr="00C917D3">
        <w:rPr>
          <w:rFonts w:eastAsia="Calibri" w:cs="Times New Roman"/>
          <w:b/>
          <w:color w:val="FF0000"/>
          <w:sz w:val="26"/>
          <w:szCs w:val="26"/>
          <w:lang w:val="vi-VN"/>
        </w:rPr>
        <w:t xml:space="preserve"> </w:t>
      </w:r>
      <w:r w:rsidRPr="00C917D3">
        <w:rPr>
          <w:rFonts w:eastAsia="Courier New" w:cs="Times New Roman"/>
          <w:b/>
          <w:color w:val="FF0000"/>
          <w:position w:val="-8"/>
          <w:sz w:val="26"/>
          <w:szCs w:val="26"/>
          <w:lang w:val="vi-VN" w:eastAsia="vi-VN"/>
        </w:rPr>
        <w:object w:dxaOrig="740" w:dyaOrig="340" w14:anchorId="1884E68D">
          <v:shape id="_x0000_i2083" type="#_x0000_t75" style="width:36pt;height:21.75pt" o:ole="">
            <v:imagedata r:id="rId2046" o:title=""/>
          </v:shape>
          <o:OLEObject Type="Embed" ProgID="Equation.DSMT4" ShapeID="_x0000_i2083" DrawAspect="Content" ObjectID="_1764605355" r:id="rId2047"/>
        </w:object>
      </w:r>
      <w:r w:rsidRPr="00C917D3">
        <w:rPr>
          <w:rFonts w:eastAsia="Calibri" w:cs="Times New Roman"/>
          <w:b/>
          <w:color w:val="FF0000"/>
          <w:sz w:val="26"/>
          <w:szCs w:val="26"/>
          <w:lang w:val="vi-VN"/>
        </w:rPr>
        <w:t>.</w:t>
      </w:r>
      <w:r w:rsidRPr="00C917D3">
        <w:rPr>
          <w:rFonts w:eastAsia="Times New Roman" w:cs="Times New Roman"/>
          <w:b/>
          <w:color w:val="FF0000"/>
          <w:sz w:val="26"/>
          <w:szCs w:val="26"/>
          <w:lang w:val="vi-VN"/>
        </w:rPr>
        <w:tab/>
      </w:r>
      <w:r w:rsidRPr="00C917D3">
        <w:rPr>
          <w:rFonts w:eastAsia="Times New Roman" w:cs="Times New Roman"/>
          <w:b/>
          <w:color w:val="0066FF"/>
          <w:sz w:val="26"/>
          <w:szCs w:val="26"/>
          <w:lang w:val="vi-VN"/>
        </w:rPr>
        <w:t>B.</w:t>
      </w:r>
      <w:r w:rsidRPr="00C917D3">
        <w:rPr>
          <w:rFonts w:eastAsia="Times New Roman" w:cs="Times New Roman"/>
          <w:b/>
          <w:color w:val="FF0000"/>
          <w:sz w:val="26"/>
          <w:szCs w:val="26"/>
          <w:lang w:val="vi-VN"/>
        </w:rPr>
        <w:t xml:space="preserve"> </w:t>
      </w:r>
      <w:r w:rsidRPr="00C917D3">
        <w:rPr>
          <w:rFonts w:eastAsia="Calibri" w:cs="Times New Roman"/>
          <w:b/>
          <w:color w:val="FF0000"/>
          <w:sz w:val="26"/>
          <w:szCs w:val="26"/>
          <w:lang w:val="vi-VN"/>
        </w:rPr>
        <w:t xml:space="preserve">  </w:t>
      </w:r>
      <w:r w:rsidRPr="00C917D3">
        <w:rPr>
          <w:rFonts w:eastAsia="Times New Roman" w:cs="Times New Roman"/>
          <w:b/>
          <w:color w:val="FF0000"/>
          <w:position w:val="-8"/>
          <w:sz w:val="26"/>
          <w:szCs w:val="26"/>
        </w:rPr>
        <w:object w:dxaOrig="960" w:dyaOrig="360" w14:anchorId="3D8D78E1">
          <v:shape id="_x0000_i2084" type="#_x0000_t75" style="width:50.25pt;height:14.25pt" o:ole="">
            <v:imagedata r:id="rId2048" o:title=""/>
          </v:shape>
          <o:OLEObject Type="Embed" ProgID="Equation.DSMT4" ShapeID="_x0000_i2084" DrawAspect="Content" ObjectID="_1764605356" r:id="rId2049"/>
        </w:object>
      </w:r>
      <w:r w:rsidRPr="00C917D3">
        <w:rPr>
          <w:rFonts w:eastAsia="Times New Roman" w:cs="Times New Roman"/>
          <w:b/>
          <w:color w:val="FF0000"/>
          <w:sz w:val="26"/>
          <w:szCs w:val="26"/>
          <w:lang w:val="vi-VN"/>
        </w:rPr>
        <w:tab/>
      </w:r>
      <w:r w:rsidRPr="00C917D3">
        <w:rPr>
          <w:rFonts w:eastAsia="Times New Roman" w:cs="Times New Roman"/>
          <w:b/>
          <w:color w:val="0066FF"/>
          <w:sz w:val="26"/>
          <w:szCs w:val="26"/>
          <w:lang w:val="vi-VN"/>
        </w:rPr>
        <w:t>C.</w:t>
      </w:r>
      <w:r w:rsidRPr="00C917D3">
        <w:rPr>
          <w:rFonts w:eastAsia="Times New Roman" w:cs="Times New Roman"/>
          <w:b/>
          <w:color w:val="FF0000"/>
          <w:sz w:val="26"/>
          <w:szCs w:val="26"/>
          <w:lang w:val="vi-VN"/>
        </w:rPr>
        <w:t xml:space="preserve"> </w:t>
      </w:r>
      <w:r w:rsidRPr="00C917D3">
        <w:rPr>
          <w:rFonts w:eastAsia="Courier New" w:cs="Times New Roman"/>
          <w:b/>
          <w:color w:val="FF0000"/>
          <w:position w:val="-10"/>
          <w:sz w:val="26"/>
          <w:szCs w:val="26"/>
          <w:lang w:val="vi-VN" w:eastAsia="vi-VN"/>
        </w:rPr>
        <w:object w:dxaOrig="540" w:dyaOrig="300" w14:anchorId="7763186A">
          <v:shape id="_x0000_i2085" type="#_x0000_t75" style="width:28.5pt;height:14.25pt" o:ole="">
            <v:imagedata r:id="rId2050" o:title=""/>
          </v:shape>
          <o:OLEObject Type="Embed" ProgID="Equation.DSMT4" ShapeID="_x0000_i2085" DrawAspect="Content" ObjectID="_1764605357" r:id="rId2051"/>
        </w:object>
      </w:r>
      <w:r w:rsidRPr="00C917D3">
        <w:rPr>
          <w:rFonts w:eastAsia="Calibri" w:cs="Times New Roman"/>
          <w:b/>
          <w:color w:val="FF0000"/>
          <w:sz w:val="26"/>
          <w:szCs w:val="26"/>
          <w:lang w:val="vi-VN"/>
        </w:rPr>
        <w:t>.</w:t>
      </w:r>
      <w:r w:rsidRPr="00C917D3">
        <w:rPr>
          <w:rFonts w:eastAsia="Times New Roman" w:cs="Times New Roman"/>
          <w:b/>
          <w:color w:val="FF0000"/>
          <w:sz w:val="26"/>
          <w:szCs w:val="26"/>
          <w:lang w:val="vi-VN"/>
        </w:rPr>
        <w:tab/>
        <w:t xml:space="preserve"> </w:t>
      </w:r>
      <w:r w:rsidRPr="00C917D3">
        <w:rPr>
          <w:rFonts w:eastAsia="Times New Roman" w:cs="Times New Roman"/>
          <w:b/>
          <w:color w:val="0066FF"/>
          <w:sz w:val="26"/>
          <w:szCs w:val="26"/>
          <w:lang w:val="vi-VN"/>
        </w:rPr>
        <w:t>D.</w:t>
      </w:r>
      <w:r w:rsidRPr="00C917D3">
        <w:rPr>
          <w:rFonts w:eastAsia="Times New Roman" w:cs="Times New Roman"/>
          <w:b/>
          <w:color w:val="FF0000"/>
          <w:sz w:val="26"/>
          <w:szCs w:val="26"/>
          <w:lang w:val="vi-VN"/>
        </w:rPr>
        <w:t xml:space="preserve"> </w:t>
      </w:r>
      <w:r w:rsidRPr="00C917D3">
        <w:rPr>
          <w:rFonts w:eastAsia="Calibri" w:cs="Times New Roman"/>
          <w:b/>
          <w:color w:val="FF0000"/>
          <w:sz w:val="26"/>
          <w:szCs w:val="26"/>
          <w:lang w:val="vi-VN"/>
        </w:rPr>
        <w:t xml:space="preserve"> </w:t>
      </w:r>
      <w:r w:rsidRPr="00C917D3">
        <w:rPr>
          <w:rFonts w:eastAsia="Times New Roman" w:cs="Times New Roman"/>
          <w:b/>
          <w:color w:val="FF0000"/>
          <w:position w:val="-6"/>
          <w:sz w:val="26"/>
          <w:szCs w:val="26"/>
        </w:rPr>
        <w:object w:dxaOrig="639" w:dyaOrig="279" w14:anchorId="2FACA20E">
          <v:shape id="_x0000_i2086" type="#_x0000_t75" style="width:28.5pt;height:14.25pt" o:ole="">
            <v:imagedata r:id="rId2052" o:title=""/>
          </v:shape>
          <o:OLEObject Type="Embed" ProgID="Equation.DSMT4" ShapeID="_x0000_i2086" DrawAspect="Content" ObjectID="_1764605358" r:id="rId2053"/>
        </w:object>
      </w:r>
      <w:r w:rsidRPr="00C917D3">
        <w:rPr>
          <w:rFonts w:eastAsia="Calibri" w:cs="Times New Roman"/>
          <w:b/>
          <w:color w:val="FF0000"/>
          <w:sz w:val="26"/>
          <w:szCs w:val="26"/>
          <w:lang w:val="vi-VN"/>
        </w:rPr>
        <w:t>.</w:t>
      </w:r>
    </w:p>
    <w:p w14:paraId="63D34816" w14:textId="77777777" w:rsidR="000D5B32" w:rsidRPr="00C917D3" w:rsidRDefault="000D5B32" w:rsidP="0016669E">
      <w:pPr>
        <w:tabs>
          <w:tab w:val="left" w:pos="2835"/>
          <w:tab w:val="left" w:pos="5386"/>
          <w:tab w:val="left" w:pos="7937"/>
        </w:tabs>
        <w:spacing w:after="0" w:line="240" w:lineRule="auto"/>
        <w:jc w:val="center"/>
        <w:rPr>
          <w:rFonts w:eastAsia="Times New Roman" w:cs="Times New Roman"/>
          <w:b/>
          <w:bCs/>
          <w:color w:val="FF0000"/>
          <w:sz w:val="26"/>
          <w:szCs w:val="26"/>
          <w:lang w:val="nl-NL"/>
        </w:rPr>
      </w:pPr>
      <w:r w:rsidRPr="00C917D3">
        <w:rPr>
          <w:rFonts w:eastAsia="Times New Roman" w:cs="Times New Roman"/>
          <w:b/>
          <w:bCs/>
          <w:color w:val="FF0000"/>
          <w:sz w:val="26"/>
          <w:szCs w:val="26"/>
          <w:lang w:val="nl-NL"/>
        </w:rPr>
        <w:t>----------------- HẾT -----------------</w:t>
      </w:r>
    </w:p>
    <w:p w14:paraId="3B81516E" w14:textId="77777777" w:rsidR="000D5B32" w:rsidRPr="00C917D3" w:rsidRDefault="000D5B32" w:rsidP="0016669E">
      <w:pPr>
        <w:spacing w:after="0" w:line="240" w:lineRule="auto"/>
        <w:rPr>
          <w:rFonts w:cs="Times New Roman"/>
          <w:b/>
          <w:bCs/>
          <w:color w:val="FF0000"/>
          <w:sz w:val="26"/>
          <w:szCs w:val="26"/>
          <w:lang w:val="nl-NL"/>
        </w:rPr>
      </w:pPr>
    </w:p>
    <w:p w14:paraId="6B1DAFD7" w14:textId="77777777" w:rsidR="000D5B32" w:rsidRPr="00C917D3" w:rsidRDefault="000D5B32" w:rsidP="0016669E">
      <w:pPr>
        <w:spacing w:after="0" w:line="240" w:lineRule="auto"/>
        <w:jc w:val="center"/>
        <w:rPr>
          <w:rFonts w:cs="Times New Roman"/>
          <w:b/>
          <w:bCs/>
          <w:color w:val="FF0000"/>
          <w:sz w:val="26"/>
          <w:szCs w:val="26"/>
          <w:lang w:val="nl-NL"/>
        </w:rPr>
      </w:pPr>
    </w:p>
    <w:p w14:paraId="45603291" w14:textId="49D02573" w:rsidR="000D5B32" w:rsidRPr="00C917D3" w:rsidRDefault="000D5B32" w:rsidP="0016669E">
      <w:pPr>
        <w:spacing w:after="0" w:line="240" w:lineRule="auto"/>
        <w:jc w:val="center"/>
        <w:rPr>
          <w:rFonts w:cs="Times New Roman"/>
          <w:b/>
          <w:bCs/>
          <w:color w:val="FF0000"/>
          <w:sz w:val="26"/>
          <w:szCs w:val="26"/>
          <w:lang w:val="nl-NL"/>
        </w:rPr>
      </w:pPr>
      <w:r w:rsidRPr="00C917D3">
        <w:rPr>
          <w:rFonts w:cs="Times New Roman"/>
          <w:b/>
          <w:bCs/>
          <w:color w:val="FF0000"/>
          <w:sz w:val="26"/>
          <w:szCs w:val="26"/>
          <w:lang w:val="nl-NL"/>
        </w:rPr>
        <w:br w:type="page"/>
      </w:r>
      <w:r w:rsidRPr="00C917D3">
        <w:rPr>
          <w:rFonts w:cs="Times New Roman"/>
          <w:b/>
          <w:bCs/>
          <w:color w:val="FF0000"/>
          <w:sz w:val="26"/>
          <w:szCs w:val="26"/>
          <w:lang w:val="nl-NL"/>
        </w:rPr>
        <w:lastRenderedPageBreak/>
        <w:t>BẢNG ĐÁP ÁN</w:t>
      </w:r>
    </w:p>
    <w:p w14:paraId="1680CE41" w14:textId="77777777" w:rsidR="000D5B32" w:rsidRPr="00C917D3" w:rsidRDefault="000D5B32" w:rsidP="0016669E">
      <w:pPr>
        <w:spacing w:after="0" w:line="240" w:lineRule="auto"/>
        <w:rPr>
          <w:rFonts w:cs="Times New Roman"/>
          <w:b/>
          <w:color w:val="FF0000"/>
          <w:sz w:val="26"/>
          <w:szCs w:val="26"/>
          <w:lang w:val="de-DE"/>
        </w:rPr>
      </w:pPr>
    </w:p>
    <w:tbl>
      <w:tblPr>
        <w:tblStyle w:val="TableGrid"/>
        <w:tblW w:w="0" w:type="auto"/>
        <w:tblLook w:val="04A0" w:firstRow="1" w:lastRow="0" w:firstColumn="1" w:lastColumn="0" w:noHBand="0" w:noVBand="1"/>
      </w:tblPr>
      <w:tblGrid>
        <w:gridCol w:w="509"/>
        <w:gridCol w:w="510"/>
        <w:gridCol w:w="510"/>
        <w:gridCol w:w="510"/>
        <w:gridCol w:w="510"/>
        <w:gridCol w:w="510"/>
        <w:gridCol w:w="510"/>
        <w:gridCol w:w="510"/>
        <w:gridCol w:w="510"/>
        <w:gridCol w:w="510"/>
        <w:gridCol w:w="510"/>
        <w:gridCol w:w="510"/>
        <w:gridCol w:w="510"/>
        <w:gridCol w:w="510"/>
        <w:gridCol w:w="510"/>
        <w:gridCol w:w="510"/>
        <w:gridCol w:w="510"/>
        <w:gridCol w:w="510"/>
        <w:gridCol w:w="510"/>
        <w:gridCol w:w="510"/>
      </w:tblGrid>
      <w:tr w:rsidR="000D5B32" w:rsidRPr="00C917D3" w14:paraId="63A70006" w14:textId="77777777" w:rsidTr="003B4DD8">
        <w:tc>
          <w:tcPr>
            <w:tcW w:w="509" w:type="dxa"/>
            <w:shd w:val="clear" w:color="auto" w:fill="5B9BD5" w:themeFill="accent1"/>
          </w:tcPr>
          <w:p w14:paraId="66754477" w14:textId="77777777" w:rsidR="000D5B32" w:rsidRPr="00C917D3" w:rsidRDefault="000D5B32" w:rsidP="0016669E">
            <w:pPr>
              <w:spacing w:after="0" w:line="240" w:lineRule="auto"/>
              <w:ind w:left="-57" w:right="-57"/>
              <w:jc w:val="center"/>
              <w:rPr>
                <w:rFonts w:cs="Times New Roman"/>
                <w:b/>
                <w:color w:val="FF0000"/>
                <w:sz w:val="26"/>
                <w:szCs w:val="26"/>
              </w:rPr>
            </w:pPr>
            <w:r w:rsidRPr="00C917D3">
              <w:rPr>
                <w:rFonts w:cs="Times New Roman"/>
                <w:b/>
                <w:color w:val="FF0000"/>
                <w:sz w:val="26"/>
                <w:szCs w:val="26"/>
              </w:rPr>
              <w:t>1</w:t>
            </w:r>
          </w:p>
        </w:tc>
        <w:tc>
          <w:tcPr>
            <w:tcW w:w="510" w:type="dxa"/>
            <w:shd w:val="clear" w:color="auto" w:fill="5B9BD5" w:themeFill="accent1"/>
          </w:tcPr>
          <w:p w14:paraId="3BD0738E" w14:textId="77777777" w:rsidR="000D5B32" w:rsidRPr="00C917D3" w:rsidRDefault="000D5B32" w:rsidP="0016669E">
            <w:pPr>
              <w:spacing w:after="0" w:line="240" w:lineRule="auto"/>
              <w:ind w:left="-57" w:right="-57"/>
              <w:jc w:val="center"/>
              <w:rPr>
                <w:rFonts w:cs="Times New Roman"/>
                <w:b/>
                <w:color w:val="FF0000"/>
                <w:sz w:val="26"/>
                <w:szCs w:val="26"/>
              </w:rPr>
            </w:pPr>
            <w:r w:rsidRPr="00C917D3">
              <w:rPr>
                <w:rFonts w:cs="Times New Roman"/>
                <w:b/>
                <w:color w:val="FF0000"/>
                <w:sz w:val="26"/>
                <w:szCs w:val="26"/>
              </w:rPr>
              <w:t>2</w:t>
            </w:r>
          </w:p>
        </w:tc>
        <w:tc>
          <w:tcPr>
            <w:tcW w:w="510" w:type="dxa"/>
            <w:shd w:val="clear" w:color="auto" w:fill="5B9BD5" w:themeFill="accent1"/>
          </w:tcPr>
          <w:p w14:paraId="46EDDEC2" w14:textId="77777777" w:rsidR="000D5B32" w:rsidRPr="00C917D3" w:rsidRDefault="000D5B32" w:rsidP="0016669E">
            <w:pPr>
              <w:spacing w:after="0" w:line="240" w:lineRule="auto"/>
              <w:ind w:left="-57" w:right="-57"/>
              <w:jc w:val="center"/>
              <w:rPr>
                <w:rFonts w:cs="Times New Roman"/>
                <w:b/>
                <w:color w:val="FF0000"/>
                <w:sz w:val="26"/>
                <w:szCs w:val="26"/>
              </w:rPr>
            </w:pPr>
            <w:r w:rsidRPr="00C917D3">
              <w:rPr>
                <w:rFonts w:cs="Times New Roman"/>
                <w:b/>
                <w:color w:val="FF0000"/>
                <w:sz w:val="26"/>
                <w:szCs w:val="26"/>
              </w:rPr>
              <w:t>3</w:t>
            </w:r>
          </w:p>
        </w:tc>
        <w:tc>
          <w:tcPr>
            <w:tcW w:w="510" w:type="dxa"/>
            <w:shd w:val="clear" w:color="auto" w:fill="5B9BD5" w:themeFill="accent1"/>
          </w:tcPr>
          <w:p w14:paraId="2E879FF4" w14:textId="77777777" w:rsidR="000D5B32" w:rsidRPr="00C917D3" w:rsidRDefault="000D5B32" w:rsidP="0016669E">
            <w:pPr>
              <w:spacing w:after="0" w:line="240" w:lineRule="auto"/>
              <w:ind w:left="-57" w:right="-57"/>
              <w:jc w:val="center"/>
              <w:rPr>
                <w:rFonts w:cs="Times New Roman"/>
                <w:b/>
                <w:color w:val="FF0000"/>
                <w:sz w:val="26"/>
                <w:szCs w:val="26"/>
              </w:rPr>
            </w:pPr>
            <w:r w:rsidRPr="00C917D3">
              <w:rPr>
                <w:rFonts w:cs="Times New Roman"/>
                <w:b/>
                <w:color w:val="FF0000"/>
                <w:sz w:val="26"/>
                <w:szCs w:val="26"/>
              </w:rPr>
              <w:t>4</w:t>
            </w:r>
          </w:p>
        </w:tc>
        <w:tc>
          <w:tcPr>
            <w:tcW w:w="510" w:type="dxa"/>
            <w:shd w:val="clear" w:color="auto" w:fill="5B9BD5" w:themeFill="accent1"/>
          </w:tcPr>
          <w:p w14:paraId="24102790" w14:textId="77777777" w:rsidR="000D5B32" w:rsidRPr="00C917D3" w:rsidRDefault="000D5B32" w:rsidP="0016669E">
            <w:pPr>
              <w:spacing w:after="0" w:line="240" w:lineRule="auto"/>
              <w:ind w:left="-57" w:right="-57"/>
              <w:jc w:val="center"/>
              <w:rPr>
                <w:rFonts w:cs="Times New Roman"/>
                <w:b/>
                <w:color w:val="FF0000"/>
                <w:sz w:val="26"/>
                <w:szCs w:val="26"/>
              </w:rPr>
            </w:pPr>
            <w:r w:rsidRPr="00C917D3">
              <w:rPr>
                <w:rFonts w:cs="Times New Roman"/>
                <w:b/>
                <w:color w:val="FF0000"/>
                <w:sz w:val="26"/>
                <w:szCs w:val="26"/>
              </w:rPr>
              <w:t>5</w:t>
            </w:r>
          </w:p>
        </w:tc>
        <w:tc>
          <w:tcPr>
            <w:tcW w:w="510" w:type="dxa"/>
            <w:shd w:val="clear" w:color="auto" w:fill="5B9BD5" w:themeFill="accent1"/>
          </w:tcPr>
          <w:p w14:paraId="1ACA8393" w14:textId="77777777" w:rsidR="000D5B32" w:rsidRPr="00C917D3" w:rsidRDefault="000D5B32" w:rsidP="0016669E">
            <w:pPr>
              <w:spacing w:after="0" w:line="240" w:lineRule="auto"/>
              <w:ind w:left="-57" w:right="-57"/>
              <w:jc w:val="center"/>
              <w:rPr>
                <w:rFonts w:cs="Times New Roman"/>
                <w:b/>
                <w:color w:val="FF0000"/>
                <w:sz w:val="26"/>
                <w:szCs w:val="26"/>
              </w:rPr>
            </w:pPr>
            <w:r w:rsidRPr="00C917D3">
              <w:rPr>
                <w:rFonts w:cs="Times New Roman"/>
                <w:b/>
                <w:color w:val="FF0000"/>
                <w:sz w:val="26"/>
                <w:szCs w:val="26"/>
              </w:rPr>
              <w:t>6</w:t>
            </w:r>
          </w:p>
        </w:tc>
        <w:tc>
          <w:tcPr>
            <w:tcW w:w="510" w:type="dxa"/>
            <w:shd w:val="clear" w:color="auto" w:fill="5B9BD5" w:themeFill="accent1"/>
          </w:tcPr>
          <w:p w14:paraId="66266415" w14:textId="77777777" w:rsidR="000D5B32" w:rsidRPr="00C917D3" w:rsidRDefault="000D5B32" w:rsidP="0016669E">
            <w:pPr>
              <w:spacing w:after="0" w:line="240" w:lineRule="auto"/>
              <w:ind w:left="-57" w:right="-57"/>
              <w:jc w:val="center"/>
              <w:rPr>
                <w:rFonts w:cs="Times New Roman"/>
                <w:b/>
                <w:color w:val="FF0000"/>
                <w:sz w:val="26"/>
                <w:szCs w:val="26"/>
              </w:rPr>
            </w:pPr>
            <w:r w:rsidRPr="00C917D3">
              <w:rPr>
                <w:rFonts w:cs="Times New Roman"/>
                <w:b/>
                <w:color w:val="FF0000"/>
                <w:sz w:val="26"/>
                <w:szCs w:val="26"/>
              </w:rPr>
              <w:t>7</w:t>
            </w:r>
          </w:p>
        </w:tc>
        <w:tc>
          <w:tcPr>
            <w:tcW w:w="510" w:type="dxa"/>
            <w:shd w:val="clear" w:color="auto" w:fill="5B9BD5" w:themeFill="accent1"/>
          </w:tcPr>
          <w:p w14:paraId="69DA76FB" w14:textId="77777777" w:rsidR="000D5B32" w:rsidRPr="00C917D3" w:rsidRDefault="000D5B32" w:rsidP="0016669E">
            <w:pPr>
              <w:spacing w:after="0" w:line="240" w:lineRule="auto"/>
              <w:ind w:left="-57" w:right="-57"/>
              <w:jc w:val="center"/>
              <w:rPr>
                <w:rFonts w:cs="Times New Roman"/>
                <w:b/>
                <w:color w:val="FF0000"/>
                <w:sz w:val="26"/>
                <w:szCs w:val="26"/>
              </w:rPr>
            </w:pPr>
            <w:r w:rsidRPr="00C917D3">
              <w:rPr>
                <w:rFonts w:cs="Times New Roman"/>
                <w:b/>
                <w:color w:val="FF0000"/>
                <w:sz w:val="26"/>
                <w:szCs w:val="26"/>
              </w:rPr>
              <w:t>8</w:t>
            </w:r>
          </w:p>
        </w:tc>
        <w:tc>
          <w:tcPr>
            <w:tcW w:w="510" w:type="dxa"/>
            <w:shd w:val="clear" w:color="auto" w:fill="5B9BD5" w:themeFill="accent1"/>
          </w:tcPr>
          <w:p w14:paraId="7D1376F6" w14:textId="77777777" w:rsidR="000D5B32" w:rsidRPr="00C917D3" w:rsidRDefault="000D5B32" w:rsidP="0016669E">
            <w:pPr>
              <w:spacing w:after="0" w:line="240" w:lineRule="auto"/>
              <w:ind w:left="-57" w:right="-57"/>
              <w:jc w:val="center"/>
              <w:rPr>
                <w:rFonts w:cs="Times New Roman"/>
                <w:b/>
                <w:color w:val="FF0000"/>
                <w:sz w:val="26"/>
                <w:szCs w:val="26"/>
              </w:rPr>
            </w:pPr>
            <w:r w:rsidRPr="00C917D3">
              <w:rPr>
                <w:rFonts w:cs="Times New Roman"/>
                <w:b/>
                <w:color w:val="FF0000"/>
                <w:sz w:val="26"/>
                <w:szCs w:val="26"/>
              </w:rPr>
              <w:t>9</w:t>
            </w:r>
          </w:p>
        </w:tc>
        <w:tc>
          <w:tcPr>
            <w:tcW w:w="510" w:type="dxa"/>
            <w:shd w:val="clear" w:color="auto" w:fill="5B9BD5" w:themeFill="accent1"/>
          </w:tcPr>
          <w:p w14:paraId="6EC7BE44" w14:textId="77777777" w:rsidR="000D5B32" w:rsidRPr="00C917D3" w:rsidRDefault="000D5B32" w:rsidP="0016669E">
            <w:pPr>
              <w:spacing w:after="0" w:line="240" w:lineRule="auto"/>
              <w:ind w:left="-57" w:right="-57"/>
              <w:jc w:val="center"/>
              <w:rPr>
                <w:rFonts w:cs="Times New Roman"/>
                <w:b/>
                <w:color w:val="FF0000"/>
                <w:sz w:val="26"/>
                <w:szCs w:val="26"/>
              </w:rPr>
            </w:pPr>
            <w:r w:rsidRPr="00C917D3">
              <w:rPr>
                <w:rFonts w:cs="Times New Roman"/>
                <w:b/>
                <w:color w:val="FF0000"/>
                <w:sz w:val="26"/>
                <w:szCs w:val="26"/>
              </w:rPr>
              <w:t>10</w:t>
            </w:r>
          </w:p>
        </w:tc>
        <w:tc>
          <w:tcPr>
            <w:tcW w:w="510" w:type="dxa"/>
            <w:shd w:val="clear" w:color="auto" w:fill="5B9BD5" w:themeFill="accent1"/>
          </w:tcPr>
          <w:p w14:paraId="7FDB1D20" w14:textId="77777777" w:rsidR="000D5B32" w:rsidRPr="00C917D3" w:rsidRDefault="000D5B32" w:rsidP="0016669E">
            <w:pPr>
              <w:spacing w:after="0" w:line="240" w:lineRule="auto"/>
              <w:ind w:left="-57" w:right="-57"/>
              <w:jc w:val="center"/>
              <w:rPr>
                <w:rFonts w:cs="Times New Roman"/>
                <w:b/>
                <w:color w:val="FF0000"/>
                <w:sz w:val="26"/>
                <w:szCs w:val="26"/>
              </w:rPr>
            </w:pPr>
            <w:r w:rsidRPr="00C917D3">
              <w:rPr>
                <w:rFonts w:cs="Times New Roman"/>
                <w:b/>
                <w:color w:val="FF0000"/>
                <w:sz w:val="26"/>
                <w:szCs w:val="26"/>
              </w:rPr>
              <w:t>11</w:t>
            </w:r>
          </w:p>
        </w:tc>
        <w:tc>
          <w:tcPr>
            <w:tcW w:w="510" w:type="dxa"/>
            <w:shd w:val="clear" w:color="auto" w:fill="5B9BD5" w:themeFill="accent1"/>
          </w:tcPr>
          <w:p w14:paraId="13F96085" w14:textId="77777777" w:rsidR="000D5B32" w:rsidRPr="00C917D3" w:rsidRDefault="000D5B32" w:rsidP="0016669E">
            <w:pPr>
              <w:spacing w:after="0" w:line="240" w:lineRule="auto"/>
              <w:ind w:left="-57" w:right="-57"/>
              <w:jc w:val="center"/>
              <w:rPr>
                <w:rFonts w:cs="Times New Roman"/>
                <w:b/>
                <w:color w:val="FF0000"/>
                <w:sz w:val="26"/>
                <w:szCs w:val="26"/>
              </w:rPr>
            </w:pPr>
            <w:r w:rsidRPr="00C917D3">
              <w:rPr>
                <w:rFonts w:cs="Times New Roman"/>
                <w:b/>
                <w:color w:val="FF0000"/>
                <w:sz w:val="26"/>
                <w:szCs w:val="26"/>
              </w:rPr>
              <w:t>12</w:t>
            </w:r>
          </w:p>
        </w:tc>
        <w:tc>
          <w:tcPr>
            <w:tcW w:w="510" w:type="dxa"/>
            <w:shd w:val="clear" w:color="auto" w:fill="5B9BD5" w:themeFill="accent1"/>
          </w:tcPr>
          <w:p w14:paraId="60F88696" w14:textId="77777777" w:rsidR="000D5B32" w:rsidRPr="00C917D3" w:rsidRDefault="000D5B32" w:rsidP="0016669E">
            <w:pPr>
              <w:spacing w:after="0" w:line="240" w:lineRule="auto"/>
              <w:ind w:left="-57" w:right="-57"/>
              <w:jc w:val="center"/>
              <w:rPr>
                <w:rFonts w:cs="Times New Roman"/>
                <w:b/>
                <w:color w:val="FF0000"/>
                <w:sz w:val="26"/>
                <w:szCs w:val="26"/>
              </w:rPr>
            </w:pPr>
            <w:r w:rsidRPr="00C917D3">
              <w:rPr>
                <w:rFonts w:cs="Times New Roman"/>
                <w:b/>
                <w:color w:val="FF0000"/>
                <w:sz w:val="26"/>
                <w:szCs w:val="26"/>
              </w:rPr>
              <w:t>13</w:t>
            </w:r>
          </w:p>
        </w:tc>
        <w:tc>
          <w:tcPr>
            <w:tcW w:w="510" w:type="dxa"/>
            <w:shd w:val="clear" w:color="auto" w:fill="5B9BD5" w:themeFill="accent1"/>
          </w:tcPr>
          <w:p w14:paraId="39501224" w14:textId="77777777" w:rsidR="000D5B32" w:rsidRPr="00C917D3" w:rsidRDefault="000D5B32" w:rsidP="0016669E">
            <w:pPr>
              <w:spacing w:after="0" w:line="240" w:lineRule="auto"/>
              <w:ind w:left="-57" w:right="-57"/>
              <w:jc w:val="center"/>
              <w:rPr>
                <w:rFonts w:cs="Times New Roman"/>
                <w:b/>
                <w:color w:val="FF0000"/>
                <w:sz w:val="26"/>
                <w:szCs w:val="26"/>
              </w:rPr>
            </w:pPr>
            <w:r w:rsidRPr="00C917D3">
              <w:rPr>
                <w:rFonts w:cs="Times New Roman"/>
                <w:b/>
                <w:color w:val="FF0000"/>
                <w:sz w:val="26"/>
                <w:szCs w:val="26"/>
              </w:rPr>
              <w:t>14</w:t>
            </w:r>
          </w:p>
        </w:tc>
        <w:tc>
          <w:tcPr>
            <w:tcW w:w="510" w:type="dxa"/>
            <w:shd w:val="clear" w:color="auto" w:fill="5B9BD5" w:themeFill="accent1"/>
          </w:tcPr>
          <w:p w14:paraId="4FD4CD43" w14:textId="77777777" w:rsidR="000D5B32" w:rsidRPr="00C917D3" w:rsidRDefault="000D5B32" w:rsidP="0016669E">
            <w:pPr>
              <w:spacing w:after="0" w:line="240" w:lineRule="auto"/>
              <w:ind w:left="-57" w:right="-57"/>
              <w:jc w:val="center"/>
              <w:rPr>
                <w:rFonts w:cs="Times New Roman"/>
                <w:b/>
                <w:color w:val="FF0000"/>
                <w:sz w:val="26"/>
                <w:szCs w:val="26"/>
              </w:rPr>
            </w:pPr>
            <w:r w:rsidRPr="00C917D3">
              <w:rPr>
                <w:rFonts w:cs="Times New Roman"/>
                <w:b/>
                <w:color w:val="FF0000"/>
                <w:sz w:val="26"/>
                <w:szCs w:val="26"/>
              </w:rPr>
              <w:t>15</w:t>
            </w:r>
          </w:p>
        </w:tc>
        <w:tc>
          <w:tcPr>
            <w:tcW w:w="510" w:type="dxa"/>
            <w:shd w:val="clear" w:color="auto" w:fill="5B9BD5" w:themeFill="accent1"/>
          </w:tcPr>
          <w:p w14:paraId="31D3698B" w14:textId="77777777" w:rsidR="000D5B32" w:rsidRPr="00C917D3" w:rsidRDefault="000D5B32" w:rsidP="0016669E">
            <w:pPr>
              <w:spacing w:after="0" w:line="240" w:lineRule="auto"/>
              <w:ind w:left="-57" w:right="-57"/>
              <w:jc w:val="center"/>
              <w:rPr>
                <w:rFonts w:cs="Times New Roman"/>
                <w:b/>
                <w:color w:val="FF0000"/>
                <w:sz w:val="26"/>
                <w:szCs w:val="26"/>
              </w:rPr>
            </w:pPr>
            <w:r w:rsidRPr="00C917D3">
              <w:rPr>
                <w:rFonts w:cs="Times New Roman"/>
                <w:b/>
                <w:color w:val="FF0000"/>
                <w:sz w:val="26"/>
                <w:szCs w:val="26"/>
              </w:rPr>
              <w:t>16</w:t>
            </w:r>
          </w:p>
        </w:tc>
        <w:tc>
          <w:tcPr>
            <w:tcW w:w="510" w:type="dxa"/>
            <w:shd w:val="clear" w:color="auto" w:fill="5B9BD5" w:themeFill="accent1"/>
          </w:tcPr>
          <w:p w14:paraId="1684CA0C" w14:textId="77777777" w:rsidR="000D5B32" w:rsidRPr="00C917D3" w:rsidRDefault="000D5B32" w:rsidP="0016669E">
            <w:pPr>
              <w:spacing w:after="0" w:line="240" w:lineRule="auto"/>
              <w:ind w:left="-57" w:right="-57"/>
              <w:jc w:val="center"/>
              <w:rPr>
                <w:rFonts w:cs="Times New Roman"/>
                <w:b/>
                <w:color w:val="FF0000"/>
                <w:sz w:val="26"/>
                <w:szCs w:val="26"/>
              </w:rPr>
            </w:pPr>
            <w:r w:rsidRPr="00C917D3">
              <w:rPr>
                <w:rFonts w:cs="Times New Roman"/>
                <w:b/>
                <w:color w:val="FF0000"/>
                <w:sz w:val="26"/>
                <w:szCs w:val="26"/>
              </w:rPr>
              <w:t>17</w:t>
            </w:r>
          </w:p>
        </w:tc>
        <w:tc>
          <w:tcPr>
            <w:tcW w:w="510" w:type="dxa"/>
            <w:shd w:val="clear" w:color="auto" w:fill="5B9BD5" w:themeFill="accent1"/>
          </w:tcPr>
          <w:p w14:paraId="7F47EBF2" w14:textId="77777777" w:rsidR="000D5B32" w:rsidRPr="00C917D3" w:rsidRDefault="000D5B32" w:rsidP="0016669E">
            <w:pPr>
              <w:spacing w:after="0" w:line="240" w:lineRule="auto"/>
              <w:ind w:left="-57" w:right="-57"/>
              <w:jc w:val="center"/>
              <w:rPr>
                <w:rFonts w:cs="Times New Roman"/>
                <w:b/>
                <w:color w:val="FF0000"/>
                <w:sz w:val="26"/>
                <w:szCs w:val="26"/>
              </w:rPr>
            </w:pPr>
            <w:r w:rsidRPr="00C917D3">
              <w:rPr>
                <w:rFonts w:cs="Times New Roman"/>
                <w:b/>
                <w:color w:val="FF0000"/>
                <w:sz w:val="26"/>
                <w:szCs w:val="26"/>
              </w:rPr>
              <w:t>18</w:t>
            </w:r>
          </w:p>
        </w:tc>
        <w:tc>
          <w:tcPr>
            <w:tcW w:w="510" w:type="dxa"/>
            <w:shd w:val="clear" w:color="auto" w:fill="5B9BD5" w:themeFill="accent1"/>
          </w:tcPr>
          <w:p w14:paraId="0533AEF5" w14:textId="77777777" w:rsidR="000D5B32" w:rsidRPr="00C917D3" w:rsidRDefault="000D5B32" w:rsidP="0016669E">
            <w:pPr>
              <w:spacing w:after="0" w:line="240" w:lineRule="auto"/>
              <w:ind w:left="-57" w:right="-57"/>
              <w:jc w:val="center"/>
              <w:rPr>
                <w:rFonts w:cs="Times New Roman"/>
                <w:b/>
                <w:color w:val="FF0000"/>
                <w:sz w:val="26"/>
                <w:szCs w:val="26"/>
              </w:rPr>
            </w:pPr>
            <w:r w:rsidRPr="00C917D3">
              <w:rPr>
                <w:rFonts w:cs="Times New Roman"/>
                <w:b/>
                <w:color w:val="FF0000"/>
                <w:sz w:val="26"/>
                <w:szCs w:val="26"/>
              </w:rPr>
              <w:t>19</w:t>
            </w:r>
          </w:p>
        </w:tc>
        <w:tc>
          <w:tcPr>
            <w:tcW w:w="510" w:type="dxa"/>
            <w:shd w:val="clear" w:color="auto" w:fill="5B9BD5" w:themeFill="accent1"/>
          </w:tcPr>
          <w:p w14:paraId="2ACBB337" w14:textId="77777777" w:rsidR="000D5B32" w:rsidRPr="00C917D3" w:rsidRDefault="000D5B32" w:rsidP="0016669E">
            <w:pPr>
              <w:spacing w:after="0" w:line="240" w:lineRule="auto"/>
              <w:ind w:left="-57" w:right="-57"/>
              <w:jc w:val="center"/>
              <w:rPr>
                <w:rFonts w:cs="Times New Roman"/>
                <w:b/>
                <w:color w:val="FF0000"/>
                <w:sz w:val="26"/>
                <w:szCs w:val="26"/>
              </w:rPr>
            </w:pPr>
            <w:r w:rsidRPr="00C917D3">
              <w:rPr>
                <w:rFonts w:cs="Times New Roman"/>
                <w:b/>
                <w:color w:val="FF0000"/>
                <w:sz w:val="26"/>
                <w:szCs w:val="26"/>
              </w:rPr>
              <w:t>20</w:t>
            </w:r>
          </w:p>
        </w:tc>
      </w:tr>
      <w:tr w:rsidR="000D5B32" w:rsidRPr="00C917D3" w14:paraId="0109477B" w14:textId="77777777" w:rsidTr="003B4DD8">
        <w:tc>
          <w:tcPr>
            <w:tcW w:w="509" w:type="dxa"/>
            <w:tcBorders>
              <w:bottom w:val="single" w:sz="4" w:space="0" w:color="auto"/>
            </w:tcBorders>
          </w:tcPr>
          <w:p w14:paraId="18B8C51E" w14:textId="77777777" w:rsidR="000D5B32" w:rsidRPr="00C917D3" w:rsidRDefault="000D5B32" w:rsidP="0016669E">
            <w:pPr>
              <w:spacing w:after="0" w:line="240" w:lineRule="auto"/>
              <w:ind w:left="-57" w:right="-57"/>
              <w:jc w:val="center"/>
              <w:rPr>
                <w:rFonts w:cs="Times New Roman"/>
                <w:b/>
                <w:color w:val="FF0000"/>
                <w:sz w:val="26"/>
                <w:szCs w:val="26"/>
              </w:rPr>
            </w:pPr>
            <w:r w:rsidRPr="00C917D3">
              <w:rPr>
                <w:rFonts w:cs="Times New Roman"/>
                <w:b/>
                <w:color w:val="FF0000"/>
                <w:sz w:val="26"/>
                <w:szCs w:val="26"/>
              </w:rPr>
              <w:t>D</w:t>
            </w:r>
          </w:p>
        </w:tc>
        <w:tc>
          <w:tcPr>
            <w:tcW w:w="510" w:type="dxa"/>
            <w:tcBorders>
              <w:bottom w:val="single" w:sz="4" w:space="0" w:color="auto"/>
            </w:tcBorders>
          </w:tcPr>
          <w:p w14:paraId="036EC8B3" w14:textId="77777777" w:rsidR="000D5B32" w:rsidRPr="00C917D3" w:rsidRDefault="000D5B32" w:rsidP="0016669E">
            <w:pPr>
              <w:spacing w:after="0" w:line="240" w:lineRule="auto"/>
              <w:ind w:left="-57" w:right="-57"/>
              <w:jc w:val="center"/>
              <w:rPr>
                <w:rFonts w:cs="Times New Roman"/>
                <w:b/>
                <w:color w:val="FF0000"/>
                <w:sz w:val="26"/>
                <w:szCs w:val="26"/>
              </w:rPr>
            </w:pPr>
            <w:r w:rsidRPr="00C917D3">
              <w:rPr>
                <w:rFonts w:cs="Times New Roman"/>
                <w:b/>
                <w:color w:val="FF0000"/>
                <w:sz w:val="26"/>
                <w:szCs w:val="26"/>
              </w:rPr>
              <w:t>C</w:t>
            </w:r>
          </w:p>
        </w:tc>
        <w:tc>
          <w:tcPr>
            <w:tcW w:w="510" w:type="dxa"/>
            <w:tcBorders>
              <w:bottom w:val="single" w:sz="4" w:space="0" w:color="auto"/>
            </w:tcBorders>
          </w:tcPr>
          <w:p w14:paraId="4C16225D" w14:textId="77777777" w:rsidR="000D5B32" w:rsidRPr="00C917D3" w:rsidRDefault="000D5B32" w:rsidP="0016669E">
            <w:pPr>
              <w:spacing w:after="0" w:line="240" w:lineRule="auto"/>
              <w:ind w:left="-57" w:right="-57"/>
              <w:jc w:val="center"/>
              <w:rPr>
                <w:rFonts w:cs="Times New Roman"/>
                <w:b/>
                <w:color w:val="FF0000"/>
                <w:sz w:val="26"/>
                <w:szCs w:val="26"/>
              </w:rPr>
            </w:pPr>
            <w:r w:rsidRPr="00C917D3">
              <w:rPr>
                <w:rFonts w:cs="Times New Roman"/>
                <w:b/>
                <w:color w:val="FF0000"/>
                <w:sz w:val="26"/>
                <w:szCs w:val="26"/>
              </w:rPr>
              <w:t>B</w:t>
            </w:r>
          </w:p>
        </w:tc>
        <w:tc>
          <w:tcPr>
            <w:tcW w:w="510" w:type="dxa"/>
            <w:tcBorders>
              <w:bottom w:val="single" w:sz="4" w:space="0" w:color="auto"/>
            </w:tcBorders>
          </w:tcPr>
          <w:p w14:paraId="0831317D" w14:textId="77777777" w:rsidR="000D5B32" w:rsidRPr="00C917D3" w:rsidRDefault="000D5B32" w:rsidP="0016669E">
            <w:pPr>
              <w:spacing w:after="0" w:line="240" w:lineRule="auto"/>
              <w:ind w:left="-57" w:right="-57"/>
              <w:jc w:val="center"/>
              <w:rPr>
                <w:rFonts w:cs="Times New Roman"/>
                <w:b/>
                <w:color w:val="FF0000"/>
                <w:sz w:val="26"/>
                <w:szCs w:val="26"/>
              </w:rPr>
            </w:pPr>
            <w:r w:rsidRPr="00C917D3">
              <w:rPr>
                <w:rFonts w:cs="Times New Roman"/>
                <w:b/>
                <w:color w:val="FF0000"/>
                <w:sz w:val="26"/>
                <w:szCs w:val="26"/>
              </w:rPr>
              <w:t>C</w:t>
            </w:r>
          </w:p>
        </w:tc>
        <w:tc>
          <w:tcPr>
            <w:tcW w:w="510" w:type="dxa"/>
            <w:tcBorders>
              <w:bottom w:val="single" w:sz="4" w:space="0" w:color="auto"/>
            </w:tcBorders>
          </w:tcPr>
          <w:p w14:paraId="62444ADF" w14:textId="77777777" w:rsidR="000D5B32" w:rsidRPr="00C917D3" w:rsidRDefault="000D5B32" w:rsidP="0016669E">
            <w:pPr>
              <w:spacing w:after="0" w:line="240" w:lineRule="auto"/>
              <w:ind w:left="-57" w:right="-57"/>
              <w:jc w:val="center"/>
              <w:rPr>
                <w:rFonts w:cs="Times New Roman"/>
                <w:b/>
                <w:color w:val="FF0000"/>
                <w:sz w:val="26"/>
                <w:szCs w:val="26"/>
              </w:rPr>
            </w:pPr>
            <w:r w:rsidRPr="00C917D3">
              <w:rPr>
                <w:rFonts w:cs="Times New Roman"/>
                <w:b/>
                <w:color w:val="FF0000"/>
                <w:sz w:val="26"/>
                <w:szCs w:val="26"/>
              </w:rPr>
              <w:t>B</w:t>
            </w:r>
          </w:p>
        </w:tc>
        <w:tc>
          <w:tcPr>
            <w:tcW w:w="510" w:type="dxa"/>
            <w:tcBorders>
              <w:bottom w:val="single" w:sz="4" w:space="0" w:color="auto"/>
            </w:tcBorders>
          </w:tcPr>
          <w:p w14:paraId="70F92B45" w14:textId="77777777" w:rsidR="000D5B32" w:rsidRPr="00C917D3" w:rsidRDefault="000D5B32" w:rsidP="0016669E">
            <w:pPr>
              <w:spacing w:after="0" w:line="240" w:lineRule="auto"/>
              <w:ind w:left="-57" w:right="-57"/>
              <w:jc w:val="center"/>
              <w:rPr>
                <w:rFonts w:cs="Times New Roman"/>
                <w:b/>
                <w:color w:val="FF0000"/>
                <w:sz w:val="26"/>
                <w:szCs w:val="26"/>
              </w:rPr>
            </w:pPr>
            <w:r w:rsidRPr="00C917D3">
              <w:rPr>
                <w:rFonts w:cs="Times New Roman"/>
                <w:b/>
                <w:color w:val="FF0000"/>
                <w:sz w:val="26"/>
                <w:szCs w:val="26"/>
              </w:rPr>
              <w:t>B</w:t>
            </w:r>
          </w:p>
        </w:tc>
        <w:tc>
          <w:tcPr>
            <w:tcW w:w="510" w:type="dxa"/>
            <w:tcBorders>
              <w:bottom w:val="single" w:sz="4" w:space="0" w:color="auto"/>
            </w:tcBorders>
          </w:tcPr>
          <w:p w14:paraId="21FDE33D" w14:textId="77777777" w:rsidR="000D5B32" w:rsidRPr="00C917D3" w:rsidRDefault="000D5B32" w:rsidP="0016669E">
            <w:pPr>
              <w:spacing w:after="0" w:line="240" w:lineRule="auto"/>
              <w:ind w:left="-57" w:right="-57"/>
              <w:jc w:val="center"/>
              <w:rPr>
                <w:rFonts w:cs="Times New Roman"/>
                <w:b/>
                <w:color w:val="FF0000"/>
                <w:sz w:val="26"/>
                <w:szCs w:val="26"/>
              </w:rPr>
            </w:pPr>
            <w:r w:rsidRPr="00C917D3">
              <w:rPr>
                <w:rFonts w:cs="Times New Roman"/>
                <w:b/>
                <w:color w:val="FF0000"/>
                <w:sz w:val="26"/>
                <w:szCs w:val="26"/>
              </w:rPr>
              <w:t>A</w:t>
            </w:r>
          </w:p>
        </w:tc>
        <w:tc>
          <w:tcPr>
            <w:tcW w:w="510" w:type="dxa"/>
            <w:tcBorders>
              <w:bottom w:val="single" w:sz="4" w:space="0" w:color="auto"/>
            </w:tcBorders>
          </w:tcPr>
          <w:p w14:paraId="240367AA" w14:textId="77777777" w:rsidR="000D5B32" w:rsidRPr="00C917D3" w:rsidRDefault="000D5B32" w:rsidP="0016669E">
            <w:pPr>
              <w:spacing w:after="0" w:line="240" w:lineRule="auto"/>
              <w:ind w:left="-57" w:right="-57"/>
              <w:jc w:val="center"/>
              <w:rPr>
                <w:rFonts w:cs="Times New Roman"/>
                <w:b/>
                <w:color w:val="FF0000"/>
                <w:sz w:val="26"/>
                <w:szCs w:val="26"/>
              </w:rPr>
            </w:pPr>
            <w:r w:rsidRPr="00C917D3">
              <w:rPr>
                <w:rFonts w:cs="Times New Roman"/>
                <w:b/>
                <w:color w:val="FF0000"/>
                <w:sz w:val="26"/>
                <w:szCs w:val="26"/>
              </w:rPr>
              <w:t>C</w:t>
            </w:r>
          </w:p>
        </w:tc>
        <w:tc>
          <w:tcPr>
            <w:tcW w:w="510" w:type="dxa"/>
            <w:tcBorders>
              <w:bottom w:val="single" w:sz="4" w:space="0" w:color="auto"/>
            </w:tcBorders>
          </w:tcPr>
          <w:p w14:paraId="31ACA9B1" w14:textId="77777777" w:rsidR="000D5B32" w:rsidRPr="00C917D3" w:rsidRDefault="000D5B32" w:rsidP="0016669E">
            <w:pPr>
              <w:spacing w:after="0" w:line="240" w:lineRule="auto"/>
              <w:ind w:left="-57" w:right="-57"/>
              <w:jc w:val="center"/>
              <w:rPr>
                <w:rFonts w:cs="Times New Roman"/>
                <w:b/>
                <w:color w:val="FF0000"/>
                <w:sz w:val="26"/>
                <w:szCs w:val="26"/>
              </w:rPr>
            </w:pPr>
            <w:r w:rsidRPr="00C917D3">
              <w:rPr>
                <w:rFonts w:cs="Times New Roman"/>
                <w:b/>
                <w:color w:val="FF0000"/>
                <w:sz w:val="26"/>
                <w:szCs w:val="26"/>
              </w:rPr>
              <w:t>A</w:t>
            </w:r>
          </w:p>
        </w:tc>
        <w:tc>
          <w:tcPr>
            <w:tcW w:w="510" w:type="dxa"/>
            <w:tcBorders>
              <w:bottom w:val="single" w:sz="4" w:space="0" w:color="auto"/>
            </w:tcBorders>
          </w:tcPr>
          <w:p w14:paraId="47F6C956" w14:textId="77777777" w:rsidR="000D5B32" w:rsidRPr="00C917D3" w:rsidRDefault="000D5B32" w:rsidP="0016669E">
            <w:pPr>
              <w:spacing w:after="0" w:line="240" w:lineRule="auto"/>
              <w:ind w:left="-57" w:right="-57"/>
              <w:jc w:val="center"/>
              <w:rPr>
                <w:rFonts w:cs="Times New Roman"/>
                <w:b/>
                <w:color w:val="FF0000"/>
                <w:sz w:val="26"/>
                <w:szCs w:val="26"/>
              </w:rPr>
            </w:pPr>
            <w:r w:rsidRPr="00C917D3">
              <w:rPr>
                <w:rFonts w:cs="Times New Roman"/>
                <w:b/>
                <w:color w:val="FF0000"/>
                <w:sz w:val="26"/>
                <w:szCs w:val="26"/>
              </w:rPr>
              <w:t>D</w:t>
            </w:r>
          </w:p>
        </w:tc>
        <w:tc>
          <w:tcPr>
            <w:tcW w:w="510" w:type="dxa"/>
            <w:tcBorders>
              <w:bottom w:val="single" w:sz="4" w:space="0" w:color="auto"/>
            </w:tcBorders>
          </w:tcPr>
          <w:p w14:paraId="6196C082" w14:textId="77777777" w:rsidR="000D5B32" w:rsidRPr="00C917D3" w:rsidRDefault="000D5B32" w:rsidP="0016669E">
            <w:pPr>
              <w:spacing w:after="0" w:line="240" w:lineRule="auto"/>
              <w:ind w:left="-57" w:right="-57"/>
              <w:jc w:val="center"/>
              <w:rPr>
                <w:rFonts w:cs="Times New Roman"/>
                <w:b/>
                <w:color w:val="FF0000"/>
                <w:sz w:val="26"/>
                <w:szCs w:val="26"/>
              </w:rPr>
            </w:pPr>
            <w:r w:rsidRPr="00C917D3">
              <w:rPr>
                <w:rFonts w:cs="Times New Roman"/>
                <w:b/>
                <w:color w:val="FF0000"/>
                <w:sz w:val="26"/>
                <w:szCs w:val="26"/>
              </w:rPr>
              <w:t>D</w:t>
            </w:r>
          </w:p>
        </w:tc>
        <w:tc>
          <w:tcPr>
            <w:tcW w:w="510" w:type="dxa"/>
            <w:tcBorders>
              <w:bottom w:val="single" w:sz="4" w:space="0" w:color="auto"/>
            </w:tcBorders>
          </w:tcPr>
          <w:p w14:paraId="6F641404" w14:textId="77777777" w:rsidR="000D5B32" w:rsidRPr="00C917D3" w:rsidRDefault="000D5B32" w:rsidP="0016669E">
            <w:pPr>
              <w:spacing w:after="0" w:line="240" w:lineRule="auto"/>
              <w:ind w:left="-57" w:right="-57"/>
              <w:jc w:val="center"/>
              <w:rPr>
                <w:rFonts w:cs="Times New Roman"/>
                <w:b/>
                <w:color w:val="FF0000"/>
                <w:sz w:val="26"/>
                <w:szCs w:val="26"/>
              </w:rPr>
            </w:pPr>
            <w:r w:rsidRPr="00C917D3">
              <w:rPr>
                <w:rFonts w:cs="Times New Roman"/>
                <w:b/>
                <w:color w:val="FF0000"/>
                <w:sz w:val="26"/>
                <w:szCs w:val="26"/>
              </w:rPr>
              <w:t>C</w:t>
            </w:r>
          </w:p>
        </w:tc>
        <w:tc>
          <w:tcPr>
            <w:tcW w:w="510" w:type="dxa"/>
            <w:tcBorders>
              <w:bottom w:val="single" w:sz="4" w:space="0" w:color="auto"/>
            </w:tcBorders>
          </w:tcPr>
          <w:p w14:paraId="6D60C0A8" w14:textId="77777777" w:rsidR="000D5B32" w:rsidRPr="00C917D3" w:rsidRDefault="000D5B32" w:rsidP="0016669E">
            <w:pPr>
              <w:spacing w:after="0" w:line="240" w:lineRule="auto"/>
              <w:ind w:left="-57" w:right="-57"/>
              <w:jc w:val="center"/>
              <w:rPr>
                <w:rFonts w:cs="Times New Roman"/>
                <w:b/>
                <w:color w:val="FF0000"/>
                <w:sz w:val="26"/>
                <w:szCs w:val="26"/>
              </w:rPr>
            </w:pPr>
            <w:r w:rsidRPr="00C917D3">
              <w:rPr>
                <w:rFonts w:cs="Times New Roman"/>
                <w:b/>
                <w:color w:val="FF0000"/>
                <w:sz w:val="26"/>
                <w:szCs w:val="26"/>
              </w:rPr>
              <w:t>B</w:t>
            </w:r>
          </w:p>
        </w:tc>
        <w:tc>
          <w:tcPr>
            <w:tcW w:w="510" w:type="dxa"/>
            <w:tcBorders>
              <w:bottom w:val="single" w:sz="4" w:space="0" w:color="auto"/>
            </w:tcBorders>
          </w:tcPr>
          <w:p w14:paraId="33CBD9C1" w14:textId="77777777" w:rsidR="000D5B32" w:rsidRPr="00C917D3" w:rsidRDefault="000D5B32" w:rsidP="0016669E">
            <w:pPr>
              <w:spacing w:after="0" w:line="240" w:lineRule="auto"/>
              <w:ind w:left="-57" w:right="-57"/>
              <w:jc w:val="center"/>
              <w:rPr>
                <w:rFonts w:cs="Times New Roman"/>
                <w:b/>
                <w:color w:val="FF0000"/>
                <w:sz w:val="26"/>
                <w:szCs w:val="26"/>
              </w:rPr>
            </w:pPr>
            <w:r w:rsidRPr="00C917D3">
              <w:rPr>
                <w:rFonts w:cs="Times New Roman"/>
                <w:b/>
                <w:color w:val="FF0000"/>
                <w:sz w:val="26"/>
                <w:szCs w:val="26"/>
              </w:rPr>
              <w:t>B</w:t>
            </w:r>
          </w:p>
        </w:tc>
        <w:tc>
          <w:tcPr>
            <w:tcW w:w="510" w:type="dxa"/>
            <w:tcBorders>
              <w:bottom w:val="single" w:sz="4" w:space="0" w:color="auto"/>
            </w:tcBorders>
          </w:tcPr>
          <w:p w14:paraId="2E6D8A2B" w14:textId="77777777" w:rsidR="000D5B32" w:rsidRPr="00C917D3" w:rsidRDefault="000D5B32" w:rsidP="0016669E">
            <w:pPr>
              <w:spacing w:after="0" w:line="240" w:lineRule="auto"/>
              <w:ind w:left="-57" w:right="-57"/>
              <w:jc w:val="center"/>
              <w:rPr>
                <w:rFonts w:cs="Times New Roman"/>
                <w:b/>
                <w:color w:val="FF0000"/>
                <w:sz w:val="26"/>
                <w:szCs w:val="26"/>
              </w:rPr>
            </w:pPr>
            <w:r w:rsidRPr="00C917D3">
              <w:rPr>
                <w:rFonts w:cs="Times New Roman"/>
                <w:b/>
                <w:color w:val="FF0000"/>
                <w:sz w:val="26"/>
                <w:szCs w:val="26"/>
              </w:rPr>
              <w:t>A</w:t>
            </w:r>
          </w:p>
        </w:tc>
        <w:tc>
          <w:tcPr>
            <w:tcW w:w="510" w:type="dxa"/>
            <w:tcBorders>
              <w:bottom w:val="single" w:sz="4" w:space="0" w:color="auto"/>
            </w:tcBorders>
          </w:tcPr>
          <w:p w14:paraId="3B5A7148" w14:textId="77777777" w:rsidR="000D5B32" w:rsidRPr="00C917D3" w:rsidRDefault="000D5B32" w:rsidP="0016669E">
            <w:pPr>
              <w:spacing w:after="0" w:line="240" w:lineRule="auto"/>
              <w:ind w:left="-57" w:right="-57"/>
              <w:jc w:val="center"/>
              <w:rPr>
                <w:rFonts w:cs="Times New Roman"/>
                <w:b/>
                <w:color w:val="FF0000"/>
                <w:sz w:val="26"/>
                <w:szCs w:val="26"/>
              </w:rPr>
            </w:pPr>
            <w:r w:rsidRPr="00C917D3">
              <w:rPr>
                <w:rFonts w:cs="Times New Roman"/>
                <w:b/>
                <w:color w:val="FF0000"/>
                <w:sz w:val="26"/>
                <w:szCs w:val="26"/>
              </w:rPr>
              <w:t>D</w:t>
            </w:r>
          </w:p>
        </w:tc>
        <w:tc>
          <w:tcPr>
            <w:tcW w:w="510" w:type="dxa"/>
            <w:tcBorders>
              <w:bottom w:val="single" w:sz="4" w:space="0" w:color="auto"/>
            </w:tcBorders>
          </w:tcPr>
          <w:p w14:paraId="17B8B2F2" w14:textId="77777777" w:rsidR="000D5B32" w:rsidRPr="00C917D3" w:rsidRDefault="000D5B32" w:rsidP="0016669E">
            <w:pPr>
              <w:spacing w:after="0" w:line="240" w:lineRule="auto"/>
              <w:ind w:left="-57" w:right="-57"/>
              <w:jc w:val="center"/>
              <w:rPr>
                <w:rFonts w:cs="Times New Roman"/>
                <w:b/>
                <w:color w:val="FF0000"/>
                <w:sz w:val="26"/>
                <w:szCs w:val="26"/>
              </w:rPr>
            </w:pPr>
            <w:r w:rsidRPr="00C917D3">
              <w:rPr>
                <w:rFonts w:cs="Times New Roman"/>
                <w:b/>
                <w:color w:val="FF0000"/>
                <w:sz w:val="26"/>
                <w:szCs w:val="26"/>
              </w:rPr>
              <w:t>A</w:t>
            </w:r>
          </w:p>
        </w:tc>
        <w:tc>
          <w:tcPr>
            <w:tcW w:w="510" w:type="dxa"/>
            <w:tcBorders>
              <w:bottom w:val="single" w:sz="4" w:space="0" w:color="auto"/>
            </w:tcBorders>
          </w:tcPr>
          <w:p w14:paraId="23B5B4F3" w14:textId="77777777" w:rsidR="000D5B32" w:rsidRPr="00C917D3" w:rsidRDefault="000D5B32" w:rsidP="0016669E">
            <w:pPr>
              <w:spacing w:after="0" w:line="240" w:lineRule="auto"/>
              <w:ind w:left="-57" w:right="-57"/>
              <w:jc w:val="center"/>
              <w:rPr>
                <w:rFonts w:cs="Times New Roman"/>
                <w:b/>
                <w:color w:val="FF0000"/>
                <w:sz w:val="26"/>
                <w:szCs w:val="26"/>
              </w:rPr>
            </w:pPr>
            <w:r w:rsidRPr="00C917D3">
              <w:rPr>
                <w:rFonts w:cs="Times New Roman"/>
                <w:b/>
                <w:color w:val="FF0000"/>
                <w:sz w:val="26"/>
                <w:szCs w:val="26"/>
              </w:rPr>
              <w:t>A</w:t>
            </w:r>
          </w:p>
        </w:tc>
        <w:tc>
          <w:tcPr>
            <w:tcW w:w="510" w:type="dxa"/>
            <w:tcBorders>
              <w:bottom w:val="single" w:sz="4" w:space="0" w:color="auto"/>
            </w:tcBorders>
          </w:tcPr>
          <w:p w14:paraId="0CEB8940" w14:textId="77777777" w:rsidR="000D5B32" w:rsidRPr="00C917D3" w:rsidRDefault="000D5B32" w:rsidP="0016669E">
            <w:pPr>
              <w:spacing w:after="0" w:line="240" w:lineRule="auto"/>
              <w:ind w:left="-57" w:right="-57"/>
              <w:jc w:val="center"/>
              <w:rPr>
                <w:rFonts w:cs="Times New Roman"/>
                <w:b/>
                <w:color w:val="FF0000"/>
                <w:sz w:val="26"/>
                <w:szCs w:val="26"/>
              </w:rPr>
            </w:pPr>
            <w:r w:rsidRPr="00C917D3">
              <w:rPr>
                <w:rFonts w:cs="Times New Roman"/>
                <w:b/>
                <w:color w:val="FF0000"/>
                <w:sz w:val="26"/>
                <w:szCs w:val="26"/>
              </w:rPr>
              <w:t>C</w:t>
            </w:r>
          </w:p>
        </w:tc>
        <w:tc>
          <w:tcPr>
            <w:tcW w:w="510" w:type="dxa"/>
            <w:tcBorders>
              <w:bottom w:val="single" w:sz="4" w:space="0" w:color="auto"/>
            </w:tcBorders>
          </w:tcPr>
          <w:p w14:paraId="42FD0DDA" w14:textId="77777777" w:rsidR="000D5B32" w:rsidRPr="00C917D3" w:rsidRDefault="000D5B32" w:rsidP="0016669E">
            <w:pPr>
              <w:spacing w:after="0" w:line="240" w:lineRule="auto"/>
              <w:ind w:left="-57" w:right="-57"/>
              <w:jc w:val="center"/>
              <w:rPr>
                <w:rFonts w:cs="Times New Roman"/>
                <w:b/>
                <w:color w:val="FF0000"/>
                <w:sz w:val="26"/>
                <w:szCs w:val="26"/>
              </w:rPr>
            </w:pPr>
            <w:r w:rsidRPr="00C917D3">
              <w:rPr>
                <w:rFonts w:cs="Times New Roman"/>
                <w:b/>
                <w:color w:val="FF0000"/>
                <w:sz w:val="26"/>
                <w:szCs w:val="26"/>
              </w:rPr>
              <w:t>C</w:t>
            </w:r>
          </w:p>
        </w:tc>
      </w:tr>
      <w:tr w:rsidR="000D5B32" w:rsidRPr="00C917D3" w14:paraId="1548AD8A" w14:textId="77777777" w:rsidTr="003B4DD8">
        <w:tc>
          <w:tcPr>
            <w:tcW w:w="509" w:type="dxa"/>
            <w:shd w:val="clear" w:color="auto" w:fill="5B9BD5" w:themeFill="accent1"/>
          </w:tcPr>
          <w:p w14:paraId="5C07E0A5" w14:textId="77777777" w:rsidR="000D5B32" w:rsidRPr="00C917D3" w:rsidRDefault="000D5B32" w:rsidP="0016669E">
            <w:pPr>
              <w:spacing w:after="0" w:line="240" w:lineRule="auto"/>
              <w:ind w:left="-57" w:right="-57"/>
              <w:jc w:val="center"/>
              <w:rPr>
                <w:rFonts w:cs="Times New Roman"/>
                <w:b/>
                <w:color w:val="FF0000"/>
                <w:sz w:val="26"/>
                <w:szCs w:val="26"/>
              </w:rPr>
            </w:pPr>
            <w:r w:rsidRPr="00C917D3">
              <w:rPr>
                <w:rFonts w:cs="Times New Roman"/>
                <w:b/>
                <w:color w:val="FF0000"/>
                <w:sz w:val="26"/>
                <w:szCs w:val="26"/>
              </w:rPr>
              <w:t>21</w:t>
            </w:r>
          </w:p>
        </w:tc>
        <w:tc>
          <w:tcPr>
            <w:tcW w:w="510" w:type="dxa"/>
            <w:shd w:val="clear" w:color="auto" w:fill="5B9BD5" w:themeFill="accent1"/>
          </w:tcPr>
          <w:p w14:paraId="3542052A" w14:textId="77777777" w:rsidR="000D5B32" w:rsidRPr="00C917D3" w:rsidRDefault="000D5B32" w:rsidP="0016669E">
            <w:pPr>
              <w:spacing w:after="0" w:line="240" w:lineRule="auto"/>
              <w:ind w:left="-57" w:right="-57"/>
              <w:jc w:val="center"/>
              <w:rPr>
                <w:rFonts w:cs="Times New Roman"/>
                <w:b/>
                <w:color w:val="FF0000"/>
                <w:sz w:val="26"/>
                <w:szCs w:val="26"/>
              </w:rPr>
            </w:pPr>
            <w:r w:rsidRPr="00C917D3">
              <w:rPr>
                <w:rFonts w:cs="Times New Roman"/>
                <w:b/>
                <w:color w:val="FF0000"/>
                <w:sz w:val="26"/>
                <w:szCs w:val="26"/>
              </w:rPr>
              <w:t>22</w:t>
            </w:r>
          </w:p>
        </w:tc>
        <w:tc>
          <w:tcPr>
            <w:tcW w:w="510" w:type="dxa"/>
            <w:shd w:val="clear" w:color="auto" w:fill="5B9BD5" w:themeFill="accent1"/>
          </w:tcPr>
          <w:p w14:paraId="40CCFECA" w14:textId="77777777" w:rsidR="000D5B32" w:rsidRPr="00C917D3" w:rsidRDefault="000D5B32" w:rsidP="0016669E">
            <w:pPr>
              <w:spacing w:after="0" w:line="240" w:lineRule="auto"/>
              <w:ind w:left="-57" w:right="-57"/>
              <w:jc w:val="center"/>
              <w:rPr>
                <w:rFonts w:cs="Times New Roman"/>
                <w:b/>
                <w:color w:val="FF0000"/>
                <w:sz w:val="26"/>
                <w:szCs w:val="26"/>
              </w:rPr>
            </w:pPr>
            <w:r w:rsidRPr="00C917D3">
              <w:rPr>
                <w:rFonts w:cs="Times New Roman"/>
                <w:b/>
                <w:color w:val="FF0000"/>
                <w:sz w:val="26"/>
                <w:szCs w:val="26"/>
              </w:rPr>
              <w:t>23</w:t>
            </w:r>
          </w:p>
        </w:tc>
        <w:tc>
          <w:tcPr>
            <w:tcW w:w="510" w:type="dxa"/>
            <w:shd w:val="clear" w:color="auto" w:fill="5B9BD5" w:themeFill="accent1"/>
          </w:tcPr>
          <w:p w14:paraId="13575FC1" w14:textId="77777777" w:rsidR="000D5B32" w:rsidRPr="00C917D3" w:rsidRDefault="000D5B32" w:rsidP="0016669E">
            <w:pPr>
              <w:spacing w:after="0" w:line="240" w:lineRule="auto"/>
              <w:ind w:left="-57" w:right="-57"/>
              <w:jc w:val="center"/>
              <w:rPr>
                <w:rFonts w:cs="Times New Roman"/>
                <w:b/>
                <w:color w:val="FF0000"/>
                <w:sz w:val="26"/>
                <w:szCs w:val="26"/>
              </w:rPr>
            </w:pPr>
            <w:r w:rsidRPr="00C917D3">
              <w:rPr>
                <w:rFonts w:cs="Times New Roman"/>
                <w:b/>
                <w:color w:val="FF0000"/>
                <w:sz w:val="26"/>
                <w:szCs w:val="26"/>
              </w:rPr>
              <w:t>24</w:t>
            </w:r>
          </w:p>
        </w:tc>
        <w:tc>
          <w:tcPr>
            <w:tcW w:w="510" w:type="dxa"/>
            <w:shd w:val="clear" w:color="auto" w:fill="5B9BD5" w:themeFill="accent1"/>
          </w:tcPr>
          <w:p w14:paraId="1A0136D3" w14:textId="77777777" w:rsidR="000D5B32" w:rsidRPr="00C917D3" w:rsidRDefault="000D5B32" w:rsidP="0016669E">
            <w:pPr>
              <w:spacing w:after="0" w:line="240" w:lineRule="auto"/>
              <w:ind w:left="-57" w:right="-57"/>
              <w:jc w:val="center"/>
              <w:rPr>
                <w:rFonts w:cs="Times New Roman"/>
                <w:b/>
                <w:color w:val="FF0000"/>
                <w:sz w:val="26"/>
                <w:szCs w:val="26"/>
              </w:rPr>
            </w:pPr>
            <w:r w:rsidRPr="00C917D3">
              <w:rPr>
                <w:rFonts w:cs="Times New Roman"/>
                <w:b/>
                <w:color w:val="FF0000"/>
                <w:sz w:val="26"/>
                <w:szCs w:val="26"/>
              </w:rPr>
              <w:t>25</w:t>
            </w:r>
          </w:p>
        </w:tc>
        <w:tc>
          <w:tcPr>
            <w:tcW w:w="510" w:type="dxa"/>
            <w:shd w:val="clear" w:color="auto" w:fill="5B9BD5" w:themeFill="accent1"/>
          </w:tcPr>
          <w:p w14:paraId="3BA0E99C" w14:textId="77777777" w:rsidR="000D5B32" w:rsidRPr="00C917D3" w:rsidRDefault="000D5B32" w:rsidP="0016669E">
            <w:pPr>
              <w:spacing w:after="0" w:line="240" w:lineRule="auto"/>
              <w:ind w:left="-57" w:right="-57"/>
              <w:jc w:val="center"/>
              <w:rPr>
                <w:rFonts w:cs="Times New Roman"/>
                <w:b/>
                <w:color w:val="FF0000"/>
                <w:sz w:val="26"/>
                <w:szCs w:val="26"/>
              </w:rPr>
            </w:pPr>
            <w:r w:rsidRPr="00C917D3">
              <w:rPr>
                <w:rFonts w:cs="Times New Roman"/>
                <w:b/>
                <w:color w:val="FF0000"/>
                <w:sz w:val="26"/>
                <w:szCs w:val="26"/>
              </w:rPr>
              <w:t>26</w:t>
            </w:r>
          </w:p>
        </w:tc>
        <w:tc>
          <w:tcPr>
            <w:tcW w:w="510" w:type="dxa"/>
            <w:shd w:val="clear" w:color="auto" w:fill="5B9BD5" w:themeFill="accent1"/>
          </w:tcPr>
          <w:p w14:paraId="272EDEEA" w14:textId="77777777" w:rsidR="000D5B32" w:rsidRPr="00C917D3" w:rsidRDefault="000D5B32" w:rsidP="0016669E">
            <w:pPr>
              <w:spacing w:after="0" w:line="240" w:lineRule="auto"/>
              <w:ind w:left="-57" w:right="-57"/>
              <w:jc w:val="center"/>
              <w:rPr>
                <w:rFonts w:cs="Times New Roman"/>
                <w:b/>
                <w:color w:val="FF0000"/>
                <w:sz w:val="26"/>
                <w:szCs w:val="26"/>
              </w:rPr>
            </w:pPr>
            <w:r w:rsidRPr="00C917D3">
              <w:rPr>
                <w:rFonts w:cs="Times New Roman"/>
                <w:b/>
                <w:color w:val="FF0000"/>
                <w:sz w:val="26"/>
                <w:szCs w:val="26"/>
              </w:rPr>
              <w:t>27</w:t>
            </w:r>
          </w:p>
        </w:tc>
        <w:tc>
          <w:tcPr>
            <w:tcW w:w="510" w:type="dxa"/>
            <w:shd w:val="clear" w:color="auto" w:fill="5B9BD5" w:themeFill="accent1"/>
          </w:tcPr>
          <w:p w14:paraId="4C2A774C" w14:textId="77777777" w:rsidR="000D5B32" w:rsidRPr="00C917D3" w:rsidRDefault="000D5B32" w:rsidP="0016669E">
            <w:pPr>
              <w:spacing w:after="0" w:line="240" w:lineRule="auto"/>
              <w:ind w:left="-57" w:right="-57"/>
              <w:jc w:val="center"/>
              <w:rPr>
                <w:rFonts w:cs="Times New Roman"/>
                <w:b/>
                <w:color w:val="FF0000"/>
                <w:sz w:val="26"/>
                <w:szCs w:val="26"/>
              </w:rPr>
            </w:pPr>
            <w:r w:rsidRPr="00C917D3">
              <w:rPr>
                <w:rFonts w:cs="Times New Roman"/>
                <w:b/>
                <w:color w:val="FF0000"/>
                <w:sz w:val="26"/>
                <w:szCs w:val="26"/>
              </w:rPr>
              <w:t>28</w:t>
            </w:r>
          </w:p>
        </w:tc>
        <w:tc>
          <w:tcPr>
            <w:tcW w:w="510" w:type="dxa"/>
            <w:shd w:val="clear" w:color="auto" w:fill="5B9BD5" w:themeFill="accent1"/>
          </w:tcPr>
          <w:p w14:paraId="142F729B" w14:textId="77777777" w:rsidR="000D5B32" w:rsidRPr="00C917D3" w:rsidRDefault="000D5B32" w:rsidP="0016669E">
            <w:pPr>
              <w:spacing w:after="0" w:line="240" w:lineRule="auto"/>
              <w:ind w:left="-57" w:right="-57"/>
              <w:jc w:val="center"/>
              <w:rPr>
                <w:rFonts w:cs="Times New Roman"/>
                <w:b/>
                <w:color w:val="FF0000"/>
                <w:sz w:val="26"/>
                <w:szCs w:val="26"/>
              </w:rPr>
            </w:pPr>
            <w:r w:rsidRPr="00C917D3">
              <w:rPr>
                <w:rFonts w:cs="Times New Roman"/>
                <w:b/>
                <w:color w:val="FF0000"/>
                <w:sz w:val="26"/>
                <w:szCs w:val="26"/>
              </w:rPr>
              <w:t>29</w:t>
            </w:r>
          </w:p>
        </w:tc>
        <w:tc>
          <w:tcPr>
            <w:tcW w:w="510" w:type="dxa"/>
            <w:shd w:val="clear" w:color="auto" w:fill="5B9BD5" w:themeFill="accent1"/>
          </w:tcPr>
          <w:p w14:paraId="7B4C6F89" w14:textId="77777777" w:rsidR="000D5B32" w:rsidRPr="00C917D3" w:rsidRDefault="000D5B32" w:rsidP="0016669E">
            <w:pPr>
              <w:spacing w:after="0" w:line="240" w:lineRule="auto"/>
              <w:ind w:left="-57" w:right="-57"/>
              <w:jc w:val="center"/>
              <w:rPr>
                <w:rFonts w:cs="Times New Roman"/>
                <w:b/>
                <w:color w:val="FF0000"/>
                <w:sz w:val="26"/>
                <w:szCs w:val="26"/>
              </w:rPr>
            </w:pPr>
            <w:r w:rsidRPr="00C917D3">
              <w:rPr>
                <w:rFonts w:cs="Times New Roman"/>
                <w:b/>
                <w:color w:val="FF0000"/>
                <w:sz w:val="26"/>
                <w:szCs w:val="26"/>
              </w:rPr>
              <w:t>30</w:t>
            </w:r>
          </w:p>
        </w:tc>
        <w:tc>
          <w:tcPr>
            <w:tcW w:w="510" w:type="dxa"/>
            <w:shd w:val="clear" w:color="auto" w:fill="5B9BD5" w:themeFill="accent1"/>
          </w:tcPr>
          <w:p w14:paraId="3E5FC2B2" w14:textId="77777777" w:rsidR="000D5B32" w:rsidRPr="00C917D3" w:rsidRDefault="000D5B32" w:rsidP="0016669E">
            <w:pPr>
              <w:spacing w:after="0" w:line="240" w:lineRule="auto"/>
              <w:ind w:left="-57" w:right="-57"/>
              <w:jc w:val="center"/>
              <w:rPr>
                <w:rFonts w:cs="Times New Roman"/>
                <w:b/>
                <w:color w:val="FF0000"/>
                <w:sz w:val="26"/>
                <w:szCs w:val="26"/>
              </w:rPr>
            </w:pPr>
            <w:r w:rsidRPr="00C917D3">
              <w:rPr>
                <w:rFonts w:cs="Times New Roman"/>
                <w:b/>
                <w:color w:val="FF0000"/>
                <w:sz w:val="26"/>
                <w:szCs w:val="26"/>
              </w:rPr>
              <w:t>31</w:t>
            </w:r>
          </w:p>
        </w:tc>
        <w:tc>
          <w:tcPr>
            <w:tcW w:w="510" w:type="dxa"/>
            <w:shd w:val="clear" w:color="auto" w:fill="5B9BD5" w:themeFill="accent1"/>
          </w:tcPr>
          <w:p w14:paraId="7ABCFE1A" w14:textId="77777777" w:rsidR="000D5B32" w:rsidRPr="00C917D3" w:rsidRDefault="000D5B32" w:rsidP="0016669E">
            <w:pPr>
              <w:spacing w:after="0" w:line="240" w:lineRule="auto"/>
              <w:ind w:left="-57" w:right="-57"/>
              <w:jc w:val="center"/>
              <w:rPr>
                <w:rFonts w:cs="Times New Roman"/>
                <w:b/>
                <w:color w:val="FF0000"/>
                <w:sz w:val="26"/>
                <w:szCs w:val="26"/>
              </w:rPr>
            </w:pPr>
            <w:r w:rsidRPr="00C917D3">
              <w:rPr>
                <w:rFonts w:cs="Times New Roman"/>
                <w:b/>
                <w:color w:val="FF0000"/>
                <w:sz w:val="26"/>
                <w:szCs w:val="26"/>
              </w:rPr>
              <w:t>32</w:t>
            </w:r>
          </w:p>
        </w:tc>
        <w:tc>
          <w:tcPr>
            <w:tcW w:w="510" w:type="dxa"/>
            <w:shd w:val="clear" w:color="auto" w:fill="5B9BD5" w:themeFill="accent1"/>
          </w:tcPr>
          <w:p w14:paraId="3F6D2AAD" w14:textId="77777777" w:rsidR="000D5B32" w:rsidRPr="00C917D3" w:rsidRDefault="000D5B32" w:rsidP="0016669E">
            <w:pPr>
              <w:spacing w:after="0" w:line="240" w:lineRule="auto"/>
              <w:ind w:left="-57" w:right="-57"/>
              <w:jc w:val="center"/>
              <w:rPr>
                <w:rFonts w:cs="Times New Roman"/>
                <w:b/>
                <w:color w:val="FF0000"/>
                <w:sz w:val="26"/>
                <w:szCs w:val="26"/>
              </w:rPr>
            </w:pPr>
            <w:r w:rsidRPr="00C917D3">
              <w:rPr>
                <w:rFonts w:cs="Times New Roman"/>
                <w:b/>
                <w:color w:val="FF0000"/>
                <w:sz w:val="26"/>
                <w:szCs w:val="26"/>
              </w:rPr>
              <w:t>33</w:t>
            </w:r>
          </w:p>
        </w:tc>
        <w:tc>
          <w:tcPr>
            <w:tcW w:w="510" w:type="dxa"/>
            <w:shd w:val="clear" w:color="auto" w:fill="5B9BD5" w:themeFill="accent1"/>
          </w:tcPr>
          <w:p w14:paraId="5A0AF2CE" w14:textId="77777777" w:rsidR="000D5B32" w:rsidRPr="00C917D3" w:rsidRDefault="000D5B32" w:rsidP="0016669E">
            <w:pPr>
              <w:spacing w:after="0" w:line="240" w:lineRule="auto"/>
              <w:ind w:left="-57" w:right="-57"/>
              <w:jc w:val="center"/>
              <w:rPr>
                <w:rFonts w:cs="Times New Roman"/>
                <w:b/>
                <w:color w:val="FF0000"/>
                <w:sz w:val="26"/>
                <w:szCs w:val="26"/>
              </w:rPr>
            </w:pPr>
            <w:r w:rsidRPr="00C917D3">
              <w:rPr>
                <w:rFonts w:cs="Times New Roman"/>
                <w:b/>
                <w:color w:val="FF0000"/>
                <w:sz w:val="26"/>
                <w:szCs w:val="26"/>
              </w:rPr>
              <w:t>34</w:t>
            </w:r>
          </w:p>
        </w:tc>
        <w:tc>
          <w:tcPr>
            <w:tcW w:w="510" w:type="dxa"/>
            <w:shd w:val="clear" w:color="auto" w:fill="5B9BD5" w:themeFill="accent1"/>
          </w:tcPr>
          <w:p w14:paraId="7111BF5F" w14:textId="77777777" w:rsidR="000D5B32" w:rsidRPr="00C917D3" w:rsidRDefault="000D5B32" w:rsidP="0016669E">
            <w:pPr>
              <w:spacing w:after="0" w:line="240" w:lineRule="auto"/>
              <w:ind w:left="-57" w:right="-57"/>
              <w:jc w:val="center"/>
              <w:rPr>
                <w:rFonts w:cs="Times New Roman"/>
                <w:b/>
                <w:color w:val="FF0000"/>
                <w:sz w:val="26"/>
                <w:szCs w:val="26"/>
              </w:rPr>
            </w:pPr>
            <w:r w:rsidRPr="00C917D3">
              <w:rPr>
                <w:rFonts w:cs="Times New Roman"/>
                <w:b/>
                <w:color w:val="FF0000"/>
                <w:sz w:val="26"/>
                <w:szCs w:val="26"/>
              </w:rPr>
              <w:t>35</w:t>
            </w:r>
          </w:p>
        </w:tc>
        <w:tc>
          <w:tcPr>
            <w:tcW w:w="510" w:type="dxa"/>
            <w:shd w:val="clear" w:color="auto" w:fill="5B9BD5" w:themeFill="accent1"/>
          </w:tcPr>
          <w:p w14:paraId="50E786FD" w14:textId="77777777" w:rsidR="000D5B32" w:rsidRPr="00C917D3" w:rsidRDefault="000D5B32" w:rsidP="0016669E">
            <w:pPr>
              <w:spacing w:after="0" w:line="240" w:lineRule="auto"/>
              <w:ind w:left="-57" w:right="-57"/>
              <w:jc w:val="center"/>
              <w:rPr>
                <w:rFonts w:cs="Times New Roman"/>
                <w:b/>
                <w:color w:val="FF0000"/>
                <w:sz w:val="26"/>
                <w:szCs w:val="26"/>
              </w:rPr>
            </w:pPr>
            <w:r w:rsidRPr="00C917D3">
              <w:rPr>
                <w:rFonts w:cs="Times New Roman"/>
                <w:b/>
                <w:color w:val="FF0000"/>
                <w:sz w:val="26"/>
                <w:szCs w:val="26"/>
              </w:rPr>
              <w:t>36</w:t>
            </w:r>
          </w:p>
        </w:tc>
        <w:tc>
          <w:tcPr>
            <w:tcW w:w="510" w:type="dxa"/>
            <w:shd w:val="clear" w:color="auto" w:fill="5B9BD5" w:themeFill="accent1"/>
          </w:tcPr>
          <w:p w14:paraId="5D326BE7" w14:textId="77777777" w:rsidR="000D5B32" w:rsidRPr="00C917D3" w:rsidRDefault="000D5B32" w:rsidP="0016669E">
            <w:pPr>
              <w:spacing w:after="0" w:line="240" w:lineRule="auto"/>
              <w:ind w:left="-57" w:right="-57"/>
              <w:jc w:val="center"/>
              <w:rPr>
                <w:rFonts w:cs="Times New Roman"/>
                <w:b/>
                <w:color w:val="FF0000"/>
                <w:sz w:val="26"/>
                <w:szCs w:val="26"/>
              </w:rPr>
            </w:pPr>
            <w:r w:rsidRPr="00C917D3">
              <w:rPr>
                <w:rFonts w:cs="Times New Roman"/>
                <w:b/>
                <w:color w:val="FF0000"/>
                <w:sz w:val="26"/>
                <w:szCs w:val="26"/>
              </w:rPr>
              <w:t>37</w:t>
            </w:r>
          </w:p>
        </w:tc>
        <w:tc>
          <w:tcPr>
            <w:tcW w:w="510" w:type="dxa"/>
            <w:shd w:val="clear" w:color="auto" w:fill="5B9BD5" w:themeFill="accent1"/>
          </w:tcPr>
          <w:p w14:paraId="72626E82" w14:textId="77777777" w:rsidR="000D5B32" w:rsidRPr="00C917D3" w:rsidRDefault="000D5B32" w:rsidP="0016669E">
            <w:pPr>
              <w:spacing w:after="0" w:line="240" w:lineRule="auto"/>
              <w:ind w:left="-57" w:right="-57"/>
              <w:jc w:val="center"/>
              <w:rPr>
                <w:rFonts w:cs="Times New Roman"/>
                <w:b/>
                <w:color w:val="FF0000"/>
                <w:sz w:val="26"/>
                <w:szCs w:val="26"/>
              </w:rPr>
            </w:pPr>
            <w:r w:rsidRPr="00C917D3">
              <w:rPr>
                <w:rFonts w:cs="Times New Roman"/>
                <w:b/>
                <w:color w:val="FF0000"/>
                <w:sz w:val="26"/>
                <w:szCs w:val="26"/>
              </w:rPr>
              <w:t>38</w:t>
            </w:r>
          </w:p>
        </w:tc>
        <w:tc>
          <w:tcPr>
            <w:tcW w:w="510" w:type="dxa"/>
            <w:shd w:val="clear" w:color="auto" w:fill="5B9BD5" w:themeFill="accent1"/>
          </w:tcPr>
          <w:p w14:paraId="45365927" w14:textId="77777777" w:rsidR="000D5B32" w:rsidRPr="00C917D3" w:rsidRDefault="000D5B32" w:rsidP="0016669E">
            <w:pPr>
              <w:spacing w:after="0" w:line="240" w:lineRule="auto"/>
              <w:ind w:left="-57" w:right="-57"/>
              <w:jc w:val="center"/>
              <w:rPr>
                <w:rFonts w:cs="Times New Roman"/>
                <w:b/>
                <w:color w:val="FF0000"/>
                <w:sz w:val="26"/>
                <w:szCs w:val="26"/>
              </w:rPr>
            </w:pPr>
            <w:r w:rsidRPr="00C917D3">
              <w:rPr>
                <w:rFonts w:cs="Times New Roman"/>
                <w:b/>
                <w:color w:val="FF0000"/>
                <w:sz w:val="26"/>
                <w:szCs w:val="26"/>
              </w:rPr>
              <w:t>39</w:t>
            </w:r>
          </w:p>
        </w:tc>
        <w:tc>
          <w:tcPr>
            <w:tcW w:w="510" w:type="dxa"/>
            <w:shd w:val="clear" w:color="auto" w:fill="5B9BD5" w:themeFill="accent1"/>
          </w:tcPr>
          <w:p w14:paraId="5107049C" w14:textId="77777777" w:rsidR="000D5B32" w:rsidRPr="00C917D3" w:rsidRDefault="000D5B32" w:rsidP="0016669E">
            <w:pPr>
              <w:spacing w:after="0" w:line="240" w:lineRule="auto"/>
              <w:ind w:left="-57" w:right="-57"/>
              <w:jc w:val="center"/>
              <w:rPr>
                <w:rFonts w:cs="Times New Roman"/>
                <w:b/>
                <w:color w:val="FF0000"/>
                <w:sz w:val="26"/>
                <w:szCs w:val="26"/>
              </w:rPr>
            </w:pPr>
            <w:r w:rsidRPr="00C917D3">
              <w:rPr>
                <w:rFonts w:cs="Times New Roman"/>
                <w:b/>
                <w:color w:val="FF0000"/>
                <w:sz w:val="26"/>
                <w:szCs w:val="26"/>
              </w:rPr>
              <w:t>40</w:t>
            </w:r>
          </w:p>
        </w:tc>
      </w:tr>
      <w:tr w:rsidR="000D5B32" w:rsidRPr="00C917D3" w14:paraId="1E31B1E6" w14:textId="77777777" w:rsidTr="003B4DD8">
        <w:tc>
          <w:tcPr>
            <w:tcW w:w="509" w:type="dxa"/>
          </w:tcPr>
          <w:p w14:paraId="20364AF2" w14:textId="77777777" w:rsidR="000D5B32" w:rsidRPr="00C917D3" w:rsidRDefault="000D5B32" w:rsidP="0016669E">
            <w:pPr>
              <w:spacing w:after="0" w:line="240" w:lineRule="auto"/>
              <w:ind w:left="-57" w:right="-57"/>
              <w:jc w:val="center"/>
              <w:rPr>
                <w:rFonts w:cs="Times New Roman"/>
                <w:b/>
                <w:color w:val="FF0000"/>
                <w:sz w:val="26"/>
                <w:szCs w:val="26"/>
              </w:rPr>
            </w:pPr>
            <w:r w:rsidRPr="00C917D3">
              <w:rPr>
                <w:rFonts w:cs="Times New Roman"/>
                <w:b/>
                <w:color w:val="FF0000"/>
                <w:sz w:val="26"/>
                <w:szCs w:val="26"/>
              </w:rPr>
              <w:t>D</w:t>
            </w:r>
          </w:p>
        </w:tc>
        <w:tc>
          <w:tcPr>
            <w:tcW w:w="510" w:type="dxa"/>
          </w:tcPr>
          <w:p w14:paraId="5DE5E826" w14:textId="77777777" w:rsidR="000D5B32" w:rsidRPr="00C917D3" w:rsidRDefault="000D5B32" w:rsidP="0016669E">
            <w:pPr>
              <w:spacing w:after="0" w:line="240" w:lineRule="auto"/>
              <w:ind w:left="-57" w:right="-57"/>
              <w:jc w:val="center"/>
              <w:rPr>
                <w:rFonts w:cs="Times New Roman"/>
                <w:b/>
                <w:color w:val="FF0000"/>
                <w:sz w:val="26"/>
                <w:szCs w:val="26"/>
              </w:rPr>
            </w:pPr>
            <w:r w:rsidRPr="00C917D3">
              <w:rPr>
                <w:rFonts w:cs="Times New Roman"/>
                <w:b/>
                <w:color w:val="FF0000"/>
                <w:sz w:val="26"/>
                <w:szCs w:val="26"/>
              </w:rPr>
              <w:t>D</w:t>
            </w:r>
          </w:p>
        </w:tc>
        <w:tc>
          <w:tcPr>
            <w:tcW w:w="510" w:type="dxa"/>
          </w:tcPr>
          <w:p w14:paraId="5807E986" w14:textId="77777777" w:rsidR="000D5B32" w:rsidRPr="00C917D3" w:rsidRDefault="000D5B32" w:rsidP="0016669E">
            <w:pPr>
              <w:spacing w:after="0" w:line="240" w:lineRule="auto"/>
              <w:ind w:left="-57" w:right="-57"/>
              <w:jc w:val="center"/>
              <w:rPr>
                <w:rFonts w:cs="Times New Roman"/>
                <w:b/>
                <w:color w:val="FF0000"/>
                <w:sz w:val="26"/>
                <w:szCs w:val="26"/>
              </w:rPr>
            </w:pPr>
            <w:r w:rsidRPr="00C917D3">
              <w:rPr>
                <w:rFonts w:cs="Times New Roman"/>
                <w:b/>
                <w:color w:val="FF0000"/>
                <w:sz w:val="26"/>
                <w:szCs w:val="26"/>
              </w:rPr>
              <w:t>B</w:t>
            </w:r>
          </w:p>
        </w:tc>
        <w:tc>
          <w:tcPr>
            <w:tcW w:w="510" w:type="dxa"/>
          </w:tcPr>
          <w:p w14:paraId="42968CDA" w14:textId="77777777" w:rsidR="000D5B32" w:rsidRPr="00C917D3" w:rsidRDefault="000D5B32" w:rsidP="0016669E">
            <w:pPr>
              <w:spacing w:after="0" w:line="240" w:lineRule="auto"/>
              <w:ind w:left="-57" w:right="-57"/>
              <w:jc w:val="center"/>
              <w:rPr>
                <w:rFonts w:cs="Times New Roman"/>
                <w:b/>
                <w:color w:val="FF0000"/>
                <w:sz w:val="26"/>
                <w:szCs w:val="26"/>
              </w:rPr>
            </w:pPr>
            <w:r w:rsidRPr="00C917D3">
              <w:rPr>
                <w:rFonts w:cs="Times New Roman"/>
                <w:b/>
                <w:color w:val="FF0000"/>
                <w:sz w:val="26"/>
                <w:szCs w:val="26"/>
              </w:rPr>
              <w:t>A</w:t>
            </w:r>
          </w:p>
        </w:tc>
        <w:tc>
          <w:tcPr>
            <w:tcW w:w="510" w:type="dxa"/>
          </w:tcPr>
          <w:p w14:paraId="24A65280" w14:textId="77777777" w:rsidR="000D5B32" w:rsidRPr="00C917D3" w:rsidRDefault="000D5B32" w:rsidP="0016669E">
            <w:pPr>
              <w:spacing w:after="0" w:line="240" w:lineRule="auto"/>
              <w:ind w:left="-57" w:right="-57"/>
              <w:jc w:val="center"/>
              <w:rPr>
                <w:rFonts w:cs="Times New Roman"/>
                <w:b/>
                <w:color w:val="FF0000"/>
                <w:sz w:val="26"/>
                <w:szCs w:val="26"/>
              </w:rPr>
            </w:pPr>
            <w:r w:rsidRPr="00C917D3">
              <w:rPr>
                <w:rFonts w:cs="Times New Roman"/>
                <w:b/>
                <w:color w:val="FF0000"/>
                <w:sz w:val="26"/>
                <w:szCs w:val="26"/>
              </w:rPr>
              <w:t>D</w:t>
            </w:r>
          </w:p>
        </w:tc>
        <w:tc>
          <w:tcPr>
            <w:tcW w:w="510" w:type="dxa"/>
          </w:tcPr>
          <w:p w14:paraId="1BB7C108" w14:textId="77777777" w:rsidR="000D5B32" w:rsidRPr="00C917D3" w:rsidRDefault="000D5B32" w:rsidP="0016669E">
            <w:pPr>
              <w:spacing w:after="0" w:line="240" w:lineRule="auto"/>
              <w:ind w:left="-57" w:right="-57"/>
              <w:jc w:val="center"/>
              <w:rPr>
                <w:rFonts w:cs="Times New Roman"/>
                <w:b/>
                <w:color w:val="FF0000"/>
                <w:sz w:val="26"/>
                <w:szCs w:val="26"/>
              </w:rPr>
            </w:pPr>
            <w:r w:rsidRPr="00C917D3">
              <w:rPr>
                <w:rFonts w:cs="Times New Roman"/>
                <w:b/>
                <w:color w:val="FF0000"/>
                <w:sz w:val="26"/>
                <w:szCs w:val="26"/>
              </w:rPr>
              <w:t>C</w:t>
            </w:r>
          </w:p>
        </w:tc>
        <w:tc>
          <w:tcPr>
            <w:tcW w:w="510" w:type="dxa"/>
          </w:tcPr>
          <w:p w14:paraId="73752326" w14:textId="77777777" w:rsidR="000D5B32" w:rsidRPr="00C917D3" w:rsidRDefault="000D5B32" w:rsidP="0016669E">
            <w:pPr>
              <w:spacing w:after="0" w:line="240" w:lineRule="auto"/>
              <w:ind w:left="-57" w:right="-57"/>
              <w:jc w:val="center"/>
              <w:rPr>
                <w:rFonts w:cs="Times New Roman"/>
                <w:b/>
                <w:color w:val="FF0000"/>
                <w:sz w:val="26"/>
                <w:szCs w:val="26"/>
              </w:rPr>
            </w:pPr>
            <w:r w:rsidRPr="00C917D3">
              <w:rPr>
                <w:rFonts w:cs="Times New Roman"/>
                <w:b/>
                <w:color w:val="FF0000"/>
                <w:sz w:val="26"/>
                <w:szCs w:val="26"/>
              </w:rPr>
              <w:t>D</w:t>
            </w:r>
          </w:p>
        </w:tc>
        <w:tc>
          <w:tcPr>
            <w:tcW w:w="510" w:type="dxa"/>
          </w:tcPr>
          <w:p w14:paraId="6FD26170" w14:textId="77777777" w:rsidR="000D5B32" w:rsidRPr="00C917D3" w:rsidRDefault="000D5B32" w:rsidP="0016669E">
            <w:pPr>
              <w:spacing w:after="0" w:line="240" w:lineRule="auto"/>
              <w:ind w:left="-57" w:right="-57"/>
              <w:jc w:val="center"/>
              <w:rPr>
                <w:rFonts w:cs="Times New Roman"/>
                <w:b/>
                <w:color w:val="FF0000"/>
                <w:sz w:val="26"/>
                <w:szCs w:val="26"/>
              </w:rPr>
            </w:pPr>
            <w:r w:rsidRPr="00C917D3">
              <w:rPr>
                <w:rFonts w:cs="Times New Roman"/>
                <w:b/>
                <w:color w:val="FF0000"/>
                <w:sz w:val="26"/>
                <w:szCs w:val="26"/>
              </w:rPr>
              <w:t>B</w:t>
            </w:r>
          </w:p>
        </w:tc>
        <w:tc>
          <w:tcPr>
            <w:tcW w:w="510" w:type="dxa"/>
          </w:tcPr>
          <w:p w14:paraId="74F0F09B" w14:textId="77777777" w:rsidR="000D5B32" w:rsidRPr="00C917D3" w:rsidRDefault="000D5B32" w:rsidP="0016669E">
            <w:pPr>
              <w:spacing w:after="0" w:line="240" w:lineRule="auto"/>
              <w:ind w:left="-57" w:right="-57"/>
              <w:jc w:val="center"/>
              <w:rPr>
                <w:rFonts w:cs="Times New Roman"/>
                <w:b/>
                <w:color w:val="FF0000"/>
                <w:sz w:val="26"/>
                <w:szCs w:val="26"/>
              </w:rPr>
            </w:pPr>
            <w:r w:rsidRPr="00C917D3">
              <w:rPr>
                <w:rFonts w:cs="Times New Roman"/>
                <w:b/>
                <w:color w:val="FF0000"/>
                <w:sz w:val="26"/>
                <w:szCs w:val="26"/>
              </w:rPr>
              <w:t>D</w:t>
            </w:r>
          </w:p>
        </w:tc>
        <w:tc>
          <w:tcPr>
            <w:tcW w:w="510" w:type="dxa"/>
          </w:tcPr>
          <w:p w14:paraId="5A4B724D" w14:textId="77777777" w:rsidR="000D5B32" w:rsidRPr="00C917D3" w:rsidRDefault="000D5B32" w:rsidP="0016669E">
            <w:pPr>
              <w:spacing w:after="0" w:line="240" w:lineRule="auto"/>
              <w:ind w:left="-57" w:right="-57"/>
              <w:jc w:val="center"/>
              <w:rPr>
                <w:rFonts w:cs="Times New Roman"/>
                <w:b/>
                <w:color w:val="FF0000"/>
                <w:sz w:val="26"/>
                <w:szCs w:val="26"/>
              </w:rPr>
            </w:pPr>
            <w:r w:rsidRPr="00C917D3">
              <w:rPr>
                <w:rFonts w:cs="Times New Roman"/>
                <w:b/>
                <w:color w:val="FF0000"/>
                <w:sz w:val="26"/>
                <w:szCs w:val="26"/>
              </w:rPr>
              <w:t>A</w:t>
            </w:r>
          </w:p>
        </w:tc>
        <w:tc>
          <w:tcPr>
            <w:tcW w:w="510" w:type="dxa"/>
          </w:tcPr>
          <w:p w14:paraId="1B6CE7E4" w14:textId="77777777" w:rsidR="000D5B32" w:rsidRPr="00C917D3" w:rsidRDefault="000D5B32" w:rsidP="0016669E">
            <w:pPr>
              <w:spacing w:after="0" w:line="240" w:lineRule="auto"/>
              <w:ind w:left="-57" w:right="-57"/>
              <w:jc w:val="center"/>
              <w:rPr>
                <w:rFonts w:cs="Times New Roman"/>
                <w:b/>
                <w:color w:val="FF0000"/>
                <w:sz w:val="26"/>
                <w:szCs w:val="26"/>
              </w:rPr>
            </w:pPr>
            <w:r w:rsidRPr="00C917D3">
              <w:rPr>
                <w:rFonts w:cs="Times New Roman"/>
                <w:b/>
                <w:color w:val="FF0000"/>
                <w:sz w:val="26"/>
                <w:szCs w:val="26"/>
              </w:rPr>
              <w:t>C</w:t>
            </w:r>
          </w:p>
        </w:tc>
        <w:tc>
          <w:tcPr>
            <w:tcW w:w="510" w:type="dxa"/>
          </w:tcPr>
          <w:p w14:paraId="3C08C93B" w14:textId="77777777" w:rsidR="000D5B32" w:rsidRPr="00C917D3" w:rsidRDefault="000D5B32" w:rsidP="0016669E">
            <w:pPr>
              <w:spacing w:after="0" w:line="240" w:lineRule="auto"/>
              <w:ind w:left="-57" w:right="-57"/>
              <w:jc w:val="center"/>
              <w:rPr>
                <w:rFonts w:cs="Times New Roman"/>
                <w:b/>
                <w:color w:val="FF0000"/>
                <w:sz w:val="26"/>
                <w:szCs w:val="26"/>
              </w:rPr>
            </w:pPr>
            <w:r w:rsidRPr="00C917D3">
              <w:rPr>
                <w:rFonts w:cs="Times New Roman"/>
                <w:b/>
                <w:color w:val="FF0000"/>
                <w:sz w:val="26"/>
                <w:szCs w:val="26"/>
              </w:rPr>
              <w:t>C</w:t>
            </w:r>
          </w:p>
        </w:tc>
        <w:tc>
          <w:tcPr>
            <w:tcW w:w="510" w:type="dxa"/>
          </w:tcPr>
          <w:p w14:paraId="381CA723" w14:textId="77777777" w:rsidR="000D5B32" w:rsidRPr="00C917D3" w:rsidRDefault="000D5B32" w:rsidP="0016669E">
            <w:pPr>
              <w:spacing w:after="0" w:line="240" w:lineRule="auto"/>
              <w:ind w:left="-57" w:right="-57"/>
              <w:jc w:val="center"/>
              <w:rPr>
                <w:rFonts w:cs="Times New Roman"/>
                <w:b/>
                <w:color w:val="FF0000"/>
                <w:sz w:val="26"/>
                <w:szCs w:val="26"/>
              </w:rPr>
            </w:pPr>
            <w:r w:rsidRPr="00C917D3">
              <w:rPr>
                <w:rFonts w:cs="Times New Roman"/>
                <w:b/>
                <w:color w:val="FF0000"/>
                <w:sz w:val="26"/>
                <w:szCs w:val="26"/>
              </w:rPr>
              <w:t>B</w:t>
            </w:r>
          </w:p>
        </w:tc>
        <w:tc>
          <w:tcPr>
            <w:tcW w:w="510" w:type="dxa"/>
          </w:tcPr>
          <w:p w14:paraId="3E44C73A" w14:textId="77777777" w:rsidR="000D5B32" w:rsidRPr="00C917D3" w:rsidRDefault="000D5B32" w:rsidP="0016669E">
            <w:pPr>
              <w:spacing w:after="0" w:line="240" w:lineRule="auto"/>
              <w:ind w:left="-57" w:right="-57"/>
              <w:jc w:val="center"/>
              <w:rPr>
                <w:rFonts w:cs="Times New Roman"/>
                <w:b/>
                <w:color w:val="FF0000"/>
                <w:sz w:val="26"/>
                <w:szCs w:val="26"/>
              </w:rPr>
            </w:pPr>
            <w:r w:rsidRPr="00C917D3">
              <w:rPr>
                <w:rFonts w:cs="Times New Roman"/>
                <w:b/>
                <w:color w:val="FF0000"/>
                <w:sz w:val="26"/>
                <w:szCs w:val="26"/>
              </w:rPr>
              <w:t>A</w:t>
            </w:r>
          </w:p>
        </w:tc>
        <w:tc>
          <w:tcPr>
            <w:tcW w:w="510" w:type="dxa"/>
          </w:tcPr>
          <w:p w14:paraId="6F9BC9EB" w14:textId="77777777" w:rsidR="000D5B32" w:rsidRPr="00C917D3" w:rsidRDefault="000D5B32" w:rsidP="0016669E">
            <w:pPr>
              <w:spacing w:after="0" w:line="240" w:lineRule="auto"/>
              <w:ind w:left="-57" w:right="-57"/>
              <w:jc w:val="center"/>
              <w:rPr>
                <w:rFonts w:cs="Times New Roman"/>
                <w:b/>
                <w:color w:val="FF0000"/>
                <w:sz w:val="26"/>
                <w:szCs w:val="26"/>
              </w:rPr>
            </w:pPr>
            <w:r w:rsidRPr="00C917D3">
              <w:rPr>
                <w:rFonts w:cs="Times New Roman"/>
                <w:b/>
                <w:color w:val="FF0000"/>
                <w:sz w:val="26"/>
                <w:szCs w:val="26"/>
              </w:rPr>
              <w:t>A</w:t>
            </w:r>
          </w:p>
        </w:tc>
        <w:tc>
          <w:tcPr>
            <w:tcW w:w="510" w:type="dxa"/>
          </w:tcPr>
          <w:p w14:paraId="469E3202" w14:textId="77777777" w:rsidR="000D5B32" w:rsidRPr="00C917D3" w:rsidRDefault="000D5B32" w:rsidP="0016669E">
            <w:pPr>
              <w:spacing w:after="0" w:line="240" w:lineRule="auto"/>
              <w:ind w:left="-57" w:right="-57"/>
              <w:jc w:val="center"/>
              <w:rPr>
                <w:rFonts w:cs="Times New Roman"/>
                <w:b/>
                <w:color w:val="FF0000"/>
                <w:sz w:val="26"/>
                <w:szCs w:val="26"/>
              </w:rPr>
            </w:pPr>
            <w:r w:rsidRPr="00C917D3">
              <w:rPr>
                <w:rFonts w:cs="Times New Roman"/>
                <w:b/>
                <w:color w:val="FF0000"/>
                <w:sz w:val="26"/>
                <w:szCs w:val="26"/>
              </w:rPr>
              <w:t>C</w:t>
            </w:r>
          </w:p>
        </w:tc>
        <w:tc>
          <w:tcPr>
            <w:tcW w:w="510" w:type="dxa"/>
          </w:tcPr>
          <w:p w14:paraId="3DF15776" w14:textId="77777777" w:rsidR="000D5B32" w:rsidRPr="00C917D3" w:rsidRDefault="000D5B32" w:rsidP="0016669E">
            <w:pPr>
              <w:spacing w:after="0" w:line="240" w:lineRule="auto"/>
              <w:ind w:left="-57" w:right="-57"/>
              <w:jc w:val="center"/>
              <w:rPr>
                <w:rFonts w:cs="Times New Roman"/>
                <w:b/>
                <w:color w:val="FF0000"/>
                <w:sz w:val="26"/>
                <w:szCs w:val="26"/>
              </w:rPr>
            </w:pPr>
            <w:r w:rsidRPr="00C917D3">
              <w:rPr>
                <w:rFonts w:cs="Times New Roman"/>
                <w:b/>
                <w:color w:val="FF0000"/>
                <w:sz w:val="26"/>
                <w:szCs w:val="26"/>
              </w:rPr>
              <w:t>A</w:t>
            </w:r>
          </w:p>
        </w:tc>
        <w:tc>
          <w:tcPr>
            <w:tcW w:w="510" w:type="dxa"/>
          </w:tcPr>
          <w:p w14:paraId="6EB51072" w14:textId="77777777" w:rsidR="000D5B32" w:rsidRPr="00C917D3" w:rsidRDefault="000D5B32" w:rsidP="0016669E">
            <w:pPr>
              <w:spacing w:after="0" w:line="240" w:lineRule="auto"/>
              <w:ind w:left="-57" w:right="-57"/>
              <w:jc w:val="center"/>
              <w:rPr>
                <w:rFonts w:cs="Times New Roman"/>
                <w:b/>
                <w:color w:val="FF0000"/>
                <w:sz w:val="26"/>
                <w:szCs w:val="26"/>
              </w:rPr>
            </w:pPr>
            <w:r w:rsidRPr="00C917D3">
              <w:rPr>
                <w:rFonts w:cs="Times New Roman"/>
                <w:b/>
                <w:color w:val="FF0000"/>
                <w:sz w:val="26"/>
                <w:szCs w:val="26"/>
              </w:rPr>
              <w:t>B</w:t>
            </w:r>
          </w:p>
        </w:tc>
        <w:tc>
          <w:tcPr>
            <w:tcW w:w="510" w:type="dxa"/>
          </w:tcPr>
          <w:p w14:paraId="3344E9AA" w14:textId="77777777" w:rsidR="000D5B32" w:rsidRPr="00C917D3" w:rsidRDefault="000D5B32" w:rsidP="0016669E">
            <w:pPr>
              <w:spacing w:after="0" w:line="240" w:lineRule="auto"/>
              <w:ind w:left="-57" w:right="-57"/>
              <w:jc w:val="center"/>
              <w:rPr>
                <w:rFonts w:cs="Times New Roman"/>
                <w:b/>
                <w:color w:val="FF0000"/>
                <w:sz w:val="26"/>
                <w:szCs w:val="26"/>
              </w:rPr>
            </w:pPr>
            <w:r w:rsidRPr="00C917D3">
              <w:rPr>
                <w:rFonts w:cs="Times New Roman"/>
                <w:b/>
                <w:color w:val="FF0000"/>
                <w:sz w:val="26"/>
                <w:szCs w:val="26"/>
              </w:rPr>
              <w:t>C</w:t>
            </w:r>
          </w:p>
        </w:tc>
        <w:tc>
          <w:tcPr>
            <w:tcW w:w="510" w:type="dxa"/>
          </w:tcPr>
          <w:p w14:paraId="75C4E929" w14:textId="77777777" w:rsidR="000D5B32" w:rsidRPr="00C917D3" w:rsidRDefault="000D5B32" w:rsidP="0016669E">
            <w:pPr>
              <w:spacing w:after="0" w:line="240" w:lineRule="auto"/>
              <w:ind w:left="-57" w:right="-57"/>
              <w:jc w:val="center"/>
              <w:rPr>
                <w:rFonts w:cs="Times New Roman"/>
                <w:b/>
                <w:color w:val="FF0000"/>
                <w:sz w:val="26"/>
                <w:szCs w:val="26"/>
              </w:rPr>
            </w:pPr>
            <w:r w:rsidRPr="00C917D3">
              <w:rPr>
                <w:rFonts w:cs="Times New Roman"/>
                <w:b/>
                <w:color w:val="FF0000"/>
                <w:sz w:val="26"/>
                <w:szCs w:val="26"/>
              </w:rPr>
              <w:t>C</w:t>
            </w:r>
          </w:p>
        </w:tc>
      </w:tr>
    </w:tbl>
    <w:p w14:paraId="73827C86" w14:textId="77777777" w:rsidR="000D5B32" w:rsidRPr="00C917D3" w:rsidRDefault="000D5B32" w:rsidP="0016669E">
      <w:pPr>
        <w:spacing w:after="0" w:line="240" w:lineRule="auto"/>
        <w:rPr>
          <w:rFonts w:cs="Times New Roman"/>
          <w:b/>
          <w:color w:val="FF0000"/>
          <w:sz w:val="26"/>
          <w:szCs w:val="26"/>
        </w:rPr>
      </w:pPr>
    </w:p>
    <w:p w14:paraId="6FF014D1" w14:textId="77777777" w:rsidR="000D5B32" w:rsidRPr="00C917D3" w:rsidRDefault="000D5B32" w:rsidP="0016669E">
      <w:pPr>
        <w:spacing w:after="0" w:line="360" w:lineRule="auto"/>
        <w:jc w:val="center"/>
        <w:rPr>
          <w:rFonts w:eastAsia="Calibri" w:cs="Times New Roman"/>
          <w:b/>
          <w:color w:val="FF0000"/>
          <w:sz w:val="26"/>
          <w:szCs w:val="26"/>
        </w:rPr>
      </w:pPr>
      <w:bookmarkStart w:id="59" w:name="_Hlk131462700"/>
      <w:r w:rsidRPr="00C917D3">
        <w:rPr>
          <w:rFonts w:eastAsia="Calibri" w:cs="Times New Roman"/>
          <w:b/>
          <w:color w:val="FF0000"/>
          <w:sz w:val="26"/>
          <w:szCs w:val="26"/>
        </w:rPr>
        <w:t>LỜI GIẢI CHI TIẾT</w:t>
      </w:r>
    </w:p>
    <w:bookmarkEnd w:id="59"/>
    <w:p w14:paraId="685B84BE" w14:textId="77777777" w:rsidR="000D5B32" w:rsidRPr="00C917D3" w:rsidRDefault="000D5B32" w:rsidP="0016669E">
      <w:pPr>
        <w:spacing w:after="0" w:line="360" w:lineRule="auto"/>
        <w:jc w:val="both"/>
        <w:rPr>
          <w:rFonts w:eastAsia="Calibri" w:cs="Times New Roman"/>
          <w:sz w:val="26"/>
          <w:szCs w:val="26"/>
          <w:lang w:val="vi-VN"/>
        </w:rPr>
      </w:pPr>
      <w:r w:rsidRPr="00C917D3">
        <w:rPr>
          <w:rFonts w:eastAsia="Times New Roman" w:cs="Times New Roman"/>
          <w:b/>
          <w:color w:val="FF0000"/>
          <w:sz w:val="26"/>
          <w:szCs w:val="26"/>
          <w:lang w:val="vi-VN"/>
        </w:rPr>
        <w:t xml:space="preserve">Câu </w:t>
      </w:r>
      <w:r w:rsidRPr="00C917D3">
        <w:rPr>
          <w:rFonts w:eastAsia="Times New Roman" w:cs="Times New Roman"/>
          <w:b/>
          <w:color w:val="FF0000"/>
          <w:sz w:val="26"/>
          <w:szCs w:val="26"/>
          <w:lang w:val="pt-BR"/>
        </w:rPr>
        <w:t>1</w:t>
      </w:r>
      <w:r w:rsidRPr="00C917D3">
        <w:rPr>
          <w:rFonts w:eastAsia="Times New Roman" w:cs="Times New Roman"/>
          <w:b/>
          <w:color w:val="FF0000"/>
          <w:sz w:val="26"/>
          <w:szCs w:val="26"/>
          <w:lang w:val="vi-VN"/>
        </w:rPr>
        <w:t>:</w:t>
      </w:r>
      <w:r w:rsidRPr="00C917D3">
        <w:rPr>
          <w:rFonts w:eastAsia="Calibri" w:cs="Times New Roman"/>
          <w:sz w:val="26"/>
          <w:szCs w:val="26"/>
          <w:lang w:val="vi-VN"/>
        </w:rPr>
        <w:t xml:space="preserve"> Đặt điện áp </w:t>
      </w:r>
      <w:r w:rsidRPr="00C917D3">
        <w:rPr>
          <w:rFonts w:eastAsia="Calibri" w:cs="Times New Roman"/>
          <w:position w:val="-12"/>
          <w:sz w:val="26"/>
          <w:szCs w:val="26"/>
        </w:rPr>
        <w:object w:dxaOrig="1400" w:dyaOrig="360" w14:anchorId="0CD1BD32">
          <v:shape id="_x0000_i2087" type="#_x0000_t75" style="width:70.5pt;height:18pt" o:ole="">
            <v:imagedata r:id="rId1803" o:title=""/>
          </v:shape>
          <o:OLEObject Type="Embed" ProgID="Equation.DSMT4" ShapeID="_x0000_i2087" DrawAspect="Content" ObjectID="_1764605359" r:id="rId2054"/>
        </w:object>
      </w:r>
      <w:r w:rsidRPr="00C917D3">
        <w:rPr>
          <w:rFonts w:eastAsia="Calibri" w:cs="Times New Roman"/>
          <w:sz w:val="26"/>
          <w:szCs w:val="26"/>
          <w:lang w:val="vi-VN"/>
        </w:rPr>
        <w:t xml:space="preserve"> vào hai đầu cuộn cảm thuần có độ tự cảm L thì cường độ dòng điện qua cuộn cảm là</w:t>
      </w:r>
    </w:p>
    <w:p w14:paraId="1A005FBE" w14:textId="77777777" w:rsidR="000D5B32" w:rsidRPr="00C917D3" w:rsidRDefault="000D5B32" w:rsidP="0016669E">
      <w:pPr>
        <w:tabs>
          <w:tab w:val="left" w:pos="2552"/>
          <w:tab w:val="left" w:pos="5387"/>
          <w:tab w:val="left" w:pos="7938"/>
        </w:tabs>
        <w:spacing w:after="0" w:line="360" w:lineRule="auto"/>
        <w:jc w:val="both"/>
        <w:rPr>
          <w:rFonts w:eastAsia="Calibri" w:cs="Times New Roman"/>
          <w:sz w:val="26"/>
          <w:szCs w:val="26"/>
          <w:lang w:val="vi-VN"/>
        </w:rPr>
      </w:pPr>
      <w:r w:rsidRPr="00C917D3">
        <w:rPr>
          <w:rFonts w:eastAsia="Calibri" w:cs="Times New Roman"/>
          <w:b/>
          <w:bCs/>
          <w:sz w:val="26"/>
          <w:szCs w:val="26"/>
          <w:lang w:val="vi-VN"/>
        </w:rPr>
        <w:t xml:space="preserve">   </w:t>
      </w:r>
      <w:r w:rsidRPr="00C917D3">
        <w:rPr>
          <w:rFonts w:eastAsia="Calibri" w:cs="Times New Roman"/>
          <w:b/>
          <w:bCs/>
          <w:color w:val="0066FF"/>
          <w:sz w:val="26"/>
          <w:szCs w:val="26"/>
          <w:lang w:val="vi-VN"/>
        </w:rPr>
        <w:t>A.</w:t>
      </w:r>
      <w:r w:rsidRPr="00C917D3">
        <w:rPr>
          <w:rFonts w:eastAsia="Calibri" w:cs="Times New Roman"/>
          <w:sz w:val="26"/>
          <w:szCs w:val="26"/>
          <w:lang w:val="vi-VN"/>
        </w:rPr>
        <w:t xml:space="preserve"> </w:t>
      </w:r>
      <w:r w:rsidRPr="00C917D3">
        <w:rPr>
          <w:rFonts w:eastAsia="Calibri" w:cs="Times New Roman"/>
          <w:position w:val="-28"/>
          <w:sz w:val="26"/>
          <w:szCs w:val="26"/>
        </w:rPr>
        <w:object w:dxaOrig="2360" w:dyaOrig="680" w14:anchorId="6553CCED">
          <v:shape id="_x0000_i2088" type="#_x0000_t75" style="width:117.75pt;height:33.75pt" o:ole="">
            <v:imagedata r:id="rId1805" o:title=""/>
          </v:shape>
          <o:OLEObject Type="Embed" ProgID="Equation.DSMT4" ShapeID="_x0000_i2088" DrawAspect="Content" ObjectID="_1764605360" r:id="rId2055"/>
        </w:object>
      </w:r>
      <w:r w:rsidRPr="00C917D3">
        <w:rPr>
          <w:rFonts w:eastAsia="Calibri" w:cs="Times New Roman"/>
          <w:sz w:val="26"/>
          <w:szCs w:val="26"/>
          <w:lang w:val="vi-VN"/>
        </w:rPr>
        <w:t xml:space="preserve"> </w:t>
      </w:r>
      <w:r w:rsidRPr="00C917D3">
        <w:rPr>
          <w:rFonts w:eastAsia="Calibri" w:cs="Times New Roman"/>
          <w:sz w:val="26"/>
          <w:szCs w:val="26"/>
        </w:rPr>
        <w:t>.</w:t>
      </w:r>
      <w:r w:rsidRPr="00C917D3">
        <w:rPr>
          <w:rFonts w:eastAsia="Calibri" w:cs="Times New Roman"/>
          <w:sz w:val="26"/>
          <w:szCs w:val="26"/>
          <w:lang w:val="vi-VN"/>
        </w:rPr>
        <w:t xml:space="preserve">        </w:t>
      </w:r>
      <w:r w:rsidRPr="00C917D3">
        <w:rPr>
          <w:rFonts w:eastAsia="Calibri" w:cs="Times New Roman"/>
          <w:b/>
          <w:bCs/>
          <w:color w:val="0066FF"/>
          <w:sz w:val="26"/>
          <w:szCs w:val="26"/>
          <w:lang w:val="vi-VN"/>
        </w:rPr>
        <w:t>B.</w:t>
      </w:r>
      <w:r w:rsidRPr="00C917D3">
        <w:rPr>
          <w:rFonts w:eastAsia="Calibri" w:cs="Times New Roman"/>
          <w:sz w:val="26"/>
          <w:szCs w:val="26"/>
          <w:lang w:val="vi-VN"/>
        </w:rPr>
        <w:t xml:space="preserve"> </w:t>
      </w:r>
      <w:r w:rsidRPr="00C917D3">
        <w:rPr>
          <w:rFonts w:eastAsia="Calibri" w:cs="Times New Roman"/>
          <w:position w:val="-28"/>
          <w:sz w:val="26"/>
          <w:szCs w:val="26"/>
        </w:rPr>
        <w:object w:dxaOrig="2659" w:dyaOrig="680" w14:anchorId="5AE98EEA">
          <v:shape id="_x0000_i2089" type="#_x0000_t75" style="width:132.75pt;height:33.75pt" o:ole="">
            <v:imagedata r:id="rId1807" o:title=""/>
          </v:shape>
          <o:OLEObject Type="Embed" ProgID="Equation.DSMT4" ShapeID="_x0000_i2089" DrawAspect="Content" ObjectID="_1764605361" r:id="rId2056"/>
        </w:object>
      </w:r>
      <w:r w:rsidRPr="00C917D3">
        <w:rPr>
          <w:rFonts w:eastAsia="Calibri" w:cs="Times New Roman"/>
          <w:sz w:val="26"/>
          <w:szCs w:val="26"/>
          <w:lang w:val="vi-VN"/>
        </w:rPr>
        <w:t xml:space="preserve"> </w:t>
      </w:r>
      <w:r w:rsidRPr="00C917D3">
        <w:rPr>
          <w:rFonts w:eastAsia="Calibri" w:cs="Times New Roman"/>
          <w:sz w:val="26"/>
          <w:szCs w:val="26"/>
          <w:lang w:val="vi-VN"/>
        </w:rPr>
        <w:tab/>
      </w:r>
    </w:p>
    <w:p w14:paraId="1B65B306" w14:textId="77777777" w:rsidR="000D5B32" w:rsidRPr="00C917D3" w:rsidRDefault="000D5B32" w:rsidP="0016669E">
      <w:pPr>
        <w:spacing w:after="0" w:line="264" w:lineRule="auto"/>
        <w:jc w:val="both"/>
        <w:rPr>
          <w:rFonts w:eastAsia="Times New Roman" w:cs="Times New Roman"/>
          <w:b/>
          <w:sz w:val="26"/>
          <w:szCs w:val="26"/>
          <w:lang w:val="vi-VN"/>
        </w:rPr>
      </w:pPr>
      <w:r w:rsidRPr="00C917D3">
        <w:rPr>
          <w:rFonts w:eastAsia="Calibri" w:cs="Times New Roman"/>
          <w:b/>
          <w:bCs/>
          <w:sz w:val="26"/>
          <w:szCs w:val="26"/>
          <w:lang w:val="vi-VN"/>
        </w:rPr>
        <w:t xml:space="preserve">   </w:t>
      </w:r>
      <w:r w:rsidRPr="00C917D3">
        <w:rPr>
          <w:rFonts w:eastAsia="Calibri" w:cs="Times New Roman"/>
          <w:b/>
          <w:bCs/>
          <w:color w:val="0066FF"/>
          <w:sz w:val="26"/>
          <w:szCs w:val="26"/>
          <w:lang w:val="vi-VN"/>
        </w:rPr>
        <w:t>C.</w:t>
      </w:r>
      <w:r w:rsidRPr="00C917D3">
        <w:rPr>
          <w:rFonts w:eastAsia="Calibri" w:cs="Times New Roman"/>
          <w:sz w:val="26"/>
          <w:szCs w:val="26"/>
          <w:lang w:val="vi-VN"/>
        </w:rPr>
        <w:t xml:space="preserve"> </w:t>
      </w:r>
      <w:r w:rsidRPr="00C917D3">
        <w:rPr>
          <w:rFonts w:eastAsia="Calibri" w:cs="Times New Roman"/>
          <w:position w:val="-28"/>
          <w:sz w:val="26"/>
          <w:szCs w:val="26"/>
        </w:rPr>
        <w:object w:dxaOrig="2659" w:dyaOrig="680" w14:anchorId="4D1C99A6">
          <v:shape id="_x0000_i2090" type="#_x0000_t75" style="width:132.75pt;height:33.75pt" o:ole="">
            <v:imagedata r:id="rId1809" o:title=""/>
          </v:shape>
          <o:OLEObject Type="Embed" ProgID="Equation.DSMT4" ShapeID="_x0000_i2090" DrawAspect="Content" ObjectID="_1764605362" r:id="rId2057"/>
        </w:object>
      </w:r>
      <w:r w:rsidRPr="00C917D3">
        <w:rPr>
          <w:rFonts w:eastAsia="Calibri" w:cs="Times New Roman"/>
          <w:sz w:val="26"/>
          <w:szCs w:val="26"/>
          <w:lang w:val="vi-VN"/>
        </w:rPr>
        <w:t xml:space="preserve"> </w:t>
      </w:r>
      <w:r w:rsidRPr="00C917D3">
        <w:rPr>
          <w:rFonts w:eastAsia="Calibri" w:cs="Times New Roman"/>
          <w:sz w:val="26"/>
          <w:szCs w:val="26"/>
          <w:lang w:val="vi-VN"/>
        </w:rPr>
        <w:tab/>
      </w:r>
      <w:r w:rsidRPr="00C917D3">
        <w:rPr>
          <w:rFonts w:eastAsia="Calibri" w:cs="Times New Roman"/>
          <w:sz w:val="26"/>
          <w:szCs w:val="26"/>
          <w:lang w:val="vi-VN"/>
        </w:rPr>
        <w:tab/>
        <w:t xml:space="preserve">  </w:t>
      </w:r>
      <w:r w:rsidRPr="00C917D3">
        <w:rPr>
          <w:rFonts w:eastAsia="Calibri" w:cs="Times New Roman"/>
          <w:b/>
          <w:bCs/>
          <w:color w:val="0066FF"/>
          <w:sz w:val="26"/>
          <w:szCs w:val="26"/>
          <w:u w:val="single"/>
          <w:lang w:val="vi-VN"/>
        </w:rPr>
        <w:t>D.</w:t>
      </w:r>
      <w:r w:rsidRPr="00C917D3">
        <w:rPr>
          <w:rFonts w:eastAsia="Calibri" w:cs="Times New Roman"/>
          <w:sz w:val="26"/>
          <w:szCs w:val="26"/>
          <w:lang w:val="vi-VN"/>
        </w:rPr>
        <w:t xml:space="preserve"> </w:t>
      </w:r>
      <w:r w:rsidRPr="00C917D3">
        <w:rPr>
          <w:rFonts w:eastAsia="Calibri" w:cs="Times New Roman"/>
          <w:position w:val="-28"/>
          <w:sz w:val="26"/>
          <w:szCs w:val="26"/>
        </w:rPr>
        <w:object w:dxaOrig="2360" w:dyaOrig="680" w14:anchorId="5D3F4BB2">
          <v:shape id="_x0000_i2091" type="#_x0000_t75" style="width:117.75pt;height:33.75pt" o:ole="">
            <v:imagedata r:id="rId1811" o:title=""/>
          </v:shape>
          <o:OLEObject Type="Embed" ProgID="Equation.DSMT4" ShapeID="_x0000_i2091" DrawAspect="Content" ObjectID="_1764605363" r:id="rId2058"/>
        </w:object>
      </w:r>
    </w:p>
    <w:p w14:paraId="2791AD18" w14:textId="7D32499A" w:rsidR="000D5B32" w:rsidRPr="00C917D3" w:rsidRDefault="0016669E" w:rsidP="0016669E">
      <w:pPr>
        <w:tabs>
          <w:tab w:val="left" w:pos="283"/>
          <w:tab w:val="left" w:pos="2835"/>
          <w:tab w:val="left" w:pos="5386"/>
          <w:tab w:val="left" w:pos="7937"/>
        </w:tabs>
        <w:spacing w:after="0" w:line="240" w:lineRule="auto"/>
        <w:jc w:val="center"/>
        <w:rPr>
          <w:rFonts w:cs="Times New Roman"/>
          <w:sz w:val="26"/>
          <w:szCs w:val="26"/>
          <w:lang w:val="vi-VN"/>
        </w:rPr>
      </w:pPr>
      <w:r w:rsidRPr="00C917D3">
        <w:rPr>
          <w:rFonts w:cs="Times New Roman"/>
          <w:b/>
          <w:bCs/>
          <w:color w:val="FF0000"/>
          <w:sz w:val="26"/>
          <w:szCs w:val="26"/>
          <w:lang w:val="vi-VN"/>
        </w:rPr>
        <w:t>Lời giải</w:t>
      </w:r>
    </w:p>
    <w:p w14:paraId="1AAA493D" w14:textId="77777777" w:rsidR="000D5B32" w:rsidRPr="00C917D3" w:rsidRDefault="000D5B32" w:rsidP="0016669E">
      <w:pPr>
        <w:spacing w:after="0" w:line="360" w:lineRule="auto"/>
        <w:rPr>
          <w:rFonts w:eastAsia="Calibri" w:cs="Times New Roman"/>
          <w:b/>
          <w:sz w:val="26"/>
          <w:szCs w:val="26"/>
          <w:lang w:val="vi-VN"/>
        </w:rPr>
      </w:pPr>
      <w:r w:rsidRPr="00C917D3">
        <w:rPr>
          <w:rFonts w:eastAsia="Calibri" w:cs="Times New Roman"/>
          <w:sz w:val="26"/>
          <w:szCs w:val="26"/>
          <w:lang w:val="vi-VN"/>
        </w:rPr>
        <w:t xml:space="preserve">Ta có </w:t>
      </w:r>
      <w:r w:rsidRPr="00C917D3">
        <w:rPr>
          <w:rFonts w:eastAsia="Calibri" w:cs="Times New Roman"/>
          <w:position w:val="-30"/>
          <w:sz w:val="26"/>
          <w:szCs w:val="26"/>
        </w:rPr>
        <w:object w:dxaOrig="4140" w:dyaOrig="700" w14:anchorId="6047D610">
          <v:shape id="_x0000_i2092" type="#_x0000_t75" style="width:207pt;height:35.25pt" o:ole="">
            <v:imagedata r:id="rId2059" o:title=""/>
          </v:shape>
          <o:OLEObject Type="Embed" ProgID="Equation.DSMT4" ShapeID="_x0000_i2092" DrawAspect="Content" ObjectID="_1764605364" r:id="rId2060"/>
        </w:object>
      </w:r>
      <w:r w:rsidRPr="00C917D3">
        <w:rPr>
          <w:rFonts w:eastAsia="Calibri" w:cs="Times New Roman"/>
          <w:sz w:val="26"/>
          <w:szCs w:val="26"/>
          <w:lang w:val="vi-VN"/>
        </w:rPr>
        <w:t>.</w:t>
      </w:r>
      <w:r w:rsidRPr="00C917D3">
        <w:rPr>
          <w:rFonts w:eastAsia="Calibri" w:cs="Times New Roman"/>
          <w:b/>
          <w:sz w:val="26"/>
          <w:szCs w:val="26"/>
          <w:lang w:val="vi-VN"/>
        </w:rPr>
        <w:t xml:space="preserve"> Chọn D</w:t>
      </w:r>
    </w:p>
    <w:p w14:paraId="11C862A2" w14:textId="77777777" w:rsidR="000D5B32" w:rsidRPr="00C917D3" w:rsidRDefault="000D5B32" w:rsidP="0016669E">
      <w:pPr>
        <w:autoSpaceDE w:val="0"/>
        <w:autoSpaceDN w:val="0"/>
        <w:adjustRightInd w:val="0"/>
        <w:spacing w:after="0" w:line="240" w:lineRule="auto"/>
        <w:jc w:val="both"/>
        <w:rPr>
          <w:rFonts w:cs="Times New Roman"/>
          <w:b/>
          <w:sz w:val="26"/>
          <w:szCs w:val="26"/>
          <w:lang w:val="vi-VN"/>
        </w:rPr>
      </w:pPr>
      <w:r w:rsidRPr="00C917D3">
        <w:rPr>
          <w:rFonts w:eastAsia="Calibri" w:cs="Times New Roman"/>
          <w:b/>
          <w:color w:val="FF0000"/>
          <w:sz w:val="26"/>
          <w:szCs w:val="26"/>
          <w:lang w:val="vi-VN"/>
        </w:rPr>
        <w:t>Câu 2:</w:t>
      </w:r>
      <w:r w:rsidRPr="00C917D3">
        <w:rPr>
          <w:rFonts w:eastAsia="Calibri" w:cs="Times New Roman"/>
          <w:b/>
          <w:sz w:val="26"/>
          <w:szCs w:val="26"/>
          <w:lang w:val="vi-VN"/>
        </w:rPr>
        <w:t xml:space="preserve"> </w:t>
      </w:r>
      <w:r w:rsidRPr="00C917D3">
        <w:rPr>
          <w:rFonts w:cs="Times New Roman"/>
          <w:sz w:val="26"/>
          <w:szCs w:val="26"/>
          <w:lang w:val="vi-VN"/>
        </w:rPr>
        <w:t>Phương trình dao động điều hòa của chất điểm là x = Acos(</w:t>
      </w:r>
      <w:r w:rsidRPr="00C917D3">
        <w:rPr>
          <w:rFonts w:cs="Times New Roman"/>
          <w:sz w:val="26"/>
          <w:szCs w:val="26"/>
        </w:rPr>
        <w:t>ω</w:t>
      </w:r>
      <w:r w:rsidRPr="00C917D3">
        <w:rPr>
          <w:rFonts w:cs="Times New Roman"/>
          <w:sz w:val="26"/>
          <w:szCs w:val="26"/>
          <w:lang w:val="vi-VN"/>
        </w:rPr>
        <w:t>t+</w:t>
      </w:r>
      <w:r w:rsidRPr="00C917D3">
        <w:rPr>
          <w:rFonts w:cs="Times New Roman"/>
          <w:sz w:val="26"/>
          <w:szCs w:val="26"/>
        </w:rPr>
        <w:t>φ</w:t>
      </w:r>
      <w:r w:rsidRPr="00C917D3">
        <w:rPr>
          <w:rFonts w:cs="Times New Roman"/>
          <w:sz w:val="26"/>
          <w:szCs w:val="26"/>
          <w:lang w:val="vi-VN"/>
        </w:rPr>
        <w:t>). Biểu thức gia tốc của chất điểm này là</w:t>
      </w:r>
    </w:p>
    <w:p w14:paraId="4F7CA08A" w14:textId="77777777" w:rsidR="000D5B32" w:rsidRPr="00C917D3" w:rsidRDefault="000D5B32" w:rsidP="0016669E">
      <w:pPr>
        <w:tabs>
          <w:tab w:val="left" w:pos="283"/>
          <w:tab w:val="left" w:pos="2835"/>
          <w:tab w:val="left" w:pos="5386"/>
          <w:tab w:val="left" w:pos="7937"/>
        </w:tabs>
        <w:autoSpaceDE w:val="0"/>
        <w:autoSpaceDN w:val="0"/>
        <w:adjustRightInd w:val="0"/>
        <w:spacing w:after="0" w:line="240" w:lineRule="auto"/>
        <w:ind w:firstLine="283"/>
        <w:jc w:val="both"/>
        <w:rPr>
          <w:rFonts w:cs="Times New Roman"/>
          <w:b/>
          <w:sz w:val="26"/>
          <w:szCs w:val="26"/>
          <w:lang w:val="vi-VN"/>
        </w:rPr>
      </w:pPr>
      <w:r w:rsidRPr="00C917D3">
        <w:rPr>
          <w:rFonts w:cs="Times New Roman"/>
          <w:b/>
          <w:color w:val="0066FF"/>
          <w:sz w:val="26"/>
          <w:szCs w:val="26"/>
          <w:lang w:val="vi-VN"/>
        </w:rPr>
        <w:t>A.</w:t>
      </w:r>
      <w:r w:rsidRPr="00C917D3">
        <w:rPr>
          <w:rFonts w:cs="Times New Roman"/>
          <w:b/>
          <w:sz w:val="26"/>
          <w:szCs w:val="26"/>
          <w:lang w:val="vi-VN"/>
        </w:rPr>
        <w:t xml:space="preserve"> </w:t>
      </w:r>
      <w:r w:rsidRPr="00C917D3">
        <w:rPr>
          <w:rFonts w:cs="Times New Roman"/>
          <w:sz w:val="26"/>
          <w:szCs w:val="26"/>
          <w:lang w:val="vi-VN"/>
        </w:rPr>
        <w:t>a = ‒</w:t>
      </w:r>
      <w:r w:rsidRPr="00C917D3">
        <w:rPr>
          <w:rFonts w:cs="Times New Roman"/>
          <w:sz w:val="26"/>
          <w:szCs w:val="26"/>
        </w:rPr>
        <w:t>ω</w:t>
      </w:r>
      <w:r w:rsidRPr="00C917D3">
        <w:rPr>
          <w:rFonts w:cs="Times New Roman"/>
          <w:sz w:val="26"/>
          <w:szCs w:val="26"/>
          <w:lang w:val="vi-VN"/>
        </w:rPr>
        <w:t>Acos(</w:t>
      </w:r>
      <w:r w:rsidRPr="00C917D3">
        <w:rPr>
          <w:rFonts w:cs="Times New Roman"/>
          <w:sz w:val="26"/>
          <w:szCs w:val="26"/>
        </w:rPr>
        <w:t>ω</w:t>
      </w:r>
      <w:r w:rsidRPr="00C917D3">
        <w:rPr>
          <w:rFonts w:cs="Times New Roman"/>
          <w:sz w:val="26"/>
          <w:szCs w:val="26"/>
          <w:lang w:val="vi-VN"/>
        </w:rPr>
        <w:t>t+</w:t>
      </w:r>
      <w:r w:rsidRPr="00C917D3">
        <w:rPr>
          <w:rFonts w:cs="Times New Roman"/>
          <w:sz w:val="26"/>
          <w:szCs w:val="26"/>
        </w:rPr>
        <w:t>φ</w:t>
      </w:r>
      <w:r w:rsidRPr="00C917D3">
        <w:rPr>
          <w:rFonts w:cs="Times New Roman"/>
          <w:sz w:val="26"/>
          <w:szCs w:val="26"/>
          <w:lang w:val="vi-VN"/>
        </w:rPr>
        <w:t>)</w:t>
      </w:r>
      <w:r w:rsidRPr="00C917D3">
        <w:rPr>
          <w:rFonts w:cs="Times New Roman"/>
          <w:b/>
          <w:sz w:val="26"/>
          <w:szCs w:val="26"/>
          <w:lang w:val="vi-VN"/>
        </w:rPr>
        <w:tab/>
      </w:r>
      <w:r w:rsidRPr="00C917D3">
        <w:rPr>
          <w:rFonts w:cs="Times New Roman"/>
          <w:b/>
          <w:color w:val="0066FF"/>
          <w:sz w:val="26"/>
          <w:szCs w:val="26"/>
          <w:lang w:val="vi-VN"/>
        </w:rPr>
        <w:t>B.</w:t>
      </w:r>
      <w:r w:rsidRPr="00C917D3">
        <w:rPr>
          <w:rFonts w:cs="Times New Roman"/>
          <w:b/>
          <w:sz w:val="26"/>
          <w:szCs w:val="26"/>
          <w:lang w:val="vi-VN"/>
        </w:rPr>
        <w:t xml:space="preserve"> </w:t>
      </w:r>
      <w:r w:rsidRPr="00C917D3">
        <w:rPr>
          <w:rFonts w:cs="Times New Roman"/>
          <w:sz w:val="26"/>
          <w:szCs w:val="26"/>
          <w:lang w:val="vi-VN"/>
        </w:rPr>
        <w:t xml:space="preserve">a = </w:t>
      </w:r>
      <w:r w:rsidRPr="00C917D3">
        <w:rPr>
          <w:rFonts w:cs="Times New Roman"/>
          <w:sz w:val="26"/>
          <w:szCs w:val="26"/>
        </w:rPr>
        <w:t>ω</w:t>
      </w:r>
      <w:r w:rsidRPr="00C917D3">
        <w:rPr>
          <w:rFonts w:cs="Times New Roman"/>
          <w:sz w:val="26"/>
          <w:szCs w:val="26"/>
          <w:vertAlign w:val="superscript"/>
          <w:lang w:val="vi-VN"/>
        </w:rPr>
        <w:t>2</w:t>
      </w:r>
      <w:r w:rsidRPr="00C917D3">
        <w:rPr>
          <w:rFonts w:cs="Times New Roman"/>
          <w:sz w:val="26"/>
          <w:szCs w:val="26"/>
          <w:lang w:val="vi-VN"/>
        </w:rPr>
        <w:t>Acos(</w:t>
      </w:r>
      <w:r w:rsidRPr="00C917D3">
        <w:rPr>
          <w:rFonts w:cs="Times New Roman"/>
          <w:sz w:val="26"/>
          <w:szCs w:val="26"/>
        </w:rPr>
        <w:t>ω</w:t>
      </w:r>
      <w:r w:rsidRPr="00C917D3">
        <w:rPr>
          <w:rFonts w:cs="Times New Roman"/>
          <w:sz w:val="26"/>
          <w:szCs w:val="26"/>
          <w:lang w:val="vi-VN"/>
        </w:rPr>
        <w:t>t+</w:t>
      </w:r>
      <w:r w:rsidRPr="00C917D3">
        <w:rPr>
          <w:rFonts w:cs="Times New Roman"/>
          <w:sz w:val="26"/>
          <w:szCs w:val="26"/>
        </w:rPr>
        <w:t>φ</w:t>
      </w:r>
      <w:r w:rsidRPr="00C917D3">
        <w:rPr>
          <w:rFonts w:cs="Times New Roman"/>
          <w:sz w:val="26"/>
          <w:szCs w:val="26"/>
          <w:lang w:val="vi-VN"/>
        </w:rPr>
        <w:t>)</w:t>
      </w:r>
      <w:r w:rsidRPr="00C917D3">
        <w:rPr>
          <w:rFonts w:cs="Times New Roman"/>
          <w:b/>
          <w:sz w:val="26"/>
          <w:szCs w:val="26"/>
          <w:lang w:val="vi-VN"/>
        </w:rPr>
        <w:tab/>
      </w:r>
      <w:r w:rsidRPr="00C917D3">
        <w:rPr>
          <w:rFonts w:cs="Times New Roman"/>
          <w:b/>
          <w:color w:val="0066FF"/>
          <w:sz w:val="26"/>
          <w:szCs w:val="26"/>
          <w:u w:val="single"/>
          <w:lang w:val="vi-VN"/>
        </w:rPr>
        <w:t>C</w:t>
      </w:r>
      <w:r w:rsidRPr="00C917D3">
        <w:rPr>
          <w:rFonts w:cs="Times New Roman"/>
          <w:b/>
          <w:color w:val="0066FF"/>
          <w:sz w:val="26"/>
          <w:szCs w:val="26"/>
          <w:lang w:val="vi-VN"/>
        </w:rPr>
        <w:t>.</w:t>
      </w:r>
      <w:r w:rsidRPr="00C917D3">
        <w:rPr>
          <w:rFonts w:cs="Times New Roman"/>
          <w:b/>
          <w:sz w:val="26"/>
          <w:szCs w:val="26"/>
          <w:lang w:val="vi-VN"/>
        </w:rPr>
        <w:t xml:space="preserve"> </w:t>
      </w:r>
      <w:r w:rsidRPr="00C917D3">
        <w:rPr>
          <w:rFonts w:cs="Times New Roman"/>
          <w:sz w:val="26"/>
          <w:szCs w:val="26"/>
          <w:lang w:val="vi-VN"/>
        </w:rPr>
        <w:t>a = ‒</w:t>
      </w:r>
      <w:r w:rsidRPr="00C917D3">
        <w:rPr>
          <w:rFonts w:cs="Times New Roman"/>
          <w:sz w:val="26"/>
          <w:szCs w:val="26"/>
        </w:rPr>
        <w:t>ω</w:t>
      </w:r>
      <w:r w:rsidRPr="00C917D3">
        <w:rPr>
          <w:rFonts w:cs="Times New Roman"/>
          <w:sz w:val="26"/>
          <w:szCs w:val="26"/>
          <w:vertAlign w:val="superscript"/>
          <w:lang w:val="vi-VN"/>
        </w:rPr>
        <w:t>2</w:t>
      </w:r>
      <w:r w:rsidRPr="00C917D3">
        <w:rPr>
          <w:rFonts w:cs="Times New Roman"/>
          <w:sz w:val="26"/>
          <w:szCs w:val="26"/>
          <w:lang w:val="vi-VN"/>
        </w:rPr>
        <w:t>Acos(</w:t>
      </w:r>
      <w:r w:rsidRPr="00C917D3">
        <w:rPr>
          <w:rFonts w:cs="Times New Roman"/>
          <w:sz w:val="26"/>
          <w:szCs w:val="26"/>
        </w:rPr>
        <w:t>ω</w:t>
      </w:r>
      <w:r w:rsidRPr="00C917D3">
        <w:rPr>
          <w:rFonts w:cs="Times New Roman"/>
          <w:sz w:val="26"/>
          <w:szCs w:val="26"/>
          <w:lang w:val="vi-VN"/>
        </w:rPr>
        <w:t>t+</w:t>
      </w:r>
      <w:r w:rsidRPr="00C917D3">
        <w:rPr>
          <w:rFonts w:cs="Times New Roman"/>
          <w:sz w:val="26"/>
          <w:szCs w:val="26"/>
        </w:rPr>
        <w:t>φ</w:t>
      </w:r>
      <w:r w:rsidRPr="00C917D3">
        <w:rPr>
          <w:rFonts w:cs="Times New Roman"/>
          <w:sz w:val="26"/>
          <w:szCs w:val="26"/>
          <w:lang w:val="vi-VN"/>
        </w:rPr>
        <w:t>)</w:t>
      </w:r>
      <w:r w:rsidRPr="00C917D3">
        <w:rPr>
          <w:rFonts w:cs="Times New Roman"/>
          <w:b/>
          <w:sz w:val="26"/>
          <w:szCs w:val="26"/>
          <w:lang w:val="vi-VN"/>
        </w:rPr>
        <w:tab/>
      </w:r>
      <w:r w:rsidRPr="00C917D3">
        <w:rPr>
          <w:rFonts w:cs="Times New Roman"/>
          <w:b/>
          <w:color w:val="0066FF"/>
          <w:sz w:val="26"/>
          <w:szCs w:val="26"/>
          <w:lang w:val="vi-VN"/>
        </w:rPr>
        <w:t>D.</w:t>
      </w:r>
      <w:r w:rsidRPr="00C917D3">
        <w:rPr>
          <w:rFonts w:cs="Times New Roman"/>
          <w:b/>
          <w:sz w:val="26"/>
          <w:szCs w:val="26"/>
          <w:lang w:val="vi-VN"/>
        </w:rPr>
        <w:t xml:space="preserve"> </w:t>
      </w:r>
      <w:r w:rsidRPr="00C917D3">
        <w:rPr>
          <w:rFonts w:cs="Times New Roman"/>
          <w:sz w:val="26"/>
          <w:szCs w:val="26"/>
          <w:lang w:val="vi-VN"/>
        </w:rPr>
        <w:t xml:space="preserve">a = </w:t>
      </w:r>
      <w:r w:rsidRPr="00C917D3">
        <w:rPr>
          <w:rFonts w:cs="Times New Roman"/>
          <w:sz w:val="26"/>
          <w:szCs w:val="26"/>
        </w:rPr>
        <w:t>ω</w:t>
      </w:r>
      <w:r w:rsidRPr="00C917D3">
        <w:rPr>
          <w:rFonts w:cs="Times New Roman"/>
          <w:sz w:val="26"/>
          <w:szCs w:val="26"/>
          <w:lang w:val="vi-VN"/>
        </w:rPr>
        <w:t>Acos(</w:t>
      </w:r>
      <w:r w:rsidRPr="00C917D3">
        <w:rPr>
          <w:rFonts w:cs="Times New Roman"/>
          <w:sz w:val="26"/>
          <w:szCs w:val="26"/>
        </w:rPr>
        <w:t>ω</w:t>
      </w:r>
      <w:r w:rsidRPr="00C917D3">
        <w:rPr>
          <w:rFonts w:cs="Times New Roman"/>
          <w:sz w:val="26"/>
          <w:szCs w:val="26"/>
          <w:lang w:val="vi-VN"/>
        </w:rPr>
        <w:t>t+</w:t>
      </w:r>
      <w:r w:rsidRPr="00C917D3">
        <w:rPr>
          <w:rFonts w:cs="Times New Roman"/>
          <w:sz w:val="26"/>
          <w:szCs w:val="26"/>
        </w:rPr>
        <w:t>φ</w:t>
      </w:r>
      <w:r w:rsidRPr="00C917D3">
        <w:rPr>
          <w:rFonts w:cs="Times New Roman"/>
          <w:sz w:val="26"/>
          <w:szCs w:val="26"/>
          <w:lang w:val="vi-VN"/>
        </w:rPr>
        <w:t>)</w:t>
      </w:r>
    </w:p>
    <w:p w14:paraId="7B27B71B" w14:textId="366EEE01" w:rsidR="000D5B32" w:rsidRPr="00C917D3" w:rsidRDefault="0016669E" w:rsidP="0016669E">
      <w:pPr>
        <w:tabs>
          <w:tab w:val="left" w:pos="283"/>
          <w:tab w:val="left" w:pos="2835"/>
          <w:tab w:val="left" w:pos="5386"/>
          <w:tab w:val="left" w:pos="7937"/>
        </w:tabs>
        <w:autoSpaceDE w:val="0"/>
        <w:autoSpaceDN w:val="0"/>
        <w:adjustRightInd w:val="0"/>
        <w:spacing w:after="0" w:line="240" w:lineRule="auto"/>
        <w:jc w:val="center"/>
        <w:rPr>
          <w:rFonts w:cs="Times New Roman"/>
          <w:b/>
          <w:sz w:val="26"/>
          <w:szCs w:val="26"/>
          <w:lang w:val="vi-VN"/>
        </w:rPr>
      </w:pPr>
      <w:r w:rsidRPr="00C917D3">
        <w:rPr>
          <w:rFonts w:cs="Times New Roman"/>
          <w:b/>
          <w:color w:val="FF0000"/>
          <w:sz w:val="26"/>
          <w:szCs w:val="26"/>
          <w:lang w:val="vi-VN"/>
        </w:rPr>
        <w:t>Lời giải</w:t>
      </w:r>
    </w:p>
    <w:p w14:paraId="3DA87301"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
          <w:sz w:val="26"/>
          <w:szCs w:val="26"/>
          <w:lang w:val="vi-VN"/>
        </w:rPr>
      </w:pPr>
      <w:r w:rsidRPr="00C917D3">
        <w:rPr>
          <w:rFonts w:cs="Times New Roman"/>
          <w:sz w:val="26"/>
          <w:szCs w:val="26"/>
          <w:lang w:val="vi-VN"/>
        </w:rPr>
        <w:t xml:space="preserve">+ Ta có </w:t>
      </w:r>
      <w:r w:rsidRPr="00C917D3">
        <w:rPr>
          <w:rFonts w:cs="Times New Roman"/>
          <w:position w:val="-14"/>
          <w:sz w:val="26"/>
          <w:szCs w:val="26"/>
        </w:rPr>
        <w:object w:dxaOrig="3040" w:dyaOrig="400" w14:anchorId="3EEBFAF4">
          <v:shape id="_x0000_i2093" type="#_x0000_t75" style="width:151.5pt;height:21.75pt" o:ole="">
            <v:imagedata r:id="rId2061" o:title=""/>
          </v:shape>
          <o:OLEObject Type="Embed" ProgID="Equation.DSMT4" ShapeID="_x0000_i2093" DrawAspect="Content" ObjectID="_1764605365" r:id="rId2062"/>
        </w:object>
      </w:r>
    </w:p>
    <w:p w14:paraId="0250D24C"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lang w:val="vi-VN"/>
        </w:rPr>
      </w:pPr>
      <w:r w:rsidRPr="00C917D3">
        <w:rPr>
          <w:rFonts w:cs="Times New Roman"/>
          <w:b/>
          <w:sz w:val="26"/>
          <w:szCs w:val="26"/>
          <w:lang w:val="vi-VN"/>
        </w:rPr>
        <w:t>Chọn C</w:t>
      </w:r>
    </w:p>
    <w:p w14:paraId="71A0546B" w14:textId="77777777" w:rsidR="000D5B32" w:rsidRPr="00C917D3" w:rsidRDefault="000D5B32" w:rsidP="0016669E">
      <w:pPr>
        <w:spacing w:after="0" w:line="240" w:lineRule="auto"/>
        <w:jc w:val="both"/>
        <w:rPr>
          <w:rFonts w:eastAsia="Arial" w:cs="Times New Roman"/>
          <w:b/>
          <w:sz w:val="26"/>
          <w:szCs w:val="26"/>
          <w:lang w:val="vi-VN"/>
        </w:rPr>
      </w:pPr>
      <w:r w:rsidRPr="00C917D3">
        <w:rPr>
          <w:rFonts w:eastAsia="Arial" w:cs="Times New Roman"/>
          <w:b/>
          <w:color w:val="FF0000"/>
          <w:sz w:val="26"/>
          <w:szCs w:val="26"/>
          <w:lang w:val="vi-VN"/>
        </w:rPr>
        <w:t>Câu 3:</w:t>
      </w:r>
      <w:r w:rsidRPr="00C917D3">
        <w:rPr>
          <w:rFonts w:eastAsia="Arial" w:cs="Times New Roman"/>
          <w:b/>
          <w:sz w:val="26"/>
          <w:szCs w:val="26"/>
          <w:lang w:val="vi-VN"/>
        </w:rPr>
        <w:t xml:space="preserve"> </w:t>
      </w:r>
      <w:r w:rsidRPr="00C917D3">
        <w:rPr>
          <w:rFonts w:eastAsia="Arial" w:cs="Times New Roman"/>
          <w:sz w:val="26"/>
          <w:szCs w:val="26"/>
          <w:lang w:val="vi-VN"/>
        </w:rPr>
        <w:t>Theo thuyết lượng tử ánh sáng, ánh sáng được tạo thành bởi các hạt gọi là</w:t>
      </w:r>
    </w:p>
    <w:p w14:paraId="2ED39086"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Arial" w:cs="Times New Roman"/>
          <w:sz w:val="26"/>
          <w:szCs w:val="26"/>
          <w:lang w:val="vi-VN"/>
        </w:rPr>
      </w:pPr>
      <w:r w:rsidRPr="00C917D3">
        <w:rPr>
          <w:rFonts w:eastAsia="Arial" w:cs="Times New Roman"/>
          <w:b/>
          <w:color w:val="0066FF"/>
          <w:sz w:val="26"/>
          <w:szCs w:val="26"/>
          <w:lang w:val="vi-VN"/>
        </w:rPr>
        <w:t>A.</w:t>
      </w:r>
      <w:r w:rsidRPr="00C917D3">
        <w:rPr>
          <w:rFonts w:eastAsia="Arial" w:cs="Times New Roman"/>
          <w:b/>
          <w:sz w:val="26"/>
          <w:szCs w:val="26"/>
          <w:lang w:val="vi-VN"/>
        </w:rPr>
        <w:t xml:space="preserve"> </w:t>
      </w:r>
      <w:r w:rsidRPr="00C917D3">
        <w:rPr>
          <w:rFonts w:eastAsia="Arial" w:cs="Times New Roman"/>
          <w:sz w:val="26"/>
          <w:szCs w:val="26"/>
          <w:lang w:val="vi-VN"/>
        </w:rPr>
        <w:t>n</w:t>
      </w:r>
      <w:r w:rsidRPr="00C917D3">
        <w:rPr>
          <w:rFonts w:eastAsia="Arial" w:cs="Times New Roman"/>
          <w:sz w:val="26"/>
          <w:szCs w:val="26"/>
          <w:lang w:val="fr-FR"/>
        </w:rPr>
        <w:t>ơ</w:t>
      </w:r>
      <w:r w:rsidRPr="00C917D3">
        <w:rPr>
          <w:rFonts w:eastAsia="Arial" w:cs="Times New Roman"/>
          <w:sz w:val="26"/>
          <w:szCs w:val="26"/>
          <w:lang w:val="vi-VN"/>
        </w:rPr>
        <w:t>trinô.</w:t>
      </w:r>
      <w:r w:rsidRPr="00C917D3">
        <w:rPr>
          <w:rFonts w:eastAsia="Arial" w:cs="Times New Roman"/>
          <w:b/>
          <w:sz w:val="26"/>
          <w:szCs w:val="26"/>
          <w:lang w:val="vi-VN"/>
        </w:rPr>
        <w:tab/>
      </w:r>
      <w:r w:rsidRPr="00C917D3">
        <w:rPr>
          <w:rFonts w:eastAsia="Arial" w:cs="Times New Roman"/>
          <w:b/>
          <w:color w:val="0066FF"/>
          <w:sz w:val="26"/>
          <w:szCs w:val="26"/>
          <w:u w:val="single"/>
          <w:lang w:val="vi-VN"/>
        </w:rPr>
        <w:t>B</w:t>
      </w:r>
      <w:r w:rsidRPr="00C917D3">
        <w:rPr>
          <w:rFonts w:eastAsia="Arial" w:cs="Times New Roman"/>
          <w:b/>
          <w:color w:val="0066FF"/>
          <w:sz w:val="26"/>
          <w:szCs w:val="26"/>
          <w:lang w:val="vi-VN"/>
        </w:rPr>
        <w:t>.</w:t>
      </w:r>
      <w:r w:rsidRPr="00C917D3">
        <w:rPr>
          <w:rFonts w:eastAsia="Arial" w:cs="Times New Roman"/>
          <w:b/>
          <w:sz w:val="26"/>
          <w:szCs w:val="26"/>
          <w:lang w:val="vi-VN"/>
        </w:rPr>
        <w:t xml:space="preserve"> </w:t>
      </w:r>
      <w:r w:rsidRPr="00C917D3">
        <w:rPr>
          <w:rFonts w:eastAsia="Arial" w:cs="Times New Roman"/>
          <w:sz w:val="26"/>
          <w:szCs w:val="26"/>
          <w:lang w:val="vi-VN"/>
        </w:rPr>
        <w:t>phôtôn.</w:t>
      </w:r>
      <w:r w:rsidRPr="00C917D3">
        <w:rPr>
          <w:rFonts w:eastAsia="Arial" w:cs="Times New Roman"/>
          <w:b/>
          <w:sz w:val="26"/>
          <w:szCs w:val="26"/>
          <w:lang w:val="vi-VN"/>
        </w:rPr>
        <w:tab/>
      </w:r>
      <w:r w:rsidRPr="00C917D3">
        <w:rPr>
          <w:rFonts w:eastAsia="Arial" w:cs="Times New Roman"/>
          <w:b/>
          <w:color w:val="0066FF"/>
          <w:sz w:val="26"/>
          <w:szCs w:val="26"/>
          <w:lang w:val="vi-VN"/>
        </w:rPr>
        <w:t>C.</w:t>
      </w:r>
      <w:r w:rsidRPr="00C917D3">
        <w:rPr>
          <w:rFonts w:eastAsia="Arial" w:cs="Times New Roman"/>
          <w:b/>
          <w:sz w:val="26"/>
          <w:szCs w:val="26"/>
          <w:lang w:val="vi-VN"/>
        </w:rPr>
        <w:t xml:space="preserve"> </w:t>
      </w:r>
      <w:r w:rsidRPr="00C917D3">
        <w:rPr>
          <w:rFonts w:eastAsia="Arial" w:cs="Times New Roman"/>
          <w:sz w:val="26"/>
          <w:szCs w:val="26"/>
          <w:lang w:val="vi-VN"/>
        </w:rPr>
        <w:t>notron.</w:t>
      </w:r>
      <w:r w:rsidRPr="00C917D3">
        <w:rPr>
          <w:rFonts w:eastAsia="Arial" w:cs="Times New Roman"/>
          <w:b/>
          <w:sz w:val="26"/>
          <w:szCs w:val="26"/>
          <w:lang w:val="vi-VN"/>
        </w:rPr>
        <w:tab/>
      </w:r>
      <w:r w:rsidRPr="00C917D3">
        <w:rPr>
          <w:rFonts w:eastAsia="Arial" w:cs="Times New Roman"/>
          <w:b/>
          <w:color w:val="0066FF"/>
          <w:sz w:val="26"/>
          <w:szCs w:val="26"/>
          <w:lang w:val="vi-VN"/>
        </w:rPr>
        <w:t>D.</w:t>
      </w:r>
      <w:r w:rsidRPr="00C917D3">
        <w:rPr>
          <w:rFonts w:eastAsia="Arial" w:cs="Times New Roman"/>
          <w:b/>
          <w:sz w:val="26"/>
          <w:szCs w:val="26"/>
          <w:lang w:val="vi-VN"/>
        </w:rPr>
        <w:t xml:space="preserve"> </w:t>
      </w:r>
      <w:r w:rsidRPr="00C917D3">
        <w:rPr>
          <w:rFonts w:eastAsia="Arial" w:cs="Times New Roman"/>
          <w:sz w:val="26"/>
          <w:szCs w:val="26"/>
          <w:lang w:val="vi-VN"/>
        </w:rPr>
        <w:t>êlectron.</w:t>
      </w:r>
    </w:p>
    <w:p w14:paraId="055C34A2" w14:textId="0D8349C5" w:rsidR="000D5B32" w:rsidRPr="00C917D3" w:rsidRDefault="0016669E" w:rsidP="0016669E">
      <w:pPr>
        <w:tabs>
          <w:tab w:val="left" w:pos="283"/>
          <w:tab w:val="left" w:pos="2835"/>
          <w:tab w:val="left" w:pos="5386"/>
          <w:tab w:val="left" w:pos="7937"/>
        </w:tabs>
        <w:spacing w:after="0" w:line="240" w:lineRule="auto"/>
        <w:jc w:val="center"/>
        <w:rPr>
          <w:rFonts w:eastAsia="Times New Roman" w:cs="Times New Roman"/>
          <w:sz w:val="26"/>
          <w:szCs w:val="26"/>
          <w:lang w:val="pl-PL"/>
        </w:rPr>
      </w:pPr>
      <w:r w:rsidRPr="00C917D3">
        <w:rPr>
          <w:rFonts w:eastAsia="Times New Roman" w:cs="Times New Roman"/>
          <w:b/>
          <w:bCs/>
          <w:color w:val="FF0000"/>
          <w:sz w:val="26"/>
          <w:szCs w:val="26"/>
          <w:lang w:val="pl-PL"/>
        </w:rPr>
        <w:t>Lời giải</w:t>
      </w:r>
    </w:p>
    <w:p w14:paraId="3D5BD70F"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lang w:val="vi-VN"/>
        </w:rPr>
      </w:pPr>
      <w:r w:rsidRPr="00C917D3">
        <w:rPr>
          <w:rFonts w:cs="Times New Roman"/>
          <w:b/>
          <w:sz w:val="26"/>
          <w:szCs w:val="26"/>
          <w:lang w:val="vi-VN"/>
        </w:rPr>
        <w:t>Chọn B</w:t>
      </w:r>
    </w:p>
    <w:p w14:paraId="07563ABC" w14:textId="77777777" w:rsidR="000D5B32" w:rsidRPr="00C917D3" w:rsidRDefault="000D5B32" w:rsidP="0016669E">
      <w:pPr>
        <w:spacing w:after="0" w:line="240" w:lineRule="auto"/>
        <w:jc w:val="both"/>
        <w:rPr>
          <w:rFonts w:cs="Times New Roman"/>
          <w:b/>
          <w:sz w:val="26"/>
          <w:szCs w:val="26"/>
          <w:lang w:val="pt-BR"/>
        </w:rPr>
      </w:pPr>
      <w:r w:rsidRPr="00C917D3">
        <w:rPr>
          <w:rFonts w:eastAsia="Calibri" w:cs="Times New Roman"/>
          <w:b/>
          <w:color w:val="FF0000"/>
          <w:sz w:val="26"/>
          <w:szCs w:val="26"/>
          <w:lang w:val="pt-BR"/>
        </w:rPr>
        <w:t>Câu 4:</w:t>
      </w:r>
      <w:r w:rsidRPr="00C917D3">
        <w:rPr>
          <w:rFonts w:eastAsia="Calibri" w:cs="Times New Roman"/>
          <w:b/>
          <w:sz w:val="26"/>
          <w:szCs w:val="26"/>
          <w:lang w:val="pt-BR"/>
        </w:rPr>
        <w:t xml:space="preserve"> </w:t>
      </w:r>
      <w:r w:rsidRPr="00C917D3">
        <w:rPr>
          <w:rFonts w:cs="Times New Roman"/>
          <w:sz w:val="26"/>
          <w:szCs w:val="26"/>
          <w:lang w:val="pt-BR"/>
        </w:rPr>
        <w:t>Theo thuyết tương đối, một hạt có khối lượng m thì có năng lượng toàn phần là E. Biết c là tốc độ ánh sáng trong chân không. Hệ thức đúng là</w:t>
      </w:r>
    </w:p>
    <w:p w14:paraId="12180170"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
          <w:sz w:val="26"/>
          <w:szCs w:val="26"/>
          <w:lang w:val="pt-BR"/>
        </w:rPr>
      </w:pPr>
      <w:r w:rsidRPr="00C917D3">
        <w:rPr>
          <w:rFonts w:cs="Times New Roman"/>
          <w:b/>
          <w:color w:val="0066FF"/>
          <w:sz w:val="26"/>
          <w:szCs w:val="26"/>
          <w:lang w:val="pt-BR"/>
        </w:rPr>
        <w:t>A.</w:t>
      </w:r>
      <w:r w:rsidRPr="00C917D3">
        <w:rPr>
          <w:rFonts w:cs="Times New Roman"/>
          <w:b/>
          <w:sz w:val="26"/>
          <w:szCs w:val="26"/>
          <w:lang w:val="pt-BR"/>
        </w:rPr>
        <w:t xml:space="preserve"> </w:t>
      </w:r>
      <w:r w:rsidRPr="00C917D3">
        <w:rPr>
          <w:rFonts w:cs="Times New Roman"/>
          <w:position w:val="-24"/>
          <w:sz w:val="26"/>
          <w:szCs w:val="26"/>
        </w:rPr>
        <w:object w:dxaOrig="940" w:dyaOrig="620" w14:anchorId="7E0745FE">
          <v:shape id="_x0000_i2094" type="#_x0000_t75" style="width:43.5pt;height:28.5pt" o:ole="">
            <v:imagedata r:id="rId1813" o:title=""/>
          </v:shape>
          <o:OLEObject Type="Embed" ProgID="Equation.DSMT4" ShapeID="_x0000_i2094" DrawAspect="Content" ObjectID="_1764605366" r:id="rId2063"/>
        </w:object>
      </w:r>
      <w:r w:rsidRPr="00C917D3">
        <w:rPr>
          <w:rFonts w:cs="Times New Roman"/>
          <w:b/>
          <w:sz w:val="26"/>
          <w:szCs w:val="26"/>
          <w:lang w:val="pt-BR"/>
        </w:rPr>
        <w:tab/>
      </w:r>
      <w:r w:rsidRPr="00C917D3">
        <w:rPr>
          <w:rFonts w:cs="Times New Roman"/>
          <w:b/>
          <w:color w:val="0066FF"/>
          <w:sz w:val="26"/>
          <w:szCs w:val="26"/>
          <w:lang w:val="pt-BR"/>
        </w:rPr>
        <w:t>B.</w:t>
      </w:r>
      <w:r w:rsidRPr="00C917D3">
        <w:rPr>
          <w:rFonts w:cs="Times New Roman"/>
          <w:b/>
          <w:sz w:val="26"/>
          <w:szCs w:val="26"/>
          <w:lang w:val="pt-BR"/>
        </w:rPr>
        <w:t xml:space="preserve"> </w:t>
      </w:r>
      <w:r w:rsidRPr="00C917D3">
        <w:rPr>
          <w:rFonts w:cs="Times New Roman"/>
          <w:position w:val="-6"/>
          <w:sz w:val="26"/>
          <w:szCs w:val="26"/>
        </w:rPr>
        <w:object w:dxaOrig="760" w:dyaOrig="279" w14:anchorId="78151BEE">
          <v:shape id="_x0000_i2095" type="#_x0000_t75" style="width:36pt;height:14.25pt" o:ole="">
            <v:imagedata r:id="rId1815" o:title=""/>
          </v:shape>
          <o:OLEObject Type="Embed" ProgID="Equation.DSMT4" ShapeID="_x0000_i2095" DrawAspect="Content" ObjectID="_1764605367" r:id="rId2064"/>
        </w:object>
      </w:r>
      <w:r w:rsidRPr="00C917D3">
        <w:rPr>
          <w:rFonts w:cs="Times New Roman"/>
          <w:sz w:val="26"/>
          <w:szCs w:val="26"/>
          <w:lang w:val="pt-BR"/>
        </w:rPr>
        <w:t>.</w:t>
      </w:r>
      <w:r w:rsidRPr="00C917D3">
        <w:rPr>
          <w:rFonts w:cs="Times New Roman"/>
          <w:b/>
          <w:sz w:val="26"/>
          <w:szCs w:val="26"/>
          <w:lang w:val="pt-BR"/>
        </w:rPr>
        <w:tab/>
      </w:r>
      <w:r w:rsidRPr="00C917D3">
        <w:rPr>
          <w:rFonts w:cs="Times New Roman"/>
          <w:b/>
          <w:color w:val="0066FF"/>
          <w:sz w:val="26"/>
          <w:szCs w:val="26"/>
          <w:u w:val="single"/>
          <w:lang w:val="pt-BR"/>
        </w:rPr>
        <w:t>C</w:t>
      </w:r>
      <w:r w:rsidRPr="00C917D3">
        <w:rPr>
          <w:rFonts w:cs="Times New Roman"/>
          <w:b/>
          <w:color w:val="0066FF"/>
          <w:sz w:val="26"/>
          <w:szCs w:val="26"/>
          <w:lang w:val="pt-BR"/>
        </w:rPr>
        <w:t>.</w:t>
      </w:r>
      <w:r w:rsidRPr="00C917D3">
        <w:rPr>
          <w:rFonts w:cs="Times New Roman"/>
          <w:b/>
          <w:sz w:val="26"/>
          <w:szCs w:val="26"/>
          <w:lang w:val="pt-BR"/>
        </w:rPr>
        <w:t xml:space="preserve"> </w:t>
      </w:r>
      <w:r w:rsidRPr="00C917D3">
        <w:rPr>
          <w:rFonts w:cs="Times New Roman"/>
          <w:position w:val="-6"/>
          <w:sz w:val="26"/>
          <w:szCs w:val="26"/>
        </w:rPr>
        <w:object w:dxaOrig="840" w:dyaOrig="320" w14:anchorId="5CDD60A3">
          <v:shape id="_x0000_i2096" type="#_x0000_t75" style="width:43.5pt;height:14.25pt" o:ole="">
            <v:imagedata r:id="rId1817" o:title=""/>
          </v:shape>
          <o:OLEObject Type="Embed" ProgID="Equation.DSMT4" ShapeID="_x0000_i2096" DrawAspect="Content" ObjectID="_1764605368" r:id="rId2065"/>
        </w:object>
      </w:r>
      <w:r w:rsidRPr="00C917D3">
        <w:rPr>
          <w:rFonts w:eastAsiaTheme="minorEastAsia" w:cs="Times New Roman"/>
          <w:sz w:val="26"/>
          <w:szCs w:val="26"/>
          <w:lang w:val="pt-BR"/>
        </w:rPr>
        <w:t>.</w:t>
      </w:r>
      <w:r w:rsidRPr="00C917D3">
        <w:rPr>
          <w:rFonts w:cs="Times New Roman"/>
          <w:b/>
          <w:sz w:val="26"/>
          <w:szCs w:val="26"/>
          <w:lang w:val="pt-BR"/>
        </w:rPr>
        <w:tab/>
      </w:r>
      <w:r w:rsidRPr="00C917D3">
        <w:rPr>
          <w:rFonts w:cs="Times New Roman"/>
          <w:b/>
          <w:color w:val="0066FF"/>
          <w:sz w:val="26"/>
          <w:szCs w:val="26"/>
          <w:lang w:val="pt-BR"/>
        </w:rPr>
        <w:t>D.</w:t>
      </w:r>
      <w:r w:rsidRPr="00C917D3">
        <w:rPr>
          <w:rFonts w:cs="Times New Roman"/>
          <w:b/>
          <w:sz w:val="26"/>
          <w:szCs w:val="26"/>
          <w:lang w:val="pt-BR"/>
        </w:rPr>
        <w:t xml:space="preserve"> </w:t>
      </w:r>
      <w:r w:rsidRPr="00C917D3">
        <w:rPr>
          <w:rFonts w:cs="Times New Roman"/>
          <w:position w:val="-24"/>
          <w:sz w:val="26"/>
          <w:szCs w:val="26"/>
        </w:rPr>
        <w:object w:dxaOrig="1020" w:dyaOrig="620" w14:anchorId="33D12BB3">
          <v:shape id="_x0000_i2097" type="#_x0000_t75" style="width:50.25pt;height:28.5pt" o:ole="">
            <v:imagedata r:id="rId1819" o:title=""/>
          </v:shape>
          <o:OLEObject Type="Embed" ProgID="Equation.DSMT4" ShapeID="_x0000_i2097" DrawAspect="Content" ObjectID="_1764605369" r:id="rId2066"/>
        </w:object>
      </w:r>
      <w:r w:rsidRPr="00C917D3">
        <w:rPr>
          <w:rFonts w:cs="Times New Roman"/>
          <w:sz w:val="26"/>
          <w:szCs w:val="26"/>
          <w:lang w:val="pt-BR"/>
        </w:rPr>
        <w:t>.</w:t>
      </w:r>
    </w:p>
    <w:p w14:paraId="3DFBCF93" w14:textId="3EF6D09B" w:rsidR="000D5B32" w:rsidRPr="00C917D3" w:rsidRDefault="0016669E" w:rsidP="0016669E">
      <w:pPr>
        <w:tabs>
          <w:tab w:val="left" w:pos="283"/>
          <w:tab w:val="left" w:pos="2835"/>
          <w:tab w:val="left" w:pos="5386"/>
          <w:tab w:val="left" w:pos="7937"/>
        </w:tabs>
        <w:spacing w:after="0" w:line="240" w:lineRule="auto"/>
        <w:jc w:val="center"/>
        <w:rPr>
          <w:rFonts w:eastAsia="Calibri" w:cs="Times New Roman"/>
          <w:b/>
          <w:sz w:val="26"/>
          <w:szCs w:val="26"/>
          <w:lang w:val="pt-BR"/>
        </w:rPr>
      </w:pPr>
      <w:r w:rsidRPr="00C917D3">
        <w:rPr>
          <w:rFonts w:eastAsia="Calibri" w:cs="Times New Roman"/>
          <w:b/>
          <w:color w:val="FF0000"/>
          <w:sz w:val="26"/>
          <w:szCs w:val="26"/>
          <w:lang w:val="pt-BR"/>
        </w:rPr>
        <w:t>Lời giải</w:t>
      </w:r>
    </w:p>
    <w:p w14:paraId="0057027D"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position w:val="-24"/>
          <w:sz w:val="26"/>
          <w:szCs w:val="26"/>
          <w:lang w:val="pt-BR"/>
        </w:rPr>
      </w:pPr>
      <w:r w:rsidRPr="00C917D3">
        <w:rPr>
          <w:rFonts w:eastAsia="Calibri" w:cs="Times New Roman"/>
          <w:sz w:val="26"/>
          <w:szCs w:val="26"/>
          <w:lang w:val="pt-BR"/>
        </w:rPr>
        <w:t>Theo thuyết tương đối năng lượng toàn phần</w:t>
      </w:r>
      <w:r w:rsidRPr="00C917D3">
        <w:rPr>
          <w:rFonts w:eastAsia="Calibri" w:cs="Times New Roman"/>
          <w:b/>
          <w:sz w:val="26"/>
          <w:szCs w:val="26"/>
          <w:lang w:val="pt-BR"/>
        </w:rPr>
        <w:t xml:space="preserve"> </w:t>
      </w:r>
      <w:r w:rsidRPr="00C917D3">
        <w:rPr>
          <w:rFonts w:cs="Times New Roman"/>
          <w:position w:val="-6"/>
          <w:sz w:val="26"/>
          <w:szCs w:val="26"/>
        </w:rPr>
        <w:object w:dxaOrig="840" w:dyaOrig="320" w14:anchorId="7A864DBC">
          <v:shape id="_x0000_i2098" type="#_x0000_t75" style="width:43.5pt;height:14.25pt" o:ole="">
            <v:imagedata r:id="rId2067" o:title=""/>
          </v:shape>
          <o:OLEObject Type="Embed" ProgID="Equation.DSMT4" ShapeID="_x0000_i2098" DrawAspect="Content" ObjectID="_1764605370" r:id="rId2068"/>
        </w:object>
      </w:r>
    </w:p>
    <w:p w14:paraId="25071ED9" w14:textId="77777777" w:rsidR="000D5B32" w:rsidRPr="00C917D3" w:rsidRDefault="000D5B32" w:rsidP="0016669E">
      <w:pPr>
        <w:spacing w:after="0" w:line="240" w:lineRule="auto"/>
        <w:jc w:val="both"/>
        <w:rPr>
          <w:rFonts w:cs="Times New Roman"/>
          <w:b/>
          <w:bCs/>
          <w:sz w:val="26"/>
          <w:szCs w:val="26"/>
          <w:lang w:val="pt-BR"/>
        </w:rPr>
      </w:pPr>
      <w:r w:rsidRPr="00C917D3">
        <w:rPr>
          <w:rFonts w:eastAsia="Calibri" w:cs="Times New Roman"/>
          <w:b/>
          <w:bCs/>
          <w:color w:val="FF0000"/>
          <w:sz w:val="26"/>
          <w:szCs w:val="26"/>
          <w:lang w:val="pt-BR"/>
        </w:rPr>
        <w:t>Câu 5:</w:t>
      </w:r>
      <w:r w:rsidRPr="00C917D3">
        <w:rPr>
          <w:rFonts w:eastAsia="Calibri" w:cs="Times New Roman"/>
          <w:b/>
          <w:bCs/>
          <w:sz w:val="26"/>
          <w:szCs w:val="26"/>
          <w:lang w:val="pt-BR"/>
        </w:rPr>
        <w:t xml:space="preserve"> </w:t>
      </w:r>
      <w:r w:rsidRPr="00C917D3">
        <w:rPr>
          <w:rFonts w:cs="Times New Roman"/>
          <w:bCs/>
          <w:sz w:val="26"/>
          <w:szCs w:val="26"/>
          <w:lang w:val="pt-BR"/>
        </w:rPr>
        <w:t xml:space="preserve">Có hai dao động điều hòa cùng phương </w:t>
      </w:r>
      <w:r w:rsidRPr="00C917D3">
        <w:rPr>
          <w:rFonts w:cs="Times New Roman"/>
          <w:position w:val="-12"/>
          <w:sz w:val="26"/>
          <w:szCs w:val="26"/>
        </w:rPr>
        <w:object w:dxaOrig="1820" w:dyaOrig="360" w14:anchorId="0D613217">
          <v:shape id="_x0000_i2099" type="#_x0000_t75" style="width:93.75pt;height:21.75pt" o:ole="">
            <v:imagedata r:id="rId1821" o:title=""/>
          </v:shape>
          <o:OLEObject Type="Embed" ProgID="Equation.DSMT4" ShapeID="_x0000_i2099" DrawAspect="Content" ObjectID="_1764605371" r:id="rId2069"/>
        </w:object>
      </w:r>
      <w:r w:rsidRPr="00C917D3">
        <w:rPr>
          <w:rFonts w:cs="Times New Roman"/>
          <w:bCs/>
          <w:sz w:val="26"/>
          <w:szCs w:val="26"/>
          <w:lang w:val="pt-BR"/>
        </w:rPr>
        <w:t xml:space="preserve"> và </w:t>
      </w:r>
      <w:r w:rsidRPr="00C917D3">
        <w:rPr>
          <w:rFonts w:cs="Times New Roman"/>
          <w:position w:val="-12"/>
          <w:sz w:val="26"/>
          <w:szCs w:val="26"/>
        </w:rPr>
        <w:object w:dxaOrig="1900" w:dyaOrig="360" w14:anchorId="64CB5B85">
          <v:shape id="_x0000_i2100" type="#_x0000_t75" style="width:93.75pt;height:21.75pt" o:ole="">
            <v:imagedata r:id="rId1823" o:title=""/>
          </v:shape>
          <o:OLEObject Type="Embed" ProgID="Equation.DSMT4" ShapeID="_x0000_i2100" DrawAspect="Content" ObjectID="_1764605372" r:id="rId2070"/>
        </w:object>
      </w:r>
      <w:r w:rsidRPr="00C917D3">
        <w:rPr>
          <w:rFonts w:cs="Times New Roman"/>
          <w:bCs/>
          <w:sz w:val="26"/>
          <w:szCs w:val="26"/>
          <w:lang w:val="pt-BR"/>
        </w:rPr>
        <w:t xml:space="preserve">. Độ lệch pha của hai dao động là </w:t>
      </w:r>
      <w:r w:rsidRPr="00C917D3">
        <w:rPr>
          <w:rFonts w:cs="Times New Roman"/>
          <w:position w:val="-10"/>
          <w:sz w:val="26"/>
          <w:szCs w:val="26"/>
        </w:rPr>
        <w:object w:dxaOrig="1440" w:dyaOrig="320" w14:anchorId="6882DBE0">
          <v:shape id="_x0000_i2101" type="#_x0000_t75" style="width:1in;height:14.25pt" o:ole="">
            <v:imagedata r:id="rId1825" o:title=""/>
          </v:shape>
          <o:OLEObject Type="Embed" ProgID="Equation.DSMT4" ShapeID="_x0000_i2101" DrawAspect="Content" ObjectID="_1764605373" r:id="rId2071"/>
        </w:object>
      </w:r>
      <w:r w:rsidRPr="00C917D3">
        <w:rPr>
          <w:rFonts w:cs="Times New Roman"/>
          <w:bCs/>
          <w:sz w:val="26"/>
          <w:szCs w:val="26"/>
          <w:lang w:val="pt-BR"/>
        </w:rPr>
        <w:t xml:space="preserve"> với k = 0, 1, 2, …thì biên độ dao động tổng hợp A bằng</w:t>
      </w:r>
    </w:p>
    <w:p w14:paraId="1D372F78"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
          <w:bCs/>
          <w:sz w:val="26"/>
          <w:szCs w:val="26"/>
          <w:lang w:val="pt-BR"/>
        </w:rPr>
      </w:pPr>
      <w:r w:rsidRPr="00C917D3">
        <w:rPr>
          <w:rFonts w:cs="Times New Roman"/>
          <w:b/>
          <w:bCs/>
          <w:color w:val="0066FF"/>
          <w:sz w:val="26"/>
          <w:szCs w:val="26"/>
          <w:lang w:val="pt-BR"/>
        </w:rPr>
        <w:t>A.</w:t>
      </w:r>
      <w:r w:rsidRPr="00C917D3">
        <w:rPr>
          <w:rFonts w:cs="Times New Roman"/>
          <w:b/>
          <w:bCs/>
          <w:sz w:val="26"/>
          <w:szCs w:val="26"/>
          <w:lang w:val="pt-BR"/>
        </w:rPr>
        <w:t xml:space="preserve"> </w:t>
      </w:r>
      <w:r w:rsidRPr="00C917D3">
        <w:rPr>
          <w:rFonts w:cs="Times New Roman"/>
          <w:position w:val="-12"/>
          <w:sz w:val="26"/>
          <w:szCs w:val="26"/>
        </w:rPr>
        <w:object w:dxaOrig="1280" w:dyaOrig="360" w14:anchorId="7F3A030D">
          <v:shape id="_x0000_i2102" type="#_x0000_t75" style="width:64.5pt;height:21.75pt" o:ole="">
            <v:imagedata r:id="rId1827" o:title=""/>
          </v:shape>
          <o:OLEObject Type="Embed" ProgID="Equation.DSMT4" ShapeID="_x0000_i2102" DrawAspect="Content" ObjectID="_1764605374" r:id="rId2072"/>
        </w:object>
      </w:r>
      <w:r w:rsidRPr="00C917D3">
        <w:rPr>
          <w:rFonts w:cs="Times New Roman"/>
          <w:b/>
          <w:bCs/>
          <w:sz w:val="26"/>
          <w:szCs w:val="26"/>
          <w:lang w:val="pt-BR"/>
        </w:rPr>
        <w:tab/>
      </w:r>
      <w:r w:rsidRPr="00C917D3">
        <w:rPr>
          <w:rFonts w:cs="Times New Roman"/>
          <w:b/>
          <w:bCs/>
          <w:color w:val="0066FF"/>
          <w:sz w:val="26"/>
          <w:szCs w:val="26"/>
          <w:u w:val="single"/>
          <w:lang w:val="pt-BR"/>
        </w:rPr>
        <w:t>B</w:t>
      </w:r>
      <w:r w:rsidRPr="00C917D3">
        <w:rPr>
          <w:rFonts w:cs="Times New Roman"/>
          <w:b/>
          <w:bCs/>
          <w:color w:val="0066FF"/>
          <w:sz w:val="26"/>
          <w:szCs w:val="26"/>
          <w:lang w:val="pt-BR"/>
        </w:rPr>
        <w:t>.</w:t>
      </w:r>
      <w:r w:rsidRPr="00C917D3">
        <w:rPr>
          <w:rFonts w:cs="Times New Roman"/>
          <w:b/>
          <w:bCs/>
          <w:sz w:val="26"/>
          <w:szCs w:val="26"/>
          <w:lang w:val="pt-BR"/>
        </w:rPr>
        <w:t xml:space="preserve"> </w:t>
      </w:r>
      <w:r w:rsidRPr="00C917D3">
        <w:rPr>
          <w:rFonts w:cs="Times New Roman"/>
          <w:position w:val="-14"/>
          <w:sz w:val="26"/>
          <w:szCs w:val="26"/>
        </w:rPr>
        <w:object w:dxaOrig="1380" w:dyaOrig="400" w14:anchorId="6F941264">
          <v:shape id="_x0000_i2103" type="#_x0000_t75" style="width:1in;height:21.75pt" o:ole="">
            <v:imagedata r:id="rId1829" o:title=""/>
          </v:shape>
          <o:OLEObject Type="Embed" ProgID="Equation.DSMT4" ShapeID="_x0000_i2103" DrawAspect="Content" ObjectID="_1764605375" r:id="rId2073"/>
        </w:object>
      </w:r>
      <w:r w:rsidRPr="00C917D3">
        <w:rPr>
          <w:rFonts w:cs="Times New Roman"/>
          <w:b/>
          <w:bCs/>
          <w:sz w:val="26"/>
          <w:szCs w:val="26"/>
          <w:lang w:val="pt-BR"/>
        </w:rPr>
        <w:tab/>
      </w:r>
      <w:r w:rsidRPr="00C917D3">
        <w:rPr>
          <w:rFonts w:cs="Times New Roman"/>
          <w:b/>
          <w:bCs/>
          <w:color w:val="0066FF"/>
          <w:sz w:val="26"/>
          <w:szCs w:val="26"/>
          <w:lang w:val="pt-BR"/>
        </w:rPr>
        <w:t>C.</w:t>
      </w:r>
      <w:r w:rsidRPr="00C917D3">
        <w:rPr>
          <w:rFonts w:cs="Times New Roman"/>
          <w:b/>
          <w:bCs/>
          <w:sz w:val="26"/>
          <w:szCs w:val="26"/>
          <w:lang w:val="pt-BR"/>
        </w:rPr>
        <w:t xml:space="preserve"> </w:t>
      </w:r>
      <w:r w:rsidRPr="00C917D3">
        <w:rPr>
          <w:rFonts w:cs="Times New Roman"/>
          <w:position w:val="-12"/>
          <w:sz w:val="26"/>
          <w:szCs w:val="26"/>
        </w:rPr>
        <w:object w:dxaOrig="1240" w:dyaOrig="380" w14:anchorId="1E926C28">
          <v:shape id="_x0000_i2104" type="#_x0000_t75" style="width:64.5pt;height:21.75pt" o:ole="">
            <v:imagedata r:id="rId1831" o:title=""/>
          </v:shape>
          <o:OLEObject Type="Embed" ProgID="Equation.DSMT4" ShapeID="_x0000_i2104" DrawAspect="Content" ObjectID="_1764605376" r:id="rId2074"/>
        </w:object>
      </w:r>
      <w:r w:rsidRPr="00C917D3">
        <w:rPr>
          <w:rFonts w:cs="Times New Roman"/>
          <w:b/>
          <w:bCs/>
          <w:sz w:val="26"/>
          <w:szCs w:val="26"/>
          <w:lang w:val="pt-BR"/>
        </w:rPr>
        <w:tab/>
      </w:r>
      <w:r w:rsidRPr="00C917D3">
        <w:rPr>
          <w:rFonts w:cs="Times New Roman"/>
          <w:b/>
          <w:bCs/>
          <w:color w:val="0066FF"/>
          <w:sz w:val="26"/>
          <w:szCs w:val="26"/>
          <w:lang w:val="pt-BR"/>
        </w:rPr>
        <w:t>D.</w:t>
      </w:r>
      <w:r w:rsidRPr="00C917D3">
        <w:rPr>
          <w:rFonts w:cs="Times New Roman"/>
          <w:b/>
          <w:bCs/>
          <w:sz w:val="26"/>
          <w:szCs w:val="26"/>
          <w:lang w:val="pt-BR"/>
        </w:rPr>
        <w:t xml:space="preserve"> </w:t>
      </w:r>
      <w:r w:rsidRPr="00C917D3">
        <w:rPr>
          <w:rFonts w:cs="Times New Roman"/>
          <w:position w:val="-14"/>
          <w:sz w:val="26"/>
          <w:szCs w:val="26"/>
        </w:rPr>
        <w:object w:dxaOrig="1500" w:dyaOrig="460" w14:anchorId="724C0EAC">
          <v:shape id="_x0000_i2105" type="#_x0000_t75" style="width:1in;height:21.75pt" o:ole="">
            <v:imagedata r:id="rId1833" o:title=""/>
          </v:shape>
          <o:OLEObject Type="Embed" ProgID="Equation.DSMT4" ShapeID="_x0000_i2105" DrawAspect="Content" ObjectID="_1764605377" r:id="rId2075"/>
        </w:object>
      </w:r>
    </w:p>
    <w:p w14:paraId="6924DF24" w14:textId="2A4B39C3" w:rsidR="000D5B32" w:rsidRPr="00C917D3" w:rsidRDefault="0016669E" w:rsidP="0016669E">
      <w:pPr>
        <w:tabs>
          <w:tab w:val="left" w:pos="283"/>
          <w:tab w:val="left" w:pos="2835"/>
          <w:tab w:val="left" w:pos="5386"/>
          <w:tab w:val="left" w:pos="7937"/>
        </w:tabs>
        <w:spacing w:after="0" w:line="240" w:lineRule="auto"/>
        <w:jc w:val="center"/>
        <w:rPr>
          <w:rFonts w:cs="Times New Roman"/>
          <w:b/>
          <w:sz w:val="26"/>
          <w:szCs w:val="26"/>
          <w:lang w:val="pt-BR"/>
        </w:rPr>
      </w:pPr>
      <w:r w:rsidRPr="00C917D3">
        <w:rPr>
          <w:rFonts w:cs="Times New Roman"/>
          <w:b/>
          <w:color w:val="FF0000"/>
          <w:sz w:val="26"/>
          <w:szCs w:val="26"/>
          <w:lang w:val="pt-BR"/>
        </w:rPr>
        <w:t>Lời giải</w:t>
      </w:r>
    </w:p>
    <w:p w14:paraId="46914C08"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lang w:val="pt-BR"/>
        </w:rPr>
      </w:pPr>
      <w:r w:rsidRPr="00C917D3">
        <w:rPr>
          <w:rFonts w:cs="Times New Roman"/>
          <w:sz w:val="26"/>
          <w:szCs w:val="26"/>
          <w:lang w:val="pt-BR"/>
        </w:rPr>
        <w:t xml:space="preserve">+ </w:t>
      </w:r>
      <w:r w:rsidRPr="00C917D3">
        <w:rPr>
          <w:rFonts w:cs="Times New Roman"/>
          <w:noProof/>
          <w:position w:val="-12"/>
          <w:sz w:val="26"/>
          <w:szCs w:val="26"/>
        </w:rPr>
        <w:drawing>
          <wp:inline distT="0" distB="0" distL="0" distR="0" wp14:anchorId="40518B40" wp14:editId="1357D9EA">
            <wp:extent cx="876300" cy="241300"/>
            <wp:effectExtent l="0" t="0" r="0" b="6350"/>
            <wp:docPr id="1855" name="Picture 18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2"/>
                    <pic:cNvPicPr>
                      <a:picLocks noChangeAspect="1" noChangeArrowheads="1"/>
                    </pic:cNvPicPr>
                  </pic:nvPicPr>
                  <pic:blipFill>
                    <a:blip r:embed="rId2076" cstate="print">
                      <a:extLst>
                        <a:ext uri="{28A0092B-C50C-407E-A947-70E740481C1C}">
                          <a14:useLocalDpi xmlns:a14="http://schemas.microsoft.com/office/drawing/2010/main" val="0"/>
                        </a:ext>
                      </a:extLst>
                    </a:blip>
                    <a:srcRect/>
                    <a:stretch>
                      <a:fillRect/>
                    </a:stretch>
                  </pic:blipFill>
                  <pic:spPr bwMode="auto">
                    <a:xfrm>
                      <a:off x="0" y="0"/>
                      <a:ext cx="876300" cy="241300"/>
                    </a:xfrm>
                    <a:prstGeom prst="rect">
                      <a:avLst/>
                    </a:prstGeom>
                    <a:noFill/>
                    <a:ln>
                      <a:noFill/>
                    </a:ln>
                  </pic:spPr>
                </pic:pic>
              </a:graphicData>
            </a:graphic>
          </wp:inline>
        </w:drawing>
      </w:r>
      <w:r w:rsidRPr="00C917D3">
        <w:rPr>
          <w:rFonts w:cs="Times New Roman"/>
          <w:sz w:val="26"/>
          <w:szCs w:val="26"/>
          <w:lang w:val="pt-BR"/>
        </w:rPr>
        <w:t xml:space="preserve">→ Hai dao động ngược pha → Với hai dao động ngược pha nhau thì biên độ dao động tổng hợp là </w:t>
      </w:r>
      <w:r w:rsidRPr="00C917D3">
        <w:rPr>
          <w:rFonts w:cs="Times New Roman"/>
          <w:noProof/>
          <w:position w:val="-12"/>
          <w:sz w:val="26"/>
          <w:szCs w:val="26"/>
        </w:rPr>
        <w:drawing>
          <wp:inline distT="0" distB="0" distL="0" distR="0" wp14:anchorId="2C4F9A4F" wp14:editId="04DF9A4D">
            <wp:extent cx="774700" cy="241300"/>
            <wp:effectExtent l="0" t="0" r="6350" b="6350"/>
            <wp:docPr id="1856" name="Picture 18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1"/>
                    <pic:cNvPicPr>
                      <a:picLocks noChangeAspect="1" noChangeArrowheads="1"/>
                    </pic:cNvPicPr>
                  </pic:nvPicPr>
                  <pic:blipFill>
                    <a:blip r:embed="rId2077" cstate="print">
                      <a:extLst>
                        <a:ext uri="{28A0092B-C50C-407E-A947-70E740481C1C}">
                          <a14:useLocalDpi xmlns:a14="http://schemas.microsoft.com/office/drawing/2010/main" val="0"/>
                        </a:ext>
                      </a:extLst>
                    </a:blip>
                    <a:srcRect/>
                    <a:stretch>
                      <a:fillRect/>
                    </a:stretch>
                  </pic:blipFill>
                  <pic:spPr bwMode="auto">
                    <a:xfrm>
                      <a:off x="0" y="0"/>
                      <a:ext cx="774700" cy="241300"/>
                    </a:xfrm>
                    <a:prstGeom prst="rect">
                      <a:avLst/>
                    </a:prstGeom>
                    <a:noFill/>
                    <a:ln>
                      <a:noFill/>
                    </a:ln>
                  </pic:spPr>
                </pic:pic>
              </a:graphicData>
            </a:graphic>
          </wp:inline>
        </w:drawing>
      </w:r>
      <w:r w:rsidRPr="00C917D3">
        <w:rPr>
          <w:rFonts w:cs="Times New Roman"/>
          <w:sz w:val="26"/>
          <w:szCs w:val="26"/>
          <w:lang w:val="pt-BR"/>
        </w:rPr>
        <w:t>.</w:t>
      </w:r>
    </w:p>
    <w:p w14:paraId="4F1EB495"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
          <w:sz w:val="26"/>
          <w:szCs w:val="26"/>
          <w:lang w:val="pt-BR"/>
        </w:rPr>
      </w:pPr>
      <w:r w:rsidRPr="00C917D3">
        <w:rPr>
          <w:rFonts w:cs="Times New Roman"/>
          <w:b/>
          <w:sz w:val="26"/>
          <w:szCs w:val="26"/>
          <w:lang w:val="pt-BR"/>
        </w:rPr>
        <w:t>Chọn B</w:t>
      </w:r>
    </w:p>
    <w:p w14:paraId="6802A49F" w14:textId="77777777" w:rsidR="000D5B32" w:rsidRPr="00C917D3" w:rsidRDefault="000D5B32" w:rsidP="0016669E">
      <w:pPr>
        <w:spacing w:after="0" w:line="240" w:lineRule="auto"/>
        <w:jc w:val="both"/>
        <w:rPr>
          <w:rFonts w:cs="Times New Roman"/>
          <w:b/>
          <w:sz w:val="26"/>
          <w:szCs w:val="26"/>
          <w:lang w:val="pt-BR"/>
        </w:rPr>
      </w:pPr>
      <w:r w:rsidRPr="00C917D3">
        <w:rPr>
          <w:rFonts w:eastAsia="Calibri" w:cs="Times New Roman"/>
          <w:b/>
          <w:color w:val="FF0000"/>
          <w:sz w:val="26"/>
          <w:szCs w:val="26"/>
          <w:lang w:val="pt-BR"/>
        </w:rPr>
        <w:t>Câu 6:</w:t>
      </w:r>
      <w:r w:rsidRPr="00C917D3">
        <w:rPr>
          <w:rFonts w:eastAsia="Calibri" w:cs="Times New Roman"/>
          <w:b/>
          <w:sz w:val="26"/>
          <w:szCs w:val="26"/>
          <w:lang w:val="pt-BR"/>
        </w:rPr>
        <w:t xml:space="preserve"> </w:t>
      </w:r>
      <w:r w:rsidRPr="00C917D3">
        <w:rPr>
          <w:rFonts w:cs="Times New Roman"/>
          <w:sz w:val="26"/>
          <w:szCs w:val="26"/>
          <w:lang w:val="pt-BR"/>
        </w:rPr>
        <w:t xml:space="preserve">Trong hệ thống phát thanh, </w:t>
      </w:r>
      <w:r w:rsidRPr="00C917D3">
        <w:rPr>
          <w:rFonts w:cs="Times New Roman"/>
          <w:b/>
          <w:sz w:val="26"/>
          <w:szCs w:val="26"/>
          <w:lang w:val="pt-BR"/>
        </w:rPr>
        <w:t>biến điệu</w:t>
      </w:r>
      <w:r w:rsidRPr="00C917D3">
        <w:rPr>
          <w:rFonts w:cs="Times New Roman"/>
          <w:sz w:val="26"/>
          <w:szCs w:val="26"/>
          <w:lang w:val="pt-BR"/>
        </w:rPr>
        <w:t xml:space="preserve"> có tác dụng</w:t>
      </w:r>
    </w:p>
    <w:p w14:paraId="48726890"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
          <w:sz w:val="26"/>
          <w:szCs w:val="26"/>
          <w:lang w:val="pt-BR"/>
        </w:rPr>
      </w:pPr>
      <w:r w:rsidRPr="00C917D3">
        <w:rPr>
          <w:rFonts w:cs="Times New Roman"/>
          <w:b/>
          <w:bCs/>
          <w:color w:val="0066FF"/>
          <w:sz w:val="26"/>
          <w:szCs w:val="26"/>
          <w:lang w:val="pt-BR"/>
        </w:rPr>
        <w:t>A.</w:t>
      </w:r>
      <w:r w:rsidRPr="00C917D3">
        <w:rPr>
          <w:rFonts w:cs="Times New Roman"/>
          <w:b/>
          <w:bCs/>
          <w:sz w:val="26"/>
          <w:szCs w:val="26"/>
          <w:lang w:val="pt-BR"/>
        </w:rPr>
        <w:t xml:space="preserve"> </w:t>
      </w:r>
      <w:r w:rsidRPr="00C917D3">
        <w:rPr>
          <w:rFonts w:cs="Times New Roman"/>
          <w:sz w:val="26"/>
          <w:szCs w:val="26"/>
          <w:lang w:val="pt-BR"/>
        </w:rPr>
        <w:t>làm biên độ của sóng mang biến đổi theo biên độ của sóng âm.</w:t>
      </w:r>
    </w:p>
    <w:p w14:paraId="68223F5E"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
          <w:sz w:val="26"/>
          <w:szCs w:val="26"/>
          <w:lang w:val="pt-BR"/>
        </w:rPr>
      </w:pPr>
      <w:r w:rsidRPr="00C917D3">
        <w:rPr>
          <w:rFonts w:cs="Times New Roman"/>
          <w:b/>
          <w:bCs/>
          <w:color w:val="0066FF"/>
          <w:sz w:val="26"/>
          <w:szCs w:val="26"/>
          <w:u w:val="single"/>
          <w:lang w:val="pt-BR"/>
        </w:rPr>
        <w:t>B</w:t>
      </w:r>
      <w:r w:rsidRPr="00C917D3">
        <w:rPr>
          <w:rFonts w:cs="Times New Roman"/>
          <w:b/>
          <w:bCs/>
          <w:color w:val="0066FF"/>
          <w:sz w:val="26"/>
          <w:szCs w:val="26"/>
          <w:lang w:val="pt-BR"/>
        </w:rPr>
        <w:t>.</w:t>
      </w:r>
      <w:r w:rsidRPr="00C917D3">
        <w:rPr>
          <w:rFonts w:cs="Times New Roman"/>
          <w:b/>
          <w:bCs/>
          <w:sz w:val="26"/>
          <w:szCs w:val="26"/>
          <w:lang w:val="pt-BR"/>
        </w:rPr>
        <w:t xml:space="preserve"> </w:t>
      </w:r>
      <w:r w:rsidRPr="00C917D3">
        <w:rPr>
          <w:rFonts w:cs="Times New Roman"/>
          <w:sz w:val="26"/>
          <w:szCs w:val="26"/>
          <w:lang w:val="pt-BR"/>
        </w:rPr>
        <w:t>làm biên độ của sóng mang biến đổi theo tần số của sóng âm.</w:t>
      </w:r>
    </w:p>
    <w:p w14:paraId="04E5D7F0"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
          <w:sz w:val="26"/>
          <w:szCs w:val="26"/>
          <w:lang w:val="pt-BR"/>
        </w:rPr>
      </w:pPr>
      <w:r w:rsidRPr="00C917D3">
        <w:rPr>
          <w:rFonts w:cs="Times New Roman"/>
          <w:b/>
          <w:bCs/>
          <w:color w:val="0066FF"/>
          <w:sz w:val="26"/>
          <w:szCs w:val="26"/>
          <w:lang w:val="pt-BR"/>
        </w:rPr>
        <w:t>C.</w:t>
      </w:r>
      <w:r w:rsidRPr="00C917D3">
        <w:rPr>
          <w:rFonts w:cs="Times New Roman"/>
          <w:b/>
          <w:bCs/>
          <w:sz w:val="26"/>
          <w:szCs w:val="26"/>
          <w:lang w:val="pt-BR"/>
        </w:rPr>
        <w:t xml:space="preserve"> </w:t>
      </w:r>
      <w:r w:rsidRPr="00C917D3">
        <w:rPr>
          <w:rFonts w:cs="Times New Roman"/>
          <w:sz w:val="26"/>
          <w:szCs w:val="26"/>
          <w:lang w:val="pt-BR"/>
        </w:rPr>
        <w:t>tách sóng âm tần ra khỏi sóng mang</w:t>
      </w:r>
      <w:r w:rsidRPr="00C917D3">
        <w:rPr>
          <w:rFonts w:cs="Times New Roman"/>
          <w:bCs/>
          <w:sz w:val="26"/>
          <w:szCs w:val="26"/>
          <w:lang w:val="pt-BR"/>
        </w:rPr>
        <w:t>.</w:t>
      </w:r>
    </w:p>
    <w:p w14:paraId="0099BD0D"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lang w:val="pt-BR"/>
        </w:rPr>
      </w:pPr>
      <w:r w:rsidRPr="00C917D3">
        <w:rPr>
          <w:rFonts w:cs="Times New Roman"/>
          <w:b/>
          <w:bCs/>
          <w:color w:val="0066FF"/>
          <w:sz w:val="26"/>
          <w:szCs w:val="26"/>
          <w:lang w:val="pt-BR"/>
        </w:rPr>
        <w:t>D.</w:t>
      </w:r>
      <w:r w:rsidRPr="00C917D3">
        <w:rPr>
          <w:rFonts w:cs="Times New Roman"/>
          <w:b/>
          <w:bCs/>
          <w:sz w:val="26"/>
          <w:szCs w:val="26"/>
          <w:lang w:val="pt-BR"/>
        </w:rPr>
        <w:t xml:space="preserve"> </w:t>
      </w:r>
      <w:r w:rsidRPr="00C917D3">
        <w:rPr>
          <w:rFonts w:cs="Times New Roman"/>
          <w:sz w:val="26"/>
          <w:szCs w:val="26"/>
          <w:lang w:val="pt-BR"/>
        </w:rPr>
        <w:t>làm thay đổi tần số của sóng mang.</w:t>
      </w:r>
    </w:p>
    <w:p w14:paraId="24F64B4E" w14:textId="7860A802" w:rsidR="000D5B32" w:rsidRPr="00C917D3" w:rsidRDefault="0016669E" w:rsidP="0016669E">
      <w:pPr>
        <w:tabs>
          <w:tab w:val="left" w:pos="283"/>
          <w:tab w:val="left" w:pos="2835"/>
          <w:tab w:val="left" w:pos="5386"/>
          <w:tab w:val="left" w:pos="7937"/>
        </w:tabs>
        <w:spacing w:after="0" w:line="240" w:lineRule="auto"/>
        <w:jc w:val="center"/>
        <w:rPr>
          <w:rFonts w:cs="Times New Roman"/>
          <w:b/>
          <w:sz w:val="26"/>
          <w:szCs w:val="26"/>
          <w:lang w:val="pt-BR"/>
        </w:rPr>
      </w:pPr>
      <w:r w:rsidRPr="00C917D3">
        <w:rPr>
          <w:rFonts w:cs="Times New Roman"/>
          <w:b/>
          <w:color w:val="FF0000"/>
          <w:sz w:val="26"/>
          <w:szCs w:val="26"/>
          <w:lang w:val="pt-BR"/>
        </w:rPr>
        <w:lastRenderedPageBreak/>
        <w:t>Lời giải</w:t>
      </w:r>
    </w:p>
    <w:p w14:paraId="17B3AFEE" w14:textId="77777777" w:rsidR="000D5B32" w:rsidRPr="00C917D3" w:rsidRDefault="000D5B32" w:rsidP="0016669E">
      <w:pPr>
        <w:pStyle w:val="BodyText"/>
        <w:tabs>
          <w:tab w:val="left" w:pos="283"/>
          <w:tab w:val="left" w:pos="2835"/>
          <w:tab w:val="left" w:pos="5386"/>
          <w:tab w:val="left" w:pos="7937"/>
        </w:tabs>
        <w:ind w:firstLine="283"/>
        <w:jc w:val="both"/>
        <w:rPr>
          <w:sz w:val="26"/>
          <w:szCs w:val="26"/>
          <w:lang w:val="pt-BR"/>
        </w:rPr>
      </w:pPr>
      <w:r w:rsidRPr="00C917D3">
        <w:rPr>
          <w:sz w:val="26"/>
          <w:szCs w:val="26"/>
          <w:lang w:val="pt-BR"/>
        </w:rPr>
        <w:t>Trong hệ thông phát thanh, biên điệu có tác dụng làm biên độ của sóng mang biên đổi theo tần số của sóng âm.</w:t>
      </w:r>
    </w:p>
    <w:p w14:paraId="6370EC1A" w14:textId="77777777" w:rsidR="000D5B32" w:rsidRPr="00C917D3" w:rsidRDefault="000D5B32" w:rsidP="0016669E">
      <w:pPr>
        <w:pStyle w:val="BodyText"/>
        <w:tabs>
          <w:tab w:val="left" w:pos="283"/>
          <w:tab w:val="left" w:pos="2835"/>
          <w:tab w:val="left" w:pos="5386"/>
          <w:tab w:val="left" w:pos="7937"/>
        </w:tabs>
        <w:ind w:firstLine="283"/>
        <w:jc w:val="both"/>
        <w:rPr>
          <w:sz w:val="26"/>
          <w:szCs w:val="26"/>
          <w:lang w:val="pt-BR"/>
        </w:rPr>
      </w:pPr>
      <w:r w:rsidRPr="00C917D3">
        <w:rPr>
          <w:b/>
          <w:sz w:val="26"/>
          <w:szCs w:val="26"/>
          <w:lang w:val="pt-BR"/>
        </w:rPr>
        <w:t>Chọn B</w:t>
      </w:r>
    </w:p>
    <w:p w14:paraId="7E1E9133" w14:textId="77777777" w:rsidR="000D5B32" w:rsidRPr="00C917D3" w:rsidRDefault="000D5B32" w:rsidP="0016669E">
      <w:pPr>
        <w:pStyle w:val="NoSpacing"/>
        <w:jc w:val="both"/>
        <w:rPr>
          <w:rFonts w:ascii="Times New Roman" w:hAnsi="Times New Roman"/>
          <w:b/>
          <w:sz w:val="26"/>
          <w:szCs w:val="26"/>
          <w:lang w:val="pt-BR"/>
        </w:rPr>
      </w:pPr>
      <w:r w:rsidRPr="00C917D3">
        <w:rPr>
          <w:rFonts w:ascii="Times New Roman" w:hAnsi="Times New Roman"/>
          <w:b/>
          <w:color w:val="FF0000"/>
          <w:sz w:val="26"/>
          <w:szCs w:val="26"/>
          <w:lang w:val="pt-BR"/>
        </w:rPr>
        <w:t>Câu 7:</w:t>
      </w:r>
      <w:r w:rsidRPr="00C917D3">
        <w:rPr>
          <w:rFonts w:ascii="Times New Roman" w:hAnsi="Times New Roman"/>
          <w:b/>
          <w:sz w:val="26"/>
          <w:szCs w:val="26"/>
          <w:lang w:val="pt-BR"/>
        </w:rPr>
        <w:t xml:space="preserve"> </w:t>
      </w:r>
      <w:r w:rsidRPr="00C917D3">
        <w:rPr>
          <w:rFonts w:ascii="Times New Roman" w:hAnsi="Times New Roman"/>
          <w:sz w:val="26"/>
          <w:szCs w:val="26"/>
          <w:lang w:val="pt-BR"/>
        </w:rPr>
        <w:t>Công của lực điện đường được xác định bằng công thức:</w:t>
      </w:r>
    </w:p>
    <w:p w14:paraId="75B53B53" w14:textId="77777777" w:rsidR="000D5B32" w:rsidRPr="00C917D3" w:rsidRDefault="000D5B32" w:rsidP="0016669E">
      <w:pPr>
        <w:pStyle w:val="NoSpacing"/>
        <w:tabs>
          <w:tab w:val="left" w:pos="283"/>
          <w:tab w:val="left" w:pos="2835"/>
          <w:tab w:val="left" w:pos="5386"/>
          <w:tab w:val="left" w:pos="7937"/>
        </w:tabs>
        <w:ind w:firstLine="283"/>
        <w:jc w:val="both"/>
        <w:rPr>
          <w:rFonts w:ascii="Times New Roman" w:hAnsi="Times New Roman"/>
          <w:sz w:val="26"/>
          <w:szCs w:val="26"/>
          <w:lang w:val="pt-BR"/>
        </w:rPr>
      </w:pPr>
      <w:r w:rsidRPr="00C917D3">
        <w:rPr>
          <w:rFonts w:ascii="Times New Roman" w:hAnsi="Times New Roman"/>
          <w:b/>
          <w:color w:val="0066FF"/>
          <w:sz w:val="26"/>
          <w:szCs w:val="26"/>
          <w:u w:val="single"/>
          <w:lang w:val="pt-BR"/>
        </w:rPr>
        <w:t>A</w:t>
      </w:r>
      <w:r w:rsidRPr="00C917D3">
        <w:rPr>
          <w:rFonts w:ascii="Times New Roman" w:hAnsi="Times New Roman"/>
          <w:b/>
          <w:color w:val="0066FF"/>
          <w:sz w:val="26"/>
          <w:szCs w:val="26"/>
          <w:lang w:val="pt-BR"/>
        </w:rPr>
        <w:t>.</w:t>
      </w:r>
      <w:r w:rsidRPr="00C917D3">
        <w:rPr>
          <w:rFonts w:ascii="Times New Roman" w:hAnsi="Times New Roman"/>
          <w:b/>
          <w:sz w:val="26"/>
          <w:szCs w:val="26"/>
          <w:lang w:val="pt-BR"/>
        </w:rPr>
        <w:t xml:space="preserve"> </w:t>
      </w:r>
      <w:r w:rsidRPr="00C917D3">
        <w:rPr>
          <w:rFonts w:ascii="Times New Roman" w:hAnsi="Times New Roman"/>
          <w:position w:val="-10"/>
          <w:sz w:val="26"/>
          <w:szCs w:val="26"/>
        </w:rPr>
        <w:object w:dxaOrig="1040" w:dyaOrig="320" w14:anchorId="6ADBDC03">
          <v:shape id="_x0000_i2106" type="#_x0000_t75" style="width:50.25pt;height:14.25pt" o:ole="">
            <v:imagedata r:id="rId1835" o:title=""/>
          </v:shape>
          <o:OLEObject Type="Embed" ProgID="Equation.DSMT4" ShapeID="_x0000_i2106" DrawAspect="Content" ObjectID="_1764605378" r:id="rId2078"/>
        </w:object>
      </w:r>
      <w:r w:rsidRPr="00C917D3">
        <w:rPr>
          <w:rFonts w:ascii="Times New Roman" w:hAnsi="Times New Roman"/>
          <w:sz w:val="26"/>
          <w:szCs w:val="26"/>
          <w:lang w:val="pt-BR"/>
        </w:rPr>
        <w:t>.</w:t>
      </w:r>
      <w:r w:rsidRPr="00C917D3">
        <w:rPr>
          <w:rFonts w:ascii="Times New Roman" w:hAnsi="Times New Roman"/>
          <w:b/>
          <w:sz w:val="26"/>
          <w:szCs w:val="26"/>
          <w:lang w:val="pt-BR"/>
        </w:rPr>
        <w:tab/>
      </w:r>
      <w:r w:rsidRPr="00C917D3">
        <w:rPr>
          <w:rFonts w:ascii="Times New Roman" w:hAnsi="Times New Roman"/>
          <w:b/>
          <w:color w:val="0066FF"/>
          <w:sz w:val="26"/>
          <w:szCs w:val="26"/>
          <w:lang w:val="pt-BR"/>
        </w:rPr>
        <w:t>B.</w:t>
      </w:r>
      <w:r w:rsidRPr="00C917D3">
        <w:rPr>
          <w:rFonts w:ascii="Times New Roman" w:hAnsi="Times New Roman"/>
          <w:b/>
          <w:sz w:val="26"/>
          <w:szCs w:val="26"/>
          <w:lang w:val="pt-BR"/>
        </w:rPr>
        <w:t xml:space="preserve"> </w:t>
      </w:r>
      <w:r w:rsidRPr="00C917D3">
        <w:rPr>
          <w:rFonts w:ascii="Times New Roman" w:hAnsi="Times New Roman"/>
          <w:position w:val="-6"/>
          <w:sz w:val="26"/>
          <w:szCs w:val="26"/>
        </w:rPr>
        <w:object w:dxaOrig="900" w:dyaOrig="279" w14:anchorId="0F943EED">
          <v:shape id="_x0000_i2107" type="#_x0000_t75" style="width:43.5pt;height:14.25pt" o:ole="">
            <v:imagedata r:id="rId1837" o:title=""/>
          </v:shape>
          <o:OLEObject Type="Embed" ProgID="Equation.DSMT4" ShapeID="_x0000_i2107" DrawAspect="Content" ObjectID="_1764605379" r:id="rId2079"/>
        </w:object>
      </w:r>
      <w:r w:rsidRPr="00C917D3">
        <w:rPr>
          <w:rFonts w:ascii="Times New Roman" w:hAnsi="Times New Roman"/>
          <w:sz w:val="26"/>
          <w:szCs w:val="26"/>
          <w:lang w:val="pt-BR"/>
        </w:rPr>
        <w:t>.</w:t>
      </w:r>
      <w:r w:rsidRPr="00C917D3">
        <w:rPr>
          <w:rFonts w:ascii="Times New Roman" w:hAnsi="Times New Roman"/>
          <w:b/>
          <w:sz w:val="26"/>
          <w:szCs w:val="26"/>
          <w:lang w:val="pt-BR"/>
        </w:rPr>
        <w:tab/>
      </w:r>
      <w:r w:rsidRPr="00C917D3">
        <w:rPr>
          <w:rFonts w:ascii="Times New Roman" w:hAnsi="Times New Roman"/>
          <w:b/>
          <w:color w:val="0066FF"/>
          <w:sz w:val="26"/>
          <w:szCs w:val="26"/>
          <w:lang w:val="pt-BR"/>
        </w:rPr>
        <w:t>C.</w:t>
      </w:r>
      <w:r w:rsidRPr="00C917D3">
        <w:rPr>
          <w:rFonts w:ascii="Times New Roman" w:hAnsi="Times New Roman"/>
          <w:b/>
          <w:sz w:val="26"/>
          <w:szCs w:val="26"/>
          <w:lang w:val="pt-BR"/>
        </w:rPr>
        <w:t xml:space="preserve"> </w:t>
      </w:r>
      <w:r w:rsidRPr="00C917D3">
        <w:rPr>
          <w:rFonts w:ascii="Times New Roman" w:hAnsi="Times New Roman"/>
          <w:position w:val="-10"/>
          <w:sz w:val="26"/>
          <w:szCs w:val="26"/>
        </w:rPr>
        <w:object w:dxaOrig="920" w:dyaOrig="320" w14:anchorId="453EC9DD">
          <v:shape id="_x0000_i2108" type="#_x0000_t75" style="width:43.5pt;height:14.25pt" o:ole="">
            <v:imagedata r:id="rId1839" o:title=""/>
          </v:shape>
          <o:OLEObject Type="Embed" ProgID="Equation.DSMT4" ShapeID="_x0000_i2108" DrawAspect="Content" ObjectID="_1764605380" r:id="rId2080"/>
        </w:object>
      </w:r>
      <w:r w:rsidRPr="00C917D3">
        <w:rPr>
          <w:rFonts w:ascii="Times New Roman" w:hAnsi="Times New Roman"/>
          <w:sz w:val="26"/>
          <w:szCs w:val="26"/>
          <w:lang w:val="pt-BR"/>
        </w:rPr>
        <w:t>.</w:t>
      </w:r>
      <w:r w:rsidRPr="00C917D3">
        <w:rPr>
          <w:rFonts w:ascii="Times New Roman" w:hAnsi="Times New Roman"/>
          <w:b/>
          <w:sz w:val="26"/>
          <w:szCs w:val="26"/>
          <w:lang w:val="pt-BR"/>
        </w:rPr>
        <w:tab/>
      </w:r>
      <w:r w:rsidRPr="00C917D3">
        <w:rPr>
          <w:rFonts w:ascii="Times New Roman" w:hAnsi="Times New Roman"/>
          <w:b/>
          <w:color w:val="0066FF"/>
          <w:sz w:val="26"/>
          <w:szCs w:val="26"/>
          <w:lang w:val="pt-BR"/>
        </w:rPr>
        <w:t>D.</w:t>
      </w:r>
      <w:r w:rsidRPr="00C917D3">
        <w:rPr>
          <w:rFonts w:ascii="Times New Roman" w:hAnsi="Times New Roman"/>
          <w:b/>
          <w:sz w:val="26"/>
          <w:szCs w:val="26"/>
          <w:lang w:val="pt-BR"/>
        </w:rPr>
        <w:t xml:space="preserve"> </w:t>
      </w:r>
      <w:r w:rsidRPr="00C917D3">
        <w:rPr>
          <w:rFonts w:ascii="Times New Roman" w:hAnsi="Times New Roman"/>
          <w:position w:val="-24"/>
          <w:sz w:val="26"/>
          <w:szCs w:val="26"/>
        </w:rPr>
        <w:object w:dxaOrig="800" w:dyaOrig="620" w14:anchorId="14D2ECDE">
          <v:shape id="_x0000_i2109" type="#_x0000_t75" style="width:43.5pt;height:28.5pt" o:ole="">
            <v:imagedata r:id="rId1841" o:title=""/>
          </v:shape>
          <o:OLEObject Type="Embed" ProgID="Equation.DSMT4" ShapeID="_x0000_i2109" DrawAspect="Content" ObjectID="_1764605381" r:id="rId2081"/>
        </w:object>
      </w:r>
      <w:r w:rsidRPr="00C917D3">
        <w:rPr>
          <w:rFonts w:ascii="Times New Roman" w:hAnsi="Times New Roman"/>
          <w:sz w:val="26"/>
          <w:szCs w:val="26"/>
          <w:lang w:val="pt-BR"/>
        </w:rPr>
        <w:t>.</w:t>
      </w:r>
    </w:p>
    <w:p w14:paraId="44B1CB46" w14:textId="1DFA1A13" w:rsidR="000D5B32" w:rsidRPr="00C917D3" w:rsidRDefault="0016669E" w:rsidP="0016669E">
      <w:pPr>
        <w:tabs>
          <w:tab w:val="left" w:pos="283"/>
          <w:tab w:val="left" w:pos="2835"/>
          <w:tab w:val="left" w:pos="5386"/>
          <w:tab w:val="left" w:pos="7937"/>
        </w:tabs>
        <w:spacing w:after="0" w:line="240" w:lineRule="auto"/>
        <w:jc w:val="center"/>
        <w:rPr>
          <w:rFonts w:cs="Times New Roman"/>
          <w:b/>
          <w:sz w:val="26"/>
          <w:szCs w:val="26"/>
          <w:lang w:val="pt-BR"/>
        </w:rPr>
      </w:pPr>
      <w:r w:rsidRPr="00C917D3">
        <w:rPr>
          <w:rFonts w:cs="Times New Roman"/>
          <w:b/>
          <w:color w:val="FF0000"/>
          <w:sz w:val="26"/>
          <w:szCs w:val="26"/>
          <w:lang w:val="pt-BR"/>
        </w:rPr>
        <w:t>Lời giải</w:t>
      </w:r>
    </w:p>
    <w:p w14:paraId="73D01A76"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
          <w:sz w:val="26"/>
          <w:szCs w:val="26"/>
          <w:lang w:val="pt-BR"/>
        </w:rPr>
      </w:pPr>
      <w:r w:rsidRPr="00C917D3">
        <w:rPr>
          <w:rFonts w:cs="Times New Roman"/>
          <w:b/>
          <w:sz w:val="26"/>
          <w:szCs w:val="26"/>
          <w:lang w:val="pt-BR"/>
        </w:rPr>
        <w:t>Chọn A</w:t>
      </w:r>
    </w:p>
    <w:p w14:paraId="11941F80" w14:textId="77777777" w:rsidR="000D5B32" w:rsidRPr="00C917D3" w:rsidRDefault="000D5B32" w:rsidP="0016669E">
      <w:pPr>
        <w:spacing w:after="0" w:line="240" w:lineRule="auto"/>
        <w:jc w:val="both"/>
        <w:rPr>
          <w:rFonts w:cs="Times New Roman"/>
          <w:b/>
          <w:sz w:val="26"/>
          <w:szCs w:val="26"/>
          <w:lang w:val="pt-BR"/>
        </w:rPr>
      </w:pPr>
      <w:r w:rsidRPr="00C917D3">
        <w:rPr>
          <w:rFonts w:eastAsia="Calibri" w:cs="Times New Roman"/>
          <w:b/>
          <w:color w:val="FF0000"/>
          <w:sz w:val="26"/>
          <w:szCs w:val="26"/>
          <w:lang w:val="pt-BR"/>
        </w:rPr>
        <w:t>Câu 8:</w:t>
      </w:r>
      <w:r w:rsidRPr="00C917D3">
        <w:rPr>
          <w:rFonts w:eastAsia="Calibri" w:cs="Times New Roman"/>
          <w:b/>
          <w:sz w:val="26"/>
          <w:szCs w:val="26"/>
          <w:lang w:val="pt-BR"/>
        </w:rPr>
        <w:t xml:space="preserve"> </w:t>
      </w:r>
      <w:r w:rsidRPr="00C917D3">
        <w:rPr>
          <w:rFonts w:cs="Times New Roman"/>
          <w:sz w:val="26"/>
          <w:szCs w:val="26"/>
          <w:lang w:val="pt-BR"/>
        </w:rPr>
        <w:t xml:space="preserve">Cho mạch dao động điện từ lí tưởng. Biểu thức điện tích của một bản tụ điện là </w:t>
      </w:r>
      <w:r w:rsidRPr="00C917D3">
        <w:rPr>
          <w:rFonts w:cs="Times New Roman"/>
          <w:position w:val="-28"/>
          <w:sz w:val="26"/>
          <w:szCs w:val="26"/>
        </w:rPr>
        <w:object w:dxaOrig="1960" w:dyaOrig="680" w14:anchorId="7AD5C25B">
          <v:shape id="_x0000_i2110" type="#_x0000_t75" style="width:100.5pt;height:36pt" o:ole="">
            <v:imagedata r:id="rId1843" o:title=""/>
          </v:shape>
          <o:OLEObject Type="Embed" ProgID="Equation.DSMT4" ShapeID="_x0000_i2110" DrawAspect="Content" ObjectID="_1764605382" r:id="rId2082"/>
        </w:object>
      </w:r>
      <w:r w:rsidRPr="00C917D3">
        <w:rPr>
          <w:rFonts w:cs="Times New Roman"/>
          <w:sz w:val="26"/>
          <w:szCs w:val="26"/>
          <w:lang w:val="pt-BR"/>
        </w:rPr>
        <w:t xml:space="preserve"> Biểu thức cường độ dòng điện trong mạch là</w:t>
      </w:r>
    </w:p>
    <w:p w14:paraId="7A892413"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lang w:val="pt-BR"/>
        </w:rPr>
      </w:pPr>
      <w:r w:rsidRPr="00C917D3">
        <w:rPr>
          <w:rFonts w:cs="Times New Roman"/>
          <w:b/>
          <w:color w:val="0066FF"/>
          <w:sz w:val="26"/>
          <w:szCs w:val="26"/>
          <w:lang w:val="pt-BR"/>
        </w:rPr>
        <w:t>A.</w:t>
      </w:r>
      <w:r w:rsidRPr="00C917D3">
        <w:rPr>
          <w:rFonts w:cs="Times New Roman"/>
          <w:b/>
          <w:sz w:val="26"/>
          <w:szCs w:val="26"/>
          <w:lang w:val="pt-BR"/>
        </w:rPr>
        <w:t xml:space="preserve"> </w:t>
      </w:r>
      <w:r w:rsidRPr="00C917D3">
        <w:rPr>
          <w:rFonts w:cs="Times New Roman"/>
          <w:position w:val="-28"/>
          <w:sz w:val="26"/>
          <w:szCs w:val="26"/>
        </w:rPr>
        <w:object w:dxaOrig="1880" w:dyaOrig="680" w14:anchorId="758E28B9">
          <v:shape id="_x0000_i2111" type="#_x0000_t75" style="width:93.75pt;height:36pt" o:ole="">
            <v:imagedata r:id="rId1845" o:title=""/>
          </v:shape>
          <o:OLEObject Type="Embed" ProgID="Equation.DSMT4" ShapeID="_x0000_i2111" DrawAspect="Content" ObjectID="_1764605383" r:id="rId2083"/>
        </w:object>
      </w:r>
      <w:r w:rsidRPr="00C917D3">
        <w:rPr>
          <w:rFonts w:cs="Times New Roman"/>
          <w:b/>
          <w:sz w:val="26"/>
          <w:szCs w:val="26"/>
          <w:lang w:val="pt-BR"/>
        </w:rPr>
        <w:tab/>
      </w:r>
      <w:r w:rsidRPr="00C917D3">
        <w:rPr>
          <w:rFonts w:cs="Times New Roman"/>
          <w:b/>
          <w:color w:val="0066FF"/>
          <w:sz w:val="26"/>
          <w:szCs w:val="26"/>
          <w:lang w:val="pt-BR"/>
        </w:rPr>
        <w:t>B.</w:t>
      </w:r>
      <w:r w:rsidRPr="00C917D3">
        <w:rPr>
          <w:rFonts w:cs="Times New Roman"/>
          <w:b/>
          <w:sz w:val="26"/>
          <w:szCs w:val="26"/>
          <w:lang w:val="pt-BR"/>
        </w:rPr>
        <w:t xml:space="preserve"> </w:t>
      </w:r>
      <w:r w:rsidRPr="00C917D3">
        <w:rPr>
          <w:rFonts w:cs="Times New Roman"/>
          <w:position w:val="-28"/>
          <w:sz w:val="26"/>
          <w:szCs w:val="26"/>
        </w:rPr>
        <w:object w:dxaOrig="1880" w:dyaOrig="680" w14:anchorId="69BD3139">
          <v:shape id="_x0000_i2112" type="#_x0000_t75" style="width:93.75pt;height:36pt" o:ole="">
            <v:imagedata r:id="rId1847" o:title=""/>
          </v:shape>
          <o:OLEObject Type="Embed" ProgID="Equation.DSMT4" ShapeID="_x0000_i2112" DrawAspect="Content" ObjectID="_1764605384" r:id="rId2084"/>
        </w:object>
      </w:r>
      <w:r w:rsidRPr="00C917D3">
        <w:rPr>
          <w:rFonts w:cs="Times New Roman"/>
          <w:b/>
          <w:sz w:val="26"/>
          <w:szCs w:val="26"/>
          <w:lang w:val="pt-BR"/>
        </w:rPr>
        <w:tab/>
      </w:r>
      <w:r w:rsidRPr="00C917D3">
        <w:rPr>
          <w:rFonts w:cs="Times New Roman"/>
          <w:b/>
          <w:color w:val="0066FF"/>
          <w:sz w:val="26"/>
          <w:szCs w:val="26"/>
          <w:u w:val="single"/>
          <w:lang w:val="pt-BR"/>
        </w:rPr>
        <w:t>C</w:t>
      </w:r>
      <w:r w:rsidRPr="00C917D3">
        <w:rPr>
          <w:rFonts w:cs="Times New Roman"/>
          <w:b/>
          <w:color w:val="0066FF"/>
          <w:sz w:val="26"/>
          <w:szCs w:val="26"/>
          <w:lang w:val="pt-BR"/>
        </w:rPr>
        <w:t>.</w:t>
      </w:r>
      <w:r w:rsidRPr="00C917D3">
        <w:rPr>
          <w:rFonts w:cs="Times New Roman"/>
          <w:b/>
          <w:sz w:val="26"/>
          <w:szCs w:val="26"/>
          <w:lang w:val="pt-BR"/>
        </w:rPr>
        <w:t xml:space="preserve"> </w:t>
      </w:r>
      <w:r w:rsidRPr="00C917D3">
        <w:rPr>
          <w:rFonts w:cs="Times New Roman"/>
          <w:position w:val="-28"/>
          <w:sz w:val="26"/>
          <w:szCs w:val="26"/>
        </w:rPr>
        <w:object w:dxaOrig="1840" w:dyaOrig="680" w14:anchorId="1A1646D4">
          <v:shape id="_x0000_i2113" type="#_x0000_t75" style="width:93.75pt;height:36pt" o:ole="">
            <v:imagedata r:id="rId1849" o:title=""/>
          </v:shape>
          <o:OLEObject Type="Embed" ProgID="Equation.DSMT4" ShapeID="_x0000_i2113" DrawAspect="Content" ObjectID="_1764605385" r:id="rId2085"/>
        </w:object>
      </w:r>
      <w:r w:rsidRPr="00C917D3">
        <w:rPr>
          <w:rFonts w:cs="Times New Roman"/>
          <w:b/>
          <w:sz w:val="26"/>
          <w:szCs w:val="26"/>
          <w:lang w:val="pt-BR"/>
        </w:rPr>
        <w:tab/>
      </w:r>
      <w:r w:rsidRPr="00C917D3">
        <w:rPr>
          <w:rFonts w:cs="Times New Roman"/>
          <w:b/>
          <w:color w:val="0066FF"/>
          <w:sz w:val="26"/>
          <w:szCs w:val="26"/>
          <w:lang w:val="pt-BR"/>
        </w:rPr>
        <w:t>D.</w:t>
      </w:r>
      <w:r w:rsidRPr="00C917D3">
        <w:rPr>
          <w:rFonts w:cs="Times New Roman"/>
          <w:b/>
          <w:sz w:val="26"/>
          <w:szCs w:val="26"/>
          <w:lang w:val="pt-BR"/>
        </w:rPr>
        <w:t xml:space="preserve"> </w:t>
      </w:r>
      <w:r w:rsidRPr="00C917D3">
        <w:rPr>
          <w:rFonts w:cs="Times New Roman"/>
          <w:position w:val="-28"/>
          <w:sz w:val="26"/>
          <w:szCs w:val="26"/>
        </w:rPr>
        <w:object w:dxaOrig="1840" w:dyaOrig="680" w14:anchorId="63A7F4CD">
          <v:shape id="_x0000_i2114" type="#_x0000_t75" style="width:93.75pt;height:36pt" o:ole="">
            <v:imagedata r:id="rId1851" o:title=""/>
          </v:shape>
          <o:OLEObject Type="Embed" ProgID="Equation.DSMT4" ShapeID="_x0000_i2114" DrawAspect="Content" ObjectID="_1764605386" r:id="rId2086"/>
        </w:object>
      </w:r>
    </w:p>
    <w:p w14:paraId="7A39DE0A" w14:textId="56DC9596" w:rsidR="000D5B32" w:rsidRPr="00C917D3" w:rsidRDefault="0016669E" w:rsidP="0016669E">
      <w:pPr>
        <w:tabs>
          <w:tab w:val="left" w:pos="283"/>
          <w:tab w:val="left" w:pos="2835"/>
          <w:tab w:val="left" w:pos="5386"/>
          <w:tab w:val="left" w:pos="7937"/>
        </w:tabs>
        <w:spacing w:after="0" w:line="240" w:lineRule="auto"/>
        <w:jc w:val="center"/>
        <w:rPr>
          <w:rFonts w:eastAsia="Calibri" w:cs="Times New Roman"/>
          <w:b/>
          <w:sz w:val="26"/>
          <w:szCs w:val="26"/>
          <w:lang w:val="pt-BR"/>
        </w:rPr>
      </w:pPr>
      <w:r w:rsidRPr="00C917D3">
        <w:rPr>
          <w:rFonts w:eastAsia="Calibri" w:cs="Times New Roman"/>
          <w:b/>
          <w:color w:val="FF0000"/>
          <w:sz w:val="26"/>
          <w:szCs w:val="26"/>
          <w:lang w:val="pt-BR"/>
        </w:rPr>
        <w:t>Lời giải</w:t>
      </w:r>
    </w:p>
    <w:p w14:paraId="190830A1" w14:textId="77777777" w:rsidR="000D5B32" w:rsidRPr="00C917D3" w:rsidRDefault="000D5B32" w:rsidP="0016669E">
      <w:pPr>
        <w:tabs>
          <w:tab w:val="left" w:pos="283"/>
          <w:tab w:val="left" w:pos="2835"/>
          <w:tab w:val="left" w:pos="5386"/>
          <w:tab w:val="left" w:pos="7937"/>
        </w:tabs>
        <w:autoSpaceDE w:val="0"/>
        <w:autoSpaceDN w:val="0"/>
        <w:adjustRightInd w:val="0"/>
        <w:spacing w:after="0" w:line="240" w:lineRule="auto"/>
        <w:ind w:firstLine="283"/>
        <w:jc w:val="both"/>
        <w:rPr>
          <w:rFonts w:cs="Times New Roman"/>
          <w:sz w:val="26"/>
          <w:szCs w:val="26"/>
          <w:lang w:val="pt-BR"/>
        </w:rPr>
      </w:pPr>
      <w:r w:rsidRPr="00C917D3">
        <w:rPr>
          <w:rFonts w:cs="Times New Roman"/>
          <w:sz w:val="26"/>
          <w:szCs w:val="26"/>
          <w:lang w:val="pt-BR"/>
        </w:rPr>
        <w:t xml:space="preserve">+ Cường độ dòng điện trong mạch LC sớm pha hơn điện tích trên một bản tụ một góc </w:t>
      </w:r>
      <w:r w:rsidRPr="00C917D3">
        <w:rPr>
          <w:rFonts w:cs="Times New Roman"/>
          <w:position w:val="-10"/>
          <w:sz w:val="26"/>
          <w:szCs w:val="26"/>
        </w:rPr>
        <w:object w:dxaOrig="560" w:dyaOrig="320" w14:anchorId="3D6748BF">
          <v:shape id="_x0000_i2115" type="#_x0000_t75" style="width:28.5pt;height:14.25pt" o:ole="">
            <v:imagedata r:id="rId2087" o:title=""/>
          </v:shape>
          <o:OLEObject Type="Embed" ProgID="Equation.DSMT4" ShapeID="_x0000_i2115" DrawAspect="Content" ObjectID="_1764605387" r:id="rId2088"/>
        </w:object>
      </w:r>
    </w:p>
    <w:p w14:paraId="6A3E41DD" w14:textId="77777777" w:rsidR="000D5B32" w:rsidRPr="00C917D3" w:rsidRDefault="000D5B32" w:rsidP="0016669E">
      <w:pPr>
        <w:tabs>
          <w:tab w:val="left" w:pos="283"/>
          <w:tab w:val="left" w:pos="2835"/>
          <w:tab w:val="left" w:pos="5386"/>
          <w:tab w:val="left" w:pos="7937"/>
        </w:tabs>
        <w:autoSpaceDE w:val="0"/>
        <w:autoSpaceDN w:val="0"/>
        <w:adjustRightInd w:val="0"/>
        <w:spacing w:after="0" w:line="240" w:lineRule="auto"/>
        <w:ind w:firstLine="283"/>
        <w:jc w:val="both"/>
        <w:rPr>
          <w:rFonts w:cs="Times New Roman"/>
          <w:sz w:val="26"/>
          <w:szCs w:val="26"/>
        </w:rPr>
      </w:pPr>
      <w:r w:rsidRPr="00C917D3">
        <w:rPr>
          <w:rFonts w:cs="Times New Roman"/>
          <w:position w:val="-28"/>
          <w:sz w:val="26"/>
          <w:szCs w:val="26"/>
        </w:rPr>
        <w:object w:dxaOrig="2480" w:dyaOrig="680" w14:anchorId="3E5E8CEC">
          <v:shape id="_x0000_i2116" type="#_x0000_t75" style="width:122.25pt;height:36pt" o:ole="">
            <v:imagedata r:id="rId2089" o:title=""/>
          </v:shape>
          <o:OLEObject Type="Embed" ProgID="Equation.DSMT4" ShapeID="_x0000_i2116" DrawAspect="Content" ObjectID="_1764605388" r:id="rId2090"/>
        </w:object>
      </w:r>
    </w:p>
    <w:p w14:paraId="7171B005"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Calibri" w:cs="Times New Roman"/>
          <w:b/>
          <w:sz w:val="26"/>
          <w:szCs w:val="26"/>
        </w:rPr>
      </w:pPr>
      <w:r w:rsidRPr="00C917D3">
        <w:rPr>
          <w:rFonts w:eastAsia="Calibri" w:cs="Times New Roman"/>
          <w:b/>
          <w:sz w:val="26"/>
          <w:szCs w:val="26"/>
        </w:rPr>
        <w:t>Chọn C</w:t>
      </w:r>
    </w:p>
    <w:p w14:paraId="317AAFDF" w14:textId="77777777" w:rsidR="000D5B32" w:rsidRPr="00C917D3" w:rsidRDefault="000D5B32" w:rsidP="0016669E">
      <w:pPr>
        <w:spacing w:after="0" w:line="240" w:lineRule="auto"/>
        <w:jc w:val="both"/>
        <w:rPr>
          <w:rFonts w:cs="Times New Roman"/>
          <w:b/>
          <w:sz w:val="26"/>
          <w:szCs w:val="26"/>
          <w:lang w:val="de-DE"/>
        </w:rPr>
      </w:pPr>
      <w:r w:rsidRPr="00C917D3">
        <w:rPr>
          <w:rFonts w:eastAsia="Calibri" w:cs="Times New Roman"/>
          <w:b/>
          <w:color w:val="FF0000"/>
          <w:sz w:val="26"/>
          <w:szCs w:val="26"/>
          <w:lang w:val="de-DE"/>
        </w:rPr>
        <w:t>Câu 9:</w:t>
      </w:r>
      <w:r w:rsidRPr="00C917D3">
        <w:rPr>
          <w:rFonts w:eastAsia="Calibri" w:cs="Times New Roman"/>
          <w:b/>
          <w:sz w:val="26"/>
          <w:szCs w:val="26"/>
          <w:lang w:val="de-DE"/>
        </w:rPr>
        <w:t xml:space="preserve"> </w:t>
      </w:r>
      <w:r w:rsidRPr="00C917D3">
        <w:rPr>
          <w:rFonts w:cs="Times New Roman"/>
          <w:sz w:val="26"/>
          <w:szCs w:val="26"/>
          <w:lang w:val="vi-VN"/>
        </w:rPr>
        <w:t>Một con lắc đơn gồm một vật nhỏ, sợi dây không dãn có chiều dài l. Cho con lắc dao động điều hòa tại nơi có gia tốc trọng trường g. Tần số góc của dao động bằng</w:t>
      </w:r>
    </w:p>
    <w:p w14:paraId="4AB9C1D2"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lang w:val="de-DE"/>
        </w:rPr>
      </w:pPr>
      <w:r w:rsidRPr="00C917D3">
        <w:rPr>
          <w:rFonts w:cs="Times New Roman"/>
          <w:b/>
          <w:color w:val="0066FF"/>
          <w:sz w:val="26"/>
          <w:szCs w:val="26"/>
          <w:u w:val="single"/>
          <w:lang w:val="de-DE"/>
        </w:rPr>
        <w:t>A</w:t>
      </w:r>
      <w:r w:rsidRPr="00C917D3">
        <w:rPr>
          <w:rFonts w:cs="Times New Roman"/>
          <w:b/>
          <w:color w:val="0066FF"/>
          <w:sz w:val="26"/>
          <w:szCs w:val="26"/>
          <w:lang w:val="de-DE"/>
        </w:rPr>
        <w:t>.</w:t>
      </w:r>
      <w:r w:rsidRPr="00C917D3">
        <w:rPr>
          <w:rFonts w:cs="Times New Roman"/>
          <w:b/>
          <w:sz w:val="26"/>
          <w:szCs w:val="26"/>
          <w:lang w:val="de-DE"/>
        </w:rPr>
        <w:t xml:space="preserve"> </w:t>
      </w:r>
      <w:r w:rsidRPr="00C917D3">
        <w:rPr>
          <w:rFonts w:cs="Times New Roman"/>
          <w:position w:val="-26"/>
          <w:sz w:val="26"/>
          <w:szCs w:val="26"/>
        </w:rPr>
        <w:object w:dxaOrig="460" w:dyaOrig="700" w14:anchorId="4C5102CA">
          <v:shape id="_x0000_i2117" type="#_x0000_t75" style="width:21.75pt;height:36pt" o:ole="">
            <v:imagedata r:id="rId1853" o:title=""/>
          </v:shape>
          <o:OLEObject Type="Embed" ProgID="Equation.DSMT4" ShapeID="_x0000_i2117" DrawAspect="Content" ObjectID="_1764605389" r:id="rId2091"/>
        </w:object>
      </w:r>
      <w:r w:rsidRPr="00C917D3">
        <w:rPr>
          <w:rFonts w:cs="Times New Roman"/>
          <w:b/>
          <w:sz w:val="26"/>
          <w:szCs w:val="26"/>
          <w:lang w:val="de-DE"/>
        </w:rPr>
        <w:tab/>
      </w:r>
      <w:r w:rsidRPr="00C917D3">
        <w:rPr>
          <w:rFonts w:cs="Times New Roman"/>
          <w:b/>
          <w:color w:val="0066FF"/>
          <w:sz w:val="26"/>
          <w:szCs w:val="26"/>
          <w:lang w:val="de-DE"/>
        </w:rPr>
        <w:t>B.</w:t>
      </w:r>
      <w:r w:rsidRPr="00C917D3">
        <w:rPr>
          <w:rFonts w:cs="Times New Roman"/>
          <w:b/>
          <w:sz w:val="26"/>
          <w:szCs w:val="26"/>
          <w:lang w:val="de-DE"/>
        </w:rPr>
        <w:t xml:space="preserve"> </w:t>
      </w:r>
      <w:r w:rsidRPr="00C917D3">
        <w:rPr>
          <w:rFonts w:cs="Times New Roman"/>
          <w:position w:val="-30"/>
          <w:sz w:val="26"/>
          <w:szCs w:val="26"/>
        </w:rPr>
        <w:object w:dxaOrig="460" w:dyaOrig="740" w14:anchorId="5AE4DD0B">
          <v:shape id="_x0000_i2118" type="#_x0000_t75" style="width:21.75pt;height:36pt" o:ole="">
            <v:imagedata r:id="rId1855" o:title=""/>
          </v:shape>
          <o:OLEObject Type="Embed" ProgID="Equation.DSMT4" ShapeID="_x0000_i2118" DrawAspect="Content" ObjectID="_1764605390" r:id="rId2092"/>
        </w:object>
      </w:r>
      <w:r w:rsidRPr="00C917D3">
        <w:rPr>
          <w:rFonts w:cs="Times New Roman"/>
          <w:b/>
          <w:sz w:val="26"/>
          <w:szCs w:val="26"/>
          <w:lang w:val="de-DE"/>
        </w:rPr>
        <w:tab/>
      </w:r>
      <w:r w:rsidRPr="00C917D3">
        <w:rPr>
          <w:rFonts w:cs="Times New Roman"/>
          <w:b/>
          <w:color w:val="0066FF"/>
          <w:sz w:val="26"/>
          <w:szCs w:val="26"/>
          <w:lang w:val="de-DE"/>
        </w:rPr>
        <w:t>C.</w:t>
      </w:r>
      <w:r w:rsidRPr="00C917D3">
        <w:rPr>
          <w:rFonts w:cs="Times New Roman"/>
          <w:b/>
          <w:sz w:val="26"/>
          <w:szCs w:val="26"/>
          <w:lang w:val="de-DE"/>
        </w:rPr>
        <w:t xml:space="preserve"> </w:t>
      </w:r>
      <w:r w:rsidRPr="00C917D3">
        <w:rPr>
          <w:rFonts w:cs="Times New Roman"/>
          <w:position w:val="-26"/>
          <w:sz w:val="26"/>
          <w:szCs w:val="26"/>
        </w:rPr>
        <w:object w:dxaOrig="780" w:dyaOrig="700" w14:anchorId="1900CAC9">
          <v:shape id="_x0000_i2119" type="#_x0000_t75" style="width:36pt;height:36pt" o:ole="">
            <v:imagedata r:id="rId1857" o:title=""/>
          </v:shape>
          <o:OLEObject Type="Embed" ProgID="Equation.DSMT4" ShapeID="_x0000_i2119" DrawAspect="Content" ObjectID="_1764605391" r:id="rId2093"/>
        </w:object>
      </w:r>
      <w:r w:rsidRPr="00C917D3">
        <w:rPr>
          <w:rFonts w:cs="Times New Roman"/>
          <w:b/>
          <w:sz w:val="26"/>
          <w:szCs w:val="26"/>
          <w:lang w:val="de-DE"/>
        </w:rPr>
        <w:tab/>
      </w:r>
      <w:r w:rsidRPr="00C917D3">
        <w:rPr>
          <w:rFonts w:cs="Times New Roman"/>
          <w:b/>
          <w:color w:val="0066FF"/>
          <w:sz w:val="26"/>
          <w:szCs w:val="26"/>
          <w:lang w:val="de-DE"/>
        </w:rPr>
        <w:t>D.</w:t>
      </w:r>
      <w:r w:rsidRPr="00C917D3">
        <w:rPr>
          <w:rFonts w:cs="Times New Roman"/>
          <w:b/>
          <w:sz w:val="26"/>
          <w:szCs w:val="26"/>
          <w:lang w:val="de-DE"/>
        </w:rPr>
        <w:t xml:space="preserve"> </w:t>
      </w:r>
      <w:r w:rsidRPr="00C917D3">
        <w:rPr>
          <w:rFonts w:cs="Times New Roman"/>
          <w:position w:val="-30"/>
          <w:sz w:val="26"/>
          <w:szCs w:val="26"/>
        </w:rPr>
        <w:object w:dxaOrig="720" w:dyaOrig="740" w14:anchorId="4E70480D">
          <v:shape id="_x0000_i2120" type="#_x0000_t75" style="width:36pt;height:36pt" o:ole="">
            <v:imagedata r:id="rId1859" o:title=""/>
          </v:shape>
          <o:OLEObject Type="Embed" ProgID="Equation.DSMT4" ShapeID="_x0000_i2120" DrawAspect="Content" ObjectID="_1764605392" r:id="rId2094"/>
        </w:object>
      </w:r>
    </w:p>
    <w:p w14:paraId="534D7DE3" w14:textId="6D9BEF6B" w:rsidR="000D5B32" w:rsidRPr="00C917D3" w:rsidRDefault="0016669E" w:rsidP="0016669E">
      <w:pPr>
        <w:tabs>
          <w:tab w:val="left" w:pos="283"/>
          <w:tab w:val="left" w:pos="2835"/>
          <w:tab w:val="left" w:pos="5386"/>
          <w:tab w:val="left" w:pos="7937"/>
        </w:tabs>
        <w:spacing w:after="0" w:line="240" w:lineRule="auto"/>
        <w:jc w:val="center"/>
        <w:rPr>
          <w:rFonts w:eastAsia="Times New Roman" w:cs="Times New Roman"/>
          <w:sz w:val="26"/>
          <w:szCs w:val="26"/>
          <w:lang w:val="pt-BR"/>
        </w:rPr>
      </w:pPr>
      <w:r w:rsidRPr="00C917D3">
        <w:rPr>
          <w:rFonts w:eastAsia="Times New Roman" w:cs="Times New Roman"/>
          <w:b/>
          <w:bCs/>
          <w:color w:val="FF0000"/>
          <w:sz w:val="26"/>
          <w:szCs w:val="26"/>
          <w:lang w:val="pt-BR"/>
        </w:rPr>
        <w:t>Lời giải</w:t>
      </w:r>
    </w:p>
    <w:p w14:paraId="5EE35D2E"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lang w:val="pt-BR"/>
        </w:rPr>
      </w:pPr>
      <w:r w:rsidRPr="00C917D3">
        <w:rPr>
          <w:rFonts w:cs="Times New Roman"/>
          <w:sz w:val="26"/>
          <w:szCs w:val="26"/>
          <w:lang w:val="pt-BR"/>
        </w:rPr>
        <w:t xml:space="preserve">Tần số góc của con lắc đơn được xác định bởi biểu thức </w:t>
      </w:r>
      <w:r w:rsidRPr="00C917D3">
        <w:rPr>
          <w:rFonts w:cs="Times New Roman"/>
          <w:position w:val="-26"/>
          <w:sz w:val="26"/>
          <w:szCs w:val="26"/>
        </w:rPr>
        <w:object w:dxaOrig="840" w:dyaOrig="700" w14:anchorId="4488FC0E">
          <v:shape id="_x0000_i2121" type="#_x0000_t75" style="width:43.5pt;height:36pt" o:ole="">
            <v:imagedata r:id="rId2095" o:title=""/>
          </v:shape>
          <o:OLEObject Type="Embed" ProgID="Equation.DSMT4" ShapeID="_x0000_i2121" DrawAspect="Content" ObjectID="_1764605393" r:id="rId2096"/>
        </w:object>
      </w:r>
    </w:p>
    <w:p w14:paraId="537AA73E" w14:textId="77777777" w:rsidR="000D5B32" w:rsidRPr="00C917D3" w:rsidRDefault="000D5B32" w:rsidP="0016669E">
      <w:pPr>
        <w:pStyle w:val="Default"/>
        <w:tabs>
          <w:tab w:val="left" w:pos="283"/>
          <w:tab w:val="left" w:pos="2835"/>
          <w:tab w:val="left" w:pos="5386"/>
          <w:tab w:val="left" w:pos="7937"/>
        </w:tabs>
        <w:ind w:firstLine="283"/>
        <w:jc w:val="both"/>
        <w:rPr>
          <w:b/>
          <w:color w:val="auto"/>
          <w:sz w:val="26"/>
          <w:szCs w:val="26"/>
          <w:lang w:val="pt-BR"/>
        </w:rPr>
      </w:pPr>
      <w:r w:rsidRPr="00C917D3">
        <w:rPr>
          <w:b/>
          <w:color w:val="auto"/>
          <w:sz w:val="26"/>
          <w:szCs w:val="26"/>
          <w:lang w:val="pt-BR"/>
        </w:rPr>
        <w:t>Chọn A</w:t>
      </w:r>
    </w:p>
    <w:p w14:paraId="236EE731" w14:textId="77777777" w:rsidR="000D5B32" w:rsidRPr="00C917D3" w:rsidRDefault="000D5B32" w:rsidP="0016669E">
      <w:pPr>
        <w:pStyle w:val="NormalWeb"/>
        <w:shd w:val="clear" w:color="auto" w:fill="FFFFFF"/>
        <w:rPr>
          <w:b/>
          <w:sz w:val="26"/>
          <w:szCs w:val="26"/>
          <w:lang w:val="pt-BR"/>
        </w:rPr>
      </w:pPr>
      <w:r w:rsidRPr="00C917D3">
        <w:rPr>
          <w:b/>
          <w:color w:val="FF0000"/>
          <w:sz w:val="26"/>
          <w:szCs w:val="26"/>
          <w:lang w:val="pt-BR"/>
        </w:rPr>
        <w:t>Câu 10:</w:t>
      </w:r>
      <w:r w:rsidRPr="00C917D3">
        <w:rPr>
          <w:b/>
          <w:sz w:val="26"/>
          <w:szCs w:val="26"/>
          <w:lang w:val="pt-BR"/>
        </w:rPr>
        <w:t xml:space="preserve"> </w:t>
      </w:r>
      <w:r w:rsidRPr="00C917D3">
        <w:rPr>
          <w:sz w:val="26"/>
          <w:szCs w:val="26"/>
          <w:lang w:val="pt-BR"/>
        </w:rPr>
        <w:t xml:space="preserve">Cho các tia phóng xạ: </w:t>
      </w:r>
      <w:r w:rsidRPr="00C917D3">
        <w:rPr>
          <w:position w:val="-6"/>
          <w:sz w:val="26"/>
          <w:szCs w:val="26"/>
        </w:rPr>
        <w:object w:dxaOrig="220" w:dyaOrig="220" w14:anchorId="563A7D0D">
          <v:shape id="_x0000_i2122" type="#_x0000_t75" style="width:7.5pt;height:7.5pt" o:ole="">
            <v:imagedata r:id="rId1861" o:title=""/>
          </v:shape>
          <o:OLEObject Type="Embed" ProgID="Equation.DSMT4" ShapeID="_x0000_i2122" DrawAspect="Content" ObjectID="_1764605394" r:id="rId2097"/>
        </w:object>
      </w:r>
      <w:r w:rsidRPr="00C917D3">
        <w:rPr>
          <w:sz w:val="26"/>
          <w:szCs w:val="26"/>
          <w:lang w:val="pt-BR"/>
        </w:rPr>
        <w:t xml:space="preserve">, </w:t>
      </w:r>
      <w:r w:rsidRPr="00C917D3">
        <w:rPr>
          <w:position w:val="-10"/>
          <w:sz w:val="26"/>
          <w:szCs w:val="26"/>
        </w:rPr>
        <w:object w:dxaOrig="279" w:dyaOrig="360" w14:anchorId="1CDC3F01">
          <v:shape id="_x0000_i2123" type="#_x0000_t75" style="width:14.25pt;height:21.75pt" o:ole="">
            <v:imagedata r:id="rId1863" o:title=""/>
          </v:shape>
          <o:OLEObject Type="Embed" ProgID="Equation.DSMT4" ShapeID="_x0000_i2123" DrawAspect="Content" ObjectID="_1764605395" r:id="rId2098"/>
        </w:object>
      </w:r>
      <w:r w:rsidRPr="00C917D3">
        <w:rPr>
          <w:sz w:val="26"/>
          <w:szCs w:val="26"/>
          <w:lang w:val="pt-BR"/>
        </w:rPr>
        <w:t xml:space="preserve">, </w:t>
      </w:r>
      <w:r w:rsidRPr="00C917D3">
        <w:rPr>
          <w:position w:val="-10"/>
          <w:sz w:val="26"/>
          <w:szCs w:val="26"/>
        </w:rPr>
        <w:object w:dxaOrig="279" w:dyaOrig="360" w14:anchorId="4869D6B0">
          <v:shape id="_x0000_i2124" type="#_x0000_t75" style="width:14.25pt;height:21.75pt" o:ole="">
            <v:imagedata r:id="rId1865" o:title=""/>
          </v:shape>
          <o:OLEObject Type="Embed" ProgID="Equation.DSMT4" ShapeID="_x0000_i2124" DrawAspect="Content" ObjectID="_1764605396" r:id="rId2099"/>
        </w:object>
      </w:r>
      <w:r w:rsidRPr="00C917D3">
        <w:rPr>
          <w:sz w:val="26"/>
          <w:szCs w:val="26"/>
          <w:lang w:val="pt-BR"/>
        </w:rPr>
        <w:t xml:space="preserve">, </w:t>
      </w:r>
      <w:r w:rsidRPr="00C917D3">
        <w:rPr>
          <w:position w:val="-10"/>
          <w:sz w:val="26"/>
          <w:szCs w:val="26"/>
        </w:rPr>
        <w:object w:dxaOrig="180" w:dyaOrig="260" w14:anchorId="1F5E092A">
          <v:shape id="_x0000_i2125" type="#_x0000_t75" style="width:7.5pt;height:14.25pt" o:ole="">
            <v:imagedata r:id="rId1867" o:title=""/>
          </v:shape>
          <o:OLEObject Type="Embed" ProgID="Equation.DSMT4" ShapeID="_x0000_i2125" DrawAspect="Content" ObjectID="_1764605397" r:id="rId2100"/>
        </w:object>
      </w:r>
      <w:r w:rsidRPr="00C917D3">
        <w:rPr>
          <w:sz w:val="26"/>
          <w:szCs w:val="26"/>
          <w:lang w:val="pt-BR"/>
        </w:rPr>
        <w:t>. Tia nào có bản chất là sóng điện từ?</w:t>
      </w:r>
    </w:p>
    <w:p w14:paraId="70A80B54" w14:textId="77777777" w:rsidR="000D5B32" w:rsidRPr="00C917D3" w:rsidRDefault="000D5B32" w:rsidP="0016669E">
      <w:pPr>
        <w:pStyle w:val="NormalWeb"/>
        <w:shd w:val="clear" w:color="auto" w:fill="FFFFFF"/>
        <w:tabs>
          <w:tab w:val="left" w:pos="283"/>
          <w:tab w:val="left" w:pos="2835"/>
          <w:tab w:val="left" w:pos="5386"/>
          <w:tab w:val="left" w:pos="7937"/>
        </w:tabs>
        <w:ind w:firstLine="283"/>
        <w:rPr>
          <w:sz w:val="26"/>
          <w:szCs w:val="26"/>
        </w:rPr>
      </w:pPr>
      <w:r w:rsidRPr="00C917D3">
        <w:rPr>
          <w:rStyle w:val="Strong"/>
          <w:color w:val="0066FF"/>
          <w:sz w:val="26"/>
          <w:szCs w:val="26"/>
        </w:rPr>
        <w:t>A.</w:t>
      </w:r>
      <w:r w:rsidRPr="00C917D3">
        <w:rPr>
          <w:rStyle w:val="Strong"/>
          <w:sz w:val="26"/>
          <w:szCs w:val="26"/>
        </w:rPr>
        <w:t xml:space="preserve"> </w:t>
      </w:r>
      <w:r w:rsidRPr="00C917D3">
        <w:rPr>
          <w:sz w:val="26"/>
          <w:szCs w:val="26"/>
        </w:rPr>
        <w:t xml:space="preserve">Tia </w:t>
      </w:r>
      <w:r w:rsidRPr="00C917D3">
        <w:rPr>
          <w:position w:val="-6"/>
          <w:sz w:val="26"/>
          <w:szCs w:val="26"/>
        </w:rPr>
        <w:object w:dxaOrig="220" w:dyaOrig="220" w14:anchorId="759240F5">
          <v:shape id="_x0000_i2126" type="#_x0000_t75" style="width:7.5pt;height:7.5pt" o:ole="">
            <v:imagedata r:id="rId1869" o:title=""/>
          </v:shape>
          <o:OLEObject Type="Embed" ProgID="Equation.DSMT4" ShapeID="_x0000_i2126" DrawAspect="Content" ObjectID="_1764605398" r:id="rId2101"/>
        </w:object>
      </w:r>
      <w:r w:rsidRPr="00C917D3">
        <w:rPr>
          <w:b/>
          <w:sz w:val="26"/>
          <w:szCs w:val="26"/>
        </w:rPr>
        <w:tab/>
      </w:r>
      <w:r w:rsidRPr="00C917D3">
        <w:rPr>
          <w:rStyle w:val="Strong"/>
          <w:color w:val="0066FF"/>
          <w:sz w:val="26"/>
          <w:szCs w:val="26"/>
        </w:rPr>
        <w:t>B.</w:t>
      </w:r>
      <w:r w:rsidRPr="00C917D3">
        <w:rPr>
          <w:rStyle w:val="Strong"/>
          <w:sz w:val="26"/>
          <w:szCs w:val="26"/>
        </w:rPr>
        <w:t xml:space="preserve"> </w:t>
      </w:r>
      <w:r w:rsidRPr="00C917D3">
        <w:rPr>
          <w:sz w:val="26"/>
          <w:szCs w:val="26"/>
        </w:rPr>
        <w:t xml:space="preserve">Tia </w:t>
      </w:r>
      <w:r w:rsidRPr="00C917D3">
        <w:rPr>
          <w:position w:val="-10"/>
          <w:sz w:val="26"/>
          <w:szCs w:val="26"/>
        </w:rPr>
        <w:object w:dxaOrig="279" w:dyaOrig="360" w14:anchorId="06D2F9C2">
          <v:shape id="_x0000_i2127" type="#_x0000_t75" style="width:14.25pt;height:21.75pt" o:ole="">
            <v:imagedata r:id="rId1871" o:title=""/>
          </v:shape>
          <o:OLEObject Type="Embed" ProgID="Equation.DSMT4" ShapeID="_x0000_i2127" DrawAspect="Content" ObjectID="_1764605399" r:id="rId2102"/>
        </w:object>
      </w:r>
      <w:r w:rsidRPr="00C917D3">
        <w:rPr>
          <w:b/>
          <w:sz w:val="26"/>
          <w:szCs w:val="26"/>
        </w:rPr>
        <w:tab/>
      </w:r>
      <w:r w:rsidRPr="00C917D3">
        <w:rPr>
          <w:rStyle w:val="Strong"/>
          <w:color w:val="0066FF"/>
          <w:sz w:val="26"/>
          <w:szCs w:val="26"/>
        </w:rPr>
        <w:t>C.</w:t>
      </w:r>
      <w:r w:rsidRPr="00C917D3">
        <w:rPr>
          <w:rStyle w:val="Strong"/>
          <w:sz w:val="26"/>
          <w:szCs w:val="26"/>
        </w:rPr>
        <w:t xml:space="preserve"> </w:t>
      </w:r>
      <w:r w:rsidRPr="00C917D3">
        <w:rPr>
          <w:sz w:val="26"/>
          <w:szCs w:val="26"/>
        </w:rPr>
        <w:t xml:space="preserve">Tia </w:t>
      </w:r>
      <w:r w:rsidRPr="00C917D3">
        <w:rPr>
          <w:position w:val="-10"/>
          <w:sz w:val="26"/>
          <w:szCs w:val="26"/>
        </w:rPr>
        <w:object w:dxaOrig="279" w:dyaOrig="360" w14:anchorId="66C4399A">
          <v:shape id="_x0000_i2128" type="#_x0000_t75" style="width:14.25pt;height:21.75pt" o:ole="">
            <v:imagedata r:id="rId1873" o:title=""/>
          </v:shape>
          <o:OLEObject Type="Embed" ProgID="Equation.DSMT4" ShapeID="_x0000_i2128" DrawAspect="Content" ObjectID="_1764605400" r:id="rId2103"/>
        </w:object>
      </w:r>
      <w:r w:rsidRPr="00C917D3">
        <w:rPr>
          <w:b/>
          <w:sz w:val="26"/>
          <w:szCs w:val="26"/>
        </w:rPr>
        <w:tab/>
      </w:r>
      <w:r w:rsidRPr="00C917D3">
        <w:rPr>
          <w:rStyle w:val="Strong"/>
          <w:color w:val="0066FF"/>
          <w:sz w:val="26"/>
          <w:szCs w:val="26"/>
          <w:u w:val="single"/>
        </w:rPr>
        <w:t>D</w:t>
      </w:r>
      <w:r w:rsidRPr="00C917D3">
        <w:rPr>
          <w:rStyle w:val="Strong"/>
          <w:color w:val="0066FF"/>
          <w:sz w:val="26"/>
          <w:szCs w:val="26"/>
        </w:rPr>
        <w:t>.</w:t>
      </w:r>
      <w:r w:rsidRPr="00C917D3">
        <w:rPr>
          <w:rStyle w:val="Strong"/>
          <w:sz w:val="26"/>
          <w:szCs w:val="26"/>
        </w:rPr>
        <w:t xml:space="preserve"> </w:t>
      </w:r>
      <w:r w:rsidRPr="00C917D3">
        <w:rPr>
          <w:sz w:val="26"/>
          <w:szCs w:val="26"/>
        </w:rPr>
        <w:t xml:space="preserve">Tia </w:t>
      </w:r>
      <w:r w:rsidRPr="00C917D3">
        <w:rPr>
          <w:position w:val="-10"/>
          <w:sz w:val="26"/>
          <w:szCs w:val="26"/>
        </w:rPr>
        <w:object w:dxaOrig="180" w:dyaOrig="260" w14:anchorId="10E2B6A5">
          <v:shape id="_x0000_i2129" type="#_x0000_t75" style="width:7.5pt;height:14.25pt" o:ole="">
            <v:imagedata r:id="rId1875" o:title=""/>
          </v:shape>
          <o:OLEObject Type="Embed" ProgID="Equation.DSMT4" ShapeID="_x0000_i2129" DrawAspect="Content" ObjectID="_1764605401" r:id="rId2104"/>
        </w:object>
      </w:r>
    </w:p>
    <w:p w14:paraId="79C78F1F" w14:textId="43243E9D" w:rsidR="000D5B32" w:rsidRPr="00C917D3" w:rsidRDefault="0016669E" w:rsidP="0016669E">
      <w:pPr>
        <w:pStyle w:val="NormalWeb"/>
        <w:shd w:val="clear" w:color="auto" w:fill="FFFFFF"/>
        <w:tabs>
          <w:tab w:val="left" w:pos="283"/>
          <w:tab w:val="left" w:pos="2835"/>
          <w:tab w:val="left" w:pos="5386"/>
          <w:tab w:val="left" w:pos="7937"/>
        </w:tabs>
        <w:jc w:val="center"/>
        <w:rPr>
          <w:sz w:val="26"/>
          <w:szCs w:val="26"/>
        </w:rPr>
      </w:pPr>
      <w:r w:rsidRPr="00C917D3">
        <w:rPr>
          <w:b/>
          <w:color w:val="FF0000"/>
          <w:sz w:val="26"/>
          <w:szCs w:val="26"/>
        </w:rPr>
        <w:t>Lời giải</w:t>
      </w:r>
    </w:p>
    <w:p w14:paraId="77CA90F8" w14:textId="77777777" w:rsidR="000D5B32" w:rsidRPr="00C917D3" w:rsidRDefault="000D5B32" w:rsidP="0016669E">
      <w:pPr>
        <w:pStyle w:val="NormalWeb"/>
        <w:shd w:val="clear" w:color="auto" w:fill="FFFFFF"/>
        <w:tabs>
          <w:tab w:val="left" w:pos="283"/>
          <w:tab w:val="left" w:pos="2835"/>
          <w:tab w:val="left" w:pos="5386"/>
          <w:tab w:val="left" w:pos="7937"/>
        </w:tabs>
        <w:ind w:firstLine="283"/>
        <w:rPr>
          <w:sz w:val="26"/>
          <w:szCs w:val="26"/>
        </w:rPr>
      </w:pPr>
      <w:r w:rsidRPr="00C917D3">
        <w:rPr>
          <w:b/>
          <w:sz w:val="26"/>
          <w:szCs w:val="26"/>
        </w:rPr>
        <w:t>Chọn D</w:t>
      </w:r>
    </w:p>
    <w:p w14:paraId="31286BE9" w14:textId="77777777" w:rsidR="000D5B32" w:rsidRPr="00C917D3" w:rsidRDefault="000D5B32" w:rsidP="0016669E">
      <w:pPr>
        <w:spacing w:after="0" w:line="240" w:lineRule="auto"/>
        <w:jc w:val="both"/>
        <w:rPr>
          <w:rFonts w:cs="Times New Roman"/>
          <w:sz w:val="26"/>
          <w:szCs w:val="26"/>
        </w:rPr>
      </w:pPr>
      <w:r w:rsidRPr="00C917D3">
        <w:rPr>
          <w:rFonts w:eastAsia="Calibri" w:cs="Times New Roman"/>
          <w:b/>
          <w:color w:val="FF0000"/>
          <w:sz w:val="26"/>
          <w:szCs w:val="26"/>
        </w:rPr>
        <w:t>Câu 11:</w:t>
      </w:r>
      <w:r w:rsidRPr="00C917D3">
        <w:rPr>
          <w:rFonts w:eastAsia="Calibri" w:cs="Times New Roman"/>
          <w:b/>
          <w:sz w:val="26"/>
          <w:szCs w:val="26"/>
        </w:rPr>
        <w:t xml:space="preserve"> </w:t>
      </w:r>
      <w:r w:rsidRPr="00C917D3">
        <w:rPr>
          <w:rFonts w:cs="Times New Roman"/>
          <w:sz w:val="26"/>
          <w:szCs w:val="26"/>
        </w:rPr>
        <w:t>Hình vẽ nào sau đây biểu diễn đúng chiều dòng điện cảm ứng khi cho nam châm dịch chuyển lại gần hoặc ra xa vòng dây kín.</w:t>
      </w:r>
    </w:p>
    <w:p w14:paraId="76C0A02F"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
          <w:sz w:val="26"/>
          <w:szCs w:val="26"/>
        </w:rPr>
      </w:pPr>
      <w:r w:rsidRPr="00C917D3">
        <w:rPr>
          <w:rFonts w:cs="Times New Roman"/>
          <w:noProof/>
          <w:sz w:val="26"/>
          <w:szCs w:val="26"/>
        </w:rPr>
        <w:drawing>
          <wp:inline distT="0" distB="0" distL="0" distR="0" wp14:anchorId="112F2809" wp14:editId="591F8D40">
            <wp:extent cx="6311900" cy="1219200"/>
            <wp:effectExtent l="0" t="0" r="0" b="0"/>
            <wp:docPr id="1857" name="Picture 18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877">
                      <a:extLst>
                        <a:ext uri="{28A0092B-C50C-407E-A947-70E740481C1C}">
                          <a14:useLocalDpi xmlns:a14="http://schemas.microsoft.com/office/drawing/2010/main" val="0"/>
                        </a:ext>
                      </a:extLst>
                    </a:blip>
                    <a:srcRect/>
                    <a:stretch>
                      <a:fillRect/>
                    </a:stretch>
                  </pic:blipFill>
                  <pic:spPr bwMode="auto">
                    <a:xfrm>
                      <a:off x="0" y="0"/>
                      <a:ext cx="6311900" cy="1219200"/>
                    </a:xfrm>
                    <a:prstGeom prst="rect">
                      <a:avLst/>
                    </a:prstGeom>
                    <a:noFill/>
                    <a:ln>
                      <a:noFill/>
                    </a:ln>
                  </pic:spPr>
                </pic:pic>
              </a:graphicData>
            </a:graphic>
          </wp:inline>
        </w:drawing>
      </w:r>
    </w:p>
    <w:p w14:paraId="56CE2368"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rPr>
      </w:pPr>
      <w:r w:rsidRPr="00C917D3">
        <w:rPr>
          <w:rFonts w:cs="Times New Roman"/>
          <w:b/>
          <w:bCs/>
          <w:color w:val="0066FF"/>
          <w:sz w:val="26"/>
          <w:szCs w:val="26"/>
        </w:rPr>
        <w:t>A.</w:t>
      </w:r>
      <w:r w:rsidRPr="00C917D3">
        <w:rPr>
          <w:rFonts w:cs="Times New Roman"/>
          <w:b/>
          <w:bCs/>
          <w:sz w:val="26"/>
          <w:szCs w:val="26"/>
        </w:rPr>
        <w:t xml:space="preserve"> </w:t>
      </w:r>
      <w:r w:rsidRPr="00C917D3">
        <w:rPr>
          <w:rFonts w:cs="Times New Roman"/>
          <w:sz w:val="26"/>
          <w:szCs w:val="26"/>
        </w:rPr>
        <w:t>Hình d</w:t>
      </w:r>
      <w:r w:rsidRPr="00C917D3">
        <w:rPr>
          <w:rFonts w:cs="Times New Roman"/>
          <w:bCs/>
          <w:sz w:val="26"/>
          <w:szCs w:val="26"/>
        </w:rPr>
        <w:t>.</w:t>
      </w:r>
      <w:r w:rsidRPr="00C917D3">
        <w:rPr>
          <w:rFonts w:cs="Times New Roman"/>
          <w:b/>
          <w:sz w:val="26"/>
          <w:szCs w:val="26"/>
        </w:rPr>
        <w:tab/>
      </w:r>
      <w:r w:rsidRPr="00C917D3">
        <w:rPr>
          <w:rFonts w:cs="Times New Roman"/>
          <w:b/>
          <w:bCs/>
          <w:color w:val="0066FF"/>
          <w:sz w:val="26"/>
          <w:szCs w:val="26"/>
        </w:rPr>
        <w:t>B.</w:t>
      </w:r>
      <w:r w:rsidRPr="00C917D3">
        <w:rPr>
          <w:rFonts w:cs="Times New Roman"/>
          <w:b/>
          <w:bCs/>
          <w:sz w:val="26"/>
          <w:szCs w:val="26"/>
        </w:rPr>
        <w:t xml:space="preserve"> </w:t>
      </w:r>
      <w:r w:rsidRPr="00C917D3">
        <w:rPr>
          <w:rFonts w:cs="Times New Roman"/>
          <w:sz w:val="26"/>
          <w:szCs w:val="26"/>
        </w:rPr>
        <w:t>Hình c</w:t>
      </w:r>
      <w:r w:rsidRPr="00C917D3">
        <w:rPr>
          <w:rFonts w:cs="Times New Roman"/>
          <w:bCs/>
          <w:sz w:val="26"/>
          <w:szCs w:val="26"/>
        </w:rPr>
        <w:t>.</w:t>
      </w:r>
      <w:r w:rsidRPr="00C917D3">
        <w:rPr>
          <w:rFonts w:cs="Times New Roman"/>
          <w:b/>
          <w:sz w:val="26"/>
          <w:szCs w:val="26"/>
        </w:rPr>
        <w:tab/>
      </w:r>
      <w:r w:rsidRPr="00C917D3">
        <w:rPr>
          <w:rFonts w:cs="Times New Roman"/>
          <w:b/>
          <w:bCs/>
          <w:color w:val="0066FF"/>
          <w:sz w:val="26"/>
          <w:szCs w:val="26"/>
        </w:rPr>
        <w:t>C.</w:t>
      </w:r>
      <w:r w:rsidRPr="00C917D3">
        <w:rPr>
          <w:rFonts w:cs="Times New Roman"/>
          <w:b/>
          <w:bCs/>
          <w:sz w:val="26"/>
          <w:szCs w:val="26"/>
        </w:rPr>
        <w:t xml:space="preserve"> </w:t>
      </w:r>
      <w:r w:rsidRPr="00C917D3">
        <w:rPr>
          <w:rFonts w:cs="Times New Roman"/>
          <w:sz w:val="26"/>
          <w:szCs w:val="26"/>
        </w:rPr>
        <w:t>Hình a</w:t>
      </w:r>
      <w:r w:rsidRPr="00C917D3">
        <w:rPr>
          <w:rFonts w:cs="Times New Roman"/>
          <w:bCs/>
          <w:sz w:val="26"/>
          <w:szCs w:val="26"/>
        </w:rPr>
        <w:t>.</w:t>
      </w:r>
      <w:r w:rsidRPr="00C917D3">
        <w:rPr>
          <w:rFonts w:cs="Times New Roman"/>
          <w:b/>
          <w:sz w:val="26"/>
          <w:szCs w:val="26"/>
        </w:rPr>
        <w:tab/>
      </w:r>
      <w:r w:rsidRPr="00C917D3">
        <w:rPr>
          <w:rFonts w:cs="Times New Roman"/>
          <w:b/>
          <w:bCs/>
          <w:color w:val="0066FF"/>
          <w:sz w:val="26"/>
          <w:szCs w:val="26"/>
          <w:u w:val="single"/>
        </w:rPr>
        <w:t>D</w:t>
      </w:r>
      <w:r w:rsidRPr="00C917D3">
        <w:rPr>
          <w:rFonts w:cs="Times New Roman"/>
          <w:b/>
          <w:bCs/>
          <w:color w:val="0066FF"/>
          <w:sz w:val="26"/>
          <w:szCs w:val="26"/>
        </w:rPr>
        <w:t>.</w:t>
      </w:r>
      <w:r w:rsidRPr="00C917D3">
        <w:rPr>
          <w:rFonts w:cs="Times New Roman"/>
          <w:b/>
          <w:bCs/>
          <w:sz w:val="26"/>
          <w:szCs w:val="26"/>
        </w:rPr>
        <w:t xml:space="preserve"> </w:t>
      </w:r>
      <w:r w:rsidRPr="00C917D3">
        <w:rPr>
          <w:rFonts w:cs="Times New Roman"/>
          <w:sz w:val="26"/>
          <w:szCs w:val="26"/>
        </w:rPr>
        <w:t>Hình b</w:t>
      </w:r>
      <w:r w:rsidRPr="00C917D3">
        <w:rPr>
          <w:rFonts w:cs="Times New Roman"/>
          <w:bCs/>
          <w:sz w:val="26"/>
          <w:szCs w:val="26"/>
        </w:rPr>
        <w:t>.</w:t>
      </w:r>
    </w:p>
    <w:p w14:paraId="3D314232" w14:textId="18531763" w:rsidR="000D5B32" w:rsidRPr="00C917D3" w:rsidRDefault="0016669E" w:rsidP="0016669E">
      <w:pPr>
        <w:tabs>
          <w:tab w:val="left" w:pos="283"/>
          <w:tab w:val="left" w:pos="2835"/>
          <w:tab w:val="left" w:pos="5386"/>
          <w:tab w:val="left" w:pos="7937"/>
        </w:tabs>
        <w:spacing w:after="0" w:line="240" w:lineRule="auto"/>
        <w:jc w:val="center"/>
        <w:rPr>
          <w:rFonts w:cs="Times New Roman"/>
          <w:b/>
          <w:sz w:val="26"/>
          <w:szCs w:val="26"/>
        </w:rPr>
      </w:pPr>
      <w:r w:rsidRPr="00C917D3">
        <w:rPr>
          <w:rFonts w:cs="Times New Roman"/>
          <w:b/>
          <w:color w:val="FF0000"/>
          <w:sz w:val="26"/>
          <w:szCs w:val="26"/>
        </w:rPr>
        <w:t>Lời giải</w:t>
      </w:r>
    </w:p>
    <w:p w14:paraId="25C543D8"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Cs/>
          <w:sz w:val="26"/>
          <w:szCs w:val="26"/>
        </w:rPr>
      </w:pPr>
      <w:r w:rsidRPr="00C917D3">
        <w:rPr>
          <w:rFonts w:cs="Times New Roman"/>
          <w:bCs/>
          <w:sz w:val="26"/>
          <w:szCs w:val="26"/>
        </w:rPr>
        <w:t>Sử dụng định luật Jun len xơ về hiện tượng cảm ứng điện từ</w:t>
      </w:r>
    </w:p>
    <w:p w14:paraId="1BC87A7B"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
          <w:sz w:val="26"/>
          <w:szCs w:val="26"/>
        </w:rPr>
      </w:pPr>
      <w:r w:rsidRPr="00C917D3">
        <w:rPr>
          <w:rFonts w:cs="Times New Roman"/>
          <w:b/>
          <w:sz w:val="26"/>
          <w:szCs w:val="26"/>
        </w:rPr>
        <w:t>Chọn D</w:t>
      </w:r>
    </w:p>
    <w:p w14:paraId="750F7F52" w14:textId="77777777" w:rsidR="000D5B32" w:rsidRPr="00C917D3" w:rsidRDefault="000D5B32" w:rsidP="0016669E">
      <w:pPr>
        <w:spacing w:after="0" w:line="240" w:lineRule="auto"/>
        <w:jc w:val="both"/>
        <w:rPr>
          <w:rFonts w:cs="Times New Roman"/>
          <w:b/>
          <w:sz w:val="26"/>
          <w:szCs w:val="26"/>
        </w:rPr>
      </w:pPr>
      <w:r w:rsidRPr="00C917D3">
        <w:rPr>
          <w:rFonts w:eastAsia="Calibri" w:cs="Times New Roman"/>
          <w:b/>
          <w:color w:val="FF0000"/>
          <w:sz w:val="26"/>
          <w:szCs w:val="26"/>
        </w:rPr>
        <w:t>Câu 12:</w:t>
      </w:r>
      <w:r w:rsidRPr="00C917D3">
        <w:rPr>
          <w:rFonts w:eastAsia="Calibri" w:cs="Times New Roman"/>
          <w:b/>
          <w:sz w:val="26"/>
          <w:szCs w:val="26"/>
        </w:rPr>
        <w:t xml:space="preserve"> </w:t>
      </w:r>
      <w:r w:rsidRPr="00C917D3">
        <w:rPr>
          <w:rFonts w:cs="Times New Roman"/>
          <w:sz w:val="26"/>
          <w:szCs w:val="26"/>
        </w:rPr>
        <w:t>Khi cho ánh sáng đơn sắc truyền từ môi trường trong suốt này sáng môi trường trong suốt khác thì</w:t>
      </w:r>
    </w:p>
    <w:p w14:paraId="6E94674B"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
          <w:sz w:val="26"/>
          <w:szCs w:val="26"/>
        </w:rPr>
      </w:pPr>
      <w:r w:rsidRPr="00C917D3">
        <w:rPr>
          <w:rFonts w:cs="Times New Roman"/>
          <w:b/>
          <w:color w:val="0066FF"/>
          <w:sz w:val="26"/>
          <w:szCs w:val="26"/>
        </w:rPr>
        <w:t>A.</w:t>
      </w:r>
      <w:r w:rsidRPr="00C917D3">
        <w:rPr>
          <w:rFonts w:cs="Times New Roman"/>
          <w:b/>
          <w:sz w:val="26"/>
          <w:szCs w:val="26"/>
        </w:rPr>
        <w:t xml:space="preserve"> </w:t>
      </w:r>
      <w:r w:rsidRPr="00C917D3">
        <w:rPr>
          <w:rFonts w:cs="Times New Roman"/>
          <w:sz w:val="26"/>
          <w:szCs w:val="26"/>
        </w:rPr>
        <w:t>tần số thay đổi và vận tốc thay đổi.</w:t>
      </w:r>
      <w:r w:rsidRPr="00C917D3">
        <w:rPr>
          <w:rFonts w:cs="Times New Roman"/>
          <w:b/>
          <w:sz w:val="26"/>
          <w:szCs w:val="26"/>
        </w:rPr>
        <w:tab/>
      </w:r>
      <w:r w:rsidRPr="00C917D3">
        <w:rPr>
          <w:rFonts w:cs="Times New Roman"/>
          <w:b/>
          <w:color w:val="0066FF"/>
          <w:sz w:val="26"/>
          <w:szCs w:val="26"/>
        </w:rPr>
        <w:t>B.</w:t>
      </w:r>
      <w:r w:rsidRPr="00C917D3">
        <w:rPr>
          <w:rFonts w:cs="Times New Roman"/>
          <w:b/>
          <w:sz w:val="26"/>
          <w:szCs w:val="26"/>
        </w:rPr>
        <w:t xml:space="preserve"> </w:t>
      </w:r>
      <w:r w:rsidRPr="00C917D3">
        <w:rPr>
          <w:rFonts w:cs="Times New Roman"/>
          <w:sz w:val="26"/>
          <w:szCs w:val="26"/>
        </w:rPr>
        <w:t>tần số thay đổi và vận tốc không đổi.</w:t>
      </w:r>
    </w:p>
    <w:p w14:paraId="4E4BA7D9"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
          <w:sz w:val="26"/>
          <w:szCs w:val="26"/>
        </w:rPr>
      </w:pPr>
      <w:r w:rsidRPr="00C917D3">
        <w:rPr>
          <w:rFonts w:cs="Times New Roman"/>
          <w:b/>
          <w:color w:val="0066FF"/>
          <w:sz w:val="26"/>
          <w:szCs w:val="26"/>
          <w:u w:val="single"/>
        </w:rPr>
        <w:lastRenderedPageBreak/>
        <w:t>C</w:t>
      </w:r>
      <w:r w:rsidRPr="00C917D3">
        <w:rPr>
          <w:rFonts w:cs="Times New Roman"/>
          <w:b/>
          <w:color w:val="0066FF"/>
          <w:sz w:val="26"/>
          <w:szCs w:val="26"/>
        </w:rPr>
        <w:t>.</w:t>
      </w:r>
      <w:r w:rsidRPr="00C917D3">
        <w:rPr>
          <w:rFonts w:cs="Times New Roman"/>
          <w:b/>
          <w:sz w:val="26"/>
          <w:szCs w:val="26"/>
        </w:rPr>
        <w:t xml:space="preserve"> </w:t>
      </w:r>
      <w:r w:rsidRPr="00C917D3">
        <w:rPr>
          <w:rFonts w:cs="Times New Roman"/>
          <w:sz w:val="26"/>
          <w:szCs w:val="26"/>
        </w:rPr>
        <w:t>tần số không đổi và vận tốc thay đổi.</w:t>
      </w:r>
      <w:r w:rsidRPr="00C917D3">
        <w:rPr>
          <w:rFonts w:cs="Times New Roman"/>
          <w:b/>
          <w:sz w:val="26"/>
          <w:szCs w:val="26"/>
        </w:rPr>
        <w:tab/>
      </w:r>
      <w:r w:rsidRPr="00C917D3">
        <w:rPr>
          <w:rFonts w:cs="Times New Roman"/>
          <w:b/>
          <w:color w:val="0066FF"/>
          <w:sz w:val="26"/>
          <w:szCs w:val="26"/>
        </w:rPr>
        <w:t>D.</w:t>
      </w:r>
      <w:r w:rsidRPr="00C917D3">
        <w:rPr>
          <w:rFonts w:cs="Times New Roman"/>
          <w:b/>
          <w:sz w:val="26"/>
          <w:szCs w:val="26"/>
        </w:rPr>
        <w:t xml:space="preserve"> </w:t>
      </w:r>
      <w:r w:rsidRPr="00C917D3">
        <w:rPr>
          <w:rFonts w:cs="Times New Roman"/>
          <w:sz w:val="26"/>
          <w:szCs w:val="26"/>
        </w:rPr>
        <w:t>tần số không đổi và vận tốc không đổi.</w:t>
      </w:r>
    </w:p>
    <w:p w14:paraId="4773168F" w14:textId="261F640B" w:rsidR="000D5B32" w:rsidRPr="00C917D3" w:rsidRDefault="0016669E" w:rsidP="0016669E">
      <w:pPr>
        <w:tabs>
          <w:tab w:val="left" w:pos="283"/>
          <w:tab w:val="left" w:pos="2835"/>
          <w:tab w:val="left" w:pos="5386"/>
          <w:tab w:val="left" w:pos="7937"/>
        </w:tabs>
        <w:spacing w:after="0" w:line="240" w:lineRule="auto"/>
        <w:jc w:val="center"/>
        <w:rPr>
          <w:rFonts w:cs="Times New Roman"/>
          <w:b/>
          <w:sz w:val="26"/>
          <w:szCs w:val="26"/>
        </w:rPr>
      </w:pPr>
      <w:r w:rsidRPr="00C917D3">
        <w:rPr>
          <w:rFonts w:cs="Times New Roman"/>
          <w:b/>
          <w:color w:val="FF0000"/>
          <w:sz w:val="26"/>
          <w:szCs w:val="26"/>
        </w:rPr>
        <w:t>Lời giải</w:t>
      </w:r>
    </w:p>
    <w:p w14:paraId="253546EA"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
          <w:sz w:val="26"/>
          <w:szCs w:val="26"/>
        </w:rPr>
      </w:pPr>
      <w:r w:rsidRPr="00C917D3">
        <w:rPr>
          <w:rFonts w:cs="Times New Roman"/>
          <w:b/>
          <w:sz w:val="26"/>
          <w:szCs w:val="26"/>
        </w:rPr>
        <w:t>Chọn C</w:t>
      </w:r>
    </w:p>
    <w:p w14:paraId="07EE461E" w14:textId="77777777" w:rsidR="000D5B32" w:rsidRPr="00C917D3" w:rsidRDefault="000D5B32" w:rsidP="0016669E">
      <w:pPr>
        <w:widowControl w:val="0"/>
        <w:spacing w:after="0" w:line="240" w:lineRule="auto"/>
        <w:jc w:val="both"/>
        <w:rPr>
          <w:rFonts w:cs="Times New Roman"/>
          <w:b/>
          <w:sz w:val="26"/>
          <w:szCs w:val="26"/>
          <w:lang w:val="pl-PL"/>
        </w:rPr>
      </w:pPr>
      <w:r w:rsidRPr="00C917D3">
        <w:rPr>
          <w:rFonts w:eastAsia="Calibri" w:cs="Times New Roman"/>
          <w:b/>
          <w:color w:val="FF0000"/>
          <w:sz w:val="26"/>
          <w:szCs w:val="26"/>
          <w:lang w:val="pl-PL"/>
        </w:rPr>
        <w:t>Câu 13:</w:t>
      </w:r>
      <w:r w:rsidRPr="00C917D3">
        <w:rPr>
          <w:rFonts w:eastAsia="Calibri" w:cs="Times New Roman"/>
          <w:b/>
          <w:sz w:val="26"/>
          <w:szCs w:val="26"/>
          <w:lang w:val="pl-PL"/>
        </w:rPr>
        <w:t xml:space="preserve"> </w:t>
      </w:r>
      <w:r w:rsidRPr="00C917D3">
        <w:rPr>
          <w:rFonts w:cs="Times New Roman"/>
          <w:sz w:val="26"/>
          <w:szCs w:val="26"/>
          <w:lang w:val="pl-PL"/>
        </w:rPr>
        <w:t xml:space="preserve">Chọn phát biểu </w:t>
      </w:r>
      <w:r w:rsidRPr="00C917D3">
        <w:rPr>
          <w:rFonts w:cs="Times New Roman"/>
          <w:b/>
          <w:sz w:val="26"/>
          <w:szCs w:val="26"/>
          <w:lang w:val="pl-PL"/>
        </w:rPr>
        <w:t>sai</w:t>
      </w:r>
      <w:r w:rsidRPr="00C917D3">
        <w:rPr>
          <w:rFonts w:cs="Times New Roman"/>
          <w:sz w:val="26"/>
          <w:szCs w:val="26"/>
          <w:lang w:val="pl-PL"/>
        </w:rPr>
        <w:t xml:space="preserve"> khi nói về năng lượng trong dao động điều hòa.</w:t>
      </w:r>
    </w:p>
    <w:p w14:paraId="5B04AED6" w14:textId="77777777" w:rsidR="000D5B32" w:rsidRPr="00C917D3" w:rsidRDefault="000D5B32" w:rsidP="0016669E">
      <w:pPr>
        <w:widowControl w:val="0"/>
        <w:tabs>
          <w:tab w:val="left" w:pos="283"/>
          <w:tab w:val="left" w:pos="2835"/>
          <w:tab w:val="left" w:pos="5386"/>
          <w:tab w:val="left" w:pos="7937"/>
        </w:tabs>
        <w:spacing w:after="0" w:line="240" w:lineRule="auto"/>
        <w:ind w:firstLine="283"/>
        <w:contextualSpacing/>
        <w:jc w:val="both"/>
        <w:rPr>
          <w:rFonts w:eastAsia="Calibri" w:cs="Times New Roman"/>
          <w:b/>
          <w:sz w:val="26"/>
          <w:szCs w:val="26"/>
          <w:lang w:val="pl-PL"/>
        </w:rPr>
      </w:pPr>
      <w:r w:rsidRPr="00C917D3">
        <w:rPr>
          <w:rFonts w:eastAsia="Calibri" w:cs="Times New Roman"/>
          <w:b/>
          <w:bCs/>
          <w:color w:val="0066FF"/>
          <w:w w:val="99"/>
          <w:sz w:val="26"/>
          <w:szCs w:val="26"/>
          <w:lang w:val="pl-PL"/>
        </w:rPr>
        <w:t>A.</w:t>
      </w:r>
      <w:r w:rsidRPr="00C917D3">
        <w:rPr>
          <w:rFonts w:eastAsia="Calibri" w:cs="Times New Roman"/>
          <w:b/>
          <w:bCs/>
          <w:w w:val="99"/>
          <w:sz w:val="26"/>
          <w:szCs w:val="26"/>
          <w:lang w:val="pl-PL"/>
        </w:rPr>
        <w:t xml:space="preserve"> </w:t>
      </w:r>
      <w:r w:rsidRPr="00C917D3">
        <w:rPr>
          <w:rFonts w:eastAsia="Calibri" w:cs="Times New Roman"/>
          <w:sz w:val="26"/>
          <w:szCs w:val="26"/>
          <w:lang w:val="pl-PL"/>
        </w:rPr>
        <w:t>Tổng năng lượng của hệ tỉ lệ với bình phương biên độ dao</w:t>
      </w:r>
      <w:r w:rsidRPr="00C917D3">
        <w:rPr>
          <w:rFonts w:eastAsia="Calibri" w:cs="Times New Roman"/>
          <w:spacing w:val="-16"/>
          <w:sz w:val="26"/>
          <w:szCs w:val="26"/>
          <w:lang w:val="pl-PL"/>
        </w:rPr>
        <w:t xml:space="preserve"> </w:t>
      </w:r>
      <w:r w:rsidRPr="00C917D3">
        <w:rPr>
          <w:rFonts w:eastAsia="Calibri" w:cs="Times New Roman"/>
          <w:sz w:val="26"/>
          <w:szCs w:val="26"/>
          <w:lang w:val="pl-PL"/>
        </w:rPr>
        <w:t>động.</w:t>
      </w:r>
    </w:p>
    <w:p w14:paraId="5DB41B96" w14:textId="77777777" w:rsidR="000D5B32" w:rsidRPr="00C917D3" w:rsidRDefault="000D5B32" w:rsidP="0016669E">
      <w:pPr>
        <w:widowControl w:val="0"/>
        <w:tabs>
          <w:tab w:val="left" w:pos="283"/>
          <w:tab w:val="left" w:pos="2835"/>
          <w:tab w:val="left" w:pos="5386"/>
          <w:tab w:val="left" w:pos="7937"/>
        </w:tabs>
        <w:spacing w:after="0" w:line="240" w:lineRule="auto"/>
        <w:ind w:firstLine="283"/>
        <w:contextualSpacing/>
        <w:jc w:val="both"/>
        <w:rPr>
          <w:rFonts w:eastAsia="Calibri" w:cs="Times New Roman"/>
          <w:b/>
          <w:sz w:val="26"/>
          <w:szCs w:val="26"/>
          <w:lang w:val="pl-PL"/>
        </w:rPr>
      </w:pPr>
      <w:r w:rsidRPr="00C917D3">
        <w:rPr>
          <w:rFonts w:eastAsia="Calibri" w:cs="Times New Roman"/>
          <w:b/>
          <w:bCs/>
          <w:color w:val="0066FF"/>
          <w:w w:val="99"/>
          <w:sz w:val="26"/>
          <w:szCs w:val="26"/>
          <w:u w:val="single"/>
          <w:lang w:val="pl-PL"/>
        </w:rPr>
        <w:t>B</w:t>
      </w:r>
      <w:r w:rsidRPr="00C917D3">
        <w:rPr>
          <w:rFonts w:eastAsia="Calibri" w:cs="Times New Roman"/>
          <w:b/>
          <w:bCs/>
          <w:color w:val="0066FF"/>
          <w:w w:val="99"/>
          <w:sz w:val="26"/>
          <w:szCs w:val="26"/>
          <w:lang w:val="pl-PL"/>
        </w:rPr>
        <w:t>.</w:t>
      </w:r>
      <w:r w:rsidRPr="00C917D3">
        <w:rPr>
          <w:rFonts w:eastAsia="Calibri" w:cs="Times New Roman"/>
          <w:b/>
          <w:bCs/>
          <w:w w:val="99"/>
          <w:sz w:val="26"/>
          <w:szCs w:val="26"/>
          <w:lang w:val="pl-PL"/>
        </w:rPr>
        <w:t xml:space="preserve"> </w:t>
      </w:r>
      <w:r w:rsidRPr="00C917D3">
        <w:rPr>
          <w:rFonts w:eastAsia="Calibri" w:cs="Times New Roman"/>
          <w:sz w:val="26"/>
          <w:szCs w:val="26"/>
          <w:lang w:val="pl-PL"/>
        </w:rPr>
        <w:t>Tổng năng lượng là một đại lượng biến thiên theo ly</w:t>
      </w:r>
      <w:r w:rsidRPr="00C917D3">
        <w:rPr>
          <w:rFonts w:eastAsia="Calibri" w:cs="Times New Roman"/>
          <w:spacing w:val="-15"/>
          <w:sz w:val="26"/>
          <w:szCs w:val="26"/>
          <w:lang w:val="pl-PL"/>
        </w:rPr>
        <w:t xml:space="preserve"> </w:t>
      </w:r>
      <w:r w:rsidRPr="00C917D3">
        <w:rPr>
          <w:rFonts w:eastAsia="Calibri" w:cs="Times New Roman"/>
          <w:sz w:val="26"/>
          <w:szCs w:val="26"/>
          <w:lang w:val="pl-PL"/>
        </w:rPr>
        <w:t>độ.</w:t>
      </w:r>
    </w:p>
    <w:p w14:paraId="61932D25" w14:textId="77777777" w:rsidR="000D5B32" w:rsidRPr="00C917D3" w:rsidRDefault="000D5B32" w:rsidP="0016669E">
      <w:pPr>
        <w:widowControl w:val="0"/>
        <w:tabs>
          <w:tab w:val="left" w:pos="283"/>
          <w:tab w:val="left" w:pos="2835"/>
          <w:tab w:val="left" w:pos="5386"/>
          <w:tab w:val="left" w:pos="7937"/>
        </w:tabs>
        <w:spacing w:after="0" w:line="240" w:lineRule="auto"/>
        <w:ind w:firstLine="283"/>
        <w:contextualSpacing/>
        <w:jc w:val="both"/>
        <w:rPr>
          <w:rFonts w:eastAsia="Calibri" w:cs="Times New Roman"/>
          <w:b/>
          <w:sz w:val="26"/>
          <w:szCs w:val="26"/>
          <w:lang w:val="pl-PL"/>
        </w:rPr>
      </w:pPr>
      <w:r w:rsidRPr="00C917D3">
        <w:rPr>
          <w:rFonts w:eastAsia="Calibri" w:cs="Times New Roman"/>
          <w:b/>
          <w:bCs/>
          <w:color w:val="0066FF"/>
          <w:w w:val="99"/>
          <w:sz w:val="26"/>
          <w:szCs w:val="26"/>
          <w:lang w:val="pl-PL"/>
        </w:rPr>
        <w:t>C.</w:t>
      </w:r>
      <w:r w:rsidRPr="00C917D3">
        <w:rPr>
          <w:rFonts w:eastAsia="Calibri" w:cs="Times New Roman"/>
          <w:b/>
          <w:bCs/>
          <w:w w:val="99"/>
          <w:sz w:val="26"/>
          <w:szCs w:val="26"/>
          <w:lang w:val="pl-PL"/>
        </w:rPr>
        <w:t xml:space="preserve"> </w:t>
      </w:r>
      <w:r w:rsidRPr="00C917D3">
        <w:rPr>
          <w:rFonts w:eastAsia="Calibri" w:cs="Times New Roman"/>
          <w:sz w:val="26"/>
          <w:szCs w:val="26"/>
          <w:lang w:val="pl-PL"/>
        </w:rPr>
        <w:t>Động năng va thế năng là những đại lường biến thiên điều</w:t>
      </w:r>
      <w:r w:rsidRPr="00C917D3">
        <w:rPr>
          <w:rFonts w:eastAsia="Calibri" w:cs="Times New Roman"/>
          <w:spacing w:val="-12"/>
          <w:sz w:val="26"/>
          <w:szCs w:val="26"/>
          <w:lang w:val="pl-PL"/>
        </w:rPr>
        <w:t xml:space="preserve"> </w:t>
      </w:r>
      <w:r w:rsidRPr="00C917D3">
        <w:rPr>
          <w:rFonts w:eastAsia="Calibri" w:cs="Times New Roman"/>
          <w:sz w:val="26"/>
          <w:szCs w:val="26"/>
          <w:lang w:val="pl-PL"/>
        </w:rPr>
        <w:t>hòa.</w:t>
      </w:r>
    </w:p>
    <w:p w14:paraId="6637D49B" w14:textId="77777777" w:rsidR="000D5B32" w:rsidRPr="00C917D3" w:rsidRDefault="000D5B32" w:rsidP="0016669E">
      <w:pPr>
        <w:widowControl w:val="0"/>
        <w:tabs>
          <w:tab w:val="left" w:pos="283"/>
          <w:tab w:val="left" w:pos="2835"/>
          <w:tab w:val="left" w:pos="5386"/>
          <w:tab w:val="left" w:pos="7937"/>
        </w:tabs>
        <w:spacing w:after="0" w:line="240" w:lineRule="auto"/>
        <w:ind w:firstLine="283"/>
        <w:contextualSpacing/>
        <w:jc w:val="both"/>
        <w:rPr>
          <w:rFonts w:eastAsia="Calibri" w:cs="Times New Roman"/>
          <w:sz w:val="26"/>
          <w:szCs w:val="26"/>
          <w:lang w:val="pl-PL"/>
        </w:rPr>
      </w:pPr>
      <w:r w:rsidRPr="00C917D3">
        <w:rPr>
          <w:rFonts w:eastAsia="Calibri" w:cs="Times New Roman"/>
          <w:b/>
          <w:bCs/>
          <w:color w:val="0066FF"/>
          <w:w w:val="99"/>
          <w:sz w:val="26"/>
          <w:szCs w:val="26"/>
          <w:lang w:val="pl-PL"/>
        </w:rPr>
        <w:t>D.</w:t>
      </w:r>
      <w:r w:rsidRPr="00C917D3">
        <w:rPr>
          <w:rFonts w:eastAsia="Calibri" w:cs="Times New Roman"/>
          <w:b/>
          <w:bCs/>
          <w:w w:val="99"/>
          <w:sz w:val="26"/>
          <w:szCs w:val="26"/>
          <w:lang w:val="pl-PL"/>
        </w:rPr>
        <w:t xml:space="preserve"> </w:t>
      </w:r>
      <w:r w:rsidRPr="00C917D3">
        <w:rPr>
          <w:rFonts w:eastAsia="Calibri" w:cs="Times New Roman"/>
          <w:sz w:val="26"/>
          <w:szCs w:val="26"/>
          <w:lang w:val="pl-PL"/>
        </w:rPr>
        <w:t>Khi động năng tăng thì thế năng giảm và ngược</w:t>
      </w:r>
      <w:r w:rsidRPr="00C917D3">
        <w:rPr>
          <w:rFonts w:eastAsia="Calibri" w:cs="Times New Roman"/>
          <w:spacing w:val="-11"/>
          <w:sz w:val="26"/>
          <w:szCs w:val="26"/>
          <w:lang w:val="pl-PL"/>
        </w:rPr>
        <w:t xml:space="preserve"> </w:t>
      </w:r>
      <w:r w:rsidRPr="00C917D3">
        <w:rPr>
          <w:rFonts w:eastAsia="Calibri" w:cs="Times New Roman"/>
          <w:sz w:val="26"/>
          <w:szCs w:val="26"/>
          <w:lang w:val="pl-PL"/>
        </w:rPr>
        <w:t>lại.</w:t>
      </w:r>
    </w:p>
    <w:p w14:paraId="06E43B4B" w14:textId="48C563F7" w:rsidR="000D5B32" w:rsidRPr="00C917D3" w:rsidRDefault="0016669E" w:rsidP="0016669E">
      <w:pPr>
        <w:tabs>
          <w:tab w:val="left" w:pos="283"/>
          <w:tab w:val="left" w:pos="2835"/>
          <w:tab w:val="left" w:pos="5386"/>
          <w:tab w:val="left" w:pos="7937"/>
        </w:tabs>
        <w:spacing w:after="0" w:line="240" w:lineRule="auto"/>
        <w:jc w:val="center"/>
        <w:rPr>
          <w:rFonts w:eastAsia="Calibri" w:cs="Times New Roman"/>
          <w:b/>
          <w:bCs/>
          <w:sz w:val="26"/>
          <w:szCs w:val="26"/>
          <w:lang w:val="pl-PL"/>
        </w:rPr>
      </w:pPr>
      <w:r w:rsidRPr="00C917D3">
        <w:rPr>
          <w:rFonts w:eastAsia="Calibri" w:cs="Times New Roman"/>
          <w:b/>
          <w:bCs/>
          <w:color w:val="FF0000"/>
          <w:sz w:val="26"/>
          <w:szCs w:val="26"/>
          <w:lang w:val="pl-PL"/>
        </w:rPr>
        <w:t>Lời giải</w:t>
      </w:r>
    </w:p>
    <w:p w14:paraId="7CC35ED2"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Calibri" w:cs="Times New Roman"/>
          <w:sz w:val="26"/>
          <w:szCs w:val="26"/>
          <w:lang w:val="pl-PL"/>
        </w:rPr>
      </w:pPr>
      <w:r w:rsidRPr="00C917D3">
        <w:rPr>
          <w:rFonts w:eastAsia="Calibri" w:cs="Times New Roman"/>
          <w:sz w:val="26"/>
          <w:szCs w:val="26"/>
          <w:lang w:val="pl-PL"/>
        </w:rPr>
        <w:t>Trong dao động điều hoà thì tổng động năng và thế năng là đại lượng bảo toàn</w:t>
      </w:r>
    </w:p>
    <w:p w14:paraId="6E198F6E"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Calibri" w:cs="Times New Roman"/>
          <w:b/>
          <w:bCs/>
          <w:sz w:val="26"/>
          <w:szCs w:val="26"/>
          <w:lang w:val="pl-PL"/>
        </w:rPr>
      </w:pPr>
      <w:r w:rsidRPr="00C917D3">
        <w:rPr>
          <w:rFonts w:eastAsia="Times New Roman" w:cs="Times New Roman"/>
          <w:b/>
          <w:sz w:val="26"/>
          <w:szCs w:val="26"/>
          <w:lang w:val="vi-VN"/>
        </w:rPr>
        <w:t>Chọn</w:t>
      </w:r>
      <w:r w:rsidRPr="00C917D3">
        <w:rPr>
          <w:rFonts w:eastAsia="Times New Roman" w:cs="Times New Roman"/>
          <w:b/>
          <w:sz w:val="26"/>
          <w:szCs w:val="26"/>
          <w:lang w:val="pl-PL"/>
        </w:rPr>
        <w:t xml:space="preserve"> </w:t>
      </w:r>
      <w:r w:rsidRPr="00C917D3">
        <w:rPr>
          <w:rFonts w:eastAsia="Times New Roman" w:cs="Times New Roman"/>
          <w:b/>
          <w:bCs/>
          <w:sz w:val="26"/>
          <w:szCs w:val="26"/>
          <w:lang w:val="pl-PL"/>
        </w:rPr>
        <w:t>B</w:t>
      </w:r>
    </w:p>
    <w:p w14:paraId="65A05396" w14:textId="77777777" w:rsidR="000D5B32" w:rsidRPr="00C917D3" w:rsidRDefault="000D5B32" w:rsidP="0016669E">
      <w:pPr>
        <w:spacing w:after="0" w:line="240" w:lineRule="auto"/>
        <w:jc w:val="both"/>
        <w:rPr>
          <w:rFonts w:eastAsia="Arial" w:cs="Times New Roman"/>
          <w:b/>
          <w:bCs/>
          <w:sz w:val="26"/>
          <w:szCs w:val="26"/>
          <w:lang w:val="nl-NL"/>
        </w:rPr>
      </w:pPr>
      <w:r w:rsidRPr="00C917D3">
        <w:rPr>
          <w:rFonts w:eastAsia="Arial" w:cs="Times New Roman"/>
          <w:b/>
          <w:bCs/>
          <w:color w:val="FF0000"/>
          <w:sz w:val="26"/>
          <w:szCs w:val="26"/>
          <w:lang w:val="nl-NL"/>
        </w:rPr>
        <w:t>Câu 14:</w:t>
      </w:r>
      <w:r w:rsidRPr="00C917D3">
        <w:rPr>
          <w:rFonts w:eastAsia="Arial" w:cs="Times New Roman"/>
          <w:b/>
          <w:bCs/>
          <w:sz w:val="26"/>
          <w:szCs w:val="26"/>
          <w:lang w:val="nl-NL"/>
        </w:rPr>
        <w:t xml:space="preserve"> </w:t>
      </w:r>
      <w:r w:rsidRPr="00C917D3">
        <w:rPr>
          <w:rFonts w:eastAsia="Arial" w:cs="Times New Roman"/>
          <w:bCs/>
          <w:sz w:val="26"/>
          <w:szCs w:val="26"/>
          <w:lang w:val="nl-NL"/>
        </w:rPr>
        <w:t xml:space="preserve">Khi một sóng cơ học truyền từ không khí vào nước thì đại lượng nào sau đây </w:t>
      </w:r>
      <w:r w:rsidRPr="00C917D3">
        <w:rPr>
          <w:rFonts w:eastAsia="Arial" w:cs="Times New Roman"/>
          <w:b/>
          <w:bCs/>
          <w:sz w:val="26"/>
          <w:szCs w:val="26"/>
          <w:lang w:val="nl-NL"/>
        </w:rPr>
        <w:t>không</w:t>
      </w:r>
      <w:r w:rsidRPr="00C917D3">
        <w:rPr>
          <w:rFonts w:eastAsia="Arial" w:cs="Times New Roman"/>
          <w:bCs/>
          <w:sz w:val="26"/>
          <w:szCs w:val="26"/>
          <w:lang w:val="nl-NL"/>
        </w:rPr>
        <w:t xml:space="preserve"> đổi?</w:t>
      </w:r>
    </w:p>
    <w:p w14:paraId="52B39F98"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Arial" w:cs="Times New Roman"/>
          <w:bCs/>
          <w:sz w:val="26"/>
          <w:szCs w:val="26"/>
          <w:lang w:val="nl-NL"/>
        </w:rPr>
      </w:pPr>
      <w:r w:rsidRPr="00C917D3">
        <w:rPr>
          <w:rFonts w:eastAsia="Arial" w:cs="Times New Roman"/>
          <w:b/>
          <w:bCs/>
          <w:color w:val="0066FF"/>
          <w:sz w:val="26"/>
          <w:szCs w:val="26"/>
          <w:lang w:val="nl-NL"/>
        </w:rPr>
        <w:t>A.</w:t>
      </w:r>
      <w:r w:rsidRPr="00C917D3">
        <w:rPr>
          <w:rFonts w:eastAsia="Arial" w:cs="Times New Roman"/>
          <w:b/>
          <w:bCs/>
          <w:sz w:val="26"/>
          <w:szCs w:val="26"/>
          <w:lang w:val="nl-NL"/>
        </w:rPr>
        <w:t xml:space="preserve"> </w:t>
      </w:r>
      <w:r w:rsidRPr="00C917D3">
        <w:rPr>
          <w:rFonts w:eastAsia="Arial" w:cs="Times New Roman"/>
          <w:bCs/>
          <w:sz w:val="26"/>
          <w:szCs w:val="26"/>
          <w:lang w:val="nl-NL"/>
        </w:rPr>
        <w:t>Tốc độ truyền sóng.</w:t>
      </w:r>
      <w:r w:rsidRPr="00C917D3">
        <w:rPr>
          <w:rFonts w:eastAsia="Arial" w:cs="Times New Roman"/>
          <w:b/>
          <w:bCs/>
          <w:sz w:val="26"/>
          <w:szCs w:val="26"/>
          <w:lang w:val="nl-NL"/>
        </w:rPr>
        <w:tab/>
      </w:r>
      <w:r w:rsidRPr="00C917D3">
        <w:rPr>
          <w:rFonts w:eastAsia="Arial" w:cs="Times New Roman"/>
          <w:b/>
          <w:bCs/>
          <w:color w:val="0066FF"/>
          <w:sz w:val="26"/>
          <w:szCs w:val="26"/>
          <w:u w:val="single"/>
          <w:lang w:val="nl-NL"/>
        </w:rPr>
        <w:t>B</w:t>
      </w:r>
      <w:r w:rsidRPr="00C917D3">
        <w:rPr>
          <w:rFonts w:eastAsia="Arial" w:cs="Times New Roman"/>
          <w:b/>
          <w:bCs/>
          <w:color w:val="0066FF"/>
          <w:sz w:val="26"/>
          <w:szCs w:val="26"/>
          <w:lang w:val="nl-NL"/>
        </w:rPr>
        <w:t>.</w:t>
      </w:r>
      <w:r w:rsidRPr="00C917D3">
        <w:rPr>
          <w:rFonts w:eastAsia="Arial" w:cs="Times New Roman"/>
          <w:b/>
          <w:bCs/>
          <w:sz w:val="26"/>
          <w:szCs w:val="26"/>
          <w:lang w:val="nl-NL"/>
        </w:rPr>
        <w:t xml:space="preserve"> </w:t>
      </w:r>
      <w:r w:rsidRPr="00C917D3">
        <w:rPr>
          <w:rFonts w:eastAsia="Arial" w:cs="Times New Roman"/>
          <w:bCs/>
          <w:sz w:val="26"/>
          <w:szCs w:val="26"/>
          <w:lang w:val="nl-NL"/>
        </w:rPr>
        <w:t>Tần số của sóng.</w:t>
      </w:r>
      <w:r w:rsidRPr="00C917D3">
        <w:rPr>
          <w:rFonts w:eastAsia="Arial" w:cs="Times New Roman"/>
          <w:b/>
          <w:bCs/>
          <w:sz w:val="26"/>
          <w:szCs w:val="26"/>
          <w:lang w:val="nl-NL"/>
        </w:rPr>
        <w:tab/>
      </w:r>
      <w:r w:rsidRPr="00C917D3">
        <w:rPr>
          <w:rFonts w:eastAsia="Arial" w:cs="Times New Roman"/>
          <w:b/>
          <w:bCs/>
          <w:color w:val="0066FF"/>
          <w:sz w:val="26"/>
          <w:szCs w:val="26"/>
          <w:lang w:val="nl-NL"/>
        </w:rPr>
        <w:t>C.</w:t>
      </w:r>
      <w:r w:rsidRPr="00C917D3">
        <w:rPr>
          <w:rFonts w:eastAsia="Arial" w:cs="Times New Roman"/>
          <w:b/>
          <w:bCs/>
          <w:sz w:val="26"/>
          <w:szCs w:val="26"/>
          <w:lang w:val="nl-NL"/>
        </w:rPr>
        <w:t xml:space="preserve"> </w:t>
      </w:r>
      <w:r w:rsidRPr="00C917D3">
        <w:rPr>
          <w:rFonts w:eastAsia="Arial" w:cs="Times New Roman"/>
          <w:bCs/>
          <w:sz w:val="26"/>
          <w:szCs w:val="26"/>
          <w:lang w:val="nl-NL"/>
        </w:rPr>
        <w:t>Bước sóng.</w:t>
      </w:r>
      <w:r w:rsidRPr="00C917D3">
        <w:rPr>
          <w:rFonts w:eastAsia="Arial" w:cs="Times New Roman"/>
          <w:b/>
          <w:bCs/>
          <w:sz w:val="26"/>
          <w:szCs w:val="26"/>
          <w:lang w:val="nl-NL"/>
        </w:rPr>
        <w:tab/>
      </w:r>
      <w:r w:rsidRPr="00C917D3">
        <w:rPr>
          <w:rFonts w:eastAsia="Arial" w:cs="Times New Roman"/>
          <w:b/>
          <w:bCs/>
          <w:color w:val="0066FF"/>
          <w:sz w:val="26"/>
          <w:szCs w:val="26"/>
          <w:lang w:val="nl-NL"/>
        </w:rPr>
        <w:t>D.</w:t>
      </w:r>
      <w:r w:rsidRPr="00C917D3">
        <w:rPr>
          <w:rFonts w:eastAsia="Arial" w:cs="Times New Roman"/>
          <w:b/>
          <w:bCs/>
          <w:sz w:val="26"/>
          <w:szCs w:val="26"/>
          <w:lang w:val="nl-NL"/>
        </w:rPr>
        <w:t xml:space="preserve"> </w:t>
      </w:r>
      <w:r w:rsidRPr="00C917D3">
        <w:rPr>
          <w:rFonts w:eastAsia="Arial" w:cs="Times New Roman"/>
          <w:bCs/>
          <w:sz w:val="26"/>
          <w:szCs w:val="26"/>
          <w:lang w:val="nl-NL"/>
        </w:rPr>
        <w:t>Biên độ sóng.</w:t>
      </w:r>
    </w:p>
    <w:p w14:paraId="4FFE7EF5" w14:textId="1BEC248D" w:rsidR="000D5B32" w:rsidRPr="00C917D3" w:rsidRDefault="0016669E" w:rsidP="0016669E">
      <w:pPr>
        <w:tabs>
          <w:tab w:val="left" w:pos="283"/>
          <w:tab w:val="left" w:pos="2835"/>
          <w:tab w:val="left" w:pos="5386"/>
          <w:tab w:val="left" w:pos="7937"/>
        </w:tabs>
        <w:spacing w:after="0" w:line="240" w:lineRule="auto"/>
        <w:jc w:val="center"/>
        <w:rPr>
          <w:rFonts w:cs="Times New Roman"/>
          <w:sz w:val="26"/>
          <w:szCs w:val="26"/>
          <w:lang w:val="nl-NL"/>
        </w:rPr>
      </w:pPr>
      <w:r w:rsidRPr="00C917D3">
        <w:rPr>
          <w:rFonts w:cs="Times New Roman"/>
          <w:b/>
          <w:color w:val="FF0000"/>
          <w:sz w:val="26"/>
          <w:szCs w:val="26"/>
          <w:lang w:val="nl-NL"/>
        </w:rPr>
        <w:t>Lời giải</w:t>
      </w:r>
    </w:p>
    <w:p w14:paraId="715956B1"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lang w:val="nl-NL"/>
        </w:rPr>
      </w:pPr>
      <w:r w:rsidRPr="00C917D3">
        <w:rPr>
          <w:rFonts w:cs="Times New Roman"/>
          <w:b/>
          <w:sz w:val="26"/>
          <w:szCs w:val="26"/>
          <w:lang w:val="nl-NL"/>
        </w:rPr>
        <w:t>Chọn B</w:t>
      </w:r>
    </w:p>
    <w:p w14:paraId="0B5FAE67" w14:textId="77777777" w:rsidR="000D5B32" w:rsidRPr="00C917D3" w:rsidRDefault="000D5B32" w:rsidP="0016669E">
      <w:pPr>
        <w:spacing w:after="0" w:line="240" w:lineRule="auto"/>
        <w:jc w:val="both"/>
        <w:rPr>
          <w:rFonts w:cs="Times New Roman"/>
          <w:b/>
          <w:bCs/>
          <w:sz w:val="26"/>
          <w:szCs w:val="26"/>
          <w:lang w:val="nl-NL"/>
        </w:rPr>
      </w:pPr>
      <w:r w:rsidRPr="00C917D3">
        <w:rPr>
          <w:rFonts w:eastAsia="Calibri" w:cs="Times New Roman"/>
          <w:b/>
          <w:bCs/>
          <w:color w:val="FF0000"/>
          <w:sz w:val="26"/>
          <w:szCs w:val="26"/>
          <w:lang w:val="nl-NL"/>
        </w:rPr>
        <w:t>Câu 15:</w:t>
      </w:r>
      <w:r w:rsidRPr="00C917D3">
        <w:rPr>
          <w:rFonts w:eastAsia="Calibri" w:cs="Times New Roman"/>
          <w:b/>
          <w:bCs/>
          <w:sz w:val="26"/>
          <w:szCs w:val="26"/>
          <w:lang w:val="nl-NL"/>
        </w:rPr>
        <w:t xml:space="preserve"> </w:t>
      </w:r>
      <w:r w:rsidRPr="00C917D3">
        <w:rPr>
          <w:rFonts w:cs="Times New Roman"/>
          <w:bCs/>
          <w:sz w:val="26"/>
          <w:szCs w:val="26"/>
          <w:lang w:val="nl-NL"/>
        </w:rPr>
        <w:t>Hạt mang tải điện trong chất điện phân là</w:t>
      </w:r>
    </w:p>
    <w:p w14:paraId="70B260AF"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Calibri" w:cs="Times New Roman"/>
          <w:bCs/>
          <w:sz w:val="26"/>
          <w:szCs w:val="26"/>
          <w:lang w:val="fr-FR"/>
        </w:rPr>
      </w:pPr>
      <w:r w:rsidRPr="00C917D3">
        <w:rPr>
          <w:rFonts w:eastAsia="Calibri" w:cs="Times New Roman"/>
          <w:b/>
          <w:bCs/>
          <w:color w:val="0066FF"/>
          <w:sz w:val="26"/>
          <w:szCs w:val="26"/>
          <w:u w:val="single"/>
          <w:lang w:val="nl-NL"/>
        </w:rPr>
        <w:t>A</w:t>
      </w:r>
      <w:r w:rsidRPr="00C917D3">
        <w:rPr>
          <w:rFonts w:eastAsia="Calibri" w:cs="Times New Roman"/>
          <w:b/>
          <w:bCs/>
          <w:color w:val="0066FF"/>
          <w:sz w:val="26"/>
          <w:szCs w:val="26"/>
          <w:lang w:val="nl-NL"/>
        </w:rPr>
        <w:t>.</w:t>
      </w:r>
      <w:r w:rsidRPr="00C917D3">
        <w:rPr>
          <w:rFonts w:eastAsia="Calibri" w:cs="Times New Roman"/>
          <w:b/>
          <w:bCs/>
          <w:sz w:val="26"/>
          <w:szCs w:val="26"/>
          <w:lang w:val="nl-NL"/>
        </w:rPr>
        <w:t xml:space="preserve"> </w:t>
      </w:r>
      <w:r w:rsidRPr="00C917D3">
        <w:rPr>
          <w:rFonts w:eastAsia="Calibri" w:cs="Times New Roman"/>
          <w:bCs/>
          <w:sz w:val="26"/>
          <w:szCs w:val="26"/>
          <w:lang w:val="nl-NL"/>
        </w:rPr>
        <w:t>ion dương và ion âm.</w:t>
      </w:r>
      <w:r w:rsidRPr="00C917D3">
        <w:rPr>
          <w:rFonts w:eastAsia="Calibri" w:cs="Times New Roman"/>
          <w:b/>
          <w:bCs/>
          <w:sz w:val="26"/>
          <w:szCs w:val="26"/>
          <w:lang w:val="nl-NL"/>
        </w:rPr>
        <w:tab/>
      </w:r>
      <w:r w:rsidRPr="00C917D3">
        <w:rPr>
          <w:rFonts w:eastAsia="Calibri" w:cs="Times New Roman"/>
          <w:b/>
          <w:bCs/>
          <w:color w:val="0066FF"/>
          <w:sz w:val="26"/>
          <w:szCs w:val="26"/>
          <w:lang w:val="fr-FR"/>
        </w:rPr>
        <w:t>B.</w:t>
      </w:r>
      <w:r w:rsidRPr="00C917D3">
        <w:rPr>
          <w:rFonts w:eastAsia="Calibri" w:cs="Times New Roman"/>
          <w:b/>
          <w:bCs/>
          <w:sz w:val="26"/>
          <w:szCs w:val="26"/>
          <w:lang w:val="fr-FR"/>
        </w:rPr>
        <w:t xml:space="preserve"> </w:t>
      </w:r>
      <w:r w:rsidRPr="00C917D3">
        <w:rPr>
          <w:rFonts w:eastAsia="Calibri" w:cs="Times New Roman"/>
          <w:bCs/>
          <w:sz w:val="26"/>
          <w:szCs w:val="26"/>
          <w:lang w:val="fr-FR"/>
        </w:rPr>
        <w:t>êlectron và ion.</w:t>
      </w:r>
      <w:r w:rsidRPr="00C917D3">
        <w:rPr>
          <w:rFonts w:eastAsia="Calibri" w:cs="Times New Roman"/>
          <w:b/>
          <w:bCs/>
          <w:sz w:val="26"/>
          <w:szCs w:val="26"/>
          <w:lang w:val="fr-FR"/>
        </w:rPr>
        <w:tab/>
      </w:r>
      <w:r w:rsidRPr="00C917D3">
        <w:rPr>
          <w:rFonts w:eastAsia="Calibri" w:cs="Times New Roman"/>
          <w:b/>
          <w:bCs/>
          <w:color w:val="0066FF"/>
          <w:sz w:val="26"/>
          <w:szCs w:val="26"/>
          <w:lang w:val="fr-FR"/>
        </w:rPr>
        <w:t>C.</w:t>
      </w:r>
      <w:r w:rsidRPr="00C917D3">
        <w:rPr>
          <w:rFonts w:eastAsia="Calibri" w:cs="Times New Roman"/>
          <w:b/>
          <w:bCs/>
          <w:sz w:val="26"/>
          <w:szCs w:val="26"/>
          <w:lang w:val="fr-FR"/>
        </w:rPr>
        <w:t xml:space="preserve"> </w:t>
      </w:r>
      <w:r w:rsidRPr="00C917D3">
        <w:rPr>
          <w:rFonts w:eastAsia="Calibri" w:cs="Times New Roman"/>
          <w:bCs/>
          <w:sz w:val="26"/>
          <w:szCs w:val="26"/>
          <w:lang w:val="fr-FR"/>
        </w:rPr>
        <w:t>nơtron.</w:t>
      </w:r>
      <w:r w:rsidRPr="00C917D3">
        <w:rPr>
          <w:rFonts w:eastAsia="Calibri" w:cs="Times New Roman"/>
          <w:b/>
          <w:bCs/>
          <w:sz w:val="26"/>
          <w:szCs w:val="26"/>
          <w:lang w:val="fr-FR"/>
        </w:rPr>
        <w:tab/>
      </w:r>
      <w:r w:rsidRPr="00C917D3">
        <w:rPr>
          <w:rFonts w:eastAsia="Calibri" w:cs="Times New Roman"/>
          <w:b/>
          <w:bCs/>
          <w:color w:val="0066FF"/>
          <w:sz w:val="26"/>
          <w:szCs w:val="26"/>
          <w:lang w:val="fr-FR"/>
        </w:rPr>
        <w:t>D.</w:t>
      </w:r>
      <w:r w:rsidRPr="00C917D3">
        <w:rPr>
          <w:rFonts w:eastAsia="Calibri" w:cs="Times New Roman"/>
          <w:b/>
          <w:bCs/>
          <w:sz w:val="26"/>
          <w:szCs w:val="26"/>
          <w:lang w:val="fr-FR"/>
        </w:rPr>
        <w:t xml:space="preserve"> </w:t>
      </w:r>
      <w:r w:rsidRPr="00C917D3">
        <w:rPr>
          <w:rFonts w:eastAsia="Calibri" w:cs="Times New Roman"/>
          <w:bCs/>
          <w:sz w:val="26"/>
          <w:szCs w:val="26"/>
          <w:lang w:val="fr-FR"/>
        </w:rPr>
        <w:t>prôtôn.</w:t>
      </w:r>
    </w:p>
    <w:p w14:paraId="06340D6B" w14:textId="1DABECC2" w:rsidR="000D5B32" w:rsidRPr="00C917D3" w:rsidRDefault="0016669E" w:rsidP="0016669E">
      <w:pPr>
        <w:tabs>
          <w:tab w:val="left" w:pos="283"/>
          <w:tab w:val="left" w:pos="2835"/>
          <w:tab w:val="left" w:pos="5386"/>
          <w:tab w:val="left" w:pos="7937"/>
        </w:tabs>
        <w:spacing w:after="0" w:line="240" w:lineRule="auto"/>
        <w:jc w:val="center"/>
        <w:rPr>
          <w:rFonts w:cs="Times New Roman"/>
          <w:b/>
          <w:sz w:val="26"/>
          <w:szCs w:val="26"/>
          <w:lang w:val="fr-FR"/>
        </w:rPr>
      </w:pPr>
      <w:r w:rsidRPr="00C917D3">
        <w:rPr>
          <w:rFonts w:cs="Times New Roman"/>
          <w:b/>
          <w:color w:val="FF0000"/>
          <w:sz w:val="26"/>
          <w:szCs w:val="26"/>
          <w:lang w:val="fr-FR"/>
        </w:rPr>
        <w:t>Lời giải</w:t>
      </w:r>
    </w:p>
    <w:p w14:paraId="15F36E75"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
          <w:sz w:val="26"/>
          <w:szCs w:val="26"/>
          <w:lang w:val="fr-FR"/>
        </w:rPr>
      </w:pPr>
      <w:r w:rsidRPr="00C917D3">
        <w:rPr>
          <w:rFonts w:cs="Times New Roman"/>
          <w:b/>
          <w:sz w:val="26"/>
          <w:szCs w:val="26"/>
          <w:lang w:val="fr-FR"/>
        </w:rPr>
        <w:t>Chọn A</w:t>
      </w:r>
    </w:p>
    <w:p w14:paraId="36E134E7" w14:textId="77777777" w:rsidR="000D5B32" w:rsidRPr="00C917D3" w:rsidRDefault="000D5B32" w:rsidP="0016669E">
      <w:pPr>
        <w:widowControl w:val="0"/>
        <w:autoSpaceDE w:val="0"/>
        <w:autoSpaceDN w:val="0"/>
        <w:adjustRightInd w:val="0"/>
        <w:spacing w:after="0" w:line="240" w:lineRule="auto"/>
        <w:jc w:val="both"/>
        <w:rPr>
          <w:rFonts w:cs="Times New Roman"/>
          <w:b/>
          <w:sz w:val="26"/>
          <w:szCs w:val="26"/>
          <w:lang w:val="fr-FR"/>
        </w:rPr>
      </w:pPr>
      <w:r w:rsidRPr="00C917D3">
        <w:rPr>
          <w:rFonts w:eastAsia="Calibri" w:cs="Times New Roman"/>
          <w:b/>
          <w:color w:val="FF0000"/>
          <w:sz w:val="26"/>
          <w:szCs w:val="26"/>
          <w:lang w:val="fr-FR"/>
        </w:rPr>
        <w:t>Câu 16:</w:t>
      </w:r>
      <w:r w:rsidRPr="00C917D3">
        <w:rPr>
          <w:rFonts w:eastAsia="Calibri" w:cs="Times New Roman"/>
          <w:b/>
          <w:sz w:val="26"/>
          <w:szCs w:val="26"/>
          <w:lang w:val="fr-FR"/>
        </w:rPr>
        <w:t xml:space="preserve"> </w:t>
      </w:r>
      <w:r w:rsidRPr="00C917D3">
        <w:rPr>
          <w:rFonts w:cs="Times New Roman"/>
          <w:sz w:val="26"/>
          <w:szCs w:val="26"/>
          <w:lang w:val="fr-FR"/>
        </w:rPr>
        <w:t xml:space="preserve">Số nuclôn có trong hạt nhân </w:t>
      </w:r>
      <w:r w:rsidRPr="00C917D3">
        <w:rPr>
          <w:rFonts w:cs="Times New Roman"/>
          <w:position w:val="-12"/>
          <w:sz w:val="26"/>
          <w:szCs w:val="26"/>
        </w:rPr>
        <w:object w:dxaOrig="380" w:dyaOrig="380" w14:anchorId="6485886B">
          <v:shape id="_x0000_i2130" type="#_x0000_t75" style="width:21.75pt;height:21.75pt" o:ole="">
            <v:imagedata r:id="rId1878" o:title=""/>
          </v:shape>
          <o:OLEObject Type="Embed" ProgID="Equation.DSMT4" ShapeID="_x0000_i2130" DrawAspect="Content" ObjectID="_1764605402" r:id="rId2105"/>
        </w:object>
      </w:r>
      <w:r w:rsidRPr="00C917D3">
        <w:rPr>
          <w:rFonts w:cs="Times New Roman"/>
          <w:sz w:val="26"/>
          <w:szCs w:val="26"/>
          <w:lang w:val="fr-FR"/>
        </w:rPr>
        <w:t xml:space="preserve"> là:</w:t>
      </w:r>
    </w:p>
    <w:p w14:paraId="78B756CF" w14:textId="77777777" w:rsidR="000D5B32" w:rsidRPr="00C917D3" w:rsidRDefault="000D5B32" w:rsidP="0016669E">
      <w:pPr>
        <w:widowControl w:val="0"/>
        <w:tabs>
          <w:tab w:val="left" w:pos="283"/>
          <w:tab w:val="left" w:pos="2835"/>
          <w:tab w:val="left" w:pos="5386"/>
          <w:tab w:val="left" w:pos="7937"/>
        </w:tabs>
        <w:autoSpaceDE w:val="0"/>
        <w:autoSpaceDN w:val="0"/>
        <w:adjustRightInd w:val="0"/>
        <w:spacing w:after="0" w:line="240" w:lineRule="auto"/>
        <w:ind w:firstLine="283"/>
        <w:jc w:val="both"/>
        <w:rPr>
          <w:rFonts w:cs="Times New Roman"/>
          <w:sz w:val="26"/>
          <w:szCs w:val="26"/>
          <w:lang w:val="fr-FR"/>
        </w:rPr>
      </w:pPr>
      <w:r w:rsidRPr="00C917D3">
        <w:rPr>
          <w:rFonts w:cs="Times New Roman"/>
          <w:b/>
          <w:color w:val="0066FF"/>
          <w:sz w:val="26"/>
          <w:szCs w:val="26"/>
          <w:lang w:val="fr-FR"/>
        </w:rPr>
        <w:t>A.</w:t>
      </w:r>
      <w:r w:rsidRPr="00C917D3">
        <w:rPr>
          <w:rFonts w:cs="Times New Roman"/>
          <w:b/>
          <w:sz w:val="26"/>
          <w:szCs w:val="26"/>
          <w:lang w:val="fr-FR"/>
        </w:rPr>
        <w:t xml:space="preserve"> </w:t>
      </w:r>
      <w:r w:rsidRPr="00C917D3">
        <w:rPr>
          <w:rFonts w:cs="Times New Roman"/>
          <w:sz w:val="26"/>
          <w:szCs w:val="26"/>
          <w:lang w:val="fr-FR"/>
        </w:rPr>
        <w:t>8.</w:t>
      </w:r>
      <w:r w:rsidRPr="00C917D3">
        <w:rPr>
          <w:rFonts w:cs="Times New Roman"/>
          <w:b/>
          <w:sz w:val="26"/>
          <w:szCs w:val="26"/>
          <w:lang w:val="fr-FR"/>
        </w:rPr>
        <w:tab/>
      </w:r>
      <w:r w:rsidRPr="00C917D3">
        <w:rPr>
          <w:rFonts w:cs="Times New Roman"/>
          <w:b/>
          <w:color w:val="0066FF"/>
          <w:sz w:val="26"/>
          <w:szCs w:val="26"/>
          <w:lang w:val="fr-FR"/>
        </w:rPr>
        <w:t>B.</w:t>
      </w:r>
      <w:r w:rsidRPr="00C917D3">
        <w:rPr>
          <w:rFonts w:cs="Times New Roman"/>
          <w:b/>
          <w:sz w:val="26"/>
          <w:szCs w:val="26"/>
          <w:lang w:val="fr-FR"/>
        </w:rPr>
        <w:t xml:space="preserve"> </w:t>
      </w:r>
      <w:r w:rsidRPr="00C917D3">
        <w:rPr>
          <w:rFonts w:cs="Times New Roman"/>
          <w:sz w:val="26"/>
          <w:szCs w:val="26"/>
          <w:lang w:val="fr-FR"/>
        </w:rPr>
        <w:t>20.</w:t>
      </w:r>
      <w:r w:rsidRPr="00C917D3">
        <w:rPr>
          <w:rFonts w:cs="Times New Roman"/>
          <w:b/>
          <w:sz w:val="26"/>
          <w:szCs w:val="26"/>
          <w:lang w:val="fr-FR"/>
        </w:rPr>
        <w:tab/>
      </w:r>
      <w:r w:rsidRPr="00C917D3">
        <w:rPr>
          <w:rFonts w:cs="Times New Roman"/>
          <w:b/>
          <w:color w:val="0066FF"/>
          <w:sz w:val="26"/>
          <w:szCs w:val="26"/>
          <w:lang w:val="fr-FR"/>
        </w:rPr>
        <w:t>C.</w:t>
      </w:r>
      <w:r w:rsidRPr="00C917D3">
        <w:rPr>
          <w:rFonts w:cs="Times New Roman"/>
          <w:b/>
          <w:sz w:val="26"/>
          <w:szCs w:val="26"/>
          <w:lang w:val="fr-FR"/>
        </w:rPr>
        <w:t xml:space="preserve"> </w:t>
      </w:r>
      <w:r w:rsidRPr="00C917D3">
        <w:rPr>
          <w:rFonts w:cs="Times New Roman"/>
          <w:sz w:val="26"/>
          <w:szCs w:val="26"/>
          <w:lang w:val="fr-FR"/>
        </w:rPr>
        <w:t>6.</w:t>
      </w:r>
      <w:r w:rsidRPr="00C917D3">
        <w:rPr>
          <w:rFonts w:cs="Times New Roman"/>
          <w:b/>
          <w:sz w:val="26"/>
          <w:szCs w:val="26"/>
          <w:lang w:val="fr-FR"/>
        </w:rPr>
        <w:tab/>
      </w:r>
      <w:r w:rsidRPr="00C917D3">
        <w:rPr>
          <w:rFonts w:cs="Times New Roman"/>
          <w:b/>
          <w:color w:val="0066FF"/>
          <w:sz w:val="26"/>
          <w:szCs w:val="26"/>
          <w:u w:val="single"/>
          <w:lang w:val="fr-FR"/>
        </w:rPr>
        <w:t>D</w:t>
      </w:r>
      <w:r w:rsidRPr="00C917D3">
        <w:rPr>
          <w:rFonts w:cs="Times New Roman"/>
          <w:b/>
          <w:color w:val="0066FF"/>
          <w:sz w:val="26"/>
          <w:szCs w:val="26"/>
          <w:lang w:val="fr-FR"/>
        </w:rPr>
        <w:t>.</w:t>
      </w:r>
      <w:r w:rsidRPr="00C917D3">
        <w:rPr>
          <w:rFonts w:cs="Times New Roman"/>
          <w:b/>
          <w:sz w:val="26"/>
          <w:szCs w:val="26"/>
          <w:lang w:val="fr-FR"/>
        </w:rPr>
        <w:t xml:space="preserve"> </w:t>
      </w:r>
      <w:r w:rsidRPr="00C917D3">
        <w:rPr>
          <w:rFonts w:cs="Times New Roman"/>
          <w:sz w:val="26"/>
          <w:szCs w:val="26"/>
          <w:lang w:val="fr-FR"/>
        </w:rPr>
        <w:t>14.</w:t>
      </w:r>
    </w:p>
    <w:p w14:paraId="2C8A3BAF" w14:textId="7C72012D" w:rsidR="000D5B32" w:rsidRPr="00C917D3" w:rsidRDefault="0016669E" w:rsidP="0016669E">
      <w:pPr>
        <w:tabs>
          <w:tab w:val="left" w:pos="283"/>
          <w:tab w:val="left" w:pos="2835"/>
          <w:tab w:val="left" w:pos="5386"/>
          <w:tab w:val="left" w:pos="7937"/>
        </w:tabs>
        <w:spacing w:after="0" w:line="240" w:lineRule="auto"/>
        <w:jc w:val="center"/>
        <w:rPr>
          <w:rFonts w:eastAsia="Meiryo" w:cs="Times New Roman"/>
          <w:b/>
          <w:sz w:val="26"/>
          <w:szCs w:val="26"/>
          <w:lang w:val="fr-FR"/>
        </w:rPr>
      </w:pPr>
      <w:r w:rsidRPr="00C917D3">
        <w:rPr>
          <w:rFonts w:eastAsia="Meiryo" w:cs="Times New Roman"/>
          <w:b/>
          <w:color w:val="FF0000"/>
          <w:sz w:val="26"/>
          <w:szCs w:val="26"/>
          <w:lang w:val="fr-FR"/>
        </w:rPr>
        <w:t>Lời giải</w:t>
      </w:r>
    </w:p>
    <w:p w14:paraId="4E208569"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Meiryo" w:cs="Times New Roman"/>
          <w:b/>
          <w:sz w:val="26"/>
          <w:szCs w:val="26"/>
          <w:lang w:val="fr-FR"/>
        </w:rPr>
      </w:pPr>
      <w:r w:rsidRPr="00C917D3">
        <w:rPr>
          <w:rFonts w:eastAsia="Meiryo" w:cs="Times New Roman"/>
          <w:b/>
          <w:sz w:val="26"/>
          <w:szCs w:val="26"/>
          <w:lang w:val="fr-FR"/>
        </w:rPr>
        <w:t>Chọn D</w:t>
      </w:r>
    </w:p>
    <w:p w14:paraId="50AAE902" w14:textId="77777777" w:rsidR="000D5B32" w:rsidRPr="00C917D3" w:rsidRDefault="000D5B32" w:rsidP="0016669E">
      <w:pPr>
        <w:spacing w:after="0" w:line="240" w:lineRule="auto"/>
        <w:jc w:val="both"/>
        <w:rPr>
          <w:rFonts w:eastAsia="Times New Roman" w:cs="Times New Roman"/>
          <w:b/>
          <w:sz w:val="26"/>
          <w:szCs w:val="26"/>
          <w:lang w:val="nl-NL"/>
        </w:rPr>
      </w:pPr>
      <w:r w:rsidRPr="00C917D3">
        <w:rPr>
          <w:rFonts w:eastAsia="Times New Roman" w:cs="Times New Roman"/>
          <w:b/>
          <w:color w:val="FF0000"/>
          <w:sz w:val="26"/>
          <w:szCs w:val="26"/>
          <w:lang w:val="nl-NL"/>
        </w:rPr>
        <w:t>Câu 17:</w:t>
      </w:r>
      <w:r w:rsidRPr="00C917D3">
        <w:rPr>
          <w:rFonts w:eastAsia="Times New Roman" w:cs="Times New Roman"/>
          <w:b/>
          <w:sz w:val="26"/>
          <w:szCs w:val="26"/>
          <w:lang w:val="nl-NL"/>
        </w:rPr>
        <w:t xml:space="preserve"> </w:t>
      </w:r>
      <w:r w:rsidRPr="00C917D3">
        <w:rPr>
          <w:rFonts w:eastAsia="Times New Roman" w:cs="Times New Roman"/>
          <w:spacing w:val="-2"/>
          <w:sz w:val="26"/>
          <w:szCs w:val="26"/>
          <w:lang w:val="nl-NL"/>
        </w:rPr>
        <w:t>Đặt điện áp u = U</w:t>
      </w:r>
      <w:r w:rsidRPr="00C917D3">
        <w:rPr>
          <w:rFonts w:cs="Times New Roman"/>
          <w:position w:val="-6"/>
          <w:sz w:val="26"/>
          <w:szCs w:val="26"/>
        </w:rPr>
        <w:object w:dxaOrig="380" w:dyaOrig="340" w14:anchorId="71CF5EB7">
          <v:shape id="_x0000_i2131" type="#_x0000_t75" style="width:21.75pt;height:14.25pt" o:ole="">
            <v:imagedata r:id="rId1880" o:title=""/>
          </v:shape>
          <o:OLEObject Type="Embed" ProgID="Equation.DSMT4" ShapeID="_x0000_i2131" DrawAspect="Content" ObjectID="_1764605403" r:id="rId2106"/>
        </w:object>
      </w:r>
      <w:r w:rsidRPr="00C917D3">
        <w:rPr>
          <w:rFonts w:eastAsia="Times New Roman" w:cs="Times New Roman"/>
          <w:spacing w:val="-2"/>
          <w:sz w:val="26"/>
          <w:szCs w:val="26"/>
          <w:lang w:val="nl-NL"/>
        </w:rPr>
        <w:t>cos</w:t>
      </w:r>
      <w:r w:rsidRPr="00C917D3">
        <w:rPr>
          <w:rFonts w:eastAsia="Times New Roman" w:cs="Times New Roman"/>
          <w:spacing w:val="-2"/>
          <w:sz w:val="26"/>
          <w:szCs w:val="26"/>
        </w:rPr>
        <w:t>ω</w:t>
      </w:r>
      <w:r w:rsidRPr="00C917D3">
        <w:rPr>
          <w:rFonts w:eastAsia="Times New Roman" w:cs="Times New Roman"/>
          <w:spacing w:val="-2"/>
          <w:sz w:val="26"/>
          <w:szCs w:val="26"/>
          <w:lang w:val="nl-NL"/>
        </w:rPr>
        <w:t xml:space="preserve">t vào hai đầu đoạn mạch gồm điện trở thuần R,cuộn thuần cảm có độ tự cảm L và tụ điện có điện dung C mắc nối tiếp. Biết </w:t>
      </w:r>
      <w:r w:rsidRPr="00C917D3">
        <w:rPr>
          <w:rFonts w:cs="Times New Roman"/>
          <w:sz w:val="26"/>
          <w:szCs w:val="26"/>
          <w:lang w:val="it-IT"/>
        </w:rPr>
        <w:sym w:font="Symbol" w:char="F077"/>
      </w:r>
      <w:r w:rsidRPr="00C917D3">
        <w:rPr>
          <w:rFonts w:eastAsia="Times New Roman" w:cs="Times New Roman"/>
          <w:spacing w:val="-2"/>
          <w:sz w:val="26"/>
          <w:szCs w:val="26"/>
          <w:lang w:val="nl-NL"/>
        </w:rPr>
        <w:t xml:space="preserve"> = </w:t>
      </w:r>
      <w:r w:rsidRPr="00C917D3">
        <w:rPr>
          <w:rFonts w:cs="Times New Roman"/>
          <w:position w:val="-28"/>
          <w:sz w:val="26"/>
          <w:szCs w:val="26"/>
        </w:rPr>
        <w:object w:dxaOrig="600" w:dyaOrig="660" w14:anchorId="3B717742">
          <v:shape id="_x0000_i2132" type="#_x0000_t75" style="width:28.5pt;height:36pt" o:ole="">
            <v:imagedata r:id="rId1882" o:title=""/>
          </v:shape>
          <o:OLEObject Type="Embed" ProgID="Equation.DSMT4" ShapeID="_x0000_i2132" DrawAspect="Content" ObjectID="_1764605404" r:id="rId2107"/>
        </w:object>
      </w:r>
      <w:r w:rsidRPr="00C917D3">
        <w:rPr>
          <w:rFonts w:eastAsia="Times New Roman" w:cs="Times New Roman"/>
          <w:spacing w:val="-2"/>
          <w:sz w:val="26"/>
          <w:szCs w:val="26"/>
          <w:lang w:val="nl-NL"/>
        </w:rPr>
        <w:t>.Tổng trở của đoạn mạch này bằng</w:t>
      </w:r>
    </w:p>
    <w:p w14:paraId="47B9BFBA"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Times New Roman" w:cs="Times New Roman"/>
          <w:sz w:val="26"/>
          <w:szCs w:val="26"/>
          <w:lang w:val="nl-NL"/>
        </w:rPr>
      </w:pPr>
      <w:r w:rsidRPr="00C917D3">
        <w:rPr>
          <w:rFonts w:eastAsia="Times New Roman" w:cs="Times New Roman"/>
          <w:b/>
          <w:color w:val="0066FF"/>
          <w:sz w:val="26"/>
          <w:szCs w:val="26"/>
          <w:u w:val="single"/>
          <w:lang w:val="nl-NL"/>
        </w:rPr>
        <w:t>A</w:t>
      </w:r>
      <w:r w:rsidRPr="00C917D3">
        <w:rPr>
          <w:rFonts w:eastAsia="Times New Roman" w:cs="Times New Roman"/>
          <w:b/>
          <w:color w:val="0066FF"/>
          <w:sz w:val="26"/>
          <w:szCs w:val="26"/>
          <w:lang w:val="nl-NL"/>
        </w:rPr>
        <w:t>.</w:t>
      </w:r>
      <w:r w:rsidRPr="00C917D3">
        <w:rPr>
          <w:rFonts w:eastAsia="Times New Roman" w:cs="Times New Roman"/>
          <w:b/>
          <w:sz w:val="26"/>
          <w:szCs w:val="26"/>
          <w:lang w:val="nl-NL"/>
        </w:rPr>
        <w:t xml:space="preserve"> </w:t>
      </w:r>
      <w:r w:rsidRPr="00C917D3">
        <w:rPr>
          <w:rFonts w:eastAsia="Times New Roman" w:cs="Times New Roman"/>
          <w:sz w:val="26"/>
          <w:szCs w:val="26"/>
          <w:lang w:val="nl-NL"/>
        </w:rPr>
        <w:t>R.</w:t>
      </w:r>
      <w:r w:rsidRPr="00C917D3">
        <w:rPr>
          <w:rFonts w:eastAsia="Times New Roman" w:cs="Times New Roman"/>
          <w:b/>
          <w:sz w:val="26"/>
          <w:szCs w:val="26"/>
          <w:lang w:val="nl-NL"/>
        </w:rPr>
        <w:tab/>
      </w:r>
      <w:r w:rsidRPr="00C917D3">
        <w:rPr>
          <w:rFonts w:eastAsia="Times New Roman" w:cs="Times New Roman"/>
          <w:b/>
          <w:color w:val="0066FF"/>
          <w:sz w:val="26"/>
          <w:szCs w:val="26"/>
          <w:lang w:val="nl-NL"/>
        </w:rPr>
        <w:t>B.</w:t>
      </w:r>
      <w:r w:rsidRPr="00C917D3">
        <w:rPr>
          <w:rFonts w:eastAsia="Times New Roman" w:cs="Times New Roman"/>
          <w:b/>
          <w:sz w:val="26"/>
          <w:szCs w:val="26"/>
          <w:lang w:val="nl-NL"/>
        </w:rPr>
        <w:t xml:space="preserve"> </w:t>
      </w:r>
      <w:r w:rsidRPr="00C917D3">
        <w:rPr>
          <w:rFonts w:eastAsia="Times New Roman" w:cs="Times New Roman"/>
          <w:sz w:val="26"/>
          <w:szCs w:val="26"/>
          <w:lang w:val="nl-NL"/>
        </w:rPr>
        <w:t>0,5R.</w:t>
      </w:r>
      <w:r w:rsidRPr="00C917D3">
        <w:rPr>
          <w:rFonts w:eastAsia="Times New Roman" w:cs="Times New Roman"/>
          <w:b/>
          <w:sz w:val="26"/>
          <w:szCs w:val="26"/>
          <w:lang w:val="nl-NL"/>
        </w:rPr>
        <w:tab/>
      </w:r>
      <w:r w:rsidRPr="00C917D3">
        <w:rPr>
          <w:rFonts w:eastAsia="Times New Roman" w:cs="Times New Roman"/>
          <w:b/>
          <w:color w:val="0066FF"/>
          <w:sz w:val="26"/>
          <w:szCs w:val="26"/>
          <w:lang w:val="nl-NL"/>
        </w:rPr>
        <w:t>C.</w:t>
      </w:r>
      <w:r w:rsidRPr="00C917D3">
        <w:rPr>
          <w:rFonts w:eastAsia="Times New Roman" w:cs="Times New Roman"/>
          <w:b/>
          <w:sz w:val="26"/>
          <w:szCs w:val="26"/>
          <w:lang w:val="nl-NL"/>
        </w:rPr>
        <w:t xml:space="preserve"> </w:t>
      </w:r>
      <w:r w:rsidRPr="00C917D3">
        <w:rPr>
          <w:rFonts w:eastAsia="Times New Roman" w:cs="Times New Roman"/>
          <w:sz w:val="26"/>
          <w:szCs w:val="26"/>
          <w:lang w:val="nl-NL"/>
        </w:rPr>
        <w:t>3R.</w:t>
      </w:r>
      <w:r w:rsidRPr="00C917D3">
        <w:rPr>
          <w:rFonts w:eastAsia="Times New Roman" w:cs="Times New Roman"/>
          <w:b/>
          <w:sz w:val="26"/>
          <w:szCs w:val="26"/>
          <w:lang w:val="nl-NL"/>
        </w:rPr>
        <w:tab/>
      </w:r>
      <w:r w:rsidRPr="00C917D3">
        <w:rPr>
          <w:rFonts w:eastAsia="Times New Roman" w:cs="Times New Roman"/>
          <w:b/>
          <w:color w:val="0066FF"/>
          <w:sz w:val="26"/>
          <w:szCs w:val="26"/>
          <w:lang w:val="nl-NL"/>
        </w:rPr>
        <w:t>D.</w:t>
      </w:r>
      <w:r w:rsidRPr="00C917D3">
        <w:rPr>
          <w:rFonts w:eastAsia="Times New Roman" w:cs="Times New Roman"/>
          <w:b/>
          <w:sz w:val="26"/>
          <w:szCs w:val="26"/>
          <w:lang w:val="nl-NL"/>
        </w:rPr>
        <w:t xml:space="preserve"> </w:t>
      </w:r>
      <w:r w:rsidRPr="00C917D3">
        <w:rPr>
          <w:rFonts w:eastAsia="Times New Roman" w:cs="Times New Roman"/>
          <w:sz w:val="26"/>
          <w:szCs w:val="26"/>
          <w:lang w:val="nl-NL"/>
        </w:rPr>
        <w:t>2R</w:t>
      </w:r>
    </w:p>
    <w:p w14:paraId="3BFD1FC8" w14:textId="7E8564C2" w:rsidR="000D5B32" w:rsidRPr="00C917D3" w:rsidRDefault="0016669E" w:rsidP="0016669E">
      <w:pPr>
        <w:tabs>
          <w:tab w:val="left" w:pos="283"/>
          <w:tab w:val="left" w:pos="2835"/>
          <w:tab w:val="left" w:pos="5386"/>
          <w:tab w:val="left" w:pos="7937"/>
        </w:tabs>
        <w:spacing w:after="0" w:line="240" w:lineRule="auto"/>
        <w:jc w:val="center"/>
        <w:rPr>
          <w:rFonts w:eastAsia="Times New Roman" w:cs="Times New Roman"/>
          <w:sz w:val="26"/>
          <w:szCs w:val="26"/>
          <w:lang w:val="pl-PL"/>
        </w:rPr>
      </w:pPr>
      <w:r w:rsidRPr="00C917D3">
        <w:rPr>
          <w:rFonts w:eastAsia="Times New Roman" w:cs="Times New Roman"/>
          <w:b/>
          <w:bCs/>
          <w:color w:val="FF0000"/>
          <w:sz w:val="26"/>
          <w:szCs w:val="26"/>
          <w:lang w:val="pl-PL"/>
        </w:rPr>
        <w:t>Lời giải</w:t>
      </w:r>
    </w:p>
    <w:p w14:paraId="78B913FE" w14:textId="77777777" w:rsidR="000D5B32" w:rsidRPr="00C917D3" w:rsidRDefault="000D5B32" w:rsidP="0016669E">
      <w:pPr>
        <w:tabs>
          <w:tab w:val="left" w:pos="283"/>
          <w:tab w:val="left" w:pos="2835"/>
          <w:tab w:val="left" w:pos="5386"/>
          <w:tab w:val="left" w:pos="7937"/>
        </w:tabs>
        <w:autoSpaceDE w:val="0"/>
        <w:autoSpaceDN w:val="0"/>
        <w:adjustRightInd w:val="0"/>
        <w:spacing w:after="0" w:line="240" w:lineRule="auto"/>
        <w:ind w:firstLine="283"/>
        <w:jc w:val="both"/>
        <w:rPr>
          <w:rFonts w:cs="Times New Roman"/>
          <w:sz w:val="26"/>
          <w:szCs w:val="26"/>
        </w:rPr>
      </w:pPr>
      <w:r w:rsidRPr="00C917D3">
        <w:rPr>
          <w:rFonts w:eastAsia="Times New Roman" w:cs="Times New Roman"/>
          <w:b/>
          <w:bCs/>
          <w:sz w:val="26"/>
          <w:szCs w:val="26"/>
          <w:lang w:val="vi-VN"/>
        </w:rPr>
        <w:t>Chọn A</w:t>
      </w:r>
      <w:r w:rsidRPr="00C917D3">
        <w:rPr>
          <w:rFonts w:eastAsia="Times New Roman" w:cs="Times New Roman"/>
          <w:b/>
          <w:bCs/>
          <w:sz w:val="26"/>
          <w:szCs w:val="26"/>
          <w:lang w:val="pl-PL"/>
        </w:rPr>
        <w:t xml:space="preserve"> </w:t>
      </w:r>
      <w:r w:rsidRPr="00C917D3">
        <w:rPr>
          <w:rFonts w:cs="Times New Roman"/>
          <w:position w:val="-28"/>
          <w:sz w:val="26"/>
          <w:szCs w:val="26"/>
        </w:rPr>
        <w:object w:dxaOrig="4340" w:dyaOrig="660" w14:anchorId="0AF904A8">
          <v:shape id="_x0000_i2133" type="#_x0000_t75" style="width:3in;height:36pt" o:ole="">
            <v:imagedata r:id="rId2108" o:title=""/>
          </v:shape>
          <o:OLEObject Type="Embed" ProgID="Equation.DSMT4" ShapeID="_x0000_i2133" DrawAspect="Content" ObjectID="_1764605405" r:id="rId2109"/>
        </w:object>
      </w:r>
    </w:p>
    <w:p w14:paraId="6F40FD64" w14:textId="77777777" w:rsidR="000D5B32" w:rsidRPr="00C917D3" w:rsidRDefault="000D5B32" w:rsidP="0016669E">
      <w:pPr>
        <w:spacing w:after="0" w:line="240" w:lineRule="auto"/>
        <w:jc w:val="both"/>
        <w:rPr>
          <w:rFonts w:cs="Times New Roman"/>
          <w:b/>
          <w:sz w:val="26"/>
          <w:szCs w:val="26"/>
          <w:lang w:val="vi-VN"/>
        </w:rPr>
      </w:pPr>
      <w:r w:rsidRPr="00C917D3">
        <w:rPr>
          <w:rFonts w:eastAsia="Calibri" w:cs="Times New Roman"/>
          <w:b/>
          <w:color w:val="FF0000"/>
          <w:sz w:val="26"/>
          <w:szCs w:val="26"/>
          <w:lang w:val="vi-VN"/>
        </w:rPr>
        <w:t>Câu 18:</w:t>
      </w:r>
      <w:r w:rsidRPr="00C917D3">
        <w:rPr>
          <w:rFonts w:eastAsia="Calibri" w:cs="Times New Roman"/>
          <w:b/>
          <w:sz w:val="26"/>
          <w:szCs w:val="26"/>
          <w:lang w:val="vi-VN"/>
        </w:rPr>
        <w:t xml:space="preserve"> </w:t>
      </w:r>
      <w:r w:rsidRPr="00C917D3">
        <w:rPr>
          <w:rStyle w:val="Bodytext2Exact"/>
          <w:rFonts w:eastAsiaTheme="minorHAnsi"/>
          <w:sz w:val="26"/>
          <w:szCs w:val="26"/>
          <w:lang w:val="vi-VN"/>
        </w:rPr>
        <w:t xml:space="preserve">Đặc trưng nào sau đây </w:t>
      </w:r>
      <w:r w:rsidRPr="00C917D3">
        <w:rPr>
          <w:rStyle w:val="Bodytext211pt"/>
          <w:rFonts w:eastAsiaTheme="minorHAnsi"/>
          <w:b/>
          <w:bCs/>
          <w:sz w:val="26"/>
          <w:szCs w:val="26"/>
        </w:rPr>
        <w:t>không phải</w:t>
      </w:r>
      <w:r w:rsidRPr="00C917D3">
        <w:rPr>
          <w:rStyle w:val="Bodytext2Exact"/>
          <w:rFonts w:eastAsiaTheme="minorHAnsi"/>
          <w:sz w:val="26"/>
          <w:szCs w:val="26"/>
          <w:lang w:val="vi-VN"/>
        </w:rPr>
        <w:t xml:space="preserve"> là đặc trưng Vật lí của âm?</w:t>
      </w:r>
    </w:p>
    <w:p w14:paraId="2B45EAED" w14:textId="77777777" w:rsidR="000D5B32" w:rsidRPr="00C917D3" w:rsidRDefault="000D5B32" w:rsidP="0016669E">
      <w:pPr>
        <w:tabs>
          <w:tab w:val="left" w:pos="283"/>
          <w:tab w:val="left" w:pos="2835"/>
          <w:tab w:val="left" w:pos="5386"/>
          <w:tab w:val="left" w:pos="7937"/>
        </w:tabs>
        <w:spacing w:after="0" w:line="240" w:lineRule="auto"/>
        <w:ind w:firstLine="283"/>
        <w:jc w:val="both"/>
        <w:rPr>
          <w:rStyle w:val="Bodytext2Exact"/>
          <w:rFonts w:eastAsiaTheme="minorHAnsi"/>
          <w:sz w:val="26"/>
          <w:szCs w:val="26"/>
          <w:lang w:val="vi-VN"/>
        </w:rPr>
      </w:pPr>
      <w:r w:rsidRPr="00C917D3">
        <w:rPr>
          <w:rStyle w:val="Bodytext2Exact"/>
          <w:rFonts w:eastAsiaTheme="minorHAnsi"/>
          <w:b/>
          <w:color w:val="0066FF"/>
          <w:sz w:val="26"/>
          <w:szCs w:val="26"/>
          <w:u w:val="single"/>
          <w:lang w:val="vi-VN"/>
        </w:rPr>
        <w:t>A</w:t>
      </w:r>
      <w:r w:rsidRPr="00C917D3">
        <w:rPr>
          <w:rStyle w:val="Bodytext2Exact"/>
          <w:rFonts w:eastAsiaTheme="minorHAnsi"/>
          <w:b/>
          <w:color w:val="0066FF"/>
          <w:sz w:val="26"/>
          <w:szCs w:val="26"/>
          <w:lang w:val="vi-VN"/>
        </w:rPr>
        <w:t>.</w:t>
      </w:r>
      <w:r w:rsidRPr="00C917D3">
        <w:rPr>
          <w:rStyle w:val="Bodytext2Exact"/>
          <w:rFonts w:eastAsiaTheme="minorHAnsi"/>
          <w:b/>
          <w:sz w:val="26"/>
          <w:szCs w:val="26"/>
          <w:lang w:val="vi-VN"/>
        </w:rPr>
        <w:t xml:space="preserve"> </w:t>
      </w:r>
      <w:r w:rsidRPr="00C917D3">
        <w:rPr>
          <w:rStyle w:val="Bodytext2Exact"/>
          <w:rFonts w:eastAsiaTheme="minorHAnsi"/>
          <w:sz w:val="26"/>
          <w:szCs w:val="26"/>
          <w:lang w:val="vi-VN"/>
        </w:rPr>
        <w:t>Âm sắc.</w:t>
      </w:r>
      <w:r w:rsidRPr="00C917D3">
        <w:rPr>
          <w:rStyle w:val="Bodytext2Exact"/>
          <w:rFonts w:eastAsiaTheme="minorHAnsi"/>
          <w:b/>
          <w:sz w:val="26"/>
          <w:szCs w:val="26"/>
          <w:lang w:val="vi-VN"/>
        </w:rPr>
        <w:tab/>
      </w:r>
      <w:r w:rsidRPr="00C917D3">
        <w:rPr>
          <w:rStyle w:val="Bodytext2Exact"/>
          <w:rFonts w:eastAsiaTheme="minorHAnsi"/>
          <w:b/>
          <w:color w:val="0066FF"/>
          <w:sz w:val="26"/>
          <w:szCs w:val="26"/>
          <w:lang w:val="vi-VN"/>
        </w:rPr>
        <w:t>B.</w:t>
      </w:r>
      <w:r w:rsidRPr="00C917D3">
        <w:rPr>
          <w:rStyle w:val="Bodytext2Exact"/>
          <w:rFonts w:eastAsiaTheme="minorHAnsi"/>
          <w:b/>
          <w:sz w:val="26"/>
          <w:szCs w:val="26"/>
          <w:lang w:val="vi-VN"/>
        </w:rPr>
        <w:t xml:space="preserve"> </w:t>
      </w:r>
      <w:r w:rsidRPr="00C917D3">
        <w:rPr>
          <w:rStyle w:val="Bodytext2Exact"/>
          <w:rFonts w:eastAsiaTheme="minorHAnsi"/>
          <w:sz w:val="26"/>
          <w:szCs w:val="26"/>
          <w:lang w:val="vi-VN"/>
        </w:rPr>
        <w:t>Cường độ âm.</w:t>
      </w:r>
      <w:r w:rsidRPr="00C917D3">
        <w:rPr>
          <w:rStyle w:val="Bodytext2Exact"/>
          <w:rFonts w:eastAsiaTheme="minorHAnsi"/>
          <w:b/>
          <w:sz w:val="26"/>
          <w:szCs w:val="26"/>
          <w:lang w:val="vi-VN"/>
        </w:rPr>
        <w:tab/>
      </w:r>
      <w:r w:rsidRPr="00C917D3">
        <w:rPr>
          <w:rStyle w:val="Bodytext211pt"/>
          <w:rFonts w:eastAsiaTheme="minorHAnsi"/>
          <w:b/>
          <w:color w:val="0066FF"/>
          <w:sz w:val="26"/>
          <w:szCs w:val="26"/>
        </w:rPr>
        <w:t>C.</w:t>
      </w:r>
      <w:r w:rsidRPr="00C917D3">
        <w:rPr>
          <w:rStyle w:val="Bodytext211pt"/>
          <w:rFonts w:eastAsiaTheme="minorHAnsi"/>
          <w:b/>
          <w:sz w:val="26"/>
          <w:szCs w:val="26"/>
        </w:rPr>
        <w:t xml:space="preserve"> </w:t>
      </w:r>
      <w:r w:rsidRPr="00C917D3">
        <w:rPr>
          <w:rStyle w:val="Bodytext2Exact"/>
          <w:rFonts w:eastAsiaTheme="minorHAnsi"/>
          <w:sz w:val="26"/>
          <w:szCs w:val="26"/>
          <w:lang w:val="vi-VN"/>
        </w:rPr>
        <w:t>Mức cường độ âm.</w:t>
      </w:r>
      <w:r w:rsidRPr="00C917D3">
        <w:rPr>
          <w:rStyle w:val="Bodytext2Exact"/>
          <w:rFonts w:eastAsiaTheme="minorHAnsi"/>
          <w:b/>
          <w:sz w:val="26"/>
          <w:szCs w:val="26"/>
          <w:lang w:val="vi-VN"/>
        </w:rPr>
        <w:tab/>
      </w:r>
      <w:r w:rsidRPr="00C917D3">
        <w:rPr>
          <w:rStyle w:val="Bodytext2Exact"/>
          <w:rFonts w:eastAsiaTheme="minorHAnsi"/>
          <w:b/>
          <w:color w:val="0066FF"/>
          <w:sz w:val="26"/>
          <w:szCs w:val="26"/>
          <w:lang w:val="vi-VN"/>
        </w:rPr>
        <w:t>D.</w:t>
      </w:r>
      <w:r w:rsidRPr="00C917D3">
        <w:rPr>
          <w:rStyle w:val="Bodytext2Exact"/>
          <w:rFonts w:eastAsiaTheme="minorHAnsi"/>
          <w:b/>
          <w:sz w:val="26"/>
          <w:szCs w:val="26"/>
          <w:lang w:val="vi-VN"/>
        </w:rPr>
        <w:t xml:space="preserve"> </w:t>
      </w:r>
      <w:r w:rsidRPr="00C917D3">
        <w:rPr>
          <w:rStyle w:val="Bodytext2Exact"/>
          <w:rFonts w:eastAsiaTheme="minorHAnsi"/>
          <w:sz w:val="26"/>
          <w:szCs w:val="26"/>
          <w:lang w:val="vi-VN"/>
        </w:rPr>
        <w:t>Tần số âm.</w:t>
      </w:r>
    </w:p>
    <w:p w14:paraId="34525AD8" w14:textId="23692D07" w:rsidR="000D5B32" w:rsidRPr="00C917D3" w:rsidRDefault="0016669E" w:rsidP="0016669E">
      <w:pPr>
        <w:pStyle w:val="Default"/>
        <w:tabs>
          <w:tab w:val="left" w:pos="283"/>
          <w:tab w:val="left" w:pos="2835"/>
          <w:tab w:val="left" w:pos="5386"/>
          <w:tab w:val="left" w:pos="7937"/>
        </w:tabs>
        <w:jc w:val="center"/>
        <w:rPr>
          <w:b/>
          <w:color w:val="auto"/>
          <w:sz w:val="26"/>
          <w:szCs w:val="26"/>
          <w:lang w:val="vi-VN"/>
        </w:rPr>
      </w:pPr>
      <w:r w:rsidRPr="00C917D3">
        <w:rPr>
          <w:b/>
          <w:color w:val="FF0000"/>
          <w:sz w:val="26"/>
          <w:szCs w:val="26"/>
          <w:lang w:val="vi-VN"/>
        </w:rPr>
        <w:t>Lời giải</w:t>
      </w:r>
    </w:p>
    <w:p w14:paraId="5673D4A7"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Cs/>
          <w:sz w:val="26"/>
          <w:szCs w:val="26"/>
          <w:lang w:val="vi-VN"/>
        </w:rPr>
      </w:pPr>
      <w:r w:rsidRPr="00C917D3">
        <w:rPr>
          <w:rFonts w:cs="Times New Roman"/>
          <w:bCs/>
          <w:sz w:val="26"/>
          <w:szCs w:val="26"/>
          <w:lang w:val="vi-VN"/>
        </w:rPr>
        <w:t>Những đặc trung vật lí của âm:Tần số âm, Cường độ âm, mức cường độ âm</w:t>
      </w:r>
    </w:p>
    <w:p w14:paraId="34B1EFBF" w14:textId="77777777" w:rsidR="000D5B32" w:rsidRPr="00C917D3" w:rsidRDefault="000D5B32" w:rsidP="0016669E">
      <w:pPr>
        <w:pStyle w:val="Heading2"/>
        <w:tabs>
          <w:tab w:val="left" w:pos="283"/>
          <w:tab w:val="left" w:pos="2835"/>
          <w:tab w:val="left" w:pos="5386"/>
          <w:tab w:val="left" w:pos="7937"/>
        </w:tabs>
        <w:spacing w:before="0"/>
        <w:ind w:firstLine="283"/>
        <w:rPr>
          <w:rFonts w:ascii="Times New Roman" w:hAnsi="Times New Roman"/>
          <w:b w:val="0"/>
          <w:bCs w:val="0"/>
          <w:color w:val="auto"/>
          <w:sz w:val="26"/>
          <w:szCs w:val="26"/>
          <w:lang w:val="vi-VN"/>
        </w:rPr>
      </w:pPr>
      <w:r w:rsidRPr="00C917D3">
        <w:rPr>
          <w:rFonts w:ascii="Times New Roman" w:hAnsi="Times New Roman"/>
          <w:b w:val="0"/>
          <w:color w:val="auto"/>
          <w:sz w:val="26"/>
          <w:szCs w:val="26"/>
          <w:lang w:val="vi-VN"/>
        </w:rPr>
        <w:t>Các đặc tính sinh lí của âm: Độ cao, Âm sắc, Độ to</w:t>
      </w:r>
    </w:p>
    <w:p w14:paraId="29474D80"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Cs/>
          <w:sz w:val="26"/>
          <w:szCs w:val="26"/>
          <w:lang w:val="vi-VN"/>
        </w:rPr>
      </w:pPr>
      <w:r w:rsidRPr="00C917D3">
        <w:rPr>
          <w:rFonts w:cs="Times New Roman"/>
          <w:bCs/>
          <w:sz w:val="26"/>
          <w:szCs w:val="26"/>
          <w:lang w:val="vi-VN"/>
        </w:rPr>
        <w:t>Độ cao phụ thuộc vào tần số, chu kỳ</w:t>
      </w:r>
    </w:p>
    <w:p w14:paraId="2F74FC8C"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Cs/>
          <w:sz w:val="26"/>
          <w:szCs w:val="26"/>
        </w:rPr>
      </w:pPr>
      <w:r w:rsidRPr="00C917D3">
        <w:rPr>
          <w:rFonts w:cs="Times New Roman"/>
          <w:bCs/>
          <w:sz w:val="26"/>
          <w:szCs w:val="26"/>
        </w:rPr>
        <w:t>Độ to phụ thuộc vào L</w:t>
      </w:r>
    </w:p>
    <w:p w14:paraId="3609408E"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Cs/>
          <w:sz w:val="26"/>
          <w:szCs w:val="26"/>
        </w:rPr>
      </w:pPr>
      <w:r w:rsidRPr="00C917D3">
        <w:rPr>
          <w:rFonts w:cs="Times New Roman"/>
          <w:bCs/>
          <w:sz w:val="26"/>
          <w:szCs w:val="26"/>
        </w:rPr>
        <w:t>Âm sắc phụ thuộc vào độ thị dao động, tân số, biên độ</w:t>
      </w:r>
    </w:p>
    <w:p w14:paraId="1BFE5C2F"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rPr>
      </w:pPr>
      <w:r w:rsidRPr="00C917D3">
        <w:rPr>
          <w:rFonts w:cs="Times New Roman"/>
          <w:b/>
          <w:sz w:val="26"/>
          <w:szCs w:val="26"/>
          <w:lang w:val="vi-VN"/>
        </w:rPr>
        <w:t xml:space="preserve">Chọn </w:t>
      </w:r>
      <w:r w:rsidRPr="00C917D3">
        <w:rPr>
          <w:rFonts w:cs="Times New Roman"/>
          <w:b/>
          <w:sz w:val="26"/>
          <w:szCs w:val="26"/>
        </w:rPr>
        <w:t>A</w:t>
      </w:r>
    </w:p>
    <w:p w14:paraId="08232D53" w14:textId="77777777" w:rsidR="000D5B32" w:rsidRPr="00C917D3" w:rsidRDefault="000D5B32" w:rsidP="0016669E">
      <w:pPr>
        <w:spacing w:after="0" w:line="240" w:lineRule="auto"/>
        <w:jc w:val="both"/>
        <w:rPr>
          <w:rFonts w:cs="Times New Roman"/>
          <w:b/>
          <w:sz w:val="26"/>
          <w:szCs w:val="26"/>
        </w:rPr>
      </w:pPr>
      <w:r w:rsidRPr="00C917D3">
        <w:rPr>
          <w:rFonts w:eastAsia="Calibri" w:cs="Times New Roman"/>
          <w:b/>
          <w:color w:val="FF0000"/>
          <w:sz w:val="26"/>
          <w:szCs w:val="26"/>
        </w:rPr>
        <w:t>Câu 19:</w:t>
      </w:r>
      <w:r w:rsidRPr="00C917D3">
        <w:rPr>
          <w:rFonts w:eastAsia="Calibri" w:cs="Times New Roman"/>
          <w:b/>
          <w:sz w:val="26"/>
          <w:szCs w:val="26"/>
        </w:rPr>
        <w:t xml:space="preserve"> </w:t>
      </w:r>
      <w:r w:rsidRPr="00C917D3">
        <w:rPr>
          <w:rFonts w:cs="Times New Roman"/>
          <w:sz w:val="26"/>
          <w:szCs w:val="26"/>
        </w:rPr>
        <w:t>Trong máy phát điện xoay chiều 3 pha</w:t>
      </w:r>
    </w:p>
    <w:p w14:paraId="488E901C"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
          <w:sz w:val="26"/>
          <w:szCs w:val="26"/>
          <w:lang w:val="fr-FR"/>
        </w:rPr>
      </w:pPr>
      <w:r w:rsidRPr="00C917D3">
        <w:rPr>
          <w:rFonts w:cs="Times New Roman"/>
          <w:b/>
          <w:color w:val="0066FF"/>
          <w:sz w:val="26"/>
          <w:szCs w:val="26"/>
          <w:lang w:val="fr-FR"/>
        </w:rPr>
        <w:t>A.</w:t>
      </w:r>
      <w:r w:rsidRPr="00C917D3">
        <w:rPr>
          <w:rFonts w:cs="Times New Roman"/>
          <w:b/>
          <w:sz w:val="26"/>
          <w:szCs w:val="26"/>
          <w:lang w:val="fr-FR"/>
        </w:rPr>
        <w:t xml:space="preserve"> </w:t>
      </w:r>
      <w:r w:rsidRPr="00C917D3">
        <w:rPr>
          <w:rFonts w:cs="Times New Roman"/>
          <w:sz w:val="26"/>
          <w:szCs w:val="26"/>
          <w:lang w:val="fr-FR"/>
        </w:rPr>
        <w:t>Stato là phần cảm, rôto là phần ứng.</w:t>
      </w:r>
      <w:r w:rsidRPr="00C917D3">
        <w:rPr>
          <w:rFonts w:cs="Times New Roman"/>
          <w:b/>
          <w:sz w:val="26"/>
          <w:szCs w:val="26"/>
          <w:lang w:val="fr-FR"/>
        </w:rPr>
        <w:tab/>
      </w:r>
      <w:r w:rsidRPr="00C917D3">
        <w:rPr>
          <w:rFonts w:cs="Times New Roman"/>
          <w:b/>
          <w:color w:val="0066FF"/>
          <w:sz w:val="26"/>
          <w:szCs w:val="26"/>
          <w:lang w:val="fr-FR"/>
        </w:rPr>
        <w:t>B.</w:t>
      </w:r>
      <w:r w:rsidRPr="00C917D3">
        <w:rPr>
          <w:rFonts w:cs="Times New Roman"/>
          <w:b/>
          <w:sz w:val="26"/>
          <w:szCs w:val="26"/>
          <w:lang w:val="fr-FR"/>
        </w:rPr>
        <w:t xml:space="preserve"> </w:t>
      </w:r>
      <w:r w:rsidRPr="00C917D3">
        <w:rPr>
          <w:rFonts w:cs="Times New Roman"/>
          <w:sz w:val="26"/>
          <w:szCs w:val="26"/>
          <w:lang w:val="fr-FR"/>
        </w:rPr>
        <w:t>Phần nào quay là phần ứng.</w:t>
      </w:r>
    </w:p>
    <w:p w14:paraId="203B5C8A"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lang w:val="fr-FR"/>
        </w:rPr>
      </w:pPr>
      <w:r w:rsidRPr="00C917D3">
        <w:rPr>
          <w:rFonts w:cs="Times New Roman"/>
          <w:b/>
          <w:color w:val="0066FF"/>
          <w:sz w:val="26"/>
          <w:szCs w:val="26"/>
          <w:u w:val="single"/>
          <w:lang w:val="fr-FR"/>
        </w:rPr>
        <w:t>C</w:t>
      </w:r>
      <w:r w:rsidRPr="00C917D3">
        <w:rPr>
          <w:rFonts w:cs="Times New Roman"/>
          <w:b/>
          <w:color w:val="0066FF"/>
          <w:sz w:val="26"/>
          <w:szCs w:val="26"/>
          <w:lang w:val="fr-FR"/>
        </w:rPr>
        <w:t>.</w:t>
      </w:r>
      <w:r w:rsidRPr="00C917D3">
        <w:rPr>
          <w:rFonts w:cs="Times New Roman"/>
          <w:b/>
          <w:sz w:val="26"/>
          <w:szCs w:val="26"/>
          <w:lang w:val="fr-FR"/>
        </w:rPr>
        <w:t xml:space="preserve"> </w:t>
      </w:r>
      <w:r w:rsidRPr="00C917D3">
        <w:rPr>
          <w:rFonts w:cs="Times New Roman"/>
          <w:sz w:val="26"/>
          <w:szCs w:val="26"/>
          <w:lang w:val="fr-FR"/>
        </w:rPr>
        <w:t>Stato là phần ứng, rôto là phần cảm.</w:t>
      </w:r>
      <w:r w:rsidRPr="00C917D3">
        <w:rPr>
          <w:rFonts w:cs="Times New Roman"/>
          <w:b/>
          <w:sz w:val="26"/>
          <w:szCs w:val="26"/>
          <w:lang w:val="fr-FR"/>
        </w:rPr>
        <w:tab/>
      </w:r>
      <w:r w:rsidRPr="00C917D3">
        <w:rPr>
          <w:rFonts w:cs="Times New Roman"/>
          <w:b/>
          <w:color w:val="0066FF"/>
          <w:sz w:val="26"/>
          <w:szCs w:val="26"/>
          <w:lang w:val="fr-FR"/>
        </w:rPr>
        <w:t>D.</w:t>
      </w:r>
      <w:r w:rsidRPr="00C917D3">
        <w:rPr>
          <w:rFonts w:cs="Times New Roman"/>
          <w:b/>
          <w:sz w:val="26"/>
          <w:szCs w:val="26"/>
          <w:lang w:val="fr-FR"/>
        </w:rPr>
        <w:t xml:space="preserve"> </w:t>
      </w:r>
      <w:r w:rsidRPr="00C917D3">
        <w:rPr>
          <w:rFonts w:cs="Times New Roman"/>
          <w:sz w:val="26"/>
          <w:szCs w:val="26"/>
          <w:lang w:val="fr-FR"/>
        </w:rPr>
        <w:t>Phần nào đứng yên là phần tạo ra từ trường.</w:t>
      </w:r>
    </w:p>
    <w:p w14:paraId="2059CFDC" w14:textId="05C60807" w:rsidR="000D5B32" w:rsidRPr="00C917D3" w:rsidRDefault="0016669E" w:rsidP="0016669E">
      <w:pPr>
        <w:tabs>
          <w:tab w:val="left" w:pos="283"/>
          <w:tab w:val="left" w:pos="2835"/>
          <w:tab w:val="left" w:pos="5386"/>
          <w:tab w:val="left" w:pos="7937"/>
        </w:tabs>
        <w:spacing w:after="0" w:line="240" w:lineRule="auto"/>
        <w:jc w:val="center"/>
        <w:rPr>
          <w:rFonts w:cs="Times New Roman"/>
          <w:sz w:val="26"/>
          <w:szCs w:val="26"/>
          <w:lang w:val="fr-FR"/>
        </w:rPr>
      </w:pPr>
      <w:r w:rsidRPr="00C917D3">
        <w:rPr>
          <w:rFonts w:cs="Times New Roman"/>
          <w:b/>
          <w:color w:val="FF0000"/>
          <w:sz w:val="26"/>
          <w:szCs w:val="26"/>
          <w:lang w:val="fr-FR"/>
        </w:rPr>
        <w:t>Lời giải</w:t>
      </w:r>
    </w:p>
    <w:p w14:paraId="3087E777"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lang w:val="fr-FR"/>
        </w:rPr>
      </w:pPr>
      <w:r w:rsidRPr="00C917D3">
        <w:rPr>
          <w:rFonts w:cs="Times New Roman"/>
          <w:sz w:val="26"/>
          <w:szCs w:val="26"/>
          <w:lang w:val="fr-FR"/>
        </w:rPr>
        <w:t xml:space="preserve">+ Máy phát điện xoay chiều có ba phần gồm ba cuộn dây (phần ứng) mắc trên một vành tròn tại ba vị trí đối xứng, trục của ba vòng dây lệch nhau một góc </w:t>
      </w:r>
      <w:r w:rsidRPr="00C917D3">
        <w:rPr>
          <w:rFonts w:cs="Times New Roman"/>
          <w:position w:val="-6"/>
          <w:sz w:val="26"/>
          <w:szCs w:val="26"/>
        </w:rPr>
        <w:object w:dxaOrig="499" w:dyaOrig="279" w14:anchorId="0E34672B">
          <v:shape id="_x0000_i2134" type="#_x0000_t75" style="width:21.75pt;height:14.25pt" o:ole="">
            <v:imagedata r:id="rId2110" o:title=""/>
          </v:shape>
          <o:OLEObject Type="Embed" ProgID="Equation.DSMT4" ShapeID="_x0000_i2134" DrawAspect="Content" ObjectID="_1764605406" r:id="rId2111"/>
        </w:object>
      </w:r>
    </w:p>
    <w:p w14:paraId="68C79113"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lang w:val="fr-FR"/>
        </w:rPr>
      </w:pPr>
      <w:r w:rsidRPr="00C917D3">
        <w:rPr>
          <w:rFonts w:cs="Times New Roman"/>
          <w:sz w:val="26"/>
          <w:szCs w:val="26"/>
          <w:lang w:val="fr-FR"/>
        </w:rPr>
        <w:t>+ Nam châm (phần cảm) quay quanh một trục đóng vai trò là roto</w:t>
      </w:r>
    </w:p>
    <w:p w14:paraId="4B1585BB" w14:textId="77777777" w:rsidR="000D5B32" w:rsidRPr="00C917D3" w:rsidRDefault="000D5B32" w:rsidP="0016669E">
      <w:pPr>
        <w:tabs>
          <w:tab w:val="left" w:pos="283"/>
          <w:tab w:val="left" w:pos="2835"/>
          <w:tab w:val="left" w:pos="5386"/>
          <w:tab w:val="left" w:pos="7937"/>
        </w:tabs>
        <w:autoSpaceDE w:val="0"/>
        <w:autoSpaceDN w:val="0"/>
        <w:adjustRightInd w:val="0"/>
        <w:spacing w:after="0" w:line="240" w:lineRule="auto"/>
        <w:ind w:firstLine="283"/>
        <w:jc w:val="both"/>
        <w:rPr>
          <w:rFonts w:cs="Times New Roman"/>
          <w:b/>
          <w:sz w:val="26"/>
          <w:szCs w:val="26"/>
          <w:lang w:val="fr-FR"/>
        </w:rPr>
      </w:pPr>
      <w:r w:rsidRPr="00C917D3">
        <w:rPr>
          <w:rFonts w:cs="Times New Roman"/>
          <w:b/>
          <w:sz w:val="26"/>
          <w:szCs w:val="26"/>
          <w:lang w:val="fr-FR"/>
        </w:rPr>
        <w:t>Chọn C</w:t>
      </w:r>
    </w:p>
    <w:p w14:paraId="13B82C21" w14:textId="77777777" w:rsidR="000D5B32" w:rsidRPr="00C917D3" w:rsidRDefault="000D5B32" w:rsidP="0016669E">
      <w:pPr>
        <w:spacing w:after="0" w:line="360" w:lineRule="auto"/>
        <w:rPr>
          <w:rFonts w:eastAsia="Times New Roman" w:cs="Times New Roman"/>
          <w:sz w:val="26"/>
          <w:szCs w:val="26"/>
          <w:lang w:val="pt-BR"/>
        </w:rPr>
      </w:pPr>
      <w:r w:rsidRPr="00C917D3">
        <w:rPr>
          <w:rFonts w:eastAsia="Times New Roman" w:cs="Times New Roman"/>
          <w:b/>
          <w:color w:val="FF0000"/>
          <w:sz w:val="26"/>
          <w:szCs w:val="26"/>
          <w:lang w:val="fr-FR"/>
        </w:rPr>
        <w:lastRenderedPageBreak/>
        <w:t>Câu 20:</w:t>
      </w:r>
      <w:r w:rsidRPr="00C917D3">
        <w:rPr>
          <w:rFonts w:eastAsia="Times New Roman" w:cs="Times New Roman"/>
          <w:b/>
          <w:sz w:val="26"/>
          <w:szCs w:val="26"/>
          <w:lang w:val="fr-FR"/>
        </w:rPr>
        <w:t xml:space="preserve"> </w:t>
      </w:r>
      <w:r w:rsidRPr="00C917D3">
        <w:rPr>
          <w:rFonts w:eastAsia="Times New Roman" w:cs="Times New Roman"/>
          <w:b/>
          <w:i/>
          <w:sz w:val="26"/>
          <w:szCs w:val="26"/>
          <w:lang w:val="de-DE"/>
        </w:rPr>
        <w:t xml:space="preserve"> </w:t>
      </w:r>
      <w:r w:rsidRPr="00C917D3">
        <w:rPr>
          <w:rFonts w:eastAsia="Times New Roman" w:cs="Times New Roman"/>
          <w:sz w:val="26"/>
          <w:szCs w:val="26"/>
          <w:lang w:val="pt-BR"/>
        </w:rPr>
        <w:t>Cho đoạn mạch RLC mắc nối tiếp: Cuộn dây thuần cảm có độ tự cảm L, tụ điện có điện dung C thay đổi được. Đặt một điện áp xoay chiều ổn định ở hai đầu đoạn mạch AB có biểu thức: u= U</w:t>
      </w:r>
      <w:r w:rsidRPr="00C917D3">
        <w:rPr>
          <w:rFonts w:eastAsia="Times New Roman" w:cs="Times New Roman"/>
          <w:position w:val="-6"/>
          <w:sz w:val="26"/>
          <w:szCs w:val="26"/>
          <w:lang w:val="pt-BR"/>
        </w:rPr>
        <w:object w:dxaOrig="360" w:dyaOrig="320" w14:anchorId="0B6690B3">
          <v:shape id="_x0000_i2135" type="#_x0000_t75" style="width:21.75pt;height:14.25pt" o:ole="">
            <v:imagedata r:id="rId1884" o:title=""/>
          </v:shape>
          <o:OLEObject Type="Embed" ProgID="Equation.DSMT4" ShapeID="_x0000_i2135" DrawAspect="Content" ObjectID="_1764605407" r:id="rId2112"/>
        </w:object>
      </w:r>
      <w:r w:rsidRPr="00C917D3">
        <w:rPr>
          <w:rFonts w:eastAsia="Times New Roman" w:cs="Times New Roman"/>
          <w:sz w:val="26"/>
          <w:szCs w:val="26"/>
          <w:lang w:val="pt-BR"/>
        </w:rPr>
        <w:t>cosωt (V). Công suất trong mạch là P.  Điều chỉnh C để  mạch tiêu thụ công suất cực đại Pmax. Sự liên hệ giữa P và Pmax:</w:t>
      </w:r>
    </w:p>
    <w:p w14:paraId="1B81B59F" w14:textId="77777777" w:rsidR="000D5B32" w:rsidRPr="00C917D3" w:rsidRDefault="000D5B32" w:rsidP="0016669E">
      <w:pPr>
        <w:tabs>
          <w:tab w:val="left" w:pos="283"/>
          <w:tab w:val="left" w:pos="2835"/>
          <w:tab w:val="left" w:pos="5386"/>
          <w:tab w:val="left" w:pos="7937"/>
        </w:tabs>
        <w:spacing w:after="0" w:line="360" w:lineRule="auto"/>
        <w:ind w:firstLine="283"/>
        <w:jc w:val="both"/>
        <w:rPr>
          <w:rFonts w:eastAsia="Times New Roman" w:cs="Times New Roman"/>
          <w:sz w:val="26"/>
          <w:szCs w:val="26"/>
          <w:lang w:val="pt-BR"/>
        </w:rPr>
      </w:pPr>
      <w:r w:rsidRPr="00C917D3">
        <w:rPr>
          <w:rFonts w:eastAsia="Times New Roman" w:cs="Times New Roman"/>
          <w:b/>
          <w:color w:val="0066FF"/>
          <w:sz w:val="26"/>
          <w:szCs w:val="26"/>
          <w:lang w:val="pt-BR"/>
        </w:rPr>
        <w:t>A.</w:t>
      </w:r>
      <w:r w:rsidRPr="00C917D3">
        <w:rPr>
          <w:rFonts w:eastAsia="Times New Roman" w:cs="Times New Roman"/>
          <w:b/>
          <w:sz w:val="26"/>
          <w:szCs w:val="26"/>
          <w:lang w:val="pt-BR"/>
        </w:rPr>
        <w:t xml:space="preserve"> </w:t>
      </w:r>
      <w:r w:rsidRPr="00C917D3">
        <w:rPr>
          <w:rFonts w:eastAsia="Times New Roman" w:cs="Times New Roman"/>
          <w:b/>
          <w:position w:val="-28"/>
          <w:sz w:val="26"/>
          <w:szCs w:val="26"/>
        </w:rPr>
        <w:object w:dxaOrig="1140" w:dyaOrig="639" w14:anchorId="78C9DFB7">
          <v:shape id="_x0000_i2136" type="#_x0000_t75" style="width:57.75pt;height:36pt" o:ole="">
            <v:imagedata r:id="rId1886" o:title=""/>
          </v:shape>
          <o:OLEObject Type="Embed" ProgID="Equation.DSMT4" ShapeID="_x0000_i2136" DrawAspect="Content" ObjectID="_1764605408" r:id="rId2113"/>
        </w:object>
      </w:r>
      <w:r w:rsidRPr="00C917D3">
        <w:rPr>
          <w:rFonts w:eastAsia="Times New Roman" w:cs="Times New Roman"/>
          <w:b/>
          <w:sz w:val="26"/>
          <w:szCs w:val="26"/>
          <w:lang w:val="pt-BR"/>
        </w:rPr>
        <w:tab/>
      </w:r>
      <w:r w:rsidRPr="00C917D3">
        <w:rPr>
          <w:rFonts w:eastAsia="Times New Roman" w:cs="Times New Roman"/>
          <w:b/>
          <w:color w:val="0066FF"/>
          <w:sz w:val="26"/>
          <w:szCs w:val="26"/>
          <w:lang w:val="pt-BR"/>
        </w:rPr>
        <w:t>B.</w:t>
      </w:r>
      <w:r w:rsidRPr="00C917D3">
        <w:rPr>
          <w:rFonts w:eastAsia="Times New Roman" w:cs="Times New Roman"/>
          <w:b/>
          <w:sz w:val="26"/>
          <w:szCs w:val="26"/>
          <w:lang w:val="pt-BR"/>
        </w:rPr>
        <w:t xml:space="preserve"> </w:t>
      </w:r>
      <w:r w:rsidRPr="00C917D3">
        <w:rPr>
          <w:rFonts w:eastAsia="Times New Roman" w:cs="Times New Roman"/>
          <w:b/>
          <w:position w:val="-28"/>
          <w:sz w:val="26"/>
          <w:szCs w:val="26"/>
        </w:rPr>
        <w:object w:dxaOrig="1100" w:dyaOrig="639" w14:anchorId="739874A0">
          <v:shape id="_x0000_i2137" type="#_x0000_t75" style="width:57.75pt;height:36pt" o:ole="">
            <v:imagedata r:id="rId1888" o:title=""/>
          </v:shape>
          <o:OLEObject Type="Embed" ProgID="Equation.DSMT4" ShapeID="_x0000_i2137" DrawAspect="Content" ObjectID="_1764605409" r:id="rId2114"/>
        </w:object>
      </w:r>
      <w:r w:rsidRPr="00C917D3">
        <w:rPr>
          <w:rFonts w:eastAsia="Times New Roman" w:cs="Times New Roman"/>
          <w:b/>
          <w:sz w:val="26"/>
          <w:szCs w:val="26"/>
          <w:lang w:val="pt-BR"/>
        </w:rPr>
        <w:tab/>
      </w:r>
      <w:r w:rsidRPr="00C917D3">
        <w:rPr>
          <w:rFonts w:eastAsia="Times New Roman" w:cs="Times New Roman"/>
          <w:b/>
          <w:color w:val="0066FF"/>
          <w:sz w:val="26"/>
          <w:szCs w:val="26"/>
          <w:u w:val="single"/>
          <w:lang w:val="pt-BR"/>
        </w:rPr>
        <w:t>C</w:t>
      </w:r>
      <w:r w:rsidRPr="00C917D3">
        <w:rPr>
          <w:rFonts w:eastAsia="Times New Roman" w:cs="Times New Roman"/>
          <w:b/>
          <w:color w:val="0066FF"/>
          <w:sz w:val="26"/>
          <w:szCs w:val="26"/>
          <w:lang w:val="pt-BR"/>
        </w:rPr>
        <w:t>.</w:t>
      </w:r>
      <w:r w:rsidRPr="00C917D3">
        <w:rPr>
          <w:rFonts w:eastAsia="Times New Roman" w:cs="Times New Roman"/>
          <w:b/>
          <w:sz w:val="26"/>
          <w:szCs w:val="26"/>
          <w:lang w:val="pt-BR"/>
        </w:rPr>
        <w:t xml:space="preserve"> </w:t>
      </w:r>
      <w:r w:rsidRPr="00C917D3">
        <w:rPr>
          <w:rFonts w:eastAsia="Times New Roman" w:cs="Times New Roman"/>
          <w:b/>
          <w:position w:val="-28"/>
          <w:sz w:val="26"/>
          <w:szCs w:val="26"/>
        </w:rPr>
        <w:object w:dxaOrig="1219" w:dyaOrig="639" w14:anchorId="3ABF15C9">
          <v:shape id="_x0000_i2138" type="#_x0000_t75" style="width:57.75pt;height:36pt" o:ole="">
            <v:imagedata r:id="rId1890" o:title=""/>
          </v:shape>
          <o:OLEObject Type="Embed" ProgID="Equation.DSMT4" ShapeID="_x0000_i2138" DrawAspect="Content" ObjectID="_1764605410" r:id="rId2115"/>
        </w:object>
      </w:r>
      <w:r w:rsidRPr="00C917D3">
        <w:rPr>
          <w:rFonts w:eastAsia="Times New Roman" w:cs="Times New Roman"/>
          <w:b/>
          <w:sz w:val="26"/>
          <w:szCs w:val="26"/>
          <w:lang w:val="pt-BR"/>
        </w:rPr>
        <w:tab/>
      </w:r>
      <w:r w:rsidRPr="00C917D3">
        <w:rPr>
          <w:rFonts w:eastAsia="Times New Roman" w:cs="Times New Roman"/>
          <w:b/>
          <w:color w:val="0066FF"/>
          <w:sz w:val="26"/>
          <w:szCs w:val="26"/>
          <w:lang w:val="pt-BR"/>
        </w:rPr>
        <w:t>D.</w:t>
      </w:r>
      <w:r w:rsidRPr="00C917D3">
        <w:rPr>
          <w:rFonts w:eastAsia="Times New Roman" w:cs="Times New Roman"/>
          <w:b/>
          <w:sz w:val="26"/>
          <w:szCs w:val="26"/>
          <w:lang w:val="pt-BR"/>
        </w:rPr>
        <w:t xml:space="preserve"> </w:t>
      </w:r>
      <w:r w:rsidRPr="00C917D3">
        <w:rPr>
          <w:rFonts w:eastAsia="Times New Roman" w:cs="Times New Roman"/>
          <w:b/>
          <w:position w:val="-22"/>
          <w:sz w:val="26"/>
          <w:szCs w:val="26"/>
        </w:rPr>
        <w:object w:dxaOrig="1260" w:dyaOrig="580" w14:anchorId="4FB39D01">
          <v:shape id="_x0000_i2139" type="#_x0000_t75" style="width:64.5pt;height:28.5pt" o:ole="">
            <v:imagedata r:id="rId1892" o:title=""/>
          </v:shape>
          <o:OLEObject Type="Embed" ProgID="Equation.DSMT4" ShapeID="_x0000_i2139" DrawAspect="Content" ObjectID="_1764605411" r:id="rId2116"/>
        </w:object>
      </w:r>
    </w:p>
    <w:p w14:paraId="5A21611D" w14:textId="2E88F2A3" w:rsidR="000D5B32" w:rsidRPr="00C917D3" w:rsidRDefault="0016669E" w:rsidP="0016669E">
      <w:pPr>
        <w:tabs>
          <w:tab w:val="left" w:pos="283"/>
          <w:tab w:val="left" w:pos="2835"/>
          <w:tab w:val="left" w:pos="5386"/>
          <w:tab w:val="left" w:pos="7937"/>
        </w:tabs>
        <w:spacing w:after="0" w:line="240" w:lineRule="auto"/>
        <w:jc w:val="center"/>
        <w:rPr>
          <w:rFonts w:eastAsia="Times New Roman" w:cs="Times New Roman"/>
          <w:b/>
          <w:sz w:val="26"/>
          <w:szCs w:val="26"/>
          <w:lang w:val="de-DE"/>
        </w:rPr>
      </w:pPr>
      <w:r w:rsidRPr="00C917D3">
        <w:rPr>
          <w:rFonts w:eastAsia="Times New Roman" w:cs="Times New Roman"/>
          <w:b/>
          <w:color w:val="FF0000"/>
          <w:sz w:val="26"/>
          <w:szCs w:val="26"/>
          <w:lang w:val="de-DE"/>
        </w:rPr>
        <w:t>Lời giải</w:t>
      </w:r>
      <w:r w:rsidR="000D5B32" w:rsidRPr="00C917D3">
        <w:rPr>
          <w:rFonts w:eastAsia="Times New Roman" w:cs="Times New Roman"/>
          <w:b/>
          <w:sz w:val="26"/>
          <w:szCs w:val="26"/>
          <w:lang w:val="de-DE"/>
        </w:rPr>
        <w:t>.</w:t>
      </w:r>
    </w:p>
    <w:p w14:paraId="4D9772E5" w14:textId="77777777" w:rsidR="000D5B32" w:rsidRPr="00C917D3" w:rsidRDefault="000D5B32" w:rsidP="0016669E">
      <w:pPr>
        <w:tabs>
          <w:tab w:val="left" w:pos="4335"/>
        </w:tabs>
        <w:spacing w:after="0" w:line="240" w:lineRule="auto"/>
        <w:rPr>
          <w:rFonts w:eastAsia="Times New Roman" w:cs="Times New Roman"/>
          <w:sz w:val="26"/>
          <w:szCs w:val="26"/>
          <w:lang w:val="pt-BR"/>
        </w:rPr>
      </w:pPr>
      <w:r w:rsidRPr="00C917D3">
        <w:rPr>
          <w:rFonts w:eastAsia="Times New Roman" w:cs="Times New Roman"/>
          <w:b/>
          <w:sz w:val="26"/>
          <w:szCs w:val="26"/>
          <w:u w:val="single"/>
          <w:lang w:val="pt-BR"/>
        </w:rPr>
        <w:t>Giải 1:</w:t>
      </w:r>
      <w:r w:rsidRPr="00C917D3">
        <w:rPr>
          <w:rFonts w:eastAsia="Times New Roman" w:cs="Times New Roman"/>
          <w:sz w:val="26"/>
          <w:szCs w:val="26"/>
          <w:lang w:val="pt-BR"/>
        </w:rPr>
        <w:t xml:space="preserve"> </w:t>
      </w:r>
      <w:r w:rsidRPr="00C917D3">
        <w:rPr>
          <w:rFonts w:eastAsia="Times New Roman" w:cs="Times New Roman"/>
          <w:position w:val="-22"/>
          <w:sz w:val="26"/>
          <w:szCs w:val="26"/>
        </w:rPr>
        <w:object w:dxaOrig="1920" w:dyaOrig="600" w14:anchorId="389B192A">
          <v:shape id="_x0000_i2140" type="#_x0000_t75" style="width:93.75pt;height:28.5pt" o:ole="">
            <v:imagedata r:id="rId2117" o:title=""/>
          </v:shape>
          <o:OLEObject Type="Embed" ProgID="Equation.DSMT4" ShapeID="_x0000_i2140" DrawAspect="Content" ObjectID="_1764605412" r:id="rId2118"/>
        </w:object>
      </w:r>
      <w:r w:rsidRPr="00C917D3">
        <w:rPr>
          <w:rFonts w:eastAsia="Times New Roman" w:cs="Times New Roman"/>
          <w:sz w:val="26"/>
          <w:szCs w:val="26"/>
          <w:lang w:val="pt-BR"/>
        </w:rPr>
        <w:t>=&gt;</w:t>
      </w:r>
      <w:r w:rsidRPr="00C917D3">
        <w:rPr>
          <w:rFonts w:eastAsia="Times New Roman" w:cs="Times New Roman"/>
          <w:position w:val="-52"/>
          <w:sz w:val="26"/>
          <w:szCs w:val="26"/>
        </w:rPr>
        <w:object w:dxaOrig="2460" w:dyaOrig="1160" w14:anchorId="31212604">
          <v:shape id="_x0000_i2141" type="#_x0000_t75" style="width:122.25pt;height:57.75pt" o:ole="">
            <v:imagedata r:id="rId2119" o:title=""/>
          </v:shape>
          <o:OLEObject Type="Embed" ProgID="Equation.DSMT4" ShapeID="_x0000_i2141" DrawAspect="Content" ObjectID="_1764605413" r:id="rId2120"/>
        </w:object>
      </w:r>
      <w:r w:rsidRPr="00C917D3">
        <w:rPr>
          <w:rFonts w:eastAsia="Times New Roman" w:cs="Times New Roman"/>
          <w:sz w:val="26"/>
          <w:szCs w:val="26"/>
          <w:lang w:val="pt-BR"/>
        </w:rPr>
        <w:t xml:space="preserve">   Chọn </w:t>
      </w:r>
      <w:r w:rsidRPr="00C917D3">
        <w:rPr>
          <w:rFonts w:eastAsia="Times New Roman" w:cs="Times New Roman"/>
          <w:b/>
          <w:color w:val="0066FF"/>
          <w:sz w:val="26"/>
          <w:szCs w:val="26"/>
          <w:lang w:val="pt-BR"/>
        </w:rPr>
        <w:t>C.</w:t>
      </w:r>
    </w:p>
    <w:p w14:paraId="461FA178" w14:textId="77777777" w:rsidR="000D5B32" w:rsidRPr="00C917D3" w:rsidRDefault="000D5B32" w:rsidP="0016669E">
      <w:pPr>
        <w:tabs>
          <w:tab w:val="left" w:pos="4335"/>
        </w:tabs>
        <w:spacing w:after="0" w:line="240" w:lineRule="auto"/>
        <w:rPr>
          <w:rFonts w:eastAsia="Times New Roman" w:cs="Times New Roman"/>
          <w:sz w:val="26"/>
          <w:szCs w:val="26"/>
          <w:lang w:val="pt-BR"/>
        </w:rPr>
      </w:pPr>
      <w:r w:rsidRPr="00C917D3">
        <w:rPr>
          <w:rFonts w:eastAsia="Times New Roman" w:cs="Times New Roman"/>
          <w:b/>
          <w:sz w:val="26"/>
          <w:szCs w:val="26"/>
          <w:u w:val="single"/>
          <w:lang w:val="pt-BR"/>
        </w:rPr>
        <w:t>Giải 2:</w:t>
      </w:r>
      <w:r w:rsidRPr="00C917D3">
        <w:rPr>
          <w:rFonts w:eastAsia="Times New Roman" w:cs="Times New Roman"/>
          <w:sz w:val="26"/>
          <w:szCs w:val="26"/>
          <w:lang w:val="pt-BR"/>
        </w:rPr>
        <w:t xml:space="preserve"> </w:t>
      </w:r>
      <w:r w:rsidRPr="00C917D3">
        <w:rPr>
          <w:rFonts w:eastAsia="Times New Roman" w:cs="Times New Roman"/>
          <w:b/>
          <w:position w:val="-30"/>
          <w:sz w:val="26"/>
          <w:szCs w:val="26"/>
          <w:lang w:val="es-ES_tradnl"/>
        </w:rPr>
        <w:object w:dxaOrig="4360" w:dyaOrig="720" w14:anchorId="5FBC4569">
          <v:shape id="_x0000_i2142" type="#_x0000_t75" style="width:3in;height:36pt" o:ole="">
            <v:imagedata r:id="rId2121" o:title=""/>
          </v:shape>
          <o:OLEObject Type="Embed" ProgID="Equation.DSMT4" ShapeID="_x0000_i2142" DrawAspect="Content" ObjectID="_1764605414" r:id="rId2122"/>
        </w:object>
      </w:r>
      <w:r w:rsidRPr="00C917D3">
        <w:rPr>
          <w:rFonts w:eastAsia="Times New Roman" w:cs="Times New Roman"/>
          <w:b/>
          <w:sz w:val="26"/>
          <w:szCs w:val="26"/>
          <w:lang w:val="es-ES_tradnl"/>
        </w:rPr>
        <w:t xml:space="preserve"> .    </w:t>
      </w:r>
      <w:r w:rsidRPr="00C917D3">
        <w:rPr>
          <w:rFonts w:eastAsia="Times New Roman" w:cs="Times New Roman"/>
          <w:sz w:val="26"/>
          <w:szCs w:val="26"/>
          <w:lang w:val="pt-BR"/>
        </w:rPr>
        <w:t xml:space="preserve">Chọn </w:t>
      </w:r>
      <w:r w:rsidRPr="00C917D3">
        <w:rPr>
          <w:rFonts w:eastAsia="Times New Roman" w:cs="Times New Roman"/>
          <w:b/>
          <w:color w:val="0066FF"/>
          <w:sz w:val="26"/>
          <w:szCs w:val="26"/>
          <w:lang w:val="pt-BR"/>
        </w:rPr>
        <w:t>C.</w:t>
      </w:r>
    </w:p>
    <w:p w14:paraId="4682501C"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Times New Roman" w:cs="Times New Roman"/>
          <w:b/>
          <w:sz w:val="26"/>
          <w:szCs w:val="26"/>
          <w:lang w:val="de-DE"/>
        </w:rPr>
      </w:pPr>
      <w:r w:rsidRPr="00C917D3">
        <w:rPr>
          <w:rFonts w:eastAsia="Times New Roman" w:cs="Times New Roman"/>
          <w:b/>
          <w:sz w:val="26"/>
          <w:szCs w:val="26"/>
          <w:lang w:val="de-DE"/>
        </w:rPr>
        <w:t>Chọn C</w:t>
      </w:r>
    </w:p>
    <w:p w14:paraId="10482202" w14:textId="77777777" w:rsidR="000D5B32" w:rsidRPr="00C917D3" w:rsidRDefault="000D5B32" w:rsidP="0016669E">
      <w:pPr>
        <w:spacing w:after="0" w:line="240" w:lineRule="auto"/>
        <w:jc w:val="both"/>
        <w:rPr>
          <w:rFonts w:cs="Times New Roman"/>
          <w:b/>
          <w:sz w:val="26"/>
          <w:szCs w:val="26"/>
          <w:lang w:val="de-DE"/>
        </w:rPr>
      </w:pPr>
      <w:r w:rsidRPr="00C917D3">
        <w:rPr>
          <w:rFonts w:eastAsia="Calibri" w:cs="Times New Roman"/>
          <w:b/>
          <w:color w:val="FF0000"/>
          <w:sz w:val="26"/>
          <w:szCs w:val="26"/>
          <w:lang w:val="de-DE"/>
        </w:rPr>
        <w:t>Câu 21:</w:t>
      </w:r>
      <w:r w:rsidRPr="00C917D3">
        <w:rPr>
          <w:rFonts w:eastAsia="Calibri" w:cs="Times New Roman"/>
          <w:b/>
          <w:sz w:val="26"/>
          <w:szCs w:val="26"/>
          <w:lang w:val="de-DE"/>
        </w:rPr>
        <w:t xml:space="preserve"> </w:t>
      </w:r>
      <w:r w:rsidRPr="00C917D3">
        <w:rPr>
          <w:rFonts w:cs="Times New Roman"/>
          <w:sz w:val="26"/>
          <w:szCs w:val="26"/>
          <w:lang w:val="de-DE"/>
        </w:rPr>
        <w:t>Một sóng dừng xuất hiện trên một sợi dây đàn hồi. Sóng tới và sóng phản xạ tại một điểm</w:t>
      </w:r>
    </w:p>
    <w:p w14:paraId="3A4D666B"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
          <w:sz w:val="26"/>
          <w:szCs w:val="26"/>
          <w:lang w:val="de-DE"/>
        </w:rPr>
      </w:pPr>
      <w:r w:rsidRPr="00C917D3">
        <w:rPr>
          <w:rFonts w:cs="Times New Roman"/>
          <w:b/>
          <w:color w:val="0066FF"/>
          <w:sz w:val="26"/>
          <w:szCs w:val="26"/>
          <w:lang w:val="de-DE"/>
        </w:rPr>
        <w:t>A.</w:t>
      </w:r>
      <w:r w:rsidRPr="00C917D3">
        <w:rPr>
          <w:rFonts w:cs="Times New Roman"/>
          <w:b/>
          <w:sz w:val="26"/>
          <w:szCs w:val="26"/>
          <w:lang w:val="de-DE"/>
        </w:rPr>
        <w:t xml:space="preserve"> </w:t>
      </w:r>
      <w:r w:rsidRPr="00C917D3">
        <w:rPr>
          <w:rFonts w:cs="Times New Roman"/>
          <w:sz w:val="26"/>
          <w:szCs w:val="26"/>
          <w:lang w:val="de-DE"/>
        </w:rPr>
        <w:t>cùng tần số và luôn cùng pha.</w:t>
      </w:r>
      <w:r w:rsidRPr="00C917D3">
        <w:rPr>
          <w:rFonts w:cs="Times New Roman"/>
          <w:b/>
          <w:sz w:val="26"/>
          <w:szCs w:val="26"/>
          <w:lang w:val="de-DE"/>
        </w:rPr>
        <w:tab/>
      </w:r>
      <w:r w:rsidRPr="00C917D3">
        <w:rPr>
          <w:rFonts w:cs="Times New Roman"/>
          <w:b/>
          <w:color w:val="0066FF"/>
          <w:sz w:val="26"/>
          <w:szCs w:val="26"/>
          <w:lang w:val="de-DE"/>
        </w:rPr>
        <w:t>B.</w:t>
      </w:r>
      <w:r w:rsidRPr="00C917D3">
        <w:rPr>
          <w:rFonts w:cs="Times New Roman"/>
          <w:b/>
          <w:sz w:val="26"/>
          <w:szCs w:val="26"/>
          <w:lang w:val="de-DE"/>
        </w:rPr>
        <w:t xml:space="preserve"> </w:t>
      </w:r>
      <w:r w:rsidRPr="00C917D3">
        <w:rPr>
          <w:rFonts w:cs="Times New Roman"/>
          <w:sz w:val="26"/>
          <w:szCs w:val="26"/>
          <w:lang w:val="de-DE"/>
        </w:rPr>
        <w:t>cùng tần số nhưng luôn ngược pha.</w:t>
      </w:r>
    </w:p>
    <w:p w14:paraId="465ED97B"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lang w:val="de-DE"/>
        </w:rPr>
      </w:pPr>
      <w:r w:rsidRPr="00C917D3">
        <w:rPr>
          <w:rFonts w:cs="Times New Roman"/>
          <w:b/>
          <w:color w:val="0066FF"/>
          <w:sz w:val="26"/>
          <w:szCs w:val="26"/>
          <w:lang w:val="de-DE"/>
        </w:rPr>
        <w:t>C.</w:t>
      </w:r>
      <w:r w:rsidRPr="00C917D3">
        <w:rPr>
          <w:rFonts w:cs="Times New Roman"/>
          <w:b/>
          <w:sz w:val="26"/>
          <w:szCs w:val="26"/>
          <w:lang w:val="de-DE"/>
        </w:rPr>
        <w:t xml:space="preserve"> </w:t>
      </w:r>
      <w:r w:rsidRPr="00C917D3">
        <w:rPr>
          <w:rFonts w:cs="Times New Roman"/>
          <w:sz w:val="26"/>
          <w:szCs w:val="26"/>
          <w:lang w:val="de-DE"/>
        </w:rPr>
        <w:t>cùng tần số và luôn cùng chiều truyền.</w:t>
      </w:r>
      <w:r w:rsidRPr="00C917D3">
        <w:rPr>
          <w:rFonts w:cs="Times New Roman"/>
          <w:b/>
          <w:sz w:val="26"/>
          <w:szCs w:val="26"/>
          <w:lang w:val="de-DE"/>
        </w:rPr>
        <w:tab/>
      </w:r>
      <w:r w:rsidRPr="00C917D3">
        <w:rPr>
          <w:rFonts w:cs="Times New Roman"/>
          <w:b/>
          <w:color w:val="0066FF"/>
          <w:sz w:val="26"/>
          <w:szCs w:val="26"/>
          <w:u w:val="single"/>
          <w:lang w:val="de-DE"/>
        </w:rPr>
        <w:t>D</w:t>
      </w:r>
      <w:r w:rsidRPr="00C917D3">
        <w:rPr>
          <w:rFonts w:cs="Times New Roman"/>
          <w:b/>
          <w:color w:val="0066FF"/>
          <w:sz w:val="26"/>
          <w:szCs w:val="26"/>
          <w:lang w:val="de-DE"/>
        </w:rPr>
        <w:t>.</w:t>
      </w:r>
      <w:r w:rsidRPr="00C917D3">
        <w:rPr>
          <w:rFonts w:cs="Times New Roman"/>
          <w:b/>
          <w:sz w:val="26"/>
          <w:szCs w:val="26"/>
          <w:lang w:val="de-DE"/>
        </w:rPr>
        <w:t xml:space="preserve"> </w:t>
      </w:r>
      <w:r w:rsidRPr="00C917D3">
        <w:rPr>
          <w:rFonts w:cs="Times New Roman"/>
          <w:sz w:val="26"/>
          <w:szCs w:val="26"/>
          <w:lang w:val="de-DE"/>
        </w:rPr>
        <w:t>cùng tần số nhưng luôn ngược chiều truyền.</w:t>
      </w:r>
    </w:p>
    <w:p w14:paraId="3FCA2FE1" w14:textId="2E460672" w:rsidR="000D5B32" w:rsidRPr="00C917D3" w:rsidRDefault="0016669E" w:rsidP="0016669E">
      <w:pPr>
        <w:pStyle w:val="Default"/>
        <w:tabs>
          <w:tab w:val="left" w:pos="283"/>
          <w:tab w:val="left" w:pos="2835"/>
          <w:tab w:val="left" w:pos="5386"/>
          <w:tab w:val="left" w:pos="7937"/>
        </w:tabs>
        <w:jc w:val="center"/>
        <w:rPr>
          <w:b/>
          <w:color w:val="auto"/>
          <w:sz w:val="26"/>
          <w:szCs w:val="26"/>
          <w:lang w:val="de-DE"/>
        </w:rPr>
      </w:pPr>
      <w:r w:rsidRPr="00C917D3">
        <w:rPr>
          <w:b/>
          <w:color w:val="FF0000"/>
          <w:sz w:val="26"/>
          <w:szCs w:val="26"/>
          <w:lang w:val="de-DE"/>
        </w:rPr>
        <w:t>Lời giải</w:t>
      </w:r>
    </w:p>
    <w:p w14:paraId="4A9BAFAB" w14:textId="77777777" w:rsidR="000D5B32" w:rsidRPr="00C917D3" w:rsidRDefault="000D5B32" w:rsidP="0016669E">
      <w:pPr>
        <w:pStyle w:val="Default"/>
        <w:tabs>
          <w:tab w:val="left" w:pos="283"/>
          <w:tab w:val="left" w:pos="2835"/>
          <w:tab w:val="left" w:pos="5386"/>
          <w:tab w:val="left" w:pos="7937"/>
        </w:tabs>
        <w:ind w:firstLine="283"/>
        <w:jc w:val="both"/>
        <w:rPr>
          <w:color w:val="auto"/>
          <w:sz w:val="26"/>
          <w:szCs w:val="26"/>
          <w:lang w:val="vi-VN"/>
        </w:rPr>
      </w:pPr>
      <w:r w:rsidRPr="00C917D3">
        <w:rPr>
          <w:color w:val="auto"/>
          <w:sz w:val="26"/>
          <w:szCs w:val="26"/>
          <w:lang w:val="vi-VN"/>
        </w:rPr>
        <w:t>+ Sóng tới và sóng phản xạ tại một điểm luôn có cùng tần số nhưng chiều truyền ngược nhau.</w:t>
      </w:r>
    </w:p>
    <w:p w14:paraId="51AF004C" w14:textId="77777777" w:rsidR="000D5B32" w:rsidRPr="00C917D3" w:rsidRDefault="000D5B32" w:rsidP="0016669E">
      <w:pPr>
        <w:pStyle w:val="Default"/>
        <w:tabs>
          <w:tab w:val="left" w:pos="283"/>
          <w:tab w:val="left" w:pos="2835"/>
          <w:tab w:val="left" w:pos="5386"/>
          <w:tab w:val="left" w:pos="7937"/>
        </w:tabs>
        <w:ind w:firstLine="283"/>
        <w:jc w:val="both"/>
        <w:rPr>
          <w:color w:val="auto"/>
          <w:sz w:val="26"/>
          <w:szCs w:val="26"/>
          <w:lang w:val="vi-VN"/>
        </w:rPr>
      </w:pPr>
      <w:r w:rsidRPr="00C917D3">
        <w:rPr>
          <w:b/>
          <w:color w:val="auto"/>
          <w:sz w:val="26"/>
          <w:szCs w:val="26"/>
          <w:lang w:val="vi-VN"/>
        </w:rPr>
        <w:t>Chọn D</w:t>
      </w:r>
    </w:p>
    <w:p w14:paraId="41AB40E5" w14:textId="77777777" w:rsidR="000D5B32" w:rsidRPr="00C917D3" w:rsidRDefault="000D5B32" w:rsidP="0016669E">
      <w:pPr>
        <w:widowControl w:val="0"/>
        <w:spacing w:after="0" w:line="240" w:lineRule="auto"/>
        <w:jc w:val="both"/>
        <w:rPr>
          <w:rFonts w:eastAsia="Microsoft Sans Serif" w:cs="Times New Roman"/>
          <w:b/>
          <w:sz w:val="26"/>
          <w:szCs w:val="26"/>
          <w:lang w:val="nl-NL" w:eastAsia="vi-VN" w:bidi="vi-VN"/>
        </w:rPr>
      </w:pPr>
      <w:r w:rsidRPr="00C917D3">
        <w:rPr>
          <w:rFonts w:eastAsia="Microsoft Sans Serif" w:cs="Times New Roman"/>
          <w:b/>
          <w:color w:val="FF0000"/>
          <w:sz w:val="26"/>
          <w:szCs w:val="26"/>
          <w:lang w:val="nl-NL" w:eastAsia="vi-VN" w:bidi="vi-VN"/>
        </w:rPr>
        <w:t>Câu 22:</w:t>
      </w:r>
      <w:r w:rsidRPr="00C917D3">
        <w:rPr>
          <w:rFonts w:eastAsia="Microsoft Sans Serif" w:cs="Times New Roman"/>
          <w:b/>
          <w:sz w:val="26"/>
          <w:szCs w:val="26"/>
          <w:lang w:val="nl-NL" w:eastAsia="vi-VN" w:bidi="vi-VN"/>
        </w:rPr>
        <w:t xml:space="preserve"> </w:t>
      </w:r>
      <w:r w:rsidRPr="00C917D3">
        <w:rPr>
          <w:rFonts w:eastAsia="Microsoft Sans Serif" w:cs="Times New Roman"/>
          <w:sz w:val="26"/>
          <w:szCs w:val="26"/>
          <w:lang w:val="nl-NL" w:eastAsia="vi-VN" w:bidi="vi-VN"/>
        </w:rPr>
        <w:t xml:space="preserve">Trong nguyên tử hiđrô, bán kính quỹ đạo dừng M của eletron là </w:t>
      </w:r>
      <w:r w:rsidRPr="00C917D3">
        <w:rPr>
          <w:rFonts w:cs="Times New Roman"/>
          <w:position w:val="-10"/>
          <w:sz w:val="26"/>
          <w:szCs w:val="26"/>
        </w:rPr>
        <w:object w:dxaOrig="880" w:dyaOrig="360" w14:anchorId="54BFC4CE">
          <v:shape id="_x0000_i2143" type="#_x0000_t75" style="width:43.5pt;height:21.75pt" o:ole="">
            <v:imagedata r:id="rId1894" o:title=""/>
          </v:shape>
          <o:OLEObject Type="Embed" ProgID="Equation.DSMT4" ShapeID="_x0000_i2143" DrawAspect="Content" ObjectID="_1764605415" r:id="rId2123"/>
        </w:object>
      </w:r>
      <w:r w:rsidRPr="00C917D3">
        <w:rPr>
          <w:rFonts w:eastAsia="Microsoft Sans Serif" w:cs="Times New Roman"/>
          <w:sz w:val="26"/>
          <w:szCs w:val="26"/>
          <w:lang w:val="nl-NL" w:eastAsia="vi-VN" w:bidi="vi-VN"/>
        </w:rPr>
        <w:t xml:space="preserve"> quỹ đạo dừng của electron có bán kính </w:t>
      </w:r>
      <w:r w:rsidRPr="00C917D3">
        <w:rPr>
          <w:rFonts w:cs="Times New Roman"/>
          <w:position w:val="-10"/>
          <w:sz w:val="26"/>
          <w:szCs w:val="26"/>
        </w:rPr>
        <w:object w:dxaOrig="980" w:dyaOrig="360" w14:anchorId="5BEDEFBF">
          <v:shape id="_x0000_i2144" type="#_x0000_t75" style="width:50.25pt;height:21.75pt" o:ole="">
            <v:imagedata r:id="rId1896" o:title=""/>
          </v:shape>
          <o:OLEObject Type="Embed" ProgID="Equation.DSMT4" ShapeID="_x0000_i2144" DrawAspect="Content" ObjectID="_1764605416" r:id="rId2124"/>
        </w:object>
      </w:r>
      <w:r w:rsidRPr="00C917D3">
        <w:rPr>
          <w:rFonts w:eastAsia="Microsoft Sans Serif" w:cs="Times New Roman"/>
          <w:sz w:val="26"/>
          <w:szCs w:val="26"/>
          <w:lang w:val="nl-NL" w:eastAsia="vi-VN" w:bidi="vi-VN"/>
        </w:rPr>
        <w:t xml:space="preserve"> có tên gọi là</w:t>
      </w:r>
    </w:p>
    <w:p w14:paraId="61E57080" w14:textId="77777777" w:rsidR="000D5B32" w:rsidRPr="00C917D3" w:rsidRDefault="000D5B32" w:rsidP="0016669E">
      <w:pPr>
        <w:widowControl w:val="0"/>
        <w:tabs>
          <w:tab w:val="left" w:pos="283"/>
          <w:tab w:val="left" w:pos="2835"/>
          <w:tab w:val="left" w:pos="5386"/>
          <w:tab w:val="left" w:pos="7937"/>
        </w:tabs>
        <w:spacing w:after="0" w:line="240" w:lineRule="auto"/>
        <w:ind w:firstLine="283"/>
        <w:jc w:val="both"/>
        <w:rPr>
          <w:rFonts w:eastAsia="Microsoft Sans Serif" w:cs="Times New Roman"/>
          <w:b/>
          <w:sz w:val="26"/>
          <w:szCs w:val="26"/>
          <w:lang w:val="nl-NL" w:eastAsia="vi-VN" w:bidi="vi-VN"/>
        </w:rPr>
      </w:pPr>
      <w:r w:rsidRPr="00C917D3">
        <w:rPr>
          <w:rFonts w:eastAsia="Microsoft Sans Serif" w:cs="Times New Roman"/>
          <w:b/>
          <w:color w:val="0066FF"/>
          <w:sz w:val="26"/>
          <w:szCs w:val="26"/>
          <w:lang w:val="nl-NL" w:eastAsia="vi-VN" w:bidi="vi-VN"/>
        </w:rPr>
        <w:t>A.</w:t>
      </w:r>
      <w:r w:rsidRPr="00C917D3">
        <w:rPr>
          <w:rFonts w:eastAsia="Microsoft Sans Serif" w:cs="Times New Roman"/>
          <w:b/>
          <w:sz w:val="26"/>
          <w:szCs w:val="26"/>
          <w:lang w:val="nl-NL" w:eastAsia="vi-VN" w:bidi="vi-VN"/>
        </w:rPr>
        <w:t xml:space="preserve"> </w:t>
      </w:r>
      <w:r w:rsidRPr="00C917D3">
        <w:rPr>
          <w:rFonts w:eastAsia="Microsoft Sans Serif" w:cs="Times New Roman"/>
          <w:sz w:val="26"/>
          <w:szCs w:val="26"/>
          <w:lang w:val="nl-NL" w:eastAsia="vi-VN" w:bidi="vi-VN"/>
        </w:rPr>
        <w:t>L.</w:t>
      </w:r>
      <w:r w:rsidRPr="00C917D3">
        <w:rPr>
          <w:rFonts w:eastAsia="Microsoft Sans Serif" w:cs="Times New Roman"/>
          <w:b/>
          <w:sz w:val="26"/>
          <w:szCs w:val="26"/>
          <w:lang w:val="nl-NL" w:eastAsia="vi-VN" w:bidi="vi-VN"/>
        </w:rPr>
        <w:tab/>
      </w:r>
      <w:r w:rsidRPr="00C917D3">
        <w:rPr>
          <w:rFonts w:eastAsia="Microsoft Sans Serif" w:cs="Times New Roman"/>
          <w:b/>
          <w:color w:val="0066FF"/>
          <w:sz w:val="26"/>
          <w:szCs w:val="26"/>
          <w:lang w:val="nl-NL" w:eastAsia="vi-VN" w:bidi="vi-VN"/>
        </w:rPr>
        <w:t>B.</w:t>
      </w:r>
      <w:r w:rsidRPr="00C917D3">
        <w:rPr>
          <w:rFonts w:eastAsia="Microsoft Sans Serif" w:cs="Times New Roman"/>
          <w:b/>
          <w:sz w:val="26"/>
          <w:szCs w:val="26"/>
          <w:lang w:val="nl-NL" w:eastAsia="vi-VN" w:bidi="vi-VN"/>
        </w:rPr>
        <w:t xml:space="preserve"> </w:t>
      </w:r>
      <w:r w:rsidRPr="00C917D3">
        <w:rPr>
          <w:rFonts w:eastAsia="Microsoft Sans Serif" w:cs="Times New Roman"/>
          <w:sz w:val="26"/>
          <w:szCs w:val="26"/>
          <w:lang w:val="nl-NL" w:eastAsia="vi-VN" w:bidi="vi-VN"/>
        </w:rPr>
        <w:t>O.</w:t>
      </w:r>
      <w:r w:rsidRPr="00C917D3">
        <w:rPr>
          <w:rFonts w:eastAsia="Microsoft Sans Serif" w:cs="Times New Roman"/>
          <w:b/>
          <w:sz w:val="26"/>
          <w:szCs w:val="26"/>
          <w:lang w:val="nl-NL" w:eastAsia="vi-VN" w:bidi="vi-VN"/>
        </w:rPr>
        <w:tab/>
      </w:r>
      <w:r w:rsidRPr="00C917D3">
        <w:rPr>
          <w:rFonts w:eastAsia="Microsoft Sans Serif" w:cs="Times New Roman"/>
          <w:b/>
          <w:color w:val="0066FF"/>
          <w:sz w:val="26"/>
          <w:szCs w:val="26"/>
          <w:lang w:val="nl-NL" w:eastAsia="vi-VN" w:bidi="vi-VN"/>
        </w:rPr>
        <w:t>C.</w:t>
      </w:r>
      <w:r w:rsidRPr="00C917D3">
        <w:rPr>
          <w:rFonts w:eastAsia="Microsoft Sans Serif" w:cs="Times New Roman"/>
          <w:b/>
          <w:sz w:val="26"/>
          <w:szCs w:val="26"/>
          <w:lang w:val="nl-NL" w:eastAsia="vi-VN" w:bidi="vi-VN"/>
        </w:rPr>
        <w:t xml:space="preserve"> </w:t>
      </w:r>
      <w:r w:rsidRPr="00C917D3">
        <w:rPr>
          <w:rFonts w:eastAsia="Microsoft Sans Serif" w:cs="Times New Roman"/>
          <w:sz w:val="26"/>
          <w:szCs w:val="26"/>
          <w:lang w:val="nl-NL" w:eastAsia="vi-VN" w:bidi="vi-VN"/>
        </w:rPr>
        <w:t>N.</w:t>
      </w:r>
      <w:r w:rsidRPr="00C917D3">
        <w:rPr>
          <w:rFonts w:eastAsia="Microsoft Sans Serif" w:cs="Times New Roman"/>
          <w:b/>
          <w:sz w:val="26"/>
          <w:szCs w:val="26"/>
          <w:lang w:val="nl-NL" w:eastAsia="vi-VN" w:bidi="vi-VN"/>
        </w:rPr>
        <w:tab/>
      </w:r>
      <w:r w:rsidRPr="00C917D3">
        <w:rPr>
          <w:rFonts w:eastAsia="Microsoft Sans Serif" w:cs="Times New Roman"/>
          <w:b/>
          <w:color w:val="0066FF"/>
          <w:sz w:val="26"/>
          <w:szCs w:val="26"/>
          <w:u w:val="single"/>
          <w:lang w:val="nl-NL" w:eastAsia="vi-VN" w:bidi="vi-VN"/>
        </w:rPr>
        <w:t>D</w:t>
      </w:r>
      <w:r w:rsidRPr="00C917D3">
        <w:rPr>
          <w:rFonts w:eastAsia="Microsoft Sans Serif" w:cs="Times New Roman"/>
          <w:b/>
          <w:color w:val="0066FF"/>
          <w:sz w:val="26"/>
          <w:szCs w:val="26"/>
          <w:lang w:val="nl-NL" w:eastAsia="vi-VN" w:bidi="vi-VN"/>
        </w:rPr>
        <w:t>.</w:t>
      </w:r>
      <w:r w:rsidRPr="00C917D3">
        <w:rPr>
          <w:rFonts w:eastAsia="Microsoft Sans Serif" w:cs="Times New Roman"/>
          <w:b/>
          <w:sz w:val="26"/>
          <w:szCs w:val="26"/>
          <w:lang w:val="nl-NL" w:eastAsia="vi-VN" w:bidi="vi-VN"/>
        </w:rPr>
        <w:t xml:space="preserve"> </w:t>
      </w:r>
      <w:r w:rsidRPr="00C917D3">
        <w:rPr>
          <w:rFonts w:eastAsia="Microsoft Sans Serif" w:cs="Times New Roman"/>
          <w:sz w:val="26"/>
          <w:szCs w:val="26"/>
          <w:lang w:val="nl-NL" w:eastAsia="vi-VN" w:bidi="vi-VN"/>
        </w:rPr>
        <w:t>P.</w:t>
      </w:r>
    </w:p>
    <w:p w14:paraId="3A19BA23" w14:textId="668307AC" w:rsidR="000D5B32" w:rsidRPr="00C917D3" w:rsidRDefault="0016669E" w:rsidP="0016669E">
      <w:pPr>
        <w:widowControl w:val="0"/>
        <w:tabs>
          <w:tab w:val="left" w:pos="283"/>
          <w:tab w:val="left" w:pos="2835"/>
          <w:tab w:val="left" w:pos="5386"/>
          <w:tab w:val="left" w:pos="7937"/>
        </w:tabs>
        <w:spacing w:after="0" w:line="240" w:lineRule="auto"/>
        <w:jc w:val="center"/>
        <w:rPr>
          <w:rFonts w:eastAsia="Microsoft Sans Serif" w:cs="Times New Roman"/>
          <w:b/>
          <w:sz w:val="26"/>
          <w:szCs w:val="26"/>
          <w:lang w:val="nl-NL" w:eastAsia="vi-VN" w:bidi="vi-VN"/>
        </w:rPr>
      </w:pPr>
      <w:r w:rsidRPr="00C917D3">
        <w:rPr>
          <w:rFonts w:eastAsia="Microsoft Sans Serif" w:cs="Times New Roman"/>
          <w:b/>
          <w:color w:val="FF0000"/>
          <w:sz w:val="26"/>
          <w:szCs w:val="26"/>
          <w:lang w:val="nl-NL" w:eastAsia="vi-VN" w:bidi="vi-VN"/>
        </w:rPr>
        <w:t>Lời giải</w:t>
      </w:r>
    </w:p>
    <w:p w14:paraId="0806B02D"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Calibri" w:cs="Times New Roman"/>
          <w:sz w:val="26"/>
          <w:szCs w:val="26"/>
          <w:lang w:val="nl-NL" w:eastAsia="vi-VN"/>
        </w:rPr>
      </w:pPr>
      <w:r w:rsidRPr="00C917D3">
        <w:rPr>
          <w:rFonts w:cs="Times New Roman"/>
          <w:sz w:val="26"/>
          <w:szCs w:val="26"/>
          <w:lang w:val="nl-NL"/>
        </w:rPr>
        <w:t xml:space="preserve">Ta có </w:t>
      </w:r>
      <w:r w:rsidRPr="00C917D3">
        <w:rPr>
          <w:rFonts w:cs="Times New Roman"/>
          <w:position w:val="-12"/>
          <w:sz w:val="26"/>
          <w:szCs w:val="26"/>
        </w:rPr>
        <w:object w:dxaOrig="859" w:dyaOrig="380" w14:anchorId="52135537">
          <v:shape id="_x0000_i2145" type="#_x0000_t75" style="width:43.5pt;height:21.75pt" o:ole="">
            <v:imagedata r:id="rId2125" o:title=""/>
          </v:shape>
          <o:OLEObject Type="Embed" ProgID="Equation.DSMT4" ShapeID="_x0000_i2145" DrawAspect="Content" ObjectID="_1764605417" r:id="rId2126"/>
        </w:object>
      </w:r>
      <w:r w:rsidRPr="00C917D3">
        <w:rPr>
          <w:rFonts w:cs="Times New Roman"/>
          <w:sz w:val="26"/>
          <w:szCs w:val="26"/>
          <w:lang w:val="nl-NL"/>
        </w:rPr>
        <w:t xml:space="preserve"> nên </w:t>
      </w:r>
      <w:r w:rsidRPr="00C917D3">
        <w:rPr>
          <w:rFonts w:cs="Times New Roman"/>
          <w:position w:val="-32"/>
          <w:sz w:val="26"/>
          <w:szCs w:val="26"/>
        </w:rPr>
        <w:object w:dxaOrig="900" w:dyaOrig="760" w14:anchorId="4AB90F39">
          <v:shape id="_x0000_i2146" type="#_x0000_t75" style="width:43.5pt;height:36pt" o:ole="">
            <v:imagedata r:id="rId2127" o:title=""/>
          </v:shape>
          <o:OLEObject Type="Embed" ProgID="Equation.DSMT4" ShapeID="_x0000_i2146" DrawAspect="Content" ObjectID="_1764605418" r:id="rId2128"/>
        </w:object>
      </w:r>
      <w:r w:rsidRPr="00C917D3">
        <w:rPr>
          <w:rFonts w:cs="Times New Roman"/>
          <w:sz w:val="26"/>
          <w:szCs w:val="26"/>
          <w:lang w:val="nl-NL"/>
        </w:rPr>
        <w:t>=&gt; n</w:t>
      </w:r>
      <w:r w:rsidRPr="00C917D3">
        <w:rPr>
          <w:rFonts w:cs="Times New Roman"/>
          <w:sz w:val="26"/>
          <w:szCs w:val="26"/>
          <w:vertAlign w:val="subscript"/>
          <w:lang w:val="nl-NL"/>
        </w:rPr>
        <w:t xml:space="preserve">2 </w:t>
      </w:r>
      <w:r w:rsidRPr="00C917D3">
        <w:rPr>
          <w:rFonts w:cs="Times New Roman"/>
          <w:sz w:val="26"/>
          <w:szCs w:val="26"/>
          <w:lang w:val="nl-NL"/>
        </w:rPr>
        <w:t>= 6</w:t>
      </w:r>
    </w:p>
    <w:p w14:paraId="03A17190"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lang w:val="nl-NL" w:eastAsia="vi-VN"/>
        </w:rPr>
      </w:pPr>
      <w:r w:rsidRPr="00C917D3">
        <w:rPr>
          <w:rFonts w:cs="Times New Roman"/>
          <w:sz w:val="26"/>
          <w:szCs w:val="26"/>
          <w:lang w:val="nl-NL"/>
        </w:rPr>
        <w:t xml:space="preserve">Quỹ đạo dừng M ứng với </w:t>
      </w:r>
      <w:r w:rsidRPr="00C917D3">
        <w:rPr>
          <w:rFonts w:cs="Times New Roman"/>
          <w:position w:val="-6"/>
          <w:sz w:val="26"/>
          <w:szCs w:val="26"/>
        </w:rPr>
        <w:object w:dxaOrig="620" w:dyaOrig="279" w14:anchorId="3889DB4B">
          <v:shape id="_x0000_i2147" type="#_x0000_t75" style="width:28.5pt;height:14.25pt" o:ole="">
            <v:imagedata r:id="rId2129" o:title=""/>
          </v:shape>
          <o:OLEObject Type="Embed" ProgID="Equation.DSMT4" ShapeID="_x0000_i2147" DrawAspect="Content" ObjectID="_1764605419" r:id="rId2130"/>
        </w:object>
      </w:r>
      <w:r w:rsidRPr="00C917D3">
        <w:rPr>
          <w:rFonts w:cs="Times New Roman"/>
          <w:sz w:val="26"/>
          <w:szCs w:val="26"/>
          <w:lang w:val="nl-NL" w:eastAsia="vi-VN"/>
        </w:rPr>
        <w:t xml:space="preserve"> nên đây là quỹ đạo dừng P</w:t>
      </w:r>
    </w:p>
    <w:p w14:paraId="638E522A" w14:textId="77777777" w:rsidR="000D5B32" w:rsidRPr="00C917D3" w:rsidRDefault="000D5B32" w:rsidP="0016669E">
      <w:pPr>
        <w:spacing w:after="0" w:line="240" w:lineRule="auto"/>
        <w:jc w:val="both"/>
        <w:rPr>
          <w:rFonts w:cs="Times New Roman"/>
          <w:b/>
          <w:sz w:val="26"/>
          <w:szCs w:val="26"/>
          <w:lang w:val="vi-VN"/>
        </w:rPr>
      </w:pPr>
      <w:r w:rsidRPr="00C917D3">
        <w:rPr>
          <w:rFonts w:eastAsia="Calibri" w:cs="Times New Roman"/>
          <w:b/>
          <w:color w:val="FF0000"/>
          <w:sz w:val="26"/>
          <w:szCs w:val="26"/>
          <w:lang w:val="vi-VN"/>
        </w:rPr>
        <w:t>Câu 23:</w:t>
      </w:r>
      <w:r w:rsidRPr="00C917D3">
        <w:rPr>
          <w:rFonts w:eastAsia="Calibri" w:cs="Times New Roman"/>
          <w:b/>
          <w:sz w:val="26"/>
          <w:szCs w:val="26"/>
          <w:lang w:val="vi-VN"/>
        </w:rPr>
        <w:t xml:space="preserve"> </w:t>
      </w:r>
      <w:r w:rsidRPr="00C917D3">
        <w:rPr>
          <w:rFonts w:cs="Times New Roman"/>
          <w:sz w:val="26"/>
          <w:szCs w:val="26"/>
          <w:lang w:val="vi-VN"/>
        </w:rPr>
        <w:t>Một đoạn dây dẫn thẳng dài 20 cm, được đặt trong từ trường đều có độ lớn cảm ứng từ là 0,04T. Biết đoạn dây dẫn vuông góc với các đường sức từ. Khi cho dòng điện không đổi có cường độ 5A chạy qua dây dẫn thì lực từ tác dụng lên đoạn dây có độ lớn là</w:t>
      </w:r>
    </w:p>
    <w:p w14:paraId="65F2FF94"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Calibri" w:cs="Times New Roman"/>
          <w:sz w:val="26"/>
          <w:szCs w:val="26"/>
          <w:lang w:val="vi-VN"/>
        </w:rPr>
      </w:pPr>
      <w:r w:rsidRPr="00C917D3">
        <w:rPr>
          <w:rFonts w:eastAsia="Calibri" w:cs="Times New Roman"/>
          <w:b/>
          <w:color w:val="0066FF"/>
          <w:sz w:val="26"/>
          <w:szCs w:val="26"/>
          <w:lang w:val="vi-VN"/>
        </w:rPr>
        <w:t>A.</w:t>
      </w:r>
      <w:r w:rsidRPr="00C917D3">
        <w:rPr>
          <w:rFonts w:eastAsia="Calibri" w:cs="Times New Roman"/>
          <w:b/>
          <w:sz w:val="26"/>
          <w:szCs w:val="26"/>
          <w:lang w:val="vi-VN"/>
        </w:rPr>
        <w:t xml:space="preserve"> </w:t>
      </w:r>
      <w:r w:rsidRPr="00C917D3">
        <w:rPr>
          <w:rFonts w:eastAsia="Calibri" w:cs="Times New Roman"/>
          <w:sz w:val="26"/>
          <w:szCs w:val="26"/>
          <w:lang w:val="vi-VN"/>
        </w:rPr>
        <w:t>40N.</w:t>
      </w:r>
      <w:r w:rsidRPr="00C917D3">
        <w:rPr>
          <w:rFonts w:eastAsia="Calibri" w:cs="Times New Roman"/>
          <w:b/>
          <w:sz w:val="26"/>
          <w:szCs w:val="26"/>
          <w:lang w:val="vi-VN"/>
        </w:rPr>
        <w:tab/>
      </w:r>
      <w:r w:rsidRPr="00C917D3">
        <w:rPr>
          <w:rFonts w:eastAsia="Calibri" w:cs="Times New Roman"/>
          <w:b/>
          <w:color w:val="0066FF"/>
          <w:sz w:val="26"/>
          <w:szCs w:val="26"/>
          <w:u w:val="single"/>
          <w:lang w:val="vi-VN"/>
        </w:rPr>
        <w:t>B</w:t>
      </w:r>
      <w:r w:rsidRPr="00C917D3">
        <w:rPr>
          <w:rFonts w:eastAsia="Calibri" w:cs="Times New Roman"/>
          <w:b/>
          <w:color w:val="0066FF"/>
          <w:sz w:val="26"/>
          <w:szCs w:val="26"/>
          <w:lang w:val="vi-VN"/>
        </w:rPr>
        <w:t>.</w:t>
      </w:r>
      <w:r w:rsidRPr="00C917D3">
        <w:rPr>
          <w:rFonts w:eastAsia="Calibri" w:cs="Times New Roman"/>
          <w:b/>
          <w:sz w:val="26"/>
          <w:szCs w:val="26"/>
          <w:lang w:val="vi-VN"/>
        </w:rPr>
        <w:t xml:space="preserve"> </w:t>
      </w:r>
      <w:r w:rsidRPr="00C917D3">
        <w:rPr>
          <w:rFonts w:eastAsia="Calibri" w:cs="Times New Roman"/>
          <w:sz w:val="26"/>
          <w:szCs w:val="26"/>
          <w:lang w:val="vi-VN"/>
        </w:rPr>
        <w:t>0,04N.</w:t>
      </w:r>
      <w:r w:rsidRPr="00C917D3">
        <w:rPr>
          <w:rFonts w:eastAsia="Calibri" w:cs="Times New Roman"/>
          <w:b/>
          <w:sz w:val="26"/>
          <w:szCs w:val="26"/>
          <w:lang w:val="vi-VN"/>
        </w:rPr>
        <w:tab/>
      </w:r>
      <w:r w:rsidRPr="00C917D3">
        <w:rPr>
          <w:rFonts w:eastAsia="Calibri" w:cs="Times New Roman"/>
          <w:b/>
          <w:color w:val="0066FF"/>
          <w:sz w:val="26"/>
          <w:szCs w:val="26"/>
          <w:lang w:val="vi-VN"/>
        </w:rPr>
        <w:t>C.</w:t>
      </w:r>
      <w:r w:rsidRPr="00C917D3">
        <w:rPr>
          <w:rFonts w:eastAsia="Calibri" w:cs="Times New Roman"/>
          <w:b/>
          <w:sz w:val="26"/>
          <w:szCs w:val="26"/>
          <w:lang w:val="vi-VN"/>
        </w:rPr>
        <w:t xml:space="preserve"> </w:t>
      </w:r>
      <w:r w:rsidRPr="00C917D3">
        <w:rPr>
          <w:rFonts w:eastAsia="Calibri" w:cs="Times New Roman"/>
          <w:sz w:val="26"/>
          <w:szCs w:val="26"/>
          <w:lang w:val="vi-VN"/>
        </w:rPr>
        <w:t>0,004N.</w:t>
      </w:r>
      <w:r w:rsidRPr="00C917D3">
        <w:rPr>
          <w:rFonts w:eastAsia="Calibri" w:cs="Times New Roman"/>
          <w:b/>
          <w:sz w:val="26"/>
          <w:szCs w:val="26"/>
          <w:lang w:val="vi-VN"/>
        </w:rPr>
        <w:tab/>
      </w:r>
      <w:r w:rsidRPr="00C917D3">
        <w:rPr>
          <w:rFonts w:eastAsia="Calibri" w:cs="Times New Roman"/>
          <w:b/>
          <w:color w:val="0066FF"/>
          <w:sz w:val="26"/>
          <w:szCs w:val="26"/>
          <w:lang w:val="vi-VN"/>
        </w:rPr>
        <w:t>D.</w:t>
      </w:r>
      <w:r w:rsidRPr="00C917D3">
        <w:rPr>
          <w:rFonts w:eastAsia="Calibri" w:cs="Times New Roman"/>
          <w:b/>
          <w:sz w:val="26"/>
          <w:szCs w:val="26"/>
          <w:lang w:val="vi-VN"/>
        </w:rPr>
        <w:t xml:space="preserve"> </w:t>
      </w:r>
      <w:r w:rsidRPr="00C917D3">
        <w:rPr>
          <w:rFonts w:eastAsia="Calibri" w:cs="Times New Roman"/>
          <w:sz w:val="26"/>
          <w:szCs w:val="26"/>
          <w:lang w:val="vi-VN"/>
        </w:rPr>
        <w:t>0,4N.</w:t>
      </w:r>
    </w:p>
    <w:p w14:paraId="3643C74E" w14:textId="2A5C4DBE" w:rsidR="000D5B32" w:rsidRPr="00C917D3" w:rsidRDefault="0016669E" w:rsidP="0016669E">
      <w:pPr>
        <w:tabs>
          <w:tab w:val="left" w:pos="283"/>
          <w:tab w:val="left" w:pos="2835"/>
          <w:tab w:val="left" w:pos="5386"/>
          <w:tab w:val="left" w:pos="7937"/>
        </w:tabs>
        <w:spacing w:after="0" w:line="240" w:lineRule="auto"/>
        <w:contextualSpacing/>
        <w:jc w:val="center"/>
        <w:rPr>
          <w:rFonts w:eastAsia="Times New Roman" w:cs="Times New Roman"/>
          <w:b/>
          <w:sz w:val="26"/>
          <w:szCs w:val="26"/>
          <w:lang w:val="vi-VN"/>
        </w:rPr>
      </w:pPr>
      <w:r w:rsidRPr="00C917D3">
        <w:rPr>
          <w:rFonts w:eastAsia="Times New Roman" w:cs="Times New Roman"/>
          <w:b/>
          <w:color w:val="FF0000"/>
          <w:sz w:val="26"/>
          <w:szCs w:val="26"/>
          <w:lang w:val="vi-VN"/>
        </w:rPr>
        <w:t>Lời giải</w:t>
      </w:r>
    </w:p>
    <w:p w14:paraId="6141BC72"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Calibri" w:cs="Times New Roman"/>
          <w:sz w:val="26"/>
          <w:szCs w:val="26"/>
          <w:lang w:val="vi-VN"/>
        </w:rPr>
      </w:pPr>
      <w:r w:rsidRPr="00C917D3">
        <w:rPr>
          <w:rFonts w:cs="Times New Roman"/>
          <w:position w:val="-12"/>
          <w:sz w:val="26"/>
          <w:szCs w:val="26"/>
        </w:rPr>
        <w:object w:dxaOrig="3440" w:dyaOrig="360" w14:anchorId="1BAEA111">
          <v:shape id="_x0000_i2148" type="#_x0000_t75" style="width:172.5pt;height:21.75pt" o:ole="">
            <v:imagedata r:id="rId2131" o:title=""/>
          </v:shape>
          <o:OLEObject Type="Embed" ProgID="Equation.DSMT4" ShapeID="_x0000_i2148" DrawAspect="Content" ObjectID="_1764605420" r:id="rId2132"/>
        </w:object>
      </w:r>
    </w:p>
    <w:p w14:paraId="31E75BB3" w14:textId="77777777" w:rsidR="000D5B32" w:rsidRPr="00C917D3" w:rsidRDefault="000D5B32" w:rsidP="0016669E">
      <w:pPr>
        <w:tabs>
          <w:tab w:val="left" w:pos="283"/>
          <w:tab w:val="left" w:pos="2835"/>
          <w:tab w:val="left" w:pos="5386"/>
          <w:tab w:val="left" w:pos="7937"/>
        </w:tabs>
        <w:spacing w:after="0" w:line="240" w:lineRule="auto"/>
        <w:ind w:firstLine="283"/>
        <w:contextualSpacing/>
        <w:jc w:val="both"/>
        <w:rPr>
          <w:rFonts w:eastAsia="Times New Roman" w:cs="Times New Roman"/>
          <w:b/>
          <w:sz w:val="26"/>
          <w:szCs w:val="26"/>
          <w:lang w:val="vi-VN"/>
        </w:rPr>
      </w:pPr>
      <w:r w:rsidRPr="00C917D3">
        <w:rPr>
          <w:rFonts w:eastAsia="Times New Roman" w:cs="Times New Roman"/>
          <w:b/>
          <w:sz w:val="26"/>
          <w:szCs w:val="26"/>
          <w:lang w:val="vi-VN"/>
        </w:rPr>
        <w:t>Chọn B</w:t>
      </w:r>
    </w:p>
    <w:p w14:paraId="13B5A64A" w14:textId="77777777" w:rsidR="000D5B32" w:rsidRPr="00C917D3" w:rsidRDefault="000D5B32" w:rsidP="0016669E">
      <w:pPr>
        <w:spacing w:after="0" w:line="240" w:lineRule="auto"/>
        <w:jc w:val="both"/>
        <w:rPr>
          <w:rFonts w:cs="Times New Roman"/>
          <w:b/>
          <w:sz w:val="26"/>
          <w:szCs w:val="26"/>
          <w:lang w:val="vi-VN"/>
        </w:rPr>
      </w:pPr>
      <w:r w:rsidRPr="00C917D3">
        <w:rPr>
          <w:rFonts w:eastAsia="Calibri" w:cs="Times New Roman"/>
          <w:b/>
          <w:color w:val="FF0000"/>
          <w:sz w:val="26"/>
          <w:szCs w:val="26"/>
          <w:lang w:val="vi-VN"/>
        </w:rPr>
        <w:t>Câu 24:</w:t>
      </w:r>
      <w:r w:rsidRPr="00C917D3">
        <w:rPr>
          <w:rFonts w:eastAsia="Calibri" w:cs="Times New Roman"/>
          <w:b/>
          <w:sz w:val="26"/>
          <w:szCs w:val="26"/>
          <w:lang w:val="vi-VN"/>
        </w:rPr>
        <w:t xml:space="preserve"> </w:t>
      </w:r>
      <w:r w:rsidRPr="00C917D3">
        <w:rPr>
          <w:rFonts w:cs="Times New Roman"/>
          <w:sz w:val="26"/>
          <w:szCs w:val="26"/>
          <w:lang w:val="vi-VN"/>
        </w:rPr>
        <w:t xml:space="preserve">Trong thí nghiệm Y-âng về giao thoa ánh sáng đơn sắc, hai khe cách nhau 2mm, màn quan sát cách mặt phẳng chứa hai khe một khoảng </w:t>
      </w:r>
      <w:r w:rsidRPr="00C917D3">
        <w:rPr>
          <w:rFonts w:cs="Times New Roman"/>
          <w:position w:val="-4"/>
          <w:sz w:val="26"/>
          <w:szCs w:val="26"/>
        </w:rPr>
        <w:object w:dxaOrig="260" w:dyaOrig="260" w14:anchorId="1565D455">
          <v:shape id="_x0000_i2149" type="#_x0000_t75" style="width:14.25pt;height:14.25pt" o:ole="">
            <v:imagedata r:id="rId1898" o:title=""/>
          </v:shape>
          <o:OLEObject Type="Embed" ProgID="Equation.DSMT4" ShapeID="_x0000_i2149" DrawAspect="Content" ObjectID="_1764605421" r:id="rId2133"/>
        </w:object>
      </w:r>
      <w:r w:rsidRPr="00C917D3">
        <w:rPr>
          <w:rFonts w:cs="Times New Roman"/>
          <w:sz w:val="26"/>
          <w:szCs w:val="26"/>
          <w:lang w:val="vi-VN"/>
        </w:rPr>
        <w:t xml:space="preserve"> có thể thay đổi được. Chiếu sáng hai khe bằng ánh sáng đơn sắc có bước sóng </w:t>
      </w:r>
      <w:r w:rsidRPr="00C917D3">
        <w:rPr>
          <w:rFonts w:cs="Times New Roman"/>
          <w:sz w:val="26"/>
          <w:szCs w:val="26"/>
        </w:rPr>
        <w:sym w:font="Symbol" w:char="F06C"/>
      </w:r>
      <w:r w:rsidRPr="00C917D3">
        <w:rPr>
          <w:rFonts w:cs="Times New Roman"/>
          <w:sz w:val="26"/>
          <w:szCs w:val="26"/>
          <w:lang w:val="vi-VN"/>
        </w:rPr>
        <w:t xml:space="preserve">. Khi dịch màn lại gần 2 khe một đoạn 25cm theo phương vuông góc với mặt phẳng chứa 2 khe thì khoảng vân giảm đi 1/16 mm. Giá trị của </w:t>
      </w:r>
      <w:r w:rsidRPr="00C917D3">
        <w:rPr>
          <w:rFonts w:cs="Times New Roman"/>
          <w:sz w:val="26"/>
          <w:szCs w:val="26"/>
        </w:rPr>
        <w:sym w:font="Symbol" w:char="F06C"/>
      </w:r>
      <w:r w:rsidRPr="00C917D3">
        <w:rPr>
          <w:rFonts w:cs="Times New Roman"/>
          <w:sz w:val="26"/>
          <w:szCs w:val="26"/>
          <w:lang w:val="vi-VN"/>
        </w:rPr>
        <w:t xml:space="preserve"> bằng</w:t>
      </w:r>
    </w:p>
    <w:p w14:paraId="3AB92A91"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lang w:val="vi-VN"/>
        </w:rPr>
      </w:pPr>
      <w:r w:rsidRPr="00C917D3">
        <w:rPr>
          <w:rFonts w:cs="Times New Roman"/>
          <w:b/>
          <w:color w:val="0066FF"/>
          <w:sz w:val="26"/>
          <w:szCs w:val="26"/>
          <w:u w:val="single"/>
          <w:lang w:val="vi-VN"/>
        </w:rPr>
        <w:t>A</w:t>
      </w:r>
      <w:r w:rsidRPr="00C917D3">
        <w:rPr>
          <w:rFonts w:cs="Times New Roman"/>
          <w:b/>
          <w:color w:val="0066FF"/>
          <w:sz w:val="26"/>
          <w:szCs w:val="26"/>
          <w:lang w:val="vi-VN"/>
        </w:rPr>
        <w:t>.</w:t>
      </w:r>
      <w:r w:rsidRPr="00C917D3">
        <w:rPr>
          <w:rFonts w:cs="Times New Roman"/>
          <w:b/>
          <w:sz w:val="26"/>
          <w:szCs w:val="26"/>
          <w:lang w:val="vi-VN"/>
        </w:rPr>
        <w:t xml:space="preserve"> </w:t>
      </w:r>
      <w:r w:rsidRPr="00C917D3">
        <w:rPr>
          <w:rFonts w:cs="Times New Roman"/>
          <w:position w:val="-10"/>
          <w:sz w:val="26"/>
          <w:szCs w:val="26"/>
        </w:rPr>
        <w:object w:dxaOrig="780" w:dyaOrig="320" w14:anchorId="7E8F7B78">
          <v:shape id="_x0000_i2150" type="#_x0000_t75" style="width:36pt;height:14.25pt" o:ole="">
            <v:imagedata r:id="rId1900" o:title=""/>
          </v:shape>
          <o:OLEObject Type="Embed" ProgID="Equation.DSMT4" ShapeID="_x0000_i2150" DrawAspect="Content" ObjectID="_1764605422" r:id="rId2134"/>
        </w:object>
      </w:r>
      <w:r w:rsidRPr="00C917D3">
        <w:rPr>
          <w:rFonts w:cs="Times New Roman"/>
          <w:sz w:val="26"/>
          <w:szCs w:val="26"/>
          <w:lang w:val="vi-VN"/>
        </w:rPr>
        <w:t>.</w:t>
      </w:r>
      <w:r w:rsidRPr="00C917D3">
        <w:rPr>
          <w:rFonts w:cs="Times New Roman"/>
          <w:b/>
          <w:sz w:val="26"/>
          <w:szCs w:val="26"/>
          <w:lang w:val="vi-VN"/>
        </w:rPr>
        <w:tab/>
      </w:r>
      <w:r w:rsidRPr="00C917D3">
        <w:rPr>
          <w:rFonts w:cs="Times New Roman"/>
          <w:b/>
          <w:color w:val="0066FF"/>
          <w:sz w:val="26"/>
          <w:szCs w:val="26"/>
          <w:lang w:val="vi-VN"/>
        </w:rPr>
        <w:t>B.</w:t>
      </w:r>
      <w:r w:rsidRPr="00C917D3">
        <w:rPr>
          <w:rFonts w:cs="Times New Roman"/>
          <w:position w:val="-10"/>
          <w:sz w:val="26"/>
          <w:szCs w:val="26"/>
        </w:rPr>
        <w:object w:dxaOrig="760" w:dyaOrig="320" w14:anchorId="6180AC71">
          <v:shape id="_x0000_i2151" type="#_x0000_t75" style="width:36pt;height:14.25pt" o:ole="">
            <v:imagedata r:id="rId1902" o:title=""/>
          </v:shape>
          <o:OLEObject Type="Embed" ProgID="Equation.DSMT4" ShapeID="_x0000_i2151" DrawAspect="Content" ObjectID="_1764605423" r:id="rId2135"/>
        </w:object>
      </w:r>
      <w:r w:rsidRPr="00C917D3">
        <w:rPr>
          <w:rFonts w:cs="Times New Roman"/>
          <w:sz w:val="26"/>
          <w:szCs w:val="26"/>
          <w:lang w:val="vi-VN"/>
        </w:rPr>
        <w:t>.</w:t>
      </w:r>
      <w:r w:rsidRPr="00C917D3">
        <w:rPr>
          <w:rFonts w:cs="Times New Roman"/>
          <w:b/>
          <w:sz w:val="26"/>
          <w:szCs w:val="26"/>
          <w:lang w:val="vi-VN"/>
        </w:rPr>
        <w:tab/>
      </w:r>
      <w:r w:rsidRPr="00C917D3">
        <w:rPr>
          <w:rFonts w:cs="Times New Roman"/>
          <w:b/>
          <w:color w:val="0066FF"/>
          <w:sz w:val="26"/>
          <w:szCs w:val="26"/>
          <w:lang w:val="vi-VN"/>
        </w:rPr>
        <w:t>C.</w:t>
      </w:r>
      <w:r w:rsidRPr="00C917D3">
        <w:rPr>
          <w:rFonts w:cs="Times New Roman"/>
          <w:b/>
          <w:sz w:val="26"/>
          <w:szCs w:val="26"/>
          <w:lang w:val="vi-VN"/>
        </w:rPr>
        <w:t xml:space="preserve"> </w:t>
      </w:r>
      <w:r w:rsidRPr="00C917D3">
        <w:rPr>
          <w:rFonts w:cs="Times New Roman"/>
          <w:position w:val="-10"/>
          <w:sz w:val="26"/>
          <w:szCs w:val="26"/>
        </w:rPr>
        <w:object w:dxaOrig="900" w:dyaOrig="320" w14:anchorId="20646303">
          <v:shape id="_x0000_i2152" type="#_x0000_t75" style="width:43.5pt;height:14.25pt" o:ole="">
            <v:imagedata r:id="rId1904" o:title=""/>
          </v:shape>
          <o:OLEObject Type="Embed" ProgID="Equation.DSMT4" ShapeID="_x0000_i2152" DrawAspect="Content" ObjectID="_1764605424" r:id="rId2136"/>
        </w:object>
      </w:r>
      <w:r w:rsidRPr="00C917D3">
        <w:rPr>
          <w:rFonts w:cs="Times New Roman"/>
          <w:sz w:val="26"/>
          <w:szCs w:val="26"/>
          <w:lang w:val="vi-VN"/>
        </w:rPr>
        <w:t>.</w:t>
      </w:r>
      <w:r w:rsidRPr="00C917D3">
        <w:rPr>
          <w:rFonts w:cs="Times New Roman"/>
          <w:b/>
          <w:sz w:val="26"/>
          <w:szCs w:val="26"/>
          <w:lang w:val="vi-VN"/>
        </w:rPr>
        <w:tab/>
      </w:r>
      <w:r w:rsidRPr="00C917D3">
        <w:rPr>
          <w:rFonts w:cs="Times New Roman"/>
          <w:b/>
          <w:color w:val="0066FF"/>
          <w:sz w:val="26"/>
          <w:szCs w:val="26"/>
          <w:lang w:val="vi-VN"/>
        </w:rPr>
        <w:t>D.</w:t>
      </w:r>
      <w:r w:rsidRPr="00C917D3">
        <w:rPr>
          <w:rFonts w:cs="Times New Roman"/>
          <w:b/>
          <w:sz w:val="26"/>
          <w:szCs w:val="26"/>
          <w:lang w:val="vi-VN"/>
        </w:rPr>
        <w:t xml:space="preserve"> </w:t>
      </w:r>
      <w:r w:rsidRPr="00C917D3">
        <w:rPr>
          <w:rFonts w:cs="Times New Roman"/>
          <w:position w:val="-10"/>
          <w:sz w:val="26"/>
          <w:szCs w:val="26"/>
        </w:rPr>
        <w:object w:dxaOrig="900" w:dyaOrig="320" w14:anchorId="46373C83">
          <v:shape id="_x0000_i2153" type="#_x0000_t75" style="width:43.5pt;height:14.25pt" o:ole="">
            <v:imagedata r:id="rId1906" o:title=""/>
          </v:shape>
          <o:OLEObject Type="Embed" ProgID="Equation.DSMT4" ShapeID="_x0000_i2153" DrawAspect="Content" ObjectID="_1764605425" r:id="rId2137"/>
        </w:object>
      </w:r>
      <w:r w:rsidRPr="00C917D3">
        <w:rPr>
          <w:rFonts w:cs="Times New Roman"/>
          <w:sz w:val="26"/>
          <w:szCs w:val="26"/>
          <w:lang w:val="vi-VN"/>
        </w:rPr>
        <w:t>.</w:t>
      </w:r>
    </w:p>
    <w:p w14:paraId="6CA2D3AA" w14:textId="7321AC50" w:rsidR="000D5B32" w:rsidRPr="00C917D3" w:rsidRDefault="0016669E" w:rsidP="0016669E">
      <w:pPr>
        <w:tabs>
          <w:tab w:val="left" w:pos="283"/>
          <w:tab w:val="left" w:pos="2835"/>
          <w:tab w:val="left" w:pos="5386"/>
          <w:tab w:val="left" w:pos="7937"/>
        </w:tabs>
        <w:spacing w:after="0" w:line="240" w:lineRule="auto"/>
        <w:jc w:val="center"/>
        <w:rPr>
          <w:rFonts w:cs="Times New Roman"/>
          <w:b/>
          <w:bCs/>
          <w:sz w:val="26"/>
          <w:szCs w:val="26"/>
          <w:lang w:val="vi-VN"/>
        </w:rPr>
      </w:pPr>
      <w:r w:rsidRPr="00C917D3">
        <w:rPr>
          <w:rFonts w:cs="Times New Roman"/>
          <w:b/>
          <w:bCs/>
          <w:color w:val="FF0000"/>
          <w:sz w:val="26"/>
          <w:szCs w:val="26"/>
          <w:lang w:val="vi-VN"/>
        </w:rPr>
        <w:t>Lời giải</w:t>
      </w:r>
      <w:r w:rsidR="000D5B32" w:rsidRPr="00C917D3">
        <w:rPr>
          <w:rFonts w:cs="Times New Roman"/>
          <w:b/>
          <w:bCs/>
          <w:sz w:val="26"/>
          <w:szCs w:val="26"/>
          <w:lang w:val="vi-VN"/>
        </w:rPr>
        <w:t>:</w:t>
      </w:r>
    </w:p>
    <w:p w14:paraId="3D9F1C8A"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rPr>
      </w:pPr>
      <w:r w:rsidRPr="00C917D3">
        <w:rPr>
          <w:rFonts w:cs="Times New Roman"/>
          <w:position w:val="-28"/>
          <w:sz w:val="26"/>
          <w:szCs w:val="26"/>
        </w:rPr>
        <w:object w:dxaOrig="4140" w:dyaOrig="660" w14:anchorId="50193FEF">
          <v:shape id="_x0000_i2154" type="#_x0000_t75" style="width:208.5pt;height:36pt" o:ole="">
            <v:imagedata r:id="rId2138" o:title=""/>
          </v:shape>
          <o:OLEObject Type="Embed" ProgID="Equation.DSMT4" ShapeID="_x0000_i2154" DrawAspect="Content" ObjectID="_1764605426" r:id="rId2139"/>
        </w:object>
      </w:r>
    </w:p>
    <w:p w14:paraId="1C16B6AC"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rPr>
      </w:pPr>
      <w:r w:rsidRPr="00C917D3">
        <w:rPr>
          <w:rFonts w:cs="Times New Roman"/>
          <w:b/>
          <w:bCs/>
          <w:sz w:val="26"/>
          <w:szCs w:val="26"/>
        </w:rPr>
        <w:t>Chọn A</w:t>
      </w:r>
    </w:p>
    <w:p w14:paraId="2E6AA479" w14:textId="77777777" w:rsidR="000D5B32" w:rsidRPr="00C917D3" w:rsidRDefault="000D5B32" w:rsidP="0016669E">
      <w:pPr>
        <w:spacing w:after="0" w:line="240" w:lineRule="auto"/>
        <w:jc w:val="both"/>
        <w:rPr>
          <w:rFonts w:cs="Times New Roman"/>
          <w:b/>
          <w:sz w:val="26"/>
          <w:szCs w:val="26"/>
        </w:rPr>
      </w:pPr>
      <w:r w:rsidRPr="00C917D3">
        <w:rPr>
          <w:rFonts w:eastAsia="Calibri" w:cs="Times New Roman"/>
          <w:b/>
          <w:color w:val="FF0000"/>
          <w:sz w:val="26"/>
          <w:szCs w:val="26"/>
        </w:rPr>
        <w:lastRenderedPageBreak/>
        <w:t>Câu 25:</w:t>
      </w:r>
      <w:r w:rsidRPr="00C917D3">
        <w:rPr>
          <w:rFonts w:eastAsia="Calibri" w:cs="Times New Roman"/>
          <w:b/>
          <w:sz w:val="26"/>
          <w:szCs w:val="26"/>
        </w:rPr>
        <w:t xml:space="preserve"> </w:t>
      </w:r>
      <w:r w:rsidRPr="00C917D3">
        <w:rPr>
          <w:rFonts w:cs="Times New Roman"/>
          <w:sz w:val="26"/>
          <w:szCs w:val="26"/>
        </w:rPr>
        <w:t xml:space="preserve">Hạt nhân </w:t>
      </w:r>
      <w:r w:rsidRPr="00C917D3">
        <w:rPr>
          <w:rFonts w:cs="Times New Roman"/>
          <w:position w:val="-12"/>
          <w:sz w:val="26"/>
          <w:szCs w:val="26"/>
        </w:rPr>
        <w:object w:dxaOrig="499" w:dyaOrig="380" w14:anchorId="73B6A590">
          <v:shape id="_x0000_i2155" type="#_x0000_t75" style="width:21.75pt;height:21.75pt" o:ole="">
            <v:imagedata r:id="rId1908" o:title=""/>
          </v:shape>
          <o:OLEObject Type="Embed" ProgID="Equation.DSMT4" ShapeID="_x0000_i2155" DrawAspect="Content" ObjectID="_1764605427" r:id="rId2140"/>
        </w:object>
      </w:r>
      <w:r w:rsidRPr="00C917D3">
        <w:rPr>
          <w:rFonts w:cs="Times New Roman"/>
          <w:sz w:val="26"/>
          <w:szCs w:val="26"/>
        </w:rPr>
        <w:t xml:space="preserve"> có năng lượng liên kết 1784 MeV. Năng lượng liên kết riêng của hạt nhân này là</w:t>
      </w:r>
    </w:p>
    <w:p w14:paraId="4C349471" w14:textId="77777777" w:rsidR="000D5B32" w:rsidRPr="00C917D3" w:rsidRDefault="000D5B32" w:rsidP="0016669E">
      <w:pPr>
        <w:widowControl w:val="0"/>
        <w:tabs>
          <w:tab w:val="left" w:pos="283"/>
          <w:tab w:val="left" w:pos="2835"/>
          <w:tab w:val="left" w:pos="5386"/>
          <w:tab w:val="left" w:pos="7937"/>
        </w:tabs>
        <w:autoSpaceDE w:val="0"/>
        <w:autoSpaceDN w:val="0"/>
        <w:adjustRightInd w:val="0"/>
        <w:spacing w:after="0" w:line="240" w:lineRule="auto"/>
        <w:ind w:firstLine="283"/>
        <w:jc w:val="both"/>
        <w:rPr>
          <w:rFonts w:cs="Times New Roman"/>
          <w:b/>
          <w:sz w:val="26"/>
          <w:szCs w:val="26"/>
        </w:rPr>
      </w:pPr>
      <w:r w:rsidRPr="00C917D3">
        <w:rPr>
          <w:rFonts w:cs="Times New Roman"/>
          <w:b/>
          <w:color w:val="0066FF"/>
          <w:sz w:val="26"/>
          <w:szCs w:val="26"/>
        </w:rPr>
        <w:t>A.</w:t>
      </w:r>
      <w:r w:rsidRPr="00C917D3">
        <w:rPr>
          <w:rFonts w:cs="Times New Roman"/>
          <w:b/>
          <w:sz w:val="26"/>
          <w:szCs w:val="26"/>
        </w:rPr>
        <w:t xml:space="preserve"> </w:t>
      </w:r>
      <w:r w:rsidRPr="00C917D3">
        <w:rPr>
          <w:rFonts w:cs="Times New Roman"/>
          <w:sz w:val="26"/>
          <w:szCs w:val="26"/>
        </w:rPr>
        <w:t>5,46 MeV/nuelôn.</w:t>
      </w:r>
      <w:r w:rsidRPr="00C917D3">
        <w:rPr>
          <w:rFonts w:cs="Times New Roman"/>
          <w:b/>
          <w:sz w:val="26"/>
          <w:szCs w:val="26"/>
        </w:rPr>
        <w:tab/>
      </w:r>
      <w:r w:rsidRPr="00C917D3">
        <w:rPr>
          <w:rFonts w:cs="Times New Roman"/>
          <w:b/>
          <w:color w:val="0066FF"/>
          <w:sz w:val="26"/>
          <w:szCs w:val="26"/>
        </w:rPr>
        <w:t>B.</w:t>
      </w:r>
      <w:r w:rsidRPr="00C917D3">
        <w:rPr>
          <w:rFonts w:cs="Times New Roman"/>
          <w:b/>
          <w:sz w:val="26"/>
          <w:szCs w:val="26"/>
        </w:rPr>
        <w:t xml:space="preserve"> </w:t>
      </w:r>
      <w:r w:rsidRPr="00C917D3">
        <w:rPr>
          <w:rFonts w:cs="Times New Roman"/>
          <w:sz w:val="26"/>
          <w:szCs w:val="26"/>
        </w:rPr>
        <w:t>12,48 MeV/nuelôn.</w:t>
      </w:r>
    </w:p>
    <w:p w14:paraId="182F8EC4" w14:textId="77777777" w:rsidR="000D5B32" w:rsidRPr="00C917D3" w:rsidRDefault="000D5B32" w:rsidP="0016669E">
      <w:pPr>
        <w:widowControl w:val="0"/>
        <w:tabs>
          <w:tab w:val="left" w:pos="283"/>
          <w:tab w:val="left" w:pos="2835"/>
          <w:tab w:val="left" w:pos="5386"/>
          <w:tab w:val="left" w:pos="7937"/>
        </w:tabs>
        <w:autoSpaceDE w:val="0"/>
        <w:autoSpaceDN w:val="0"/>
        <w:adjustRightInd w:val="0"/>
        <w:spacing w:after="0" w:line="240" w:lineRule="auto"/>
        <w:ind w:firstLine="283"/>
        <w:jc w:val="both"/>
        <w:rPr>
          <w:rFonts w:cs="Times New Roman"/>
          <w:sz w:val="26"/>
          <w:szCs w:val="26"/>
        </w:rPr>
      </w:pPr>
      <w:r w:rsidRPr="00C917D3">
        <w:rPr>
          <w:rFonts w:cs="Times New Roman"/>
          <w:b/>
          <w:color w:val="0066FF"/>
          <w:sz w:val="26"/>
          <w:szCs w:val="26"/>
        </w:rPr>
        <w:t>C.</w:t>
      </w:r>
      <w:r w:rsidRPr="00C917D3">
        <w:rPr>
          <w:rFonts w:cs="Times New Roman"/>
          <w:b/>
          <w:sz w:val="26"/>
          <w:szCs w:val="26"/>
        </w:rPr>
        <w:t xml:space="preserve"> </w:t>
      </w:r>
      <w:r w:rsidRPr="00C917D3">
        <w:rPr>
          <w:rFonts w:cs="Times New Roman"/>
          <w:sz w:val="26"/>
          <w:szCs w:val="26"/>
        </w:rPr>
        <w:t>19,39 MeV/nuclôn.</w:t>
      </w:r>
      <w:r w:rsidRPr="00C917D3">
        <w:rPr>
          <w:rFonts w:cs="Times New Roman"/>
          <w:b/>
          <w:sz w:val="26"/>
          <w:szCs w:val="26"/>
        </w:rPr>
        <w:tab/>
      </w:r>
      <w:r w:rsidRPr="00C917D3">
        <w:rPr>
          <w:rFonts w:cs="Times New Roman"/>
          <w:b/>
          <w:color w:val="0066FF"/>
          <w:sz w:val="26"/>
          <w:szCs w:val="26"/>
          <w:u w:val="single"/>
        </w:rPr>
        <w:t>D</w:t>
      </w:r>
      <w:r w:rsidRPr="00C917D3">
        <w:rPr>
          <w:rFonts w:cs="Times New Roman"/>
          <w:b/>
          <w:color w:val="0066FF"/>
          <w:sz w:val="26"/>
          <w:szCs w:val="26"/>
        </w:rPr>
        <w:t>.</w:t>
      </w:r>
      <w:r w:rsidRPr="00C917D3">
        <w:rPr>
          <w:rFonts w:cs="Times New Roman"/>
          <w:b/>
          <w:sz w:val="26"/>
          <w:szCs w:val="26"/>
        </w:rPr>
        <w:t xml:space="preserve"> </w:t>
      </w:r>
      <w:r w:rsidRPr="00C917D3">
        <w:rPr>
          <w:rFonts w:cs="Times New Roman"/>
          <w:sz w:val="26"/>
          <w:szCs w:val="26"/>
        </w:rPr>
        <w:t>7,59 MeV/nuclôn.</w:t>
      </w:r>
    </w:p>
    <w:p w14:paraId="7384B544" w14:textId="3A8A410A" w:rsidR="000D5B32" w:rsidRPr="00C917D3" w:rsidRDefault="0016669E" w:rsidP="0016669E">
      <w:pPr>
        <w:tabs>
          <w:tab w:val="left" w:pos="283"/>
          <w:tab w:val="left" w:pos="2835"/>
          <w:tab w:val="left" w:pos="5386"/>
          <w:tab w:val="left" w:pos="7937"/>
        </w:tabs>
        <w:spacing w:after="0" w:line="240" w:lineRule="auto"/>
        <w:jc w:val="center"/>
        <w:rPr>
          <w:rFonts w:cs="Times New Roman"/>
          <w:sz w:val="26"/>
          <w:szCs w:val="26"/>
          <w:lang w:val="sv-SE"/>
        </w:rPr>
      </w:pPr>
      <w:r w:rsidRPr="00C917D3">
        <w:rPr>
          <w:rFonts w:cs="Times New Roman"/>
          <w:b/>
          <w:color w:val="FF0000"/>
          <w:sz w:val="26"/>
          <w:szCs w:val="26"/>
          <w:lang w:val="sv-SE"/>
        </w:rPr>
        <w:t>Lời giải</w:t>
      </w:r>
    </w:p>
    <w:p w14:paraId="452AD728"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lang w:val="sv-SE"/>
        </w:rPr>
      </w:pPr>
      <w:r w:rsidRPr="00C917D3">
        <w:rPr>
          <w:rFonts w:cs="Times New Roman"/>
          <w:position w:val="-24"/>
          <w:sz w:val="26"/>
          <w:szCs w:val="26"/>
        </w:rPr>
        <w:object w:dxaOrig="3840" w:dyaOrig="620" w14:anchorId="40FA7B2D">
          <v:shape id="_x0000_i2156" type="#_x0000_t75" style="width:194.25pt;height:28.5pt" o:ole="">
            <v:imagedata r:id="rId2141" o:title=""/>
          </v:shape>
          <o:OLEObject Type="Embed" ProgID="Equation.DSMT4" ShapeID="_x0000_i2156" DrawAspect="Content" ObjectID="_1764605428" r:id="rId2142"/>
        </w:object>
      </w:r>
    </w:p>
    <w:p w14:paraId="178CF146" w14:textId="77777777" w:rsidR="000D5B32" w:rsidRPr="00C917D3" w:rsidRDefault="000D5B32" w:rsidP="0016669E">
      <w:pPr>
        <w:spacing w:after="0" w:line="240" w:lineRule="auto"/>
        <w:jc w:val="both"/>
        <w:rPr>
          <w:rFonts w:cs="Times New Roman"/>
          <w:b/>
          <w:sz w:val="26"/>
          <w:szCs w:val="26"/>
          <w:lang w:val="fr-FR"/>
        </w:rPr>
      </w:pPr>
      <w:r w:rsidRPr="00C917D3">
        <w:rPr>
          <w:rFonts w:eastAsia="Calibri" w:cs="Times New Roman"/>
          <w:b/>
          <w:color w:val="FF0000"/>
          <w:sz w:val="26"/>
          <w:szCs w:val="26"/>
          <w:lang w:val="sv-SE"/>
        </w:rPr>
        <w:t>Câu 26:</w:t>
      </w:r>
      <w:r w:rsidRPr="00C917D3">
        <w:rPr>
          <w:rFonts w:eastAsia="Calibri" w:cs="Times New Roman"/>
          <w:b/>
          <w:sz w:val="26"/>
          <w:szCs w:val="26"/>
          <w:lang w:val="sv-SE"/>
        </w:rPr>
        <w:t xml:space="preserve"> </w:t>
      </w:r>
      <w:r w:rsidRPr="00C917D3">
        <w:rPr>
          <w:rFonts w:cs="Times New Roman"/>
          <w:sz w:val="26"/>
          <w:szCs w:val="26"/>
          <w:lang w:val="pt-BR"/>
        </w:rPr>
        <w:t xml:space="preserve">Ở một nơi trên Trái Đất, hai con lắc đơn có cùng chiều dài đang dao động điều hòa với cùng biên độ. Gọi </w:t>
      </w:r>
      <w:r w:rsidRPr="00C917D3">
        <w:rPr>
          <w:rFonts w:cs="Times New Roman"/>
          <w:position w:val="-12"/>
          <w:sz w:val="26"/>
          <w:szCs w:val="26"/>
        </w:rPr>
        <w:object w:dxaOrig="580" w:dyaOrig="360" w14:anchorId="64543C8C">
          <v:shape id="_x0000_i2157" type="#_x0000_t75" style="width:28.5pt;height:21.75pt" o:ole="">
            <v:imagedata r:id="rId1910" o:title=""/>
          </v:shape>
          <o:OLEObject Type="Embed" ProgID="Equation.DSMT4" ShapeID="_x0000_i2157" DrawAspect="Content" ObjectID="_1764605429" r:id="rId2143"/>
        </w:object>
      </w:r>
      <w:r w:rsidRPr="00C917D3">
        <w:rPr>
          <w:rFonts w:cs="Times New Roman"/>
          <w:sz w:val="26"/>
          <w:szCs w:val="26"/>
          <w:lang w:val="pt-BR"/>
        </w:rPr>
        <w:t xml:space="preserve">và </w:t>
      </w:r>
      <w:r w:rsidRPr="00C917D3">
        <w:rPr>
          <w:rFonts w:cs="Times New Roman"/>
          <w:position w:val="-12"/>
          <w:sz w:val="26"/>
          <w:szCs w:val="26"/>
        </w:rPr>
        <w:object w:dxaOrig="639" w:dyaOrig="360" w14:anchorId="0EA3A07A">
          <v:shape id="_x0000_i2158" type="#_x0000_t75" style="width:28.5pt;height:21.75pt" o:ole="">
            <v:imagedata r:id="rId1912" o:title=""/>
          </v:shape>
          <o:OLEObject Type="Embed" ProgID="Equation.DSMT4" ShapeID="_x0000_i2158" DrawAspect="Content" ObjectID="_1764605430" r:id="rId2144"/>
        </w:object>
      </w:r>
      <w:r w:rsidRPr="00C917D3">
        <w:rPr>
          <w:rFonts w:cs="Times New Roman"/>
          <w:sz w:val="26"/>
          <w:szCs w:val="26"/>
          <w:lang w:val="pt-BR"/>
        </w:rPr>
        <w:t xml:space="preserve"> lần lượt là khối lượng, độ lớn lực kéo về cực đại của con lắc thứ nhất và con lắc thứ hai. </w:t>
      </w:r>
      <w:r w:rsidRPr="00C917D3">
        <w:rPr>
          <w:rFonts w:cs="Times New Roman"/>
          <w:sz w:val="26"/>
          <w:szCs w:val="26"/>
          <w:lang w:val="fr-FR"/>
        </w:rPr>
        <w:t xml:space="preserve">Biết </w:t>
      </w:r>
      <w:r w:rsidRPr="00C917D3">
        <w:rPr>
          <w:rFonts w:cs="Times New Roman"/>
          <w:position w:val="-12"/>
          <w:sz w:val="26"/>
          <w:szCs w:val="26"/>
        </w:rPr>
        <w:object w:dxaOrig="1640" w:dyaOrig="360" w14:anchorId="36502517">
          <v:shape id="_x0000_i2159" type="#_x0000_t75" style="width:79.5pt;height:21.75pt" o:ole="">
            <v:imagedata r:id="rId1914" o:title=""/>
          </v:shape>
          <o:OLEObject Type="Embed" ProgID="Equation.DSMT4" ShapeID="_x0000_i2159" DrawAspect="Content" ObjectID="_1764605431" r:id="rId2145"/>
        </w:object>
      </w:r>
      <w:r w:rsidRPr="00C917D3">
        <w:rPr>
          <w:rFonts w:cs="Times New Roman"/>
          <w:sz w:val="26"/>
          <w:szCs w:val="26"/>
          <w:lang w:val="fr-FR"/>
        </w:rPr>
        <w:t xml:space="preserve">và </w:t>
      </w:r>
      <w:r w:rsidRPr="00C917D3">
        <w:rPr>
          <w:rFonts w:cs="Times New Roman"/>
          <w:position w:val="-12"/>
          <w:sz w:val="26"/>
          <w:szCs w:val="26"/>
        </w:rPr>
        <w:object w:dxaOrig="900" w:dyaOrig="360" w14:anchorId="3BABA2BF">
          <v:shape id="_x0000_i2160" type="#_x0000_t75" style="width:43.5pt;height:21.75pt" o:ole="">
            <v:imagedata r:id="rId1916" o:title=""/>
          </v:shape>
          <o:OLEObject Type="Embed" ProgID="Equation.DSMT4" ShapeID="_x0000_i2160" DrawAspect="Content" ObjectID="_1764605432" r:id="rId2146"/>
        </w:object>
      </w:r>
      <w:r w:rsidRPr="00C917D3">
        <w:rPr>
          <w:rFonts w:cs="Times New Roman"/>
          <w:sz w:val="26"/>
          <w:szCs w:val="26"/>
          <w:lang w:val="fr-FR"/>
        </w:rPr>
        <w:t xml:space="preserve">. Giá trị của </w:t>
      </w:r>
      <w:r w:rsidRPr="00C917D3">
        <w:rPr>
          <w:rFonts w:cs="Times New Roman"/>
          <w:position w:val="-12"/>
          <w:sz w:val="26"/>
          <w:szCs w:val="26"/>
        </w:rPr>
        <w:object w:dxaOrig="320" w:dyaOrig="360" w14:anchorId="428F467D">
          <v:shape id="_x0000_i2161" type="#_x0000_t75" style="width:14.25pt;height:21.75pt" o:ole="">
            <v:imagedata r:id="rId1918" o:title=""/>
          </v:shape>
          <o:OLEObject Type="Embed" ProgID="Equation.DSMT4" ShapeID="_x0000_i2161" DrawAspect="Content" ObjectID="_1764605433" r:id="rId2147"/>
        </w:object>
      </w:r>
      <w:r w:rsidRPr="00C917D3">
        <w:rPr>
          <w:rFonts w:cs="Times New Roman"/>
          <w:sz w:val="26"/>
          <w:szCs w:val="26"/>
          <w:lang w:val="fr-FR"/>
        </w:rPr>
        <w:t>là:</w:t>
      </w:r>
    </w:p>
    <w:p w14:paraId="1510D8CF"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lang w:val="fr-FR"/>
        </w:rPr>
      </w:pPr>
      <w:r w:rsidRPr="00C917D3">
        <w:rPr>
          <w:rFonts w:cs="Times New Roman"/>
          <w:b/>
          <w:bCs/>
          <w:color w:val="0066FF"/>
          <w:sz w:val="26"/>
          <w:szCs w:val="26"/>
          <w:lang w:val="fr-FR"/>
        </w:rPr>
        <w:t>A.</w:t>
      </w:r>
      <w:r w:rsidRPr="00C917D3">
        <w:rPr>
          <w:rFonts w:cs="Times New Roman"/>
          <w:b/>
          <w:bCs/>
          <w:sz w:val="26"/>
          <w:szCs w:val="26"/>
          <w:lang w:val="fr-FR"/>
        </w:rPr>
        <w:t xml:space="preserve"> </w:t>
      </w:r>
      <w:r w:rsidRPr="00C917D3">
        <w:rPr>
          <w:rFonts w:cs="Times New Roman"/>
          <w:position w:val="-10"/>
          <w:sz w:val="26"/>
          <w:szCs w:val="26"/>
        </w:rPr>
        <w:object w:dxaOrig="560" w:dyaOrig="320" w14:anchorId="0D8FFFBB">
          <v:shape id="_x0000_i2162" type="#_x0000_t75" style="width:28.5pt;height:14.25pt" o:ole="">
            <v:imagedata r:id="rId1920" o:title=""/>
          </v:shape>
          <o:OLEObject Type="Embed" ProgID="Equation.DSMT4" ShapeID="_x0000_i2162" DrawAspect="Content" ObjectID="_1764605434" r:id="rId2148"/>
        </w:object>
      </w:r>
      <w:r w:rsidRPr="00C917D3">
        <w:rPr>
          <w:rFonts w:cs="Times New Roman"/>
          <w:b/>
          <w:sz w:val="26"/>
          <w:szCs w:val="26"/>
          <w:lang w:val="fr-FR"/>
        </w:rPr>
        <w:tab/>
      </w:r>
      <w:r w:rsidRPr="00C917D3">
        <w:rPr>
          <w:rFonts w:cs="Times New Roman"/>
          <w:b/>
          <w:bCs/>
          <w:color w:val="0066FF"/>
          <w:sz w:val="26"/>
          <w:szCs w:val="26"/>
          <w:lang w:val="fr-FR"/>
        </w:rPr>
        <w:t>B.</w:t>
      </w:r>
      <w:r w:rsidRPr="00C917D3">
        <w:rPr>
          <w:rFonts w:cs="Times New Roman"/>
          <w:b/>
          <w:bCs/>
          <w:sz w:val="26"/>
          <w:szCs w:val="26"/>
          <w:lang w:val="fr-FR"/>
        </w:rPr>
        <w:t xml:space="preserve"> </w:t>
      </w:r>
      <w:r w:rsidRPr="00C917D3">
        <w:rPr>
          <w:rFonts w:cs="Times New Roman"/>
          <w:position w:val="-10"/>
          <w:sz w:val="26"/>
          <w:szCs w:val="26"/>
        </w:rPr>
        <w:object w:dxaOrig="560" w:dyaOrig="320" w14:anchorId="685265FF">
          <v:shape id="_x0000_i2163" type="#_x0000_t75" style="width:28.5pt;height:14.25pt" o:ole="">
            <v:imagedata r:id="rId1922" o:title=""/>
          </v:shape>
          <o:OLEObject Type="Embed" ProgID="Equation.DSMT4" ShapeID="_x0000_i2163" DrawAspect="Content" ObjectID="_1764605435" r:id="rId2149"/>
        </w:object>
      </w:r>
      <w:r w:rsidRPr="00C917D3">
        <w:rPr>
          <w:rFonts w:cs="Times New Roman"/>
          <w:b/>
          <w:sz w:val="26"/>
          <w:szCs w:val="26"/>
          <w:lang w:val="fr-FR"/>
        </w:rPr>
        <w:tab/>
      </w:r>
      <w:r w:rsidRPr="00C917D3">
        <w:rPr>
          <w:rFonts w:cs="Times New Roman"/>
          <w:b/>
          <w:bCs/>
          <w:color w:val="0066FF"/>
          <w:sz w:val="26"/>
          <w:szCs w:val="26"/>
          <w:u w:val="single"/>
          <w:lang w:val="fr-FR"/>
        </w:rPr>
        <w:t>C</w:t>
      </w:r>
      <w:r w:rsidRPr="00C917D3">
        <w:rPr>
          <w:rFonts w:cs="Times New Roman"/>
          <w:b/>
          <w:bCs/>
          <w:color w:val="0066FF"/>
          <w:sz w:val="26"/>
          <w:szCs w:val="26"/>
          <w:lang w:val="fr-FR"/>
        </w:rPr>
        <w:t>.</w:t>
      </w:r>
      <w:r w:rsidRPr="00C917D3">
        <w:rPr>
          <w:rFonts w:cs="Times New Roman"/>
          <w:b/>
          <w:bCs/>
          <w:sz w:val="26"/>
          <w:szCs w:val="26"/>
          <w:lang w:val="fr-FR"/>
        </w:rPr>
        <w:t xml:space="preserve"> </w:t>
      </w:r>
      <w:r w:rsidRPr="00C917D3">
        <w:rPr>
          <w:rFonts w:cs="Times New Roman"/>
          <w:position w:val="-10"/>
          <w:sz w:val="26"/>
          <w:szCs w:val="26"/>
        </w:rPr>
        <w:object w:dxaOrig="560" w:dyaOrig="320" w14:anchorId="3C1FE943">
          <v:shape id="_x0000_i2164" type="#_x0000_t75" style="width:28.5pt;height:14.25pt" o:ole="">
            <v:imagedata r:id="rId1924" o:title=""/>
          </v:shape>
          <o:OLEObject Type="Embed" ProgID="Equation.DSMT4" ShapeID="_x0000_i2164" DrawAspect="Content" ObjectID="_1764605436" r:id="rId2150"/>
        </w:object>
      </w:r>
      <w:r w:rsidRPr="00C917D3">
        <w:rPr>
          <w:rFonts w:cs="Times New Roman"/>
          <w:b/>
          <w:sz w:val="26"/>
          <w:szCs w:val="26"/>
          <w:lang w:val="fr-FR"/>
        </w:rPr>
        <w:tab/>
      </w:r>
      <w:r w:rsidRPr="00C917D3">
        <w:rPr>
          <w:rFonts w:cs="Times New Roman"/>
          <w:b/>
          <w:bCs/>
          <w:color w:val="0066FF"/>
          <w:sz w:val="26"/>
          <w:szCs w:val="26"/>
          <w:lang w:val="fr-FR"/>
        </w:rPr>
        <w:t>D.</w:t>
      </w:r>
      <w:r w:rsidRPr="00C917D3">
        <w:rPr>
          <w:rFonts w:cs="Times New Roman"/>
          <w:b/>
          <w:bCs/>
          <w:sz w:val="26"/>
          <w:szCs w:val="26"/>
          <w:lang w:val="fr-FR"/>
        </w:rPr>
        <w:t xml:space="preserve"> </w:t>
      </w:r>
      <w:r w:rsidRPr="00C917D3">
        <w:rPr>
          <w:rFonts w:cs="Times New Roman"/>
          <w:position w:val="-10"/>
          <w:sz w:val="26"/>
          <w:szCs w:val="26"/>
        </w:rPr>
        <w:object w:dxaOrig="560" w:dyaOrig="320" w14:anchorId="2F449252">
          <v:shape id="_x0000_i2165" type="#_x0000_t75" style="width:28.5pt;height:14.25pt" o:ole="">
            <v:imagedata r:id="rId1926" o:title=""/>
          </v:shape>
          <o:OLEObject Type="Embed" ProgID="Equation.DSMT4" ShapeID="_x0000_i2165" DrawAspect="Content" ObjectID="_1764605437" r:id="rId2151"/>
        </w:object>
      </w:r>
    </w:p>
    <w:p w14:paraId="425A3086" w14:textId="1723DC7F" w:rsidR="000D5B32" w:rsidRPr="00C917D3" w:rsidRDefault="0016669E" w:rsidP="0016669E">
      <w:pPr>
        <w:tabs>
          <w:tab w:val="left" w:pos="283"/>
          <w:tab w:val="left" w:pos="2835"/>
          <w:tab w:val="left" w:pos="5386"/>
          <w:tab w:val="left" w:pos="7937"/>
        </w:tabs>
        <w:spacing w:after="0" w:line="240" w:lineRule="auto"/>
        <w:jc w:val="center"/>
        <w:rPr>
          <w:rFonts w:eastAsia="Times New Roman" w:cs="Times New Roman"/>
          <w:b/>
          <w:bCs/>
          <w:sz w:val="26"/>
          <w:szCs w:val="26"/>
          <w:lang w:val="pt-BR"/>
        </w:rPr>
      </w:pPr>
      <w:r w:rsidRPr="00C917D3">
        <w:rPr>
          <w:rFonts w:eastAsia="Times New Roman" w:cs="Times New Roman"/>
          <w:b/>
          <w:bCs/>
          <w:color w:val="FF0000"/>
          <w:sz w:val="26"/>
          <w:szCs w:val="26"/>
          <w:lang w:val="pt-BR"/>
        </w:rPr>
        <w:t>Lời giải</w:t>
      </w:r>
    </w:p>
    <w:p w14:paraId="19046EC8"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lang w:val="fr-FR"/>
        </w:rPr>
      </w:pPr>
      <w:r w:rsidRPr="00C917D3">
        <w:rPr>
          <w:rFonts w:cs="Times New Roman"/>
          <w:sz w:val="26"/>
          <w:szCs w:val="26"/>
          <w:lang w:val="fr-FR"/>
        </w:rPr>
        <w:t xml:space="preserve">Ta có: </w:t>
      </w:r>
      <w:r w:rsidRPr="00C917D3">
        <w:rPr>
          <w:rFonts w:cs="Times New Roman"/>
          <w:position w:val="-30"/>
          <w:sz w:val="26"/>
          <w:szCs w:val="26"/>
        </w:rPr>
        <w:object w:dxaOrig="2320" w:dyaOrig="720" w14:anchorId="74AE2B9A">
          <v:shape id="_x0000_i2166" type="#_x0000_t75" style="width:115.5pt;height:36pt" o:ole="">
            <v:imagedata r:id="rId2152" o:title=""/>
          </v:shape>
          <o:OLEObject Type="Embed" ProgID="Equation.DSMT4" ShapeID="_x0000_i2166" DrawAspect="Content" ObjectID="_1764605438" r:id="rId2153"/>
        </w:object>
      </w:r>
    </w:p>
    <w:p w14:paraId="5A1AA9EC"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lang w:val="fr-FR"/>
        </w:rPr>
      </w:pPr>
      <w:r w:rsidRPr="00C917D3">
        <w:rPr>
          <w:rFonts w:cs="Times New Roman"/>
          <w:sz w:val="26"/>
          <w:szCs w:val="26"/>
          <w:lang w:val="fr-FR"/>
        </w:rPr>
        <w:t xml:space="preserve">Mặt khác </w:t>
      </w:r>
      <w:r w:rsidRPr="00C917D3">
        <w:rPr>
          <w:rFonts w:cs="Times New Roman"/>
          <w:position w:val="-32"/>
          <w:sz w:val="26"/>
          <w:szCs w:val="26"/>
        </w:rPr>
        <w:object w:dxaOrig="3400" w:dyaOrig="760" w14:anchorId="58CBAEA7">
          <v:shape id="_x0000_i2167" type="#_x0000_t75" style="width:172.5pt;height:36pt" o:ole="">
            <v:imagedata r:id="rId2154" o:title=""/>
          </v:shape>
          <o:OLEObject Type="Embed" ProgID="Equation.DSMT4" ShapeID="_x0000_i2167" DrawAspect="Content" ObjectID="_1764605439" r:id="rId2155"/>
        </w:object>
      </w:r>
      <w:r w:rsidRPr="00C917D3">
        <w:rPr>
          <w:rFonts w:cs="Times New Roman"/>
          <w:sz w:val="26"/>
          <w:szCs w:val="26"/>
          <w:lang w:val="fr-FR"/>
        </w:rPr>
        <w:t>.</w:t>
      </w:r>
    </w:p>
    <w:p w14:paraId="4BF5B693"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Times New Roman" w:cs="Times New Roman"/>
          <w:sz w:val="26"/>
          <w:szCs w:val="26"/>
          <w:lang w:val="pt-BR"/>
        </w:rPr>
      </w:pPr>
      <w:r w:rsidRPr="00C917D3">
        <w:rPr>
          <w:rFonts w:cs="Times New Roman"/>
          <w:b/>
          <w:bCs/>
          <w:sz w:val="26"/>
          <w:szCs w:val="26"/>
          <w:lang w:val="fr-FR"/>
        </w:rPr>
        <w:t>Chọn C</w:t>
      </w:r>
    </w:p>
    <w:p w14:paraId="2C69F833" w14:textId="77777777" w:rsidR="000D5B32" w:rsidRPr="00C917D3" w:rsidRDefault="000D5B32" w:rsidP="0016669E">
      <w:pPr>
        <w:spacing w:after="0" w:line="240" w:lineRule="auto"/>
        <w:jc w:val="both"/>
        <w:rPr>
          <w:rFonts w:cs="Times New Roman"/>
          <w:b/>
          <w:sz w:val="26"/>
          <w:szCs w:val="26"/>
          <w:lang w:val="pt-BR"/>
        </w:rPr>
      </w:pPr>
      <w:r w:rsidRPr="00C917D3">
        <w:rPr>
          <w:rFonts w:eastAsia="Calibri" w:cs="Times New Roman"/>
          <w:b/>
          <w:color w:val="FF0000"/>
          <w:sz w:val="26"/>
          <w:szCs w:val="26"/>
          <w:lang w:val="pt-BR"/>
        </w:rPr>
        <w:t>Câu 27:</w:t>
      </w:r>
      <w:r w:rsidRPr="00C917D3">
        <w:rPr>
          <w:rFonts w:eastAsia="Calibri" w:cs="Times New Roman"/>
          <w:b/>
          <w:sz w:val="26"/>
          <w:szCs w:val="26"/>
          <w:lang w:val="pt-BR"/>
        </w:rPr>
        <w:t xml:space="preserve"> </w:t>
      </w:r>
      <w:r w:rsidRPr="00C917D3">
        <w:rPr>
          <w:rFonts w:cs="Times New Roman"/>
          <w:sz w:val="26"/>
          <w:szCs w:val="26"/>
          <w:lang w:val="pt-BR"/>
        </w:rPr>
        <w:t>Mạch dao động của máy thu sóng vô tuyến có tụ điện với điện dung C và cuộn cảm với độ tự cảm L, thu được sóng điện từ có bước sóng 20 m. Để thu được sóng điện từ có bước sóng 40 m, người ta phải mắc song song với tụ điện của mạch dao động trên một tụ điện có điện dung C' bằng</w:t>
      </w:r>
    </w:p>
    <w:p w14:paraId="78638B59"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lang w:val="pt-BR"/>
        </w:rPr>
      </w:pPr>
      <w:r w:rsidRPr="00C917D3">
        <w:rPr>
          <w:rFonts w:cs="Times New Roman"/>
          <w:b/>
          <w:color w:val="0066FF"/>
          <w:sz w:val="26"/>
          <w:szCs w:val="26"/>
          <w:lang w:val="pt-BR"/>
        </w:rPr>
        <w:t>A.</w:t>
      </w:r>
      <w:r w:rsidRPr="00C917D3">
        <w:rPr>
          <w:rFonts w:cs="Times New Roman"/>
          <w:b/>
          <w:sz w:val="26"/>
          <w:szCs w:val="26"/>
          <w:lang w:val="pt-BR"/>
        </w:rPr>
        <w:t xml:space="preserve"> </w:t>
      </w:r>
      <w:r w:rsidRPr="00C917D3">
        <w:rPr>
          <w:rFonts w:cs="Times New Roman"/>
          <w:sz w:val="26"/>
          <w:szCs w:val="26"/>
          <w:lang w:val="pt-BR"/>
        </w:rPr>
        <w:t>4C</w:t>
      </w:r>
      <w:r w:rsidRPr="00C917D3">
        <w:rPr>
          <w:rFonts w:cs="Times New Roman"/>
          <w:b/>
          <w:sz w:val="26"/>
          <w:szCs w:val="26"/>
          <w:lang w:val="pt-BR"/>
        </w:rPr>
        <w:tab/>
      </w:r>
      <w:r w:rsidRPr="00C917D3">
        <w:rPr>
          <w:rFonts w:cs="Times New Roman"/>
          <w:b/>
          <w:color w:val="0066FF"/>
          <w:sz w:val="26"/>
          <w:szCs w:val="26"/>
          <w:lang w:val="pt-BR"/>
        </w:rPr>
        <w:t>B.</w:t>
      </w:r>
      <w:r w:rsidRPr="00C917D3">
        <w:rPr>
          <w:rFonts w:cs="Times New Roman"/>
          <w:b/>
          <w:sz w:val="26"/>
          <w:szCs w:val="26"/>
          <w:lang w:val="pt-BR"/>
        </w:rPr>
        <w:t xml:space="preserve"> </w:t>
      </w:r>
      <w:r w:rsidRPr="00C917D3">
        <w:rPr>
          <w:rFonts w:cs="Times New Roman"/>
          <w:sz w:val="26"/>
          <w:szCs w:val="26"/>
          <w:lang w:val="pt-BR"/>
        </w:rPr>
        <w:t>C</w:t>
      </w:r>
      <w:r w:rsidRPr="00C917D3">
        <w:rPr>
          <w:rFonts w:cs="Times New Roman"/>
          <w:b/>
          <w:sz w:val="26"/>
          <w:szCs w:val="26"/>
          <w:lang w:val="pt-BR"/>
        </w:rPr>
        <w:tab/>
      </w:r>
      <w:r w:rsidRPr="00C917D3">
        <w:rPr>
          <w:rFonts w:cs="Times New Roman"/>
          <w:b/>
          <w:color w:val="0066FF"/>
          <w:sz w:val="26"/>
          <w:szCs w:val="26"/>
          <w:lang w:val="pt-BR"/>
        </w:rPr>
        <w:t>C.</w:t>
      </w:r>
      <w:r w:rsidRPr="00C917D3">
        <w:rPr>
          <w:rFonts w:cs="Times New Roman"/>
          <w:b/>
          <w:sz w:val="26"/>
          <w:szCs w:val="26"/>
          <w:lang w:val="pt-BR"/>
        </w:rPr>
        <w:t xml:space="preserve"> </w:t>
      </w:r>
      <w:r w:rsidRPr="00C917D3">
        <w:rPr>
          <w:rFonts w:cs="Times New Roman"/>
          <w:sz w:val="26"/>
          <w:szCs w:val="26"/>
          <w:lang w:val="pt-BR"/>
        </w:rPr>
        <w:t>2C</w:t>
      </w:r>
      <w:r w:rsidRPr="00C917D3">
        <w:rPr>
          <w:rFonts w:cs="Times New Roman"/>
          <w:b/>
          <w:sz w:val="26"/>
          <w:szCs w:val="26"/>
          <w:lang w:val="pt-BR"/>
        </w:rPr>
        <w:tab/>
      </w:r>
      <w:r w:rsidRPr="00C917D3">
        <w:rPr>
          <w:rFonts w:cs="Times New Roman"/>
          <w:b/>
          <w:color w:val="0066FF"/>
          <w:sz w:val="26"/>
          <w:szCs w:val="26"/>
          <w:u w:val="single"/>
          <w:lang w:val="pt-BR"/>
        </w:rPr>
        <w:t>D</w:t>
      </w:r>
      <w:r w:rsidRPr="00C917D3">
        <w:rPr>
          <w:rFonts w:cs="Times New Roman"/>
          <w:b/>
          <w:color w:val="0066FF"/>
          <w:sz w:val="26"/>
          <w:szCs w:val="26"/>
          <w:lang w:val="pt-BR"/>
        </w:rPr>
        <w:t>.</w:t>
      </w:r>
      <w:r w:rsidRPr="00C917D3">
        <w:rPr>
          <w:rFonts w:cs="Times New Roman"/>
          <w:b/>
          <w:sz w:val="26"/>
          <w:szCs w:val="26"/>
          <w:lang w:val="pt-BR"/>
        </w:rPr>
        <w:t xml:space="preserve"> </w:t>
      </w:r>
      <w:r w:rsidRPr="00C917D3">
        <w:rPr>
          <w:rFonts w:cs="Times New Roman"/>
          <w:sz w:val="26"/>
          <w:szCs w:val="26"/>
          <w:lang w:val="pt-BR"/>
        </w:rPr>
        <w:t>3</w:t>
      </w:r>
      <w:r w:rsidRPr="00C917D3">
        <w:rPr>
          <w:rFonts w:cs="Times New Roman"/>
          <w:sz w:val="26"/>
          <w:szCs w:val="26"/>
          <w:u w:val="single"/>
          <w:lang w:val="pt-BR"/>
        </w:rPr>
        <w:t>C</w:t>
      </w:r>
    </w:p>
    <w:p w14:paraId="1DE5D8D5" w14:textId="741242EE" w:rsidR="000D5B32" w:rsidRPr="00C917D3" w:rsidRDefault="0016669E" w:rsidP="0016669E">
      <w:pPr>
        <w:pStyle w:val="ListParagraph"/>
        <w:tabs>
          <w:tab w:val="left" w:pos="283"/>
          <w:tab w:val="left" w:pos="2835"/>
          <w:tab w:val="left" w:pos="5386"/>
          <w:tab w:val="left" w:pos="7937"/>
        </w:tabs>
        <w:spacing w:after="0" w:line="240" w:lineRule="auto"/>
        <w:ind w:left="0"/>
        <w:jc w:val="center"/>
        <w:rPr>
          <w:rFonts w:eastAsia="Times New Roman" w:cs="Times New Roman"/>
          <w:b/>
          <w:bCs/>
          <w:sz w:val="26"/>
          <w:szCs w:val="26"/>
          <w:lang w:val="pl-PL"/>
        </w:rPr>
      </w:pPr>
      <w:r w:rsidRPr="00C917D3">
        <w:rPr>
          <w:rFonts w:eastAsia="Times New Roman" w:cs="Times New Roman"/>
          <w:b/>
          <w:bCs/>
          <w:color w:val="FF0000"/>
          <w:sz w:val="26"/>
          <w:szCs w:val="26"/>
          <w:lang w:val="pl-PL"/>
        </w:rPr>
        <w:t>Lời giải</w:t>
      </w:r>
    </w:p>
    <w:p w14:paraId="15BC34D4" w14:textId="77777777" w:rsidR="000D5B32" w:rsidRPr="00C917D3" w:rsidRDefault="000D5B32" w:rsidP="0016669E">
      <w:pPr>
        <w:tabs>
          <w:tab w:val="left" w:pos="283"/>
          <w:tab w:val="left" w:pos="2835"/>
          <w:tab w:val="left" w:pos="5386"/>
          <w:tab w:val="left" w:pos="7937"/>
        </w:tabs>
        <w:autoSpaceDE w:val="0"/>
        <w:autoSpaceDN w:val="0"/>
        <w:adjustRightInd w:val="0"/>
        <w:spacing w:after="0" w:line="240" w:lineRule="auto"/>
        <w:ind w:firstLine="283"/>
        <w:jc w:val="both"/>
        <w:rPr>
          <w:rFonts w:cs="Times New Roman"/>
          <w:sz w:val="26"/>
          <w:szCs w:val="26"/>
          <w:lang w:val="pl-PL"/>
        </w:rPr>
      </w:pPr>
      <w:r w:rsidRPr="00C917D3">
        <w:rPr>
          <w:rFonts w:eastAsia="Times New Roman" w:cs="Times New Roman"/>
          <w:bCs/>
          <w:sz w:val="26"/>
          <w:szCs w:val="26"/>
          <w:lang w:val="pl-PL"/>
        </w:rPr>
        <w:t xml:space="preserve">Ta có: </w:t>
      </w:r>
      <w:r w:rsidRPr="00C917D3">
        <w:rPr>
          <w:rFonts w:cs="Times New Roman"/>
          <w:position w:val="-8"/>
          <w:sz w:val="26"/>
          <w:szCs w:val="26"/>
        </w:rPr>
        <w:object w:dxaOrig="1340" w:dyaOrig="360" w14:anchorId="18F81250">
          <v:shape id="_x0000_i2168" type="#_x0000_t75" style="width:63.75pt;height:21.75pt" o:ole="">
            <v:imagedata r:id="rId2156" o:title=""/>
          </v:shape>
          <o:OLEObject Type="Embed" ProgID="Equation.DSMT4" ShapeID="_x0000_i2168" DrawAspect="Content" ObjectID="_1764605440" r:id="rId2157"/>
        </w:object>
      </w:r>
      <w:r w:rsidRPr="00C917D3">
        <w:rPr>
          <w:rFonts w:cs="Times New Roman"/>
          <w:sz w:val="26"/>
          <w:szCs w:val="26"/>
          <w:lang w:val="pl-PL"/>
        </w:rPr>
        <w:t>, bước sóng tỉ lệ thuận với căn bậc 2 của điện dung.</w:t>
      </w:r>
    </w:p>
    <w:p w14:paraId="70436D7F" w14:textId="77777777" w:rsidR="000D5B32" w:rsidRPr="00C917D3" w:rsidRDefault="000D5B32" w:rsidP="0016669E">
      <w:pPr>
        <w:tabs>
          <w:tab w:val="left" w:pos="283"/>
          <w:tab w:val="left" w:pos="2835"/>
          <w:tab w:val="left" w:pos="5386"/>
          <w:tab w:val="left" w:pos="7937"/>
        </w:tabs>
        <w:autoSpaceDE w:val="0"/>
        <w:autoSpaceDN w:val="0"/>
        <w:adjustRightInd w:val="0"/>
        <w:spacing w:after="0" w:line="240" w:lineRule="auto"/>
        <w:ind w:firstLine="283"/>
        <w:jc w:val="both"/>
        <w:rPr>
          <w:rFonts w:cs="Times New Roman"/>
          <w:sz w:val="26"/>
          <w:szCs w:val="26"/>
          <w:lang w:val="pl-PL"/>
        </w:rPr>
      </w:pPr>
      <w:r w:rsidRPr="00C917D3">
        <w:rPr>
          <w:rFonts w:cs="Times New Roman"/>
          <w:sz w:val="26"/>
          <w:szCs w:val="26"/>
          <w:lang w:val="pl-PL"/>
        </w:rPr>
        <w:t>Bước sóng tăng 2 lần (từ 20m lên 40m) nên điện dung C tăng 4 lần</w:t>
      </w:r>
    </w:p>
    <w:p w14:paraId="65CCA216" w14:textId="77777777" w:rsidR="000D5B32" w:rsidRPr="00C917D3" w:rsidRDefault="000D5B32" w:rsidP="0016669E">
      <w:pPr>
        <w:tabs>
          <w:tab w:val="left" w:pos="283"/>
          <w:tab w:val="left" w:pos="2835"/>
          <w:tab w:val="left" w:pos="5386"/>
          <w:tab w:val="left" w:pos="7937"/>
        </w:tabs>
        <w:autoSpaceDE w:val="0"/>
        <w:autoSpaceDN w:val="0"/>
        <w:adjustRightInd w:val="0"/>
        <w:spacing w:after="0" w:line="240" w:lineRule="auto"/>
        <w:ind w:firstLine="283"/>
        <w:jc w:val="both"/>
        <w:rPr>
          <w:rFonts w:cs="Times New Roman"/>
          <w:sz w:val="26"/>
          <w:szCs w:val="26"/>
          <w:lang w:val="pl-PL"/>
        </w:rPr>
      </w:pPr>
      <w:r w:rsidRPr="00C917D3">
        <w:rPr>
          <w:rFonts w:cs="Times New Roman"/>
          <w:sz w:val="26"/>
          <w:szCs w:val="26"/>
          <w:lang w:val="pl-PL"/>
        </w:rPr>
        <w:t xml:space="preserve">Mặt khác: </w:t>
      </w:r>
      <w:r w:rsidRPr="00C917D3">
        <w:rPr>
          <w:rFonts w:cs="Times New Roman"/>
          <w:position w:val="-12"/>
          <w:sz w:val="26"/>
          <w:szCs w:val="26"/>
        </w:rPr>
        <w:object w:dxaOrig="3720" w:dyaOrig="360" w14:anchorId="7FE35223">
          <v:shape id="_x0000_i2169" type="#_x0000_t75" style="width:186.75pt;height:21.75pt" o:ole="">
            <v:imagedata r:id="rId2158" o:title=""/>
          </v:shape>
          <o:OLEObject Type="Embed" ProgID="Equation.DSMT4" ShapeID="_x0000_i2169" DrawAspect="Content" ObjectID="_1764605441" r:id="rId2159"/>
        </w:object>
      </w:r>
    </w:p>
    <w:p w14:paraId="7673170E" w14:textId="77777777" w:rsidR="000D5B32" w:rsidRPr="00C917D3" w:rsidRDefault="000D5B32" w:rsidP="0016669E">
      <w:pPr>
        <w:tabs>
          <w:tab w:val="left" w:pos="283"/>
          <w:tab w:val="left" w:pos="2835"/>
          <w:tab w:val="left" w:pos="5386"/>
          <w:tab w:val="left" w:pos="7937"/>
        </w:tabs>
        <w:autoSpaceDE w:val="0"/>
        <w:autoSpaceDN w:val="0"/>
        <w:adjustRightInd w:val="0"/>
        <w:spacing w:after="0" w:line="240" w:lineRule="auto"/>
        <w:ind w:firstLine="283"/>
        <w:jc w:val="both"/>
        <w:rPr>
          <w:rFonts w:eastAsia="Times New Roman" w:cs="Times New Roman"/>
          <w:b/>
          <w:bCs/>
          <w:sz w:val="26"/>
          <w:szCs w:val="26"/>
          <w:lang w:val="vi-VN"/>
        </w:rPr>
      </w:pPr>
      <w:r w:rsidRPr="00C917D3">
        <w:rPr>
          <w:rFonts w:eastAsia="Times New Roman" w:cs="Times New Roman"/>
          <w:b/>
          <w:bCs/>
          <w:sz w:val="26"/>
          <w:szCs w:val="26"/>
          <w:lang w:val="vi-VN"/>
        </w:rPr>
        <w:t>Chọn D</w:t>
      </w:r>
    </w:p>
    <w:p w14:paraId="384877F6" w14:textId="77777777" w:rsidR="000D5B32" w:rsidRPr="00C917D3" w:rsidRDefault="000D5B32" w:rsidP="0016669E">
      <w:pPr>
        <w:spacing w:after="0" w:line="240" w:lineRule="auto"/>
        <w:jc w:val="both"/>
        <w:rPr>
          <w:rFonts w:cs="Times New Roman"/>
          <w:b/>
          <w:sz w:val="26"/>
          <w:szCs w:val="26"/>
          <w:lang w:val="vi-VN"/>
        </w:rPr>
      </w:pPr>
      <w:r w:rsidRPr="00C917D3">
        <w:rPr>
          <w:rFonts w:eastAsia="Calibri" w:cs="Times New Roman"/>
          <w:b/>
          <w:color w:val="FF0000"/>
          <w:sz w:val="26"/>
          <w:szCs w:val="26"/>
          <w:lang w:val="vi-VN"/>
        </w:rPr>
        <w:t>Câu 28:</w:t>
      </w:r>
      <w:r w:rsidRPr="00C917D3">
        <w:rPr>
          <w:rFonts w:eastAsia="Calibri" w:cs="Times New Roman"/>
          <w:b/>
          <w:sz w:val="26"/>
          <w:szCs w:val="26"/>
          <w:lang w:val="vi-VN"/>
        </w:rPr>
        <w:t xml:space="preserve"> </w:t>
      </w:r>
      <w:r w:rsidRPr="00C917D3">
        <w:rPr>
          <w:rFonts w:cs="Times New Roman"/>
          <w:sz w:val="26"/>
          <w:szCs w:val="26"/>
          <w:lang w:val="vi-VN"/>
        </w:rPr>
        <w:t xml:space="preserve">Đặt điện áp </w:t>
      </w:r>
      <w:r w:rsidRPr="00C917D3">
        <w:rPr>
          <w:rFonts w:cs="Times New Roman"/>
          <w:position w:val="-14"/>
          <w:sz w:val="26"/>
          <w:szCs w:val="26"/>
        </w:rPr>
        <w:object w:dxaOrig="2740" w:dyaOrig="420" w14:anchorId="4ED30911">
          <v:shape id="_x0000_i2170" type="#_x0000_t75" style="width:136.5pt;height:21.75pt" o:ole="">
            <v:imagedata r:id="rId1928" o:title=""/>
          </v:shape>
          <o:OLEObject Type="Embed" ProgID="Equation.DSMT4" ShapeID="_x0000_i2170" DrawAspect="Content" ObjectID="_1764605442" r:id="rId2160"/>
        </w:object>
      </w:r>
      <w:r w:rsidRPr="00C917D3">
        <w:rPr>
          <w:rFonts w:cs="Times New Roman"/>
          <w:sz w:val="26"/>
          <w:szCs w:val="26"/>
          <w:lang w:val="vi-VN"/>
        </w:rPr>
        <w:t xml:space="preserve"> vào hai đầu đoạn mạch chỉ chứa điện trở thuần </w:t>
      </w:r>
      <w:r w:rsidRPr="00C917D3">
        <w:rPr>
          <w:rFonts w:cs="Times New Roman"/>
          <w:position w:val="-10"/>
          <w:sz w:val="26"/>
          <w:szCs w:val="26"/>
        </w:rPr>
        <w:object w:dxaOrig="1040" w:dyaOrig="320" w14:anchorId="110FB0DD">
          <v:shape id="_x0000_i2171" type="#_x0000_t75" style="width:50.25pt;height:14.25pt" o:ole="">
            <v:imagedata r:id="rId1930" o:title=""/>
          </v:shape>
          <o:OLEObject Type="Embed" ProgID="Equation.DSMT4" ShapeID="_x0000_i2171" DrawAspect="Content" ObjectID="_1764605443" r:id="rId2161"/>
        </w:object>
      </w:r>
      <w:r w:rsidRPr="00C917D3">
        <w:rPr>
          <w:rFonts w:cs="Times New Roman"/>
          <w:sz w:val="26"/>
          <w:szCs w:val="26"/>
          <w:lang w:val="vi-VN"/>
        </w:rPr>
        <w:t>thì cường độ dòng điện hiệu dụng của mạch là</w:t>
      </w:r>
    </w:p>
    <w:p w14:paraId="4F2EE638"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
          <w:sz w:val="26"/>
          <w:szCs w:val="26"/>
        </w:rPr>
      </w:pPr>
      <w:r w:rsidRPr="00C917D3">
        <w:rPr>
          <w:rFonts w:cs="Times New Roman"/>
          <w:b/>
          <w:color w:val="0066FF"/>
          <w:sz w:val="26"/>
          <w:szCs w:val="26"/>
        </w:rPr>
        <w:t>A.</w:t>
      </w:r>
      <w:r w:rsidRPr="00C917D3">
        <w:rPr>
          <w:rFonts w:cs="Times New Roman"/>
          <w:b/>
          <w:sz w:val="26"/>
          <w:szCs w:val="26"/>
        </w:rPr>
        <w:t xml:space="preserve"> </w:t>
      </w:r>
      <w:r w:rsidRPr="00C917D3">
        <w:rPr>
          <w:rFonts w:cs="Times New Roman"/>
          <w:position w:val="-10"/>
          <w:sz w:val="26"/>
          <w:szCs w:val="26"/>
        </w:rPr>
        <w:object w:dxaOrig="1060" w:dyaOrig="380" w14:anchorId="2200C00A">
          <v:shape id="_x0000_i2172" type="#_x0000_t75" style="width:50.25pt;height:21.75pt" o:ole="">
            <v:imagedata r:id="rId1932" o:title=""/>
          </v:shape>
          <o:OLEObject Type="Embed" ProgID="Equation.DSMT4" ShapeID="_x0000_i2172" DrawAspect="Content" ObjectID="_1764605444" r:id="rId2162"/>
        </w:object>
      </w:r>
      <w:r w:rsidRPr="00C917D3">
        <w:rPr>
          <w:rFonts w:cs="Times New Roman"/>
          <w:b/>
          <w:sz w:val="26"/>
          <w:szCs w:val="26"/>
        </w:rPr>
        <w:tab/>
      </w:r>
      <w:r w:rsidRPr="00C917D3">
        <w:rPr>
          <w:rFonts w:cs="Times New Roman"/>
          <w:b/>
          <w:color w:val="0066FF"/>
          <w:sz w:val="26"/>
          <w:szCs w:val="26"/>
          <w:u w:val="single"/>
        </w:rPr>
        <w:t>B</w:t>
      </w:r>
      <w:r w:rsidRPr="00C917D3">
        <w:rPr>
          <w:rFonts w:cs="Times New Roman"/>
          <w:b/>
          <w:color w:val="0066FF"/>
          <w:sz w:val="26"/>
          <w:szCs w:val="26"/>
        </w:rPr>
        <w:t>.</w:t>
      </w:r>
      <w:r w:rsidRPr="00C917D3">
        <w:rPr>
          <w:rFonts w:cs="Times New Roman"/>
          <w:b/>
          <w:sz w:val="26"/>
          <w:szCs w:val="26"/>
        </w:rPr>
        <w:t xml:space="preserve"> </w:t>
      </w:r>
      <w:r w:rsidRPr="00C917D3">
        <w:rPr>
          <w:rFonts w:cs="Times New Roman"/>
          <w:position w:val="-10"/>
          <w:sz w:val="26"/>
          <w:szCs w:val="26"/>
        </w:rPr>
        <w:object w:dxaOrig="760" w:dyaOrig="320" w14:anchorId="11D40A7D">
          <v:shape id="_x0000_i2173" type="#_x0000_t75" style="width:36pt;height:14.25pt" o:ole="">
            <v:imagedata r:id="rId1934" o:title=""/>
          </v:shape>
          <o:OLEObject Type="Embed" ProgID="Equation.DSMT4" ShapeID="_x0000_i2173" DrawAspect="Content" ObjectID="_1764605445" r:id="rId2163"/>
        </w:object>
      </w:r>
      <w:r w:rsidRPr="00C917D3">
        <w:rPr>
          <w:rFonts w:cs="Times New Roman"/>
          <w:b/>
          <w:sz w:val="26"/>
          <w:szCs w:val="26"/>
        </w:rPr>
        <w:tab/>
      </w:r>
      <w:r w:rsidRPr="00C917D3">
        <w:rPr>
          <w:rFonts w:cs="Times New Roman"/>
          <w:b/>
          <w:color w:val="0066FF"/>
          <w:sz w:val="26"/>
          <w:szCs w:val="26"/>
        </w:rPr>
        <w:t>C.</w:t>
      </w:r>
      <w:r w:rsidRPr="00C917D3">
        <w:rPr>
          <w:rFonts w:cs="Times New Roman"/>
          <w:b/>
          <w:sz w:val="26"/>
          <w:szCs w:val="26"/>
        </w:rPr>
        <w:t xml:space="preserve"> </w:t>
      </w:r>
      <w:r w:rsidRPr="00C917D3">
        <w:rPr>
          <w:rFonts w:cs="Times New Roman"/>
          <w:position w:val="-10"/>
          <w:sz w:val="26"/>
          <w:szCs w:val="26"/>
        </w:rPr>
        <w:object w:dxaOrig="940" w:dyaOrig="380" w14:anchorId="0EA3227F">
          <v:shape id="_x0000_i2174" type="#_x0000_t75" style="width:43.5pt;height:21.75pt" o:ole="">
            <v:imagedata r:id="rId1936" o:title=""/>
          </v:shape>
          <o:OLEObject Type="Embed" ProgID="Equation.DSMT4" ShapeID="_x0000_i2174" DrawAspect="Content" ObjectID="_1764605446" r:id="rId2164"/>
        </w:object>
      </w:r>
      <w:r w:rsidRPr="00C917D3">
        <w:rPr>
          <w:rFonts w:cs="Times New Roman"/>
          <w:b/>
          <w:sz w:val="26"/>
          <w:szCs w:val="26"/>
        </w:rPr>
        <w:tab/>
      </w:r>
      <w:r w:rsidRPr="00C917D3">
        <w:rPr>
          <w:rFonts w:cs="Times New Roman"/>
          <w:b/>
          <w:color w:val="0066FF"/>
          <w:sz w:val="26"/>
          <w:szCs w:val="26"/>
        </w:rPr>
        <w:t>D.</w:t>
      </w:r>
      <w:r w:rsidRPr="00C917D3">
        <w:rPr>
          <w:rFonts w:cs="Times New Roman"/>
          <w:b/>
          <w:sz w:val="26"/>
          <w:szCs w:val="26"/>
        </w:rPr>
        <w:t xml:space="preserve"> </w:t>
      </w:r>
      <w:r w:rsidRPr="00C917D3">
        <w:rPr>
          <w:rFonts w:cs="Times New Roman"/>
          <w:sz w:val="26"/>
          <w:szCs w:val="26"/>
        </w:rPr>
        <w:t>I = 1</w:t>
      </w:r>
    </w:p>
    <w:p w14:paraId="5542C19E" w14:textId="0C5A0AF6" w:rsidR="000D5B32" w:rsidRPr="00C917D3" w:rsidRDefault="0016669E" w:rsidP="0016669E">
      <w:pPr>
        <w:tabs>
          <w:tab w:val="left" w:pos="283"/>
          <w:tab w:val="left" w:pos="2835"/>
          <w:tab w:val="left" w:pos="5386"/>
          <w:tab w:val="left" w:pos="7937"/>
        </w:tabs>
        <w:spacing w:after="0" w:line="240" w:lineRule="auto"/>
        <w:jc w:val="center"/>
        <w:rPr>
          <w:rFonts w:cs="Times New Roman"/>
          <w:b/>
          <w:sz w:val="26"/>
          <w:szCs w:val="26"/>
        </w:rPr>
      </w:pPr>
      <w:r w:rsidRPr="00C917D3">
        <w:rPr>
          <w:rFonts w:cs="Times New Roman"/>
          <w:b/>
          <w:color w:val="FF0000"/>
          <w:sz w:val="26"/>
          <w:szCs w:val="26"/>
        </w:rPr>
        <w:t>Lời giải</w:t>
      </w:r>
    </w:p>
    <w:p w14:paraId="7D0AAAFA"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rPr>
      </w:pPr>
      <w:r w:rsidRPr="00C917D3">
        <w:rPr>
          <w:rFonts w:cs="Times New Roman"/>
          <w:sz w:val="26"/>
          <w:szCs w:val="26"/>
        </w:rPr>
        <w:t xml:space="preserve">Cường độ dòng điện hiệu dụng trong mạch </w:t>
      </w:r>
      <w:r w:rsidRPr="00C917D3">
        <w:rPr>
          <w:rFonts w:cs="Times New Roman"/>
          <w:position w:val="-24"/>
          <w:sz w:val="26"/>
          <w:szCs w:val="26"/>
        </w:rPr>
        <w:object w:dxaOrig="1260" w:dyaOrig="620" w14:anchorId="236F27BF">
          <v:shape id="_x0000_i2175" type="#_x0000_t75" style="width:64.5pt;height:28.5pt" o:ole="">
            <v:imagedata r:id="rId2165" o:title=""/>
          </v:shape>
          <o:OLEObject Type="Embed" ProgID="Equation.DSMT4" ShapeID="_x0000_i2175" DrawAspect="Content" ObjectID="_1764605447" r:id="rId2166"/>
        </w:object>
      </w:r>
    </w:p>
    <w:p w14:paraId="1D4E3E32"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
          <w:sz w:val="26"/>
          <w:szCs w:val="26"/>
        </w:rPr>
      </w:pPr>
      <w:r w:rsidRPr="00C917D3">
        <w:rPr>
          <w:rFonts w:cs="Times New Roman"/>
          <w:b/>
          <w:sz w:val="26"/>
          <w:szCs w:val="26"/>
        </w:rPr>
        <w:t>Chọn B</w:t>
      </w:r>
    </w:p>
    <w:p w14:paraId="5DB4C3ED" w14:textId="77777777" w:rsidR="000D5B32" w:rsidRPr="00C917D3" w:rsidRDefault="000D5B32" w:rsidP="0016669E">
      <w:pPr>
        <w:spacing w:after="0" w:line="240" w:lineRule="auto"/>
        <w:jc w:val="both"/>
        <w:rPr>
          <w:rFonts w:eastAsia="Times New Roman" w:cs="Times New Roman"/>
          <w:b/>
          <w:sz w:val="26"/>
          <w:szCs w:val="26"/>
          <w:lang w:eastAsia="ja-JP"/>
        </w:rPr>
      </w:pPr>
      <w:r w:rsidRPr="00C917D3">
        <w:rPr>
          <w:rFonts w:eastAsia="Times New Roman" w:cs="Times New Roman"/>
          <w:b/>
          <w:color w:val="FF0000"/>
          <w:sz w:val="26"/>
          <w:szCs w:val="26"/>
          <w:lang w:eastAsia="ja-JP"/>
        </w:rPr>
        <w:t>Câu 29:</w:t>
      </w:r>
      <w:r w:rsidRPr="00C917D3">
        <w:rPr>
          <w:rFonts w:eastAsia="Times New Roman" w:cs="Times New Roman"/>
          <w:b/>
          <w:sz w:val="26"/>
          <w:szCs w:val="26"/>
          <w:lang w:eastAsia="ja-JP"/>
        </w:rPr>
        <w:t xml:space="preserve"> </w:t>
      </w:r>
      <w:r w:rsidRPr="00C917D3">
        <w:rPr>
          <w:rFonts w:eastAsia="Times New Roman" w:cs="Times New Roman"/>
          <w:sz w:val="26"/>
          <w:szCs w:val="26"/>
          <w:lang w:eastAsia="ja-JP"/>
        </w:rPr>
        <w:t xml:space="preserve">Giới hạn quang điện của một kim loại là </w:t>
      </w:r>
      <w:r w:rsidRPr="00C917D3">
        <w:rPr>
          <w:rFonts w:cs="Times New Roman"/>
          <w:position w:val="-6"/>
          <w:sz w:val="26"/>
          <w:szCs w:val="26"/>
        </w:rPr>
        <w:object w:dxaOrig="780" w:dyaOrig="279" w14:anchorId="7A549A68">
          <v:shape id="_x0000_i2176" type="#_x0000_t75" style="width:36pt;height:14.25pt" o:ole="">
            <v:imagedata r:id="rId1938" o:title=""/>
          </v:shape>
          <o:OLEObject Type="Embed" ProgID="Equation.DSMT4" ShapeID="_x0000_i2176" DrawAspect="Content" ObjectID="_1764605448" r:id="rId2167"/>
        </w:object>
      </w:r>
      <w:r w:rsidRPr="00C917D3">
        <w:rPr>
          <w:rFonts w:eastAsia="Times New Roman" w:cs="Times New Roman"/>
          <w:sz w:val="26"/>
          <w:szCs w:val="26"/>
          <w:lang w:eastAsia="ja-JP"/>
        </w:rPr>
        <w:t xml:space="preserve">. Lấy </w:t>
      </w:r>
      <w:r w:rsidRPr="00C917D3">
        <w:rPr>
          <w:rFonts w:cs="Times New Roman"/>
          <w:position w:val="-10"/>
          <w:sz w:val="26"/>
          <w:szCs w:val="26"/>
        </w:rPr>
        <w:object w:dxaOrig="3220" w:dyaOrig="360" w14:anchorId="1AB487B0">
          <v:shape id="_x0000_i2177" type="#_x0000_t75" style="width:158.25pt;height:21.75pt" o:ole="">
            <v:imagedata r:id="rId1940" o:title=""/>
          </v:shape>
          <o:OLEObject Type="Embed" ProgID="Equation.DSMT4" ShapeID="_x0000_i2177" DrawAspect="Content" ObjectID="_1764605449" r:id="rId2168"/>
        </w:object>
      </w:r>
      <w:r w:rsidRPr="00C917D3">
        <w:rPr>
          <w:rFonts w:eastAsia="Times New Roman" w:cs="Times New Roman"/>
          <w:sz w:val="26"/>
          <w:szCs w:val="26"/>
          <w:lang w:eastAsia="ja-JP"/>
        </w:rPr>
        <w:t xml:space="preserve">; </w:t>
      </w:r>
      <w:r w:rsidRPr="00C917D3">
        <w:rPr>
          <w:rFonts w:cs="Times New Roman"/>
          <w:position w:val="-10"/>
          <w:sz w:val="26"/>
          <w:szCs w:val="26"/>
        </w:rPr>
        <w:object w:dxaOrig="1620" w:dyaOrig="360" w14:anchorId="1AC620D0">
          <v:shape id="_x0000_i2178" type="#_x0000_t75" style="width:79.5pt;height:21.75pt" o:ole="">
            <v:imagedata r:id="rId1942" o:title=""/>
          </v:shape>
          <o:OLEObject Type="Embed" ProgID="Equation.DSMT4" ShapeID="_x0000_i2178" DrawAspect="Content" ObjectID="_1764605450" r:id="rId2169"/>
        </w:object>
      </w:r>
      <w:r w:rsidRPr="00C917D3">
        <w:rPr>
          <w:rFonts w:eastAsia="Times New Roman" w:cs="Times New Roman"/>
          <w:sz w:val="26"/>
          <w:szCs w:val="26"/>
          <w:lang w:eastAsia="ja-JP"/>
        </w:rPr>
        <w:t>. Công thoát êlectron khỏi kim loại này là</w:t>
      </w:r>
    </w:p>
    <w:p w14:paraId="7ACD4B0A"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Times New Roman" w:cs="Times New Roman"/>
          <w:sz w:val="26"/>
          <w:szCs w:val="26"/>
          <w:lang w:eastAsia="ja-JP"/>
        </w:rPr>
      </w:pPr>
      <w:r w:rsidRPr="00C917D3">
        <w:rPr>
          <w:rFonts w:eastAsia="Times New Roman" w:cs="Times New Roman"/>
          <w:b/>
          <w:color w:val="0066FF"/>
          <w:sz w:val="26"/>
          <w:szCs w:val="26"/>
          <w:lang w:eastAsia="ja-JP"/>
        </w:rPr>
        <w:t>A.</w:t>
      </w:r>
      <w:r w:rsidRPr="00C917D3">
        <w:rPr>
          <w:rFonts w:eastAsia="Times New Roman" w:cs="Times New Roman"/>
          <w:b/>
          <w:sz w:val="26"/>
          <w:szCs w:val="26"/>
          <w:lang w:eastAsia="ja-JP"/>
        </w:rPr>
        <w:t xml:space="preserve"> </w:t>
      </w:r>
      <w:r w:rsidRPr="00C917D3">
        <w:rPr>
          <w:rFonts w:cs="Times New Roman"/>
          <w:position w:val="-10"/>
          <w:sz w:val="26"/>
          <w:szCs w:val="26"/>
        </w:rPr>
        <w:object w:dxaOrig="800" w:dyaOrig="320" w14:anchorId="3DE5960B">
          <v:shape id="_x0000_i2179" type="#_x0000_t75" style="width:43.5pt;height:14.25pt" o:ole="">
            <v:imagedata r:id="rId1944" o:title=""/>
          </v:shape>
          <o:OLEObject Type="Embed" ProgID="Equation.DSMT4" ShapeID="_x0000_i2179" DrawAspect="Content" ObjectID="_1764605451" r:id="rId2170"/>
        </w:object>
      </w:r>
      <w:r w:rsidRPr="00C917D3">
        <w:rPr>
          <w:rFonts w:eastAsia="Times New Roman" w:cs="Times New Roman"/>
          <w:sz w:val="26"/>
          <w:szCs w:val="26"/>
          <w:lang w:eastAsia="ja-JP"/>
        </w:rPr>
        <w:t>.</w:t>
      </w:r>
      <w:r w:rsidRPr="00C917D3">
        <w:rPr>
          <w:rFonts w:eastAsia="Times New Roman" w:cs="Times New Roman"/>
          <w:b/>
          <w:sz w:val="26"/>
          <w:szCs w:val="26"/>
          <w:lang w:eastAsia="ja-JP"/>
        </w:rPr>
        <w:tab/>
      </w:r>
      <w:r w:rsidRPr="00C917D3">
        <w:rPr>
          <w:rFonts w:eastAsia="Times New Roman" w:cs="Times New Roman"/>
          <w:b/>
          <w:color w:val="0066FF"/>
          <w:sz w:val="26"/>
          <w:szCs w:val="26"/>
          <w:lang w:eastAsia="ja-JP"/>
        </w:rPr>
        <w:t>B.</w:t>
      </w:r>
      <w:r w:rsidRPr="00C917D3">
        <w:rPr>
          <w:rFonts w:eastAsia="Times New Roman" w:cs="Times New Roman"/>
          <w:b/>
          <w:sz w:val="26"/>
          <w:szCs w:val="26"/>
          <w:lang w:eastAsia="ja-JP"/>
        </w:rPr>
        <w:t xml:space="preserve"> </w:t>
      </w:r>
      <w:r w:rsidRPr="00C917D3">
        <w:rPr>
          <w:rFonts w:cs="Times New Roman"/>
          <w:position w:val="-10"/>
          <w:sz w:val="26"/>
          <w:szCs w:val="26"/>
        </w:rPr>
        <w:object w:dxaOrig="800" w:dyaOrig="320" w14:anchorId="2BB9EC9A">
          <v:shape id="_x0000_i2180" type="#_x0000_t75" style="width:43.5pt;height:14.25pt" o:ole="">
            <v:imagedata r:id="rId1946" o:title=""/>
          </v:shape>
          <o:OLEObject Type="Embed" ProgID="Equation.DSMT4" ShapeID="_x0000_i2180" DrawAspect="Content" ObjectID="_1764605452" r:id="rId2171"/>
        </w:object>
      </w:r>
      <w:r w:rsidRPr="00C917D3">
        <w:rPr>
          <w:rFonts w:eastAsia="Times New Roman" w:cs="Times New Roman"/>
          <w:sz w:val="26"/>
          <w:szCs w:val="26"/>
          <w:lang w:eastAsia="ja-JP"/>
        </w:rPr>
        <w:t>.</w:t>
      </w:r>
      <w:r w:rsidRPr="00C917D3">
        <w:rPr>
          <w:rFonts w:eastAsia="Times New Roman" w:cs="Times New Roman"/>
          <w:b/>
          <w:sz w:val="26"/>
          <w:szCs w:val="26"/>
          <w:lang w:eastAsia="ja-JP"/>
        </w:rPr>
        <w:tab/>
      </w:r>
      <w:r w:rsidRPr="00C917D3">
        <w:rPr>
          <w:rFonts w:eastAsia="Times New Roman" w:cs="Times New Roman"/>
          <w:b/>
          <w:color w:val="0066FF"/>
          <w:sz w:val="26"/>
          <w:szCs w:val="26"/>
          <w:lang w:eastAsia="ja-JP"/>
        </w:rPr>
        <w:t>C.</w:t>
      </w:r>
      <w:r w:rsidRPr="00C917D3">
        <w:rPr>
          <w:rFonts w:eastAsia="Times New Roman" w:cs="Times New Roman"/>
          <w:b/>
          <w:sz w:val="26"/>
          <w:szCs w:val="26"/>
          <w:lang w:eastAsia="ja-JP"/>
        </w:rPr>
        <w:t xml:space="preserve"> </w:t>
      </w:r>
      <w:r w:rsidRPr="00C917D3">
        <w:rPr>
          <w:rFonts w:cs="Times New Roman"/>
          <w:position w:val="-10"/>
          <w:sz w:val="26"/>
          <w:szCs w:val="26"/>
        </w:rPr>
        <w:object w:dxaOrig="780" w:dyaOrig="320" w14:anchorId="16B6AA29">
          <v:shape id="_x0000_i2181" type="#_x0000_t75" style="width:36pt;height:14.25pt" o:ole="">
            <v:imagedata r:id="rId1948" o:title=""/>
          </v:shape>
          <o:OLEObject Type="Embed" ProgID="Equation.DSMT4" ShapeID="_x0000_i2181" DrawAspect="Content" ObjectID="_1764605453" r:id="rId2172"/>
        </w:object>
      </w:r>
      <w:r w:rsidRPr="00C917D3">
        <w:rPr>
          <w:rFonts w:eastAsia="Times New Roman" w:cs="Times New Roman"/>
          <w:sz w:val="26"/>
          <w:szCs w:val="26"/>
          <w:lang w:eastAsia="ja-JP"/>
        </w:rPr>
        <w:t>.</w:t>
      </w:r>
      <w:r w:rsidRPr="00C917D3">
        <w:rPr>
          <w:rFonts w:eastAsia="Times New Roman" w:cs="Times New Roman"/>
          <w:b/>
          <w:sz w:val="26"/>
          <w:szCs w:val="26"/>
          <w:lang w:eastAsia="ja-JP"/>
        </w:rPr>
        <w:tab/>
      </w:r>
      <w:r w:rsidRPr="00C917D3">
        <w:rPr>
          <w:rFonts w:eastAsia="Times New Roman" w:cs="Times New Roman"/>
          <w:b/>
          <w:color w:val="0066FF"/>
          <w:sz w:val="26"/>
          <w:szCs w:val="26"/>
          <w:u w:val="single"/>
          <w:lang w:eastAsia="ja-JP"/>
        </w:rPr>
        <w:t>D</w:t>
      </w:r>
      <w:r w:rsidRPr="00C917D3">
        <w:rPr>
          <w:rFonts w:eastAsia="Times New Roman" w:cs="Times New Roman"/>
          <w:b/>
          <w:color w:val="0066FF"/>
          <w:sz w:val="26"/>
          <w:szCs w:val="26"/>
          <w:lang w:eastAsia="ja-JP"/>
        </w:rPr>
        <w:t>.</w:t>
      </w:r>
      <w:r w:rsidRPr="00C917D3">
        <w:rPr>
          <w:rFonts w:eastAsia="Times New Roman" w:cs="Times New Roman"/>
          <w:b/>
          <w:sz w:val="26"/>
          <w:szCs w:val="26"/>
          <w:lang w:eastAsia="ja-JP"/>
        </w:rPr>
        <w:t xml:space="preserve"> </w:t>
      </w:r>
      <w:r w:rsidRPr="00C917D3">
        <w:rPr>
          <w:rFonts w:cs="Times New Roman"/>
          <w:position w:val="-10"/>
          <w:sz w:val="26"/>
          <w:szCs w:val="26"/>
        </w:rPr>
        <w:object w:dxaOrig="800" w:dyaOrig="320" w14:anchorId="78AAB50B">
          <v:shape id="_x0000_i2182" type="#_x0000_t75" style="width:43.5pt;height:14.25pt" o:ole="">
            <v:imagedata r:id="rId1950" o:title=""/>
          </v:shape>
          <o:OLEObject Type="Embed" ProgID="Equation.DSMT4" ShapeID="_x0000_i2182" DrawAspect="Content" ObjectID="_1764605454" r:id="rId2173"/>
        </w:object>
      </w:r>
      <w:r w:rsidRPr="00C917D3">
        <w:rPr>
          <w:rFonts w:eastAsia="Times New Roman" w:cs="Times New Roman"/>
          <w:sz w:val="26"/>
          <w:szCs w:val="26"/>
          <w:lang w:eastAsia="ja-JP"/>
        </w:rPr>
        <w:t>.</w:t>
      </w:r>
    </w:p>
    <w:p w14:paraId="30C4A6B6" w14:textId="7B29488D" w:rsidR="000D5B32" w:rsidRPr="00C917D3" w:rsidRDefault="0016669E" w:rsidP="0016669E">
      <w:pPr>
        <w:tabs>
          <w:tab w:val="left" w:pos="283"/>
          <w:tab w:val="left" w:pos="2835"/>
          <w:tab w:val="left" w:pos="5386"/>
          <w:tab w:val="left" w:pos="7937"/>
        </w:tabs>
        <w:spacing w:after="0" w:line="240" w:lineRule="auto"/>
        <w:jc w:val="center"/>
        <w:rPr>
          <w:rFonts w:eastAsia="Times New Roman" w:cs="Times New Roman"/>
          <w:sz w:val="26"/>
          <w:szCs w:val="26"/>
          <w:lang w:val="pl-PL"/>
        </w:rPr>
      </w:pPr>
      <w:r w:rsidRPr="00C917D3">
        <w:rPr>
          <w:rFonts w:eastAsia="Times New Roman" w:cs="Times New Roman"/>
          <w:b/>
          <w:bCs/>
          <w:color w:val="FF0000"/>
          <w:sz w:val="26"/>
          <w:szCs w:val="26"/>
          <w:lang w:val="pl-PL"/>
        </w:rPr>
        <w:t>Lời giải</w:t>
      </w:r>
    </w:p>
    <w:p w14:paraId="033C5323"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rPr>
      </w:pPr>
      <w:r w:rsidRPr="00C917D3">
        <w:rPr>
          <w:rFonts w:cs="Times New Roman"/>
          <w:b/>
          <w:sz w:val="26"/>
          <w:szCs w:val="26"/>
        </w:rPr>
        <w:t>Chọn D</w:t>
      </w:r>
    </w:p>
    <w:p w14:paraId="3C4E0FFA"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
          <w:sz w:val="26"/>
          <w:szCs w:val="26"/>
        </w:rPr>
      </w:pPr>
      <w:r w:rsidRPr="00C917D3">
        <w:rPr>
          <w:rFonts w:cs="Times New Roman"/>
          <w:position w:val="-24"/>
          <w:sz w:val="26"/>
          <w:szCs w:val="26"/>
        </w:rPr>
        <w:object w:dxaOrig="5100" w:dyaOrig="660" w14:anchorId="47F05225">
          <v:shape id="_x0000_i2183" type="#_x0000_t75" style="width:258.75pt;height:36pt" o:ole="">
            <v:imagedata r:id="rId2174" o:title=""/>
          </v:shape>
          <o:OLEObject Type="Embed" ProgID="Equation.DSMT4" ShapeID="_x0000_i2183" DrawAspect="Content" ObjectID="_1764605455" r:id="rId2175"/>
        </w:object>
      </w:r>
    </w:p>
    <w:p w14:paraId="19C7AE62" w14:textId="77777777" w:rsidR="000D5B32" w:rsidRPr="00C917D3" w:rsidRDefault="000D5B32" w:rsidP="0016669E">
      <w:pPr>
        <w:pBdr>
          <w:top w:val="nil"/>
          <w:left w:val="nil"/>
          <w:bottom w:val="nil"/>
          <w:right w:val="nil"/>
          <w:between w:val="nil"/>
        </w:pBdr>
        <w:spacing w:after="0" w:line="240" w:lineRule="auto"/>
        <w:jc w:val="both"/>
        <w:rPr>
          <w:rFonts w:eastAsia="Times New Roman" w:cs="Times New Roman"/>
          <w:b/>
          <w:sz w:val="26"/>
          <w:szCs w:val="26"/>
        </w:rPr>
      </w:pPr>
      <w:r w:rsidRPr="00C917D3">
        <w:rPr>
          <w:rFonts w:eastAsia="Times New Roman" w:cs="Times New Roman"/>
          <w:b/>
          <w:color w:val="FF0000"/>
          <w:sz w:val="26"/>
          <w:szCs w:val="26"/>
        </w:rPr>
        <w:t>Câu 30:</w:t>
      </w:r>
      <w:r w:rsidRPr="00C917D3">
        <w:rPr>
          <w:rFonts w:eastAsia="Times New Roman" w:cs="Times New Roman"/>
          <w:b/>
          <w:sz w:val="26"/>
          <w:szCs w:val="26"/>
        </w:rPr>
        <w:t xml:space="preserve"> </w:t>
      </w:r>
      <w:r w:rsidRPr="00C917D3">
        <w:rPr>
          <w:rFonts w:eastAsia="Times New Roman" w:cs="Times New Roman"/>
          <w:sz w:val="26"/>
          <w:szCs w:val="26"/>
        </w:rPr>
        <w:t>Trên một dây đàn hồi được căng thẳng theo phương ngang đang có sóng dừng, chu kì sóng là T. Thời gian giữa hai lần liên tiếp sợi dây duỗi thẳng là</w:t>
      </w:r>
    </w:p>
    <w:p w14:paraId="1C79B7CD"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Times New Roman" w:cs="Times New Roman"/>
          <w:sz w:val="26"/>
          <w:szCs w:val="26"/>
        </w:rPr>
      </w:pPr>
      <w:r w:rsidRPr="00C917D3">
        <w:rPr>
          <w:rFonts w:eastAsia="Times New Roman" w:cs="Times New Roman"/>
          <w:b/>
          <w:color w:val="0066FF"/>
          <w:sz w:val="26"/>
          <w:szCs w:val="26"/>
          <w:u w:val="single"/>
        </w:rPr>
        <w:t>A</w:t>
      </w:r>
      <w:r w:rsidRPr="00C917D3">
        <w:rPr>
          <w:rFonts w:eastAsia="Times New Roman" w:cs="Times New Roman"/>
          <w:b/>
          <w:color w:val="0066FF"/>
          <w:sz w:val="26"/>
          <w:szCs w:val="26"/>
        </w:rPr>
        <w:t>.</w:t>
      </w:r>
      <w:r w:rsidRPr="00C917D3">
        <w:rPr>
          <w:rFonts w:eastAsia="Times New Roman" w:cs="Times New Roman"/>
          <w:b/>
          <w:sz w:val="26"/>
          <w:szCs w:val="26"/>
        </w:rPr>
        <w:t xml:space="preserve"> </w:t>
      </w:r>
      <w:r w:rsidRPr="00C917D3">
        <w:rPr>
          <w:rFonts w:cs="Times New Roman"/>
          <w:position w:val="-10"/>
          <w:sz w:val="26"/>
          <w:szCs w:val="26"/>
        </w:rPr>
        <w:object w:dxaOrig="540" w:dyaOrig="320" w14:anchorId="698C25B0">
          <v:shape id="_x0000_i2184" type="#_x0000_t75" style="width:28.5pt;height:14.25pt" o:ole="">
            <v:imagedata r:id="rId1952" o:title=""/>
          </v:shape>
          <o:OLEObject Type="Embed" ProgID="Equation.DSMT4" ShapeID="_x0000_i2184" DrawAspect="Content" ObjectID="_1764605456" r:id="rId2176"/>
        </w:object>
      </w:r>
      <w:r w:rsidRPr="00C917D3">
        <w:rPr>
          <w:rFonts w:eastAsia="Times New Roman" w:cs="Times New Roman"/>
          <w:sz w:val="26"/>
          <w:szCs w:val="26"/>
        </w:rPr>
        <w:t>.</w:t>
      </w:r>
      <w:r w:rsidRPr="00C917D3">
        <w:rPr>
          <w:rFonts w:eastAsia="Times New Roman" w:cs="Times New Roman"/>
          <w:b/>
          <w:sz w:val="26"/>
          <w:szCs w:val="26"/>
        </w:rPr>
        <w:tab/>
      </w:r>
      <w:r w:rsidRPr="00C917D3">
        <w:rPr>
          <w:rFonts w:eastAsia="Times New Roman" w:cs="Times New Roman"/>
          <w:b/>
          <w:color w:val="0066FF"/>
          <w:sz w:val="26"/>
          <w:szCs w:val="26"/>
        </w:rPr>
        <w:t>B.</w:t>
      </w:r>
      <w:r w:rsidRPr="00C917D3">
        <w:rPr>
          <w:rFonts w:eastAsia="Times New Roman" w:cs="Times New Roman"/>
          <w:b/>
          <w:sz w:val="26"/>
          <w:szCs w:val="26"/>
        </w:rPr>
        <w:t xml:space="preserve"> </w:t>
      </w:r>
      <w:r w:rsidRPr="00C917D3">
        <w:rPr>
          <w:rFonts w:cs="Times New Roman"/>
          <w:position w:val="-4"/>
          <w:sz w:val="26"/>
          <w:szCs w:val="26"/>
        </w:rPr>
        <w:object w:dxaOrig="220" w:dyaOrig="260" w14:anchorId="408EBF62">
          <v:shape id="_x0000_i2185" type="#_x0000_t75" style="width:7.5pt;height:14.25pt" o:ole="">
            <v:imagedata r:id="rId1954" o:title=""/>
          </v:shape>
          <o:OLEObject Type="Embed" ProgID="Equation.DSMT4" ShapeID="_x0000_i2185" DrawAspect="Content" ObjectID="_1764605457" r:id="rId2177"/>
        </w:object>
      </w:r>
      <w:r w:rsidRPr="00C917D3">
        <w:rPr>
          <w:rFonts w:eastAsia="Times New Roman" w:cs="Times New Roman"/>
          <w:sz w:val="26"/>
          <w:szCs w:val="26"/>
        </w:rPr>
        <w:t>.</w:t>
      </w:r>
      <w:r w:rsidRPr="00C917D3">
        <w:rPr>
          <w:rFonts w:eastAsia="Times New Roman" w:cs="Times New Roman"/>
          <w:b/>
          <w:sz w:val="26"/>
          <w:szCs w:val="26"/>
        </w:rPr>
        <w:tab/>
      </w:r>
      <w:r w:rsidRPr="00C917D3">
        <w:rPr>
          <w:rFonts w:eastAsia="Times New Roman" w:cs="Times New Roman"/>
          <w:b/>
          <w:color w:val="0066FF"/>
          <w:sz w:val="26"/>
          <w:szCs w:val="26"/>
        </w:rPr>
        <w:t>C.</w:t>
      </w:r>
      <w:r w:rsidRPr="00C917D3">
        <w:rPr>
          <w:rFonts w:eastAsia="Times New Roman" w:cs="Times New Roman"/>
          <w:b/>
          <w:sz w:val="26"/>
          <w:szCs w:val="26"/>
        </w:rPr>
        <w:t xml:space="preserve"> </w:t>
      </w:r>
      <w:r w:rsidRPr="00C917D3">
        <w:rPr>
          <w:rFonts w:cs="Times New Roman"/>
          <w:position w:val="-10"/>
          <w:sz w:val="26"/>
          <w:szCs w:val="26"/>
        </w:rPr>
        <w:object w:dxaOrig="660" w:dyaOrig="320" w14:anchorId="3F50E267">
          <v:shape id="_x0000_i2186" type="#_x0000_t75" style="width:36pt;height:14.25pt" o:ole="">
            <v:imagedata r:id="rId1956" o:title=""/>
          </v:shape>
          <o:OLEObject Type="Embed" ProgID="Equation.DSMT4" ShapeID="_x0000_i2186" DrawAspect="Content" ObjectID="_1764605458" r:id="rId2178"/>
        </w:object>
      </w:r>
      <w:r w:rsidRPr="00C917D3">
        <w:rPr>
          <w:rFonts w:eastAsia="Times New Roman" w:cs="Times New Roman"/>
          <w:sz w:val="26"/>
          <w:szCs w:val="26"/>
        </w:rPr>
        <w:t>.</w:t>
      </w:r>
      <w:r w:rsidRPr="00C917D3">
        <w:rPr>
          <w:rFonts w:eastAsia="Times New Roman" w:cs="Times New Roman"/>
          <w:b/>
          <w:sz w:val="26"/>
          <w:szCs w:val="26"/>
        </w:rPr>
        <w:tab/>
      </w:r>
      <w:r w:rsidRPr="00C917D3">
        <w:rPr>
          <w:rFonts w:eastAsia="Times New Roman" w:cs="Times New Roman"/>
          <w:b/>
          <w:color w:val="0066FF"/>
          <w:sz w:val="26"/>
          <w:szCs w:val="26"/>
        </w:rPr>
        <w:t>D.</w:t>
      </w:r>
      <w:r w:rsidRPr="00C917D3">
        <w:rPr>
          <w:rFonts w:eastAsia="Times New Roman" w:cs="Times New Roman"/>
          <w:b/>
          <w:sz w:val="26"/>
          <w:szCs w:val="26"/>
        </w:rPr>
        <w:t xml:space="preserve"> </w:t>
      </w:r>
      <w:r w:rsidRPr="00C917D3">
        <w:rPr>
          <w:rFonts w:cs="Times New Roman"/>
          <w:position w:val="-24"/>
          <w:sz w:val="26"/>
          <w:szCs w:val="26"/>
        </w:rPr>
        <w:object w:dxaOrig="260" w:dyaOrig="620" w14:anchorId="1D0A4E0E">
          <v:shape id="_x0000_i2187" type="#_x0000_t75" style="width:14.25pt;height:28.5pt" o:ole="">
            <v:imagedata r:id="rId1958" o:title=""/>
          </v:shape>
          <o:OLEObject Type="Embed" ProgID="Equation.DSMT4" ShapeID="_x0000_i2187" DrawAspect="Content" ObjectID="_1764605459" r:id="rId2179"/>
        </w:object>
      </w:r>
      <w:r w:rsidRPr="00C917D3">
        <w:rPr>
          <w:rFonts w:eastAsia="Times New Roman" w:cs="Times New Roman"/>
          <w:sz w:val="26"/>
          <w:szCs w:val="26"/>
        </w:rPr>
        <w:t>.</w:t>
      </w:r>
    </w:p>
    <w:p w14:paraId="048CF0EB" w14:textId="696E5536" w:rsidR="000D5B32" w:rsidRPr="00C917D3" w:rsidRDefault="0016669E" w:rsidP="0016669E">
      <w:pPr>
        <w:tabs>
          <w:tab w:val="left" w:pos="283"/>
          <w:tab w:val="left" w:pos="2835"/>
          <w:tab w:val="left" w:pos="5386"/>
          <w:tab w:val="left" w:pos="7937"/>
        </w:tabs>
        <w:spacing w:after="0" w:line="240" w:lineRule="auto"/>
        <w:jc w:val="center"/>
        <w:rPr>
          <w:rFonts w:eastAsia="Times New Roman" w:cs="Times New Roman"/>
          <w:b/>
          <w:sz w:val="26"/>
          <w:szCs w:val="26"/>
        </w:rPr>
      </w:pPr>
      <w:r w:rsidRPr="00C917D3">
        <w:rPr>
          <w:rFonts w:eastAsia="Times New Roman" w:cs="Times New Roman"/>
          <w:b/>
          <w:color w:val="FF0000"/>
          <w:sz w:val="26"/>
          <w:szCs w:val="26"/>
        </w:rPr>
        <w:t>Lời giải</w:t>
      </w:r>
    </w:p>
    <w:p w14:paraId="2E0318C0"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Times New Roman" w:cs="Times New Roman"/>
          <w:sz w:val="26"/>
          <w:szCs w:val="26"/>
        </w:rPr>
      </w:pPr>
      <w:r w:rsidRPr="00C917D3">
        <w:rPr>
          <w:rFonts w:eastAsia="Times New Roman" w:cs="Times New Roman"/>
          <w:sz w:val="26"/>
          <w:szCs w:val="26"/>
        </w:rPr>
        <w:lastRenderedPageBreak/>
        <w:t xml:space="preserve">+ Thời gian giữa hai lần liên tiếp sợ dây duỗi thẳng là </w:t>
      </w:r>
      <w:r w:rsidRPr="00C917D3">
        <w:rPr>
          <w:rFonts w:cs="Times New Roman"/>
          <w:position w:val="-10"/>
          <w:sz w:val="26"/>
          <w:szCs w:val="26"/>
        </w:rPr>
        <w:object w:dxaOrig="540" w:dyaOrig="320" w14:anchorId="2F613140">
          <v:shape id="_x0000_i2188" type="#_x0000_t75" style="width:28.5pt;height:14.25pt" o:ole="">
            <v:imagedata r:id="rId1952" o:title=""/>
          </v:shape>
          <o:OLEObject Type="Embed" ProgID="Equation.DSMT4" ShapeID="_x0000_i2188" DrawAspect="Content" ObjectID="_1764605460" r:id="rId2180"/>
        </w:object>
      </w:r>
      <w:r w:rsidRPr="00C917D3">
        <w:rPr>
          <w:rFonts w:eastAsia="Times New Roman" w:cs="Times New Roman"/>
          <w:sz w:val="26"/>
          <w:szCs w:val="26"/>
        </w:rPr>
        <w:t>.</w:t>
      </w:r>
    </w:p>
    <w:p w14:paraId="47D94C20"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Times New Roman" w:cs="Times New Roman"/>
          <w:b/>
          <w:sz w:val="26"/>
          <w:szCs w:val="26"/>
        </w:rPr>
      </w:pPr>
      <w:r w:rsidRPr="00C917D3">
        <w:rPr>
          <w:rFonts w:eastAsia="Times New Roman" w:cs="Times New Roman"/>
          <w:b/>
          <w:sz w:val="26"/>
          <w:szCs w:val="26"/>
        </w:rPr>
        <w:t>Chọn A</w:t>
      </w:r>
    </w:p>
    <w:p w14:paraId="764A4150" w14:textId="77777777" w:rsidR="000D5B32" w:rsidRPr="00C917D3" w:rsidRDefault="000D5B32" w:rsidP="0016669E">
      <w:pPr>
        <w:spacing w:after="0" w:line="240" w:lineRule="auto"/>
        <w:mirrorIndents/>
        <w:jc w:val="both"/>
        <w:rPr>
          <w:rFonts w:cs="Times New Roman"/>
          <w:b/>
          <w:sz w:val="26"/>
          <w:szCs w:val="26"/>
        </w:rPr>
      </w:pPr>
      <w:r w:rsidRPr="00C917D3">
        <w:rPr>
          <w:rFonts w:eastAsia="Calibri" w:cs="Times New Roman"/>
          <w:b/>
          <w:color w:val="FF0000"/>
          <w:sz w:val="26"/>
          <w:szCs w:val="26"/>
        </w:rPr>
        <w:t>Câu 31:</w:t>
      </w:r>
      <w:r w:rsidRPr="00C917D3">
        <w:rPr>
          <w:rFonts w:eastAsia="Calibri" w:cs="Times New Roman"/>
          <w:b/>
          <w:sz w:val="26"/>
          <w:szCs w:val="26"/>
        </w:rPr>
        <w:t xml:space="preserve"> </w:t>
      </w:r>
      <w:r w:rsidRPr="00C917D3">
        <w:rPr>
          <w:rFonts w:cs="Times New Roman"/>
          <w:sz w:val="26"/>
          <w:szCs w:val="26"/>
        </w:rPr>
        <w:t>Điện áp hai đầu mạch RLC mắc nối tiếp có điện trở R thay đổi được là </w:t>
      </w:r>
      <w:r w:rsidRPr="00C917D3">
        <w:rPr>
          <w:rFonts w:cs="Times New Roman"/>
          <w:position w:val="-12"/>
          <w:sz w:val="26"/>
          <w:szCs w:val="26"/>
        </w:rPr>
        <w:object w:dxaOrig="1320" w:dyaOrig="360" w14:anchorId="3EAB26A3">
          <v:shape id="_x0000_i2189" type="#_x0000_t75" style="width:64.5pt;height:21.75pt" o:ole="">
            <v:imagedata r:id="rId1960" o:title=""/>
          </v:shape>
          <o:OLEObject Type="Embed" ProgID="Equation.DSMT4" ShapeID="_x0000_i2189" DrawAspect="Content" ObjectID="_1764605461" r:id="rId2181"/>
        </w:object>
      </w:r>
      <w:r w:rsidRPr="00C917D3">
        <w:rPr>
          <w:rFonts w:cs="Times New Roman"/>
          <w:sz w:val="26"/>
          <w:szCs w:val="26"/>
        </w:rPr>
        <w:t> Khi </w:t>
      </w:r>
      <w:r w:rsidRPr="00C917D3">
        <w:rPr>
          <w:rFonts w:cs="Times New Roman"/>
          <w:position w:val="-10"/>
          <w:sz w:val="26"/>
          <w:szCs w:val="26"/>
        </w:rPr>
        <w:object w:dxaOrig="1060" w:dyaOrig="320" w14:anchorId="46F61282">
          <v:shape id="_x0000_i2190" type="#_x0000_t75" style="width:50.25pt;height:14.25pt" o:ole="">
            <v:imagedata r:id="rId1962" o:title=""/>
          </v:shape>
          <o:OLEObject Type="Embed" ProgID="Equation.DSMT4" ShapeID="_x0000_i2190" DrawAspect="Content" ObjectID="_1764605462" r:id="rId2182"/>
        </w:object>
      </w:r>
      <w:r w:rsidRPr="00C917D3">
        <w:rPr>
          <w:rFonts w:cs="Times New Roman"/>
          <w:sz w:val="26"/>
          <w:szCs w:val="26"/>
        </w:rPr>
        <w:t> thì công suất mạch đạt cực đại </w:t>
      </w:r>
      <w:r w:rsidRPr="00C917D3">
        <w:rPr>
          <w:rFonts w:cs="Times New Roman"/>
          <w:position w:val="-12"/>
          <w:sz w:val="26"/>
          <w:szCs w:val="26"/>
        </w:rPr>
        <w:object w:dxaOrig="1400" w:dyaOrig="360" w14:anchorId="6930D027">
          <v:shape id="_x0000_i2191" type="#_x0000_t75" style="width:1in;height:21.75pt" o:ole="">
            <v:imagedata r:id="rId1964" o:title=""/>
          </v:shape>
          <o:OLEObject Type="Embed" ProgID="Equation.DSMT4" ShapeID="_x0000_i2191" DrawAspect="Content" ObjectID="_1764605463" r:id="rId2183"/>
        </w:object>
      </w:r>
      <w:r w:rsidRPr="00C917D3">
        <w:rPr>
          <w:rFonts w:cs="Times New Roman"/>
          <w:sz w:val="26"/>
          <w:szCs w:val="26"/>
        </w:rPr>
        <w:t xml:space="preserve">. Để công suất của mạch là </w:t>
      </w:r>
      <w:r w:rsidRPr="00C917D3">
        <w:rPr>
          <w:rFonts w:cs="Times New Roman"/>
          <w:position w:val="-6"/>
          <w:sz w:val="26"/>
          <w:szCs w:val="26"/>
        </w:rPr>
        <w:object w:dxaOrig="540" w:dyaOrig="279" w14:anchorId="10AE5A96">
          <v:shape id="_x0000_i2192" type="#_x0000_t75" style="width:28.5pt;height:14.25pt" o:ole="">
            <v:imagedata r:id="rId1966" o:title=""/>
          </v:shape>
          <o:OLEObject Type="Embed" ProgID="Equation.DSMT4" ShapeID="_x0000_i2192" DrawAspect="Content" ObjectID="_1764605464" r:id="rId2184"/>
        </w:object>
      </w:r>
      <w:r w:rsidRPr="00C917D3">
        <w:rPr>
          <w:rFonts w:cs="Times New Roman"/>
          <w:sz w:val="26"/>
          <w:szCs w:val="26"/>
        </w:rPr>
        <w:t xml:space="preserve"> thì R phải có giá trị là</w:t>
      </w:r>
    </w:p>
    <w:p w14:paraId="19B8842A" w14:textId="77777777" w:rsidR="000D5B32" w:rsidRPr="00C917D3" w:rsidRDefault="000D5B32" w:rsidP="0016669E">
      <w:pPr>
        <w:tabs>
          <w:tab w:val="left" w:pos="283"/>
          <w:tab w:val="left" w:pos="2835"/>
          <w:tab w:val="left" w:pos="5386"/>
          <w:tab w:val="left" w:pos="7937"/>
        </w:tabs>
        <w:spacing w:after="0" w:line="240" w:lineRule="auto"/>
        <w:ind w:firstLine="283"/>
        <w:mirrorIndents/>
        <w:jc w:val="both"/>
        <w:rPr>
          <w:rFonts w:cs="Times New Roman"/>
          <w:b/>
          <w:sz w:val="26"/>
          <w:szCs w:val="26"/>
        </w:rPr>
      </w:pPr>
      <w:r w:rsidRPr="00C917D3">
        <w:rPr>
          <w:rFonts w:cs="Times New Roman"/>
          <w:b/>
          <w:color w:val="0066FF"/>
          <w:sz w:val="26"/>
          <w:szCs w:val="26"/>
        </w:rPr>
        <w:t>A.</w:t>
      </w:r>
      <w:r w:rsidRPr="00C917D3">
        <w:rPr>
          <w:rFonts w:cs="Times New Roman"/>
          <w:b/>
          <w:sz w:val="26"/>
          <w:szCs w:val="26"/>
        </w:rPr>
        <w:t xml:space="preserve"> </w:t>
      </w:r>
      <w:r w:rsidRPr="00C917D3">
        <w:rPr>
          <w:rFonts w:cs="Times New Roman"/>
          <w:sz w:val="26"/>
          <w:szCs w:val="26"/>
        </w:rPr>
        <w:t>60 Ω.</w:t>
      </w:r>
      <w:r w:rsidRPr="00C917D3">
        <w:rPr>
          <w:rFonts w:cs="Times New Roman"/>
          <w:b/>
          <w:sz w:val="26"/>
          <w:szCs w:val="26"/>
        </w:rPr>
        <w:tab/>
      </w:r>
      <w:r w:rsidRPr="00C917D3">
        <w:rPr>
          <w:rFonts w:cs="Times New Roman"/>
          <w:b/>
          <w:color w:val="0066FF"/>
          <w:sz w:val="26"/>
          <w:szCs w:val="26"/>
        </w:rPr>
        <w:t>B.</w:t>
      </w:r>
      <w:r w:rsidRPr="00C917D3">
        <w:rPr>
          <w:rFonts w:cs="Times New Roman"/>
          <w:b/>
          <w:sz w:val="26"/>
          <w:szCs w:val="26"/>
        </w:rPr>
        <w:t xml:space="preserve"> </w:t>
      </w:r>
      <w:r w:rsidRPr="00C917D3">
        <w:rPr>
          <w:rFonts w:cs="Times New Roman"/>
          <w:sz w:val="26"/>
          <w:szCs w:val="26"/>
        </w:rPr>
        <w:t>70 Ω.</w:t>
      </w:r>
      <w:r w:rsidRPr="00C917D3">
        <w:rPr>
          <w:rFonts w:cs="Times New Roman"/>
          <w:b/>
          <w:sz w:val="26"/>
          <w:szCs w:val="26"/>
        </w:rPr>
        <w:tab/>
      </w:r>
      <w:r w:rsidRPr="00C917D3">
        <w:rPr>
          <w:rFonts w:cs="Times New Roman"/>
          <w:b/>
          <w:color w:val="0066FF"/>
          <w:sz w:val="26"/>
          <w:szCs w:val="26"/>
          <w:u w:val="single"/>
        </w:rPr>
        <w:t>C</w:t>
      </w:r>
      <w:r w:rsidRPr="00C917D3">
        <w:rPr>
          <w:rFonts w:cs="Times New Roman"/>
          <w:b/>
          <w:color w:val="0066FF"/>
          <w:sz w:val="26"/>
          <w:szCs w:val="26"/>
        </w:rPr>
        <w:t>.</w:t>
      </w:r>
      <w:r w:rsidRPr="00C917D3">
        <w:rPr>
          <w:rFonts w:cs="Times New Roman"/>
          <w:b/>
          <w:sz w:val="26"/>
          <w:szCs w:val="26"/>
        </w:rPr>
        <w:t xml:space="preserve"> </w:t>
      </w:r>
      <w:r w:rsidRPr="00C917D3">
        <w:rPr>
          <w:rFonts w:cs="Times New Roman"/>
          <w:sz w:val="26"/>
          <w:szCs w:val="26"/>
        </w:rPr>
        <w:t>50 Ω.</w:t>
      </w:r>
      <w:r w:rsidRPr="00C917D3">
        <w:rPr>
          <w:rFonts w:cs="Times New Roman"/>
          <w:b/>
          <w:sz w:val="26"/>
          <w:szCs w:val="26"/>
        </w:rPr>
        <w:tab/>
      </w:r>
      <w:r w:rsidRPr="00C917D3">
        <w:rPr>
          <w:rFonts w:cs="Times New Roman"/>
          <w:b/>
          <w:color w:val="0066FF"/>
          <w:sz w:val="26"/>
          <w:szCs w:val="26"/>
        </w:rPr>
        <w:t>D.</w:t>
      </w:r>
      <w:r w:rsidRPr="00C917D3">
        <w:rPr>
          <w:rFonts w:cs="Times New Roman"/>
          <w:b/>
          <w:sz w:val="26"/>
          <w:szCs w:val="26"/>
        </w:rPr>
        <w:t xml:space="preserve"> </w:t>
      </w:r>
      <w:r w:rsidRPr="00C917D3">
        <w:rPr>
          <w:rFonts w:cs="Times New Roman"/>
          <w:sz w:val="26"/>
          <w:szCs w:val="26"/>
        </w:rPr>
        <w:t>80 Ω.</w:t>
      </w:r>
    </w:p>
    <w:p w14:paraId="56B2FA86" w14:textId="358E1C6B" w:rsidR="000D5B32" w:rsidRPr="00C917D3" w:rsidRDefault="0016669E" w:rsidP="0016669E">
      <w:pPr>
        <w:tabs>
          <w:tab w:val="left" w:pos="283"/>
          <w:tab w:val="left" w:pos="2835"/>
          <w:tab w:val="left" w:pos="5386"/>
          <w:tab w:val="left" w:pos="7937"/>
        </w:tabs>
        <w:spacing w:after="0" w:line="240" w:lineRule="auto"/>
        <w:mirrorIndents/>
        <w:jc w:val="center"/>
        <w:rPr>
          <w:rFonts w:cs="Times New Roman"/>
          <w:b/>
          <w:sz w:val="26"/>
          <w:szCs w:val="26"/>
        </w:rPr>
      </w:pPr>
      <w:r w:rsidRPr="00C917D3">
        <w:rPr>
          <w:rFonts w:cs="Times New Roman"/>
          <w:b/>
          <w:bCs/>
          <w:color w:val="FF0000"/>
          <w:sz w:val="26"/>
          <w:szCs w:val="26"/>
        </w:rPr>
        <w:t>Lời giải</w:t>
      </w:r>
    </w:p>
    <w:p w14:paraId="2B41DA85" w14:textId="77777777" w:rsidR="000D5B32" w:rsidRPr="00C917D3" w:rsidRDefault="000D5B32" w:rsidP="0016669E">
      <w:pPr>
        <w:tabs>
          <w:tab w:val="left" w:pos="283"/>
          <w:tab w:val="left" w:pos="2835"/>
          <w:tab w:val="left" w:pos="5386"/>
          <w:tab w:val="left" w:pos="7937"/>
        </w:tabs>
        <w:spacing w:after="0" w:line="240" w:lineRule="auto"/>
        <w:ind w:firstLine="283"/>
        <w:mirrorIndents/>
        <w:jc w:val="both"/>
        <w:rPr>
          <w:rFonts w:cs="Times New Roman"/>
          <w:sz w:val="26"/>
          <w:szCs w:val="26"/>
        </w:rPr>
      </w:pPr>
      <w:r w:rsidRPr="00C917D3">
        <w:rPr>
          <w:rFonts w:cs="Times New Roman"/>
          <w:bCs/>
          <w:sz w:val="26"/>
          <w:szCs w:val="26"/>
        </w:rPr>
        <w:t>C</w:t>
      </w:r>
      <w:r w:rsidRPr="00C917D3">
        <w:rPr>
          <w:rFonts w:cs="Times New Roman"/>
          <w:sz w:val="26"/>
          <w:szCs w:val="26"/>
        </w:rPr>
        <w:t xml:space="preserve">ông suất tiêu thụ trên mạch cực đại khi </w:t>
      </w:r>
      <w:r w:rsidRPr="00C917D3">
        <w:rPr>
          <w:rFonts w:cs="Times New Roman"/>
          <w:position w:val="-14"/>
          <w:sz w:val="26"/>
          <w:szCs w:val="26"/>
        </w:rPr>
        <w:object w:dxaOrig="2600" w:dyaOrig="400" w14:anchorId="0BD5EDFC">
          <v:shape id="_x0000_i2193" type="#_x0000_t75" style="width:129.75pt;height:21.75pt" o:ole="">
            <v:imagedata r:id="rId2185" o:title=""/>
          </v:shape>
          <o:OLEObject Type="Embed" ProgID="Equation.DSMT4" ShapeID="_x0000_i2193" DrawAspect="Content" ObjectID="_1764605465" r:id="rId2186"/>
        </w:object>
      </w:r>
    </w:p>
    <w:p w14:paraId="1868F31D" w14:textId="77777777" w:rsidR="000D5B32" w:rsidRPr="00C917D3" w:rsidRDefault="000D5B32" w:rsidP="0016669E">
      <w:pPr>
        <w:tabs>
          <w:tab w:val="left" w:pos="283"/>
          <w:tab w:val="left" w:pos="2835"/>
          <w:tab w:val="left" w:pos="5386"/>
          <w:tab w:val="left" w:pos="7937"/>
        </w:tabs>
        <w:spacing w:after="0" w:line="240" w:lineRule="auto"/>
        <w:ind w:firstLine="283"/>
        <w:mirrorIndents/>
        <w:jc w:val="both"/>
        <w:rPr>
          <w:rFonts w:cs="Times New Roman"/>
          <w:sz w:val="26"/>
          <w:szCs w:val="26"/>
        </w:rPr>
      </w:pPr>
      <w:r w:rsidRPr="00C917D3">
        <w:rPr>
          <w:rFonts w:cs="Times New Roman"/>
          <w:position w:val="-72"/>
          <w:sz w:val="26"/>
          <w:szCs w:val="26"/>
        </w:rPr>
        <w:object w:dxaOrig="6660" w:dyaOrig="1560" w14:anchorId="29178695">
          <v:shape id="_x0000_i2194" type="#_x0000_t75" style="width:331.5pt;height:79.5pt" o:ole="">
            <v:imagedata r:id="rId2187" o:title=""/>
          </v:shape>
          <o:OLEObject Type="Embed" ProgID="Equation.DSMT4" ShapeID="_x0000_i2194" DrawAspect="Content" ObjectID="_1764605466" r:id="rId2188"/>
        </w:object>
      </w:r>
    </w:p>
    <w:p w14:paraId="0D436E5D" w14:textId="77777777" w:rsidR="000D5B32" w:rsidRPr="00C917D3" w:rsidRDefault="000D5B32" w:rsidP="0016669E">
      <w:pPr>
        <w:tabs>
          <w:tab w:val="left" w:pos="283"/>
          <w:tab w:val="left" w:pos="2835"/>
          <w:tab w:val="left" w:pos="5386"/>
          <w:tab w:val="left" w:pos="7937"/>
        </w:tabs>
        <w:spacing w:after="0" w:line="240" w:lineRule="auto"/>
        <w:ind w:firstLine="283"/>
        <w:mirrorIndents/>
        <w:jc w:val="both"/>
        <w:rPr>
          <w:rFonts w:cs="Times New Roman"/>
          <w:b/>
          <w:sz w:val="26"/>
          <w:szCs w:val="26"/>
        </w:rPr>
      </w:pPr>
      <w:r w:rsidRPr="00C917D3">
        <w:rPr>
          <w:rFonts w:cs="Times New Roman"/>
          <w:position w:val="-30"/>
          <w:sz w:val="26"/>
          <w:szCs w:val="26"/>
        </w:rPr>
        <w:object w:dxaOrig="1420" w:dyaOrig="720" w14:anchorId="0692D827">
          <v:shape id="_x0000_i2195" type="#_x0000_t75" style="width:1in;height:36pt" o:ole="">
            <v:imagedata r:id="rId2189" o:title=""/>
          </v:shape>
          <o:OLEObject Type="Embed" ProgID="Equation.DSMT4" ShapeID="_x0000_i2195" DrawAspect="Content" ObjectID="_1764605467" r:id="rId2190"/>
        </w:object>
      </w:r>
    </w:p>
    <w:p w14:paraId="6EED9C8E" w14:textId="77777777" w:rsidR="000D5B32" w:rsidRPr="00C917D3" w:rsidRDefault="000D5B32" w:rsidP="0016669E">
      <w:pPr>
        <w:tabs>
          <w:tab w:val="left" w:pos="283"/>
          <w:tab w:val="left" w:pos="2835"/>
          <w:tab w:val="left" w:pos="5386"/>
          <w:tab w:val="left" w:pos="7937"/>
        </w:tabs>
        <w:autoSpaceDE w:val="0"/>
        <w:autoSpaceDN w:val="0"/>
        <w:adjustRightInd w:val="0"/>
        <w:spacing w:after="0" w:line="240" w:lineRule="auto"/>
        <w:ind w:firstLine="283"/>
        <w:mirrorIndents/>
        <w:jc w:val="both"/>
        <w:rPr>
          <w:rFonts w:cs="Times New Roman"/>
          <w:b/>
          <w:sz w:val="26"/>
          <w:szCs w:val="26"/>
        </w:rPr>
      </w:pPr>
      <w:r w:rsidRPr="00C917D3">
        <w:rPr>
          <w:rFonts w:cs="Times New Roman"/>
          <w:b/>
          <w:sz w:val="26"/>
          <w:szCs w:val="26"/>
        </w:rPr>
        <w:t>Chọn C</w:t>
      </w:r>
    </w:p>
    <w:p w14:paraId="2C9BEB53" w14:textId="77777777" w:rsidR="000D5B32" w:rsidRPr="00C917D3" w:rsidRDefault="000D5B32" w:rsidP="0016669E">
      <w:pPr>
        <w:spacing w:after="0" w:line="240" w:lineRule="auto"/>
        <w:jc w:val="both"/>
        <w:rPr>
          <w:rFonts w:cs="Times New Roman"/>
          <w:b/>
          <w:sz w:val="26"/>
          <w:szCs w:val="26"/>
        </w:rPr>
      </w:pPr>
      <w:r w:rsidRPr="00C917D3">
        <w:rPr>
          <w:rFonts w:eastAsia="Calibri" w:cs="Times New Roman"/>
          <w:b/>
          <w:color w:val="FF0000"/>
          <w:sz w:val="26"/>
          <w:szCs w:val="26"/>
        </w:rPr>
        <w:t>Câu 32:</w:t>
      </w:r>
      <w:r w:rsidRPr="00C917D3">
        <w:rPr>
          <w:rFonts w:eastAsia="Calibri" w:cs="Times New Roman"/>
          <w:b/>
          <w:sz w:val="26"/>
          <w:szCs w:val="26"/>
        </w:rPr>
        <w:t xml:space="preserve"> </w:t>
      </w:r>
      <w:r w:rsidRPr="00C917D3">
        <w:rPr>
          <w:rFonts w:cs="Times New Roman"/>
          <w:sz w:val="26"/>
          <w:szCs w:val="26"/>
        </w:rPr>
        <w:t xml:space="preserve">Trong thí nghiệm Y-âng về giao thoa ánh sáng, hai khe cách nhau </w:t>
      </w:r>
      <w:r w:rsidRPr="00C917D3">
        <w:rPr>
          <w:rFonts w:cs="Times New Roman"/>
          <w:position w:val="-10"/>
          <w:sz w:val="26"/>
          <w:szCs w:val="26"/>
        </w:rPr>
        <w:object w:dxaOrig="820" w:dyaOrig="320" w14:anchorId="4A7AF15C">
          <v:shape id="_x0000_i2196" type="#_x0000_t75" style="width:43.5pt;height:14.25pt" o:ole="">
            <v:imagedata r:id="rId1968" o:title=""/>
          </v:shape>
          <o:OLEObject Type="Embed" ProgID="Equation.DSMT4" ShapeID="_x0000_i2196" DrawAspect="Content" ObjectID="_1764605468" r:id="rId2191"/>
        </w:object>
      </w:r>
      <w:r w:rsidRPr="00C917D3">
        <w:rPr>
          <w:rFonts w:cs="Times New Roman"/>
          <w:sz w:val="26"/>
          <w:szCs w:val="26"/>
        </w:rPr>
        <w:t xml:space="preserve">, ban đầu màn quan sát cách mặt phẳng chứa hai khe một khoảng </w:t>
      </w:r>
      <w:r w:rsidRPr="00C917D3">
        <w:rPr>
          <w:rFonts w:cs="Times New Roman"/>
          <w:position w:val="-4"/>
          <w:sz w:val="26"/>
          <w:szCs w:val="26"/>
        </w:rPr>
        <w:object w:dxaOrig="260" w:dyaOrig="260" w14:anchorId="698A422B">
          <v:shape id="_x0000_i2197" type="#_x0000_t75" style="width:14.25pt;height:14.25pt" o:ole="">
            <v:imagedata r:id="rId1898" o:title=""/>
          </v:shape>
          <o:OLEObject Type="Embed" ProgID="Equation.DSMT4" ShapeID="_x0000_i2197" DrawAspect="Content" ObjectID="_1764605469" r:id="rId2192"/>
        </w:object>
      </w:r>
      <w:r w:rsidRPr="00C917D3">
        <w:rPr>
          <w:rFonts w:cs="Times New Roman"/>
          <w:sz w:val="26"/>
          <w:szCs w:val="26"/>
        </w:rPr>
        <w:t xml:space="preserve">=0,8m. Chiếu sáng hai khe bằng ánh sáng đơn sắc có bước sóng </w:t>
      </w:r>
      <w:r w:rsidRPr="00C917D3">
        <w:rPr>
          <w:rFonts w:cs="Times New Roman"/>
          <w:position w:val="-14"/>
          <w:sz w:val="26"/>
          <w:szCs w:val="26"/>
        </w:rPr>
        <w:object w:dxaOrig="2500" w:dyaOrig="400" w14:anchorId="78194D1A">
          <v:shape id="_x0000_i2198" type="#_x0000_t75" style="width:122.25pt;height:21.75pt" o:ole="">
            <v:imagedata r:id="rId1971" o:title=""/>
          </v:shape>
          <o:OLEObject Type="Embed" ProgID="Equation.DSMT4" ShapeID="_x0000_i2198" DrawAspect="Content" ObjectID="_1764605470" r:id="rId2193"/>
        </w:object>
      </w:r>
      <w:r w:rsidRPr="00C917D3">
        <w:rPr>
          <w:rFonts w:cs="Times New Roman"/>
          <w:sz w:val="26"/>
          <w:szCs w:val="26"/>
        </w:rPr>
        <w:t xml:space="preserve">. Trên màn, tại 3 điểm M, N và P cách vị trí vân sáng trung tâm lần lượt là </w:t>
      </w:r>
      <w:r w:rsidRPr="00C917D3">
        <w:rPr>
          <w:rFonts w:cs="Times New Roman"/>
          <w:position w:val="-10"/>
          <w:sz w:val="26"/>
          <w:szCs w:val="26"/>
        </w:rPr>
        <w:object w:dxaOrig="840" w:dyaOrig="320" w14:anchorId="7DAFC458">
          <v:shape id="_x0000_i2199" type="#_x0000_t75" style="width:43.5pt;height:14.25pt" o:ole="">
            <v:imagedata r:id="rId1973" o:title=""/>
          </v:shape>
          <o:OLEObject Type="Embed" ProgID="Equation.DSMT4" ShapeID="_x0000_i2199" DrawAspect="Content" ObjectID="_1764605471" r:id="rId2194"/>
        </w:object>
      </w:r>
      <w:r w:rsidRPr="00C917D3">
        <w:rPr>
          <w:rFonts w:cs="Times New Roman"/>
          <w:sz w:val="26"/>
          <w:szCs w:val="26"/>
        </w:rPr>
        <w:t xml:space="preserve">, </w:t>
      </w:r>
      <w:r w:rsidRPr="00C917D3">
        <w:rPr>
          <w:rFonts w:cs="Times New Roman"/>
          <w:position w:val="-10"/>
          <w:sz w:val="26"/>
          <w:szCs w:val="26"/>
        </w:rPr>
        <w:object w:dxaOrig="840" w:dyaOrig="320" w14:anchorId="5B0C655E">
          <v:shape id="_x0000_i2200" type="#_x0000_t75" style="width:43.5pt;height:14.25pt" o:ole="">
            <v:imagedata r:id="rId778" o:title=""/>
          </v:shape>
          <o:OLEObject Type="Embed" ProgID="Equation.DSMT4" ShapeID="_x0000_i2200" DrawAspect="Content" ObjectID="_1764605472" r:id="rId2195"/>
        </w:object>
      </w:r>
      <w:r w:rsidRPr="00C917D3">
        <w:rPr>
          <w:rFonts w:cs="Times New Roman"/>
          <w:sz w:val="26"/>
          <w:szCs w:val="26"/>
        </w:rPr>
        <w:t>và 8,0 mm là 3 vân sáng. Từ vị trí ban đầu, màn được tịnh tiến từ từ dọc theo phương vuông góc với mặt phẳng chứa hai khe và ra xa hai khe đến vị trí cách hai khe một đoạn D</w:t>
      </w:r>
      <w:r w:rsidRPr="00C917D3">
        <w:rPr>
          <w:rFonts w:cs="Times New Roman"/>
          <w:sz w:val="26"/>
          <w:szCs w:val="26"/>
          <w:vertAlign w:val="subscript"/>
        </w:rPr>
        <w:t>2</w:t>
      </w:r>
      <w:r w:rsidRPr="00C917D3">
        <w:rPr>
          <w:rFonts w:cs="Times New Roman"/>
          <w:sz w:val="26"/>
          <w:szCs w:val="26"/>
        </w:rPr>
        <w:t>=1,6 m. Trong quá trình dịch chuyển màn, số lần ở P chuyển thành vân tối là</w:t>
      </w:r>
    </w:p>
    <w:p w14:paraId="749F8CD1" w14:textId="77777777" w:rsidR="000D5B32" w:rsidRPr="00C917D3" w:rsidRDefault="000D5B32" w:rsidP="0016669E">
      <w:pPr>
        <w:pStyle w:val="ListParagraph"/>
        <w:tabs>
          <w:tab w:val="left" w:pos="283"/>
          <w:tab w:val="left" w:pos="2835"/>
          <w:tab w:val="left" w:pos="5386"/>
          <w:tab w:val="left" w:pos="7937"/>
        </w:tabs>
        <w:spacing w:after="0" w:line="240" w:lineRule="auto"/>
        <w:ind w:left="0" w:firstLine="283"/>
        <w:rPr>
          <w:rFonts w:cs="Times New Roman"/>
          <w:sz w:val="26"/>
          <w:szCs w:val="26"/>
        </w:rPr>
      </w:pPr>
      <w:r w:rsidRPr="00C917D3">
        <w:rPr>
          <w:rFonts w:cs="Times New Roman"/>
          <w:b/>
          <w:color w:val="0066FF"/>
          <w:sz w:val="26"/>
          <w:szCs w:val="26"/>
        </w:rPr>
        <w:t>A.</w:t>
      </w:r>
      <w:r w:rsidRPr="00C917D3">
        <w:rPr>
          <w:rFonts w:cs="Times New Roman"/>
          <w:b/>
          <w:sz w:val="26"/>
          <w:szCs w:val="26"/>
        </w:rPr>
        <w:t xml:space="preserve"> </w:t>
      </w:r>
      <w:r w:rsidRPr="00C917D3">
        <w:rPr>
          <w:rFonts w:cs="Times New Roman"/>
          <w:sz w:val="26"/>
          <w:szCs w:val="26"/>
        </w:rPr>
        <w:t>6.</w:t>
      </w:r>
      <w:r w:rsidRPr="00C917D3">
        <w:rPr>
          <w:rFonts w:cs="Times New Roman"/>
          <w:b/>
          <w:sz w:val="26"/>
          <w:szCs w:val="26"/>
        </w:rPr>
        <w:tab/>
      </w:r>
      <w:r w:rsidRPr="00C917D3">
        <w:rPr>
          <w:rFonts w:cs="Times New Roman"/>
          <w:b/>
          <w:color w:val="0066FF"/>
          <w:sz w:val="26"/>
          <w:szCs w:val="26"/>
        </w:rPr>
        <w:t>B.</w:t>
      </w:r>
      <w:r w:rsidRPr="00C917D3">
        <w:rPr>
          <w:rFonts w:cs="Times New Roman"/>
          <w:b/>
          <w:sz w:val="26"/>
          <w:szCs w:val="26"/>
        </w:rPr>
        <w:t xml:space="preserve"> </w:t>
      </w:r>
      <w:r w:rsidRPr="00C917D3">
        <w:rPr>
          <w:rFonts w:cs="Times New Roman"/>
          <w:sz w:val="26"/>
          <w:szCs w:val="26"/>
        </w:rPr>
        <w:t>4.</w:t>
      </w:r>
      <w:r w:rsidRPr="00C917D3">
        <w:rPr>
          <w:rFonts w:cs="Times New Roman"/>
          <w:b/>
          <w:sz w:val="26"/>
          <w:szCs w:val="26"/>
        </w:rPr>
        <w:tab/>
      </w:r>
      <w:r w:rsidRPr="00C917D3">
        <w:rPr>
          <w:rFonts w:cs="Times New Roman"/>
          <w:b/>
          <w:color w:val="0066FF"/>
          <w:sz w:val="26"/>
          <w:szCs w:val="26"/>
          <w:u w:val="single"/>
        </w:rPr>
        <w:t>C</w:t>
      </w:r>
      <w:r w:rsidRPr="00C917D3">
        <w:rPr>
          <w:rFonts w:cs="Times New Roman"/>
          <w:b/>
          <w:color w:val="0066FF"/>
          <w:sz w:val="26"/>
          <w:szCs w:val="26"/>
        </w:rPr>
        <w:t>.</w:t>
      </w:r>
      <w:r w:rsidRPr="00C917D3">
        <w:rPr>
          <w:rFonts w:cs="Times New Roman"/>
          <w:b/>
          <w:sz w:val="26"/>
          <w:szCs w:val="26"/>
        </w:rPr>
        <w:t xml:space="preserve"> </w:t>
      </w:r>
      <w:r w:rsidRPr="00C917D3">
        <w:rPr>
          <w:rFonts w:cs="Times New Roman"/>
          <w:sz w:val="26"/>
          <w:szCs w:val="26"/>
        </w:rPr>
        <w:t>5.</w:t>
      </w:r>
      <w:r w:rsidRPr="00C917D3">
        <w:rPr>
          <w:rFonts w:cs="Times New Roman"/>
          <w:b/>
          <w:sz w:val="26"/>
          <w:szCs w:val="26"/>
        </w:rPr>
        <w:tab/>
      </w:r>
      <w:r w:rsidRPr="00C917D3">
        <w:rPr>
          <w:rFonts w:cs="Times New Roman"/>
          <w:b/>
          <w:color w:val="0066FF"/>
          <w:sz w:val="26"/>
          <w:szCs w:val="26"/>
        </w:rPr>
        <w:t>D.</w:t>
      </w:r>
      <w:r w:rsidRPr="00C917D3">
        <w:rPr>
          <w:rFonts w:cs="Times New Roman"/>
          <w:b/>
          <w:sz w:val="26"/>
          <w:szCs w:val="26"/>
        </w:rPr>
        <w:t xml:space="preserve"> </w:t>
      </w:r>
      <w:r w:rsidRPr="00C917D3">
        <w:rPr>
          <w:rFonts w:cs="Times New Roman"/>
          <w:sz w:val="26"/>
          <w:szCs w:val="26"/>
        </w:rPr>
        <w:t>3.</w:t>
      </w:r>
    </w:p>
    <w:p w14:paraId="27EA1A93" w14:textId="16D18C0E" w:rsidR="000D5B32" w:rsidRPr="00C917D3" w:rsidRDefault="0016669E" w:rsidP="0016669E">
      <w:pPr>
        <w:tabs>
          <w:tab w:val="left" w:pos="283"/>
          <w:tab w:val="left" w:pos="2835"/>
          <w:tab w:val="left" w:pos="5386"/>
          <w:tab w:val="left" w:pos="7937"/>
        </w:tabs>
        <w:spacing w:after="0" w:line="240" w:lineRule="auto"/>
        <w:jc w:val="center"/>
        <w:rPr>
          <w:rFonts w:cs="Times New Roman"/>
          <w:b/>
          <w:bCs/>
          <w:sz w:val="26"/>
          <w:szCs w:val="26"/>
        </w:rPr>
      </w:pPr>
      <w:r w:rsidRPr="00C917D3">
        <w:rPr>
          <w:rFonts w:cs="Times New Roman"/>
          <w:b/>
          <w:bCs/>
          <w:color w:val="FF0000"/>
          <w:sz w:val="26"/>
          <w:szCs w:val="26"/>
        </w:rPr>
        <w:t>Lời giải</w:t>
      </w:r>
      <w:r w:rsidR="000D5B32" w:rsidRPr="00C917D3">
        <w:rPr>
          <w:rFonts w:cs="Times New Roman"/>
          <w:b/>
          <w:bCs/>
          <w:sz w:val="26"/>
          <w:szCs w:val="26"/>
        </w:rPr>
        <w:t>:</w:t>
      </w:r>
    </w:p>
    <w:p w14:paraId="5B0A3B90"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rPr>
      </w:pPr>
      <w:r w:rsidRPr="00C917D3">
        <w:rPr>
          <w:rFonts w:cs="Times New Roman"/>
          <w:sz w:val="26"/>
          <w:szCs w:val="26"/>
        </w:rPr>
        <w:t xml:space="preserve">Khi D=0,8m thì </w:t>
      </w:r>
      <w:r w:rsidRPr="00C917D3">
        <w:rPr>
          <w:rFonts w:cs="Times New Roman"/>
          <w:position w:val="-98"/>
          <w:sz w:val="26"/>
          <w:szCs w:val="26"/>
        </w:rPr>
        <w:object w:dxaOrig="7400" w:dyaOrig="2079" w14:anchorId="0599BBAA">
          <v:shape id="_x0000_i2201" type="#_x0000_t75" style="width:366.75pt;height:100.5pt" o:ole="">
            <v:imagedata r:id="rId2196" o:title=""/>
          </v:shape>
          <o:OLEObject Type="Embed" ProgID="Equation.DSMT4" ShapeID="_x0000_i2201" DrawAspect="Content" ObjectID="_1764605473" r:id="rId2197"/>
        </w:object>
      </w:r>
    </w:p>
    <w:p w14:paraId="329BEC10"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noProof/>
          <w:sz w:val="26"/>
          <w:szCs w:val="26"/>
        </w:rPr>
      </w:pPr>
      <w:r w:rsidRPr="00C917D3">
        <w:rPr>
          <w:rFonts w:cs="Times New Roman"/>
          <w:sz w:val="26"/>
          <w:szCs w:val="26"/>
        </w:rPr>
        <w:t>Lập bảng với x=k</w:t>
      </w:r>
      <w:r w:rsidRPr="00C917D3">
        <w:rPr>
          <w:rFonts w:cs="Times New Roman"/>
          <w:sz w:val="26"/>
          <w:szCs w:val="26"/>
          <w:vertAlign w:val="subscript"/>
        </w:rPr>
        <w:t>M</w:t>
      </w:r>
      <w:r w:rsidRPr="00C917D3">
        <w:rPr>
          <w:rFonts w:cs="Times New Roman"/>
          <w:sz w:val="26"/>
          <w:szCs w:val="26"/>
        </w:rPr>
        <w:t>; f(x)=</w:t>
      </w:r>
      <w:r w:rsidRPr="00C917D3">
        <w:rPr>
          <w:rFonts w:cs="Times New Roman"/>
          <w:sz w:val="26"/>
          <w:szCs w:val="26"/>
        </w:rPr>
        <w:sym w:font="Symbol" w:char="F06C"/>
      </w:r>
      <w:r w:rsidRPr="00C917D3">
        <w:rPr>
          <w:rFonts w:cs="Times New Roman"/>
          <w:sz w:val="26"/>
          <w:szCs w:val="26"/>
        </w:rPr>
        <w:t>; g(x)=k</w:t>
      </w:r>
      <w:r w:rsidRPr="00C917D3">
        <w:rPr>
          <w:rFonts w:cs="Times New Roman"/>
          <w:sz w:val="26"/>
          <w:szCs w:val="26"/>
          <w:vertAlign w:val="subscript"/>
        </w:rPr>
        <w:t>N</w:t>
      </w:r>
      <w:r w:rsidRPr="00C917D3">
        <w:rPr>
          <w:rFonts w:cs="Times New Roman"/>
          <w:sz w:val="26"/>
          <w:szCs w:val="26"/>
        </w:rPr>
        <w:t xml:space="preserve"> ta có: </w:t>
      </w:r>
      <w:r w:rsidRPr="00C917D3">
        <w:rPr>
          <w:rFonts w:cs="Times New Roman"/>
          <w:noProof/>
          <w:sz w:val="26"/>
          <w:szCs w:val="26"/>
        </w:rPr>
        <w:drawing>
          <wp:inline distT="0" distB="0" distL="0" distR="0" wp14:anchorId="2A7AC1FE" wp14:editId="4270FCC6">
            <wp:extent cx="1469961" cy="567267"/>
            <wp:effectExtent l="0" t="0" r="0" b="4445"/>
            <wp:docPr id="1858" name="Picture 18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7"/>
                    <a:stretch>
                      <a:fillRect/>
                    </a:stretch>
                  </pic:blipFill>
                  <pic:spPr>
                    <a:xfrm>
                      <a:off x="0" y="0"/>
                      <a:ext cx="1490232" cy="575090"/>
                    </a:xfrm>
                    <a:prstGeom prst="rect">
                      <a:avLst/>
                    </a:prstGeom>
                  </pic:spPr>
                </pic:pic>
              </a:graphicData>
            </a:graphic>
          </wp:inline>
        </w:drawing>
      </w:r>
      <w:r w:rsidRPr="00C917D3">
        <w:rPr>
          <w:rFonts w:cs="Times New Roman"/>
          <w:noProof/>
          <w:sz w:val="26"/>
          <w:szCs w:val="26"/>
        </w:rPr>
        <w:t xml:space="preserve"> </w:t>
      </w:r>
      <w:r w:rsidRPr="00C917D3">
        <w:rPr>
          <w:rFonts w:cs="Times New Roman"/>
          <w:noProof/>
          <w:sz w:val="26"/>
          <w:szCs w:val="26"/>
        </w:rPr>
        <w:drawing>
          <wp:inline distT="0" distB="0" distL="0" distR="0" wp14:anchorId="039E070F" wp14:editId="608176BB">
            <wp:extent cx="1574800" cy="587672"/>
            <wp:effectExtent l="0" t="0" r="6350" b="3175"/>
            <wp:docPr id="1859" name="Picture 18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97"/>
                    <a:srcRect t="4669"/>
                    <a:stretch/>
                  </pic:blipFill>
                  <pic:spPr bwMode="auto">
                    <a:xfrm>
                      <a:off x="0" y="0"/>
                      <a:ext cx="1611155" cy="601239"/>
                    </a:xfrm>
                    <a:prstGeom prst="rect">
                      <a:avLst/>
                    </a:prstGeom>
                    <a:ln>
                      <a:noFill/>
                    </a:ln>
                    <a:extLst>
                      <a:ext uri="{53640926-AAD7-44D8-BBD7-CCE9431645EC}">
                        <a14:shadowObscured xmlns:a14="http://schemas.microsoft.com/office/drawing/2010/main"/>
                      </a:ext>
                    </a:extLst>
                  </pic:spPr>
                </pic:pic>
              </a:graphicData>
            </a:graphic>
          </wp:inline>
        </w:drawing>
      </w:r>
    </w:p>
    <w:p w14:paraId="22BBF91B"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rPr>
      </w:pPr>
      <w:r w:rsidRPr="00C917D3">
        <w:rPr>
          <w:rFonts w:cs="Times New Roman"/>
          <w:sz w:val="26"/>
          <w:szCs w:val="26"/>
        </w:rPr>
        <w:t xml:space="preserve">Với </w:t>
      </w:r>
      <w:r w:rsidRPr="00C917D3">
        <w:rPr>
          <w:rFonts w:cs="Times New Roman"/>
          <w:position w:val="-10"/>
          <w:sz w:val="26"/>
          <w:szCs w:val="26"/>
        </w:rPr>
        <w:object w:dxaOrig="2180" w:dyaOrig="320" w14:anchorId="75C12D8A">
          <v:shape id="_x0000_i2202" type="#_x0000_t75" style="width:108pt;height:14.25pt" o:ole="">
            <v:imagedata r:id="rId2198" o:title=""/>
          </v:shape>
          <o:OLEObject Type="Embed" ProgID="Equation.DSMT4" ShapeID="_x0000_i2202" DrawAspect="Content" ObjectID="_1764605474" r:id="rId2199"/>
        </w:object>
      </w:r>
      <w:r w:rsidRPr="00C917D3">
        <w:rPr>
          <w:rFonts w:cs="Times New Roman"/>
          <w:sz w:val="26"/>
          <w:szCs w:val="26"/>
        </w:rPr>
        <w:t xml:space="preserve"> và k</w:t>
      </w:r>
      <w:r w:rsidRPr="00C917D3">
        <w:rPr>
          <w:rFonts w:cs="Times New Roman"/>
          <w:sz w:val="26"/>
          <w:szCs w:val="26"/>
          <w:vertAlign w:val="subscript"/>
        </w:rPr>
        <w:t>M</w:t>
      </w:r>
      <w:r w:rsidRPr="00C917D3">
        <w:rPr>
          <w:rFonts w:cs="Times New Roman"/>
          <w:sz w:val="26"/>
          <w:szCs w:val="26"/>
        </w:rPr>
        <w:t xml:space="preserve"> và k</w:t>
      </w:r>
      <w:r w:rsidRPr="00C917D3">
        <w:rPr>
          <w:rFonts w:cs="Times New Roman"/>
          <w:sz w:val="26"/>
          <w:szCs w:val="26"/>
          <w:vertAlign w:val="subscript"/>
        </w:rPr>
        <w:t>N</w:t>
      </w:r>
      <w:r w:rsidRPr="00C917D3">
        <w:rPr>
          <w:rFonts w:cs="Times New Roman"/>
          <w:sz w:val="26"/>
          <w:szCs w:val="26"/>
        </w:rPr>
        <w:t xml:space="preserve"> là các số tự nhiên </w:t>
      </w:r>
      <w:r w:rsidRPr="00C917D3">
        <w:rPr>
          <w:rFonts w:cs="Times New Roman"/>
          <w:sz w:val="26"/>
          <w:szCs w:val="26"/>
        </w:rPr>
        <w:sym w:font="Symbol" w:char="F0DE"/>
      </w:r>
      <w:r w:rsidRPr="00C917D3">
        <w:rPr>
          <w:rFonts w:cs="Times New Roman"/>
          <w:sz w:val="26"/>
          <w:szCs w:val="26"/>
        </w:rPr>
        <w:t xml:space="preserve"> chọn</w:t>
      </w:r>
      <w:r w:rsidRPr="00C917D3">
        <w:rPr>
          <w:rFonts w:cs="Times New Roman"/>
          <w:position w:val="-50"/>
          <w:sz w:val="26"/>
          <w:szCs w:val="26"/>
        </w:rPr>
        <w:object w:dxaOrig="3000" w:dyaOrig="1120" w14:anchorId="0EFCFD99">
          <v:shape id="_x0000_i2203" type="#_x0000_t75" style="width:151.5pt;height:57.75pt" o:ole="">
            <v:imagedata r:id="rId2200" o:title=""/>
          </v:shape>
          <o:OLEObject Type="Embed" ProgID="Equation.DSMT4" ShapeID="_x0000_i2203" DrawAspect="Content" ObjectID="_1764605475" r:id="rId2201"/>
        </w:object>
      </w:r>
    </w:p>
    <w:p w14:paraId="20504BBD"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rPr>
      </w:pPr>
      <w:r w:rsidRPr="00C917D3">
        <w:rPr>
          <w:rFonts w:cs="Times New Roman"/>
          <w:sz w:val="26"/>
          <w:szCs w:val="26"/>
        </w:rPr>
        <w:sym w:font="Symbol" w:char="F0DE"/>
      </w:r>
      <w:r w:rsidRPr="00C917D3">
        <w:rPr>
          <w:rFonts w:cs="Times New Roman"/>
          <w:position w:val="-50"/>
          <w:sz w:val="26"/>
          <w:szCs w:val="26"/>
        </w:rPr>
        <w:object w:dxaOrig="3879" w:dyaOrig="1120" w14:anchorId="1A9990CE">
          <v:shape id="_x0000_i2204" type="#_x0000_t75" style="width:194.25pt;height:57.75pt" o:ole="">
            <v:imagedata r:id="rId2202" o:title=""/>
          </v:shape>
          <o:OLEObject Type="Embed" ProgID="Equation.DSMT4" ShapeID="_x0000_i2204" DrawAspect="Content" ObjectID="_1764605476" r:id="rId2203"/>
        </w:object>
      </w:r>
      <w:r w:rsidRPr="00C917D3">
        <w:rPr>
          <w:rFonts w:cs="Times New Roman"/>
          <w:sz w:val="26"/>
          <w:szCs w:val="26"/>
        </w:rPr>
        <w:t xml:space="preserve"> </w:t>
      </w:r>
      <w:r w:rsidRPr="00C917D3">
        <w:rPr>
          <w:rFonts w:cs="Times New Roman"/>
          <w:sz w:val="26"/>
          <w:szCs w:val="26"/>
        </w:rPr>
        <w:sym w:font="Symbol" w:char="F0DE"/>
      </w:r>
      <w:r w:rsidRPr="00C917D3">
        <w:rPr>
          <w:rFonts w:cs="Times New Roman"/>
          <w:sz w:val="26"/>
          <w:szCs w:val="26"/>
        </w:rPr>
        <w:t xml:space="preserve">Chỉ có trường hợp </w:t>
      </w:r>
      <w:r w:rsidRPr="00C917D3">
        <w:rPr>
          <w:rFonts w:cs="Times New Roman"/>
          <w:sz w:val="26"/>
          <w:szCs w:val="26"/>
        </w:rPr>
        <w:sym w:font="Symbol" w:char="F06C"/>
      </w:r>
      <w:r w:rsidRPr="00C917D3">
        <w:rPr>
          <w:rFonts w:cs="Times New Roman"/>
          <w:sz w:val="26"/>
          <w:szCs w:val="26"/>
        </w:rPr>
        <w:t>=0,5µm thì tại P mới là vân sáng</w:t>
      </w:r>
    </w:p>
    <w:p w14:paraId="43765DB6"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rPr>
      </w:pPr>
      <w:r w:rsidRPr="00C917D3">
        <w:rPr>
          <w:rFonts w:cs="Times New Roman"/>
          <w:sz w:val="26"/>
          <w:szCs w:val="26"/>
        </w:rPr>
        <w:t>Khi D=D</w:t>
      </w:r>
      <w:r w:rsidRPr="00C917D3">
        <w:rPr>
          <w:rFonts w:cs="Times New Roman"/>
          <w:sz w:val="26"/>
          <w:szCs w:val="26"/>
          <w:vertAlign w:val="subscript"/>
        </w:rPr>
        <w:t>2</w:t>
      </w:r>
      <w:r w:rsidRPr="00C917D3">
        <w:rPr>
          <w:rFonts w:cs="Times New Roman"/>
          <w:sz w:val="26"/>
          <w:szCs w:val="26"/>
        </w:rPr>
        <w:t>=1,6m=2D</w:t>
      </w:r>
      <w:r w:rsidRPr="00C917D3">
        <w:rPr>
          <w:rFonts w:cs="Times New Roman"/>
          <w:sz w:val="26"/>
          <w:szCs w:val="26"/>
          <w:vertAlign w:val="subscript"/>
        </w:rPr>
        <w:t>1</w:t>
      </w:r>
      <w:r w:rsidRPr="00C917D3">
        <w:rPr>
          <w:rFonts w:cs="Times New Roman"/>
          <w:sz w:val="26"/>
          <w:szCs w:val="26"/>
        </w:rPr>
        <w:t xml:space="preserve"> thì i'=2i do đó tại P có </w:t>
      </w:r>
      <w:r w:rsidRPr="00C917D3">
        <w:rPr>
          <w:rFonts w:cs="Times New Roman"/>
          <w:position w:val="-24"/>
          <w:sz w:val="26"/>
          <w:szCs w:val="26"/>
        </w:rPr>
        <w:object w:dxaOrig="1180" w:dyaOrig="620" w14:anchorId="1054E77C">
          <v:shape id="_x0000_i2205" type="#_x0000_t75" style="width:57.75pt;height:28.5pt" o:ole="">
            <v:imagedata r:id="rId2204" o:title=""/>
          </v:shape>
          <o:OLEObject Type="Embed" ProgID="Equation.DSMT4" ShapeID="_x0000_i2205" DrawAspect="Content" ObjectID="_1764605477" r:id="rId2205"/>
        </w:object>
      </w:r>
    </w:p>
    <w:p w14:paraId="2EF5F6F8"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rPr>
      </w:pPr>
      <w:r w:rsidRPr="00C917D3">
        <w:rPr>
          <w:rFonts w:cs="Times New Roman"/>
          <w:sz w:val="26"/>
          <w:szCs w:val="26"/>
        </w:rPr>
        <w:t>Vậy khi D tăng từ D</w:t>
      </w:r>
      <w:r w:rsidRPr="00C917D3">
        <w:rPr>
          <w:rFonts w:cs="Times New Roman"/>
          <w:sz w:val="26"/>
          <w:szCs w:val="26"/>
          <w:vertAlign w:val="subscript"/>
        </w:rPr>
        <w:t>1</w:t>
      </w:r>
      <w:r w:rsidRPr="00C917D3">
        <w:rPr>
          <w:rFonts w:cs="Times New Roman"/>
          <w:sz w:val="26"/>
          <w:szCs w:val="26"/>
        </w:rPr>
        <w:t xml:space="preserve"> đến D</w:t>
      </w:r>
      <w:r w:rsidRPr="00C917D3">
        <w:rPr>
          <w:rFonts w:cs="Times New Roman"/>
          <w:sz w:val="26"/>
          <w:szCs w:val="26"/>
          <w:vertAlign w:val="subscript"/>
        </w:rPr>
        <w:t>2</w:t>
      </w:r>
      <w:r w:rsidRPr="00C917D3">
        <w:rPr>
          <w:rFonts w:cs="Times New Roman"/>
          <w:sz w:val="26"/>
          <w:szCs w:val="26"/>
        </w:rPr>
        <w:t xml:space="preserve"> thì k</w:t>
      </w:r>
      <w:r w:rsidRPr="00C917D3">
        <w:rPr>
          <w:rFonts w:cs="Times New Roman"/>
          <w:sz w:val="26"/>
          <w:szCs w:val="26"/>
          <w:vertAlign w:val="subscript"/>
        </w:rPr>
        <w:t>P</w:t>
      </w:r>
      <w:r w:rsidRPr="00C917D3">
        <w:rPr>
          <w:rFonts w:cs="Times New Roman"/>
          <w:sz w:val="26"/>
          <w:szCs w:val="26"/>
        </w:rPr>
        <w:t xml:space="preserve"> giảm từ 10 về 5 khi đó P sẽ lần lượt trùng với vân tối ứng với k=9,5; 8,5; 7,5; 6,5; 5,5 </w:t>
      </w:r>
      <w:r w:rsidRPr="00C917D3">
        <w:rPr>
          <w:rFonts w:cs="Times New Roman"/>
          <w:sz w:val="26"/>
          <w:szCs w:val="26"/>
        </w:rPr>
        <w:sym w:font="Symbol" w:char="F0DE"/>
      </w:r>
      <w:r w:rsidRPr="00C917D3">
        <w:rPr>
          <w:rFonts w:cs="Times New Roman"/>
          <w:sz w:val="26"/>
          <w:szCs w:val="26"/>
        </w:rPr>
        <w:t xml:space="preserve"> 5 lần là vân tối</w:t>
      </w:r>
    </w:p>
    <w:p w14:paraId="2D10587E"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rPr>
      </w:pPr>
      <w:r w:rsidRPr="00C917D3">
        <w:rPr>
          <w:rFonts w:cs="Times New Roman"/>
          <w:b/>
          <w:bCs/>
          <w:sz w:val="26"/>
          <w:szCs w:val="26"/>
        </w:rPr>
        <w:t>Chọn C</w:t>
      </w:r>
    </w:p>
    <w:p w14:paraId="671FAFCA" w14:textId="77777777" w:rsidR="000D5B32" w:rsidRPr="00C917D3" w:rsidRDefault="000D5B32" w:rsidP="0016669E">
      <w:pPr>
        <w:spacing w:after="0" w:line="240" w:lineRule="auto"/>
        <w:jc w:val="both"/>
        <w:rPr>
          <w:rFonts w:cs="Times New Roman"/>
          <w:b/>
          <w:sz w:val="26"/>
          <w:szCs w:val="26"/>
          <w:lang w:val="pt-BR"/>
        </w:rPr>
      </w:pPr>
      <w:r w:rsidRPr="00C917D3">
        <w:rPr>
          <w:rFonts w:eastAsia="Calibri" w:cs="Times New Roman"/>
          <w:b/>
          <w:color w:val="FF0000"/>
          <w:sz w:val="26"/>
          <w:szCs w:val="26"/>
          <w:lang w:val="pt-BR"/>
        </w:rPr>
        <w:lastRenderedPageBreak/>
        <w:t>Câu 33:</w:t>
      </w:r>
      <w:r w:rsidRPr="00C917D3">
        <w:rPr>
          <w:rFonts w:eastAsia="Calibri" w:cs="Times New Roman"/>
          <w:b/>
          <w:sz w:val="26"/>
          <w:szCs w:val="26"/>
          <w:lang w:val="pt-BR"/>
        </w:rPr>
        <w:t xml:space="preserve"> </w:t>
      </w:r>
      <w:r w:rsidRPr="00C917D3">
        <w:rPr>
          <w:rFonts w:cs="Times New Roman"/>
          <w:sz w:val="26"/>
          <w:szCs w:val="26"/>
          <w:lang w:val="pt-BR"/>
        </w:rPr>
        <w:t xml:space="preserve">Một con lắc đơn có chiều dài dây treo là </w:t>
      </w:r>
      <w:r w:rsidRPr="00C917D3">
        <w:rPr>
          <w:rFonts w:cs="Times New Roman"/>
          <w:position w:val="-6"/>
          <w:sz w:val="26"/>
          <w:szCs w:val="26"/>
        </w:rPr>
        <w:object w:dxaOrig="960" w:dyaOrig="279" w14:anchorId="24413FD0">
          <v:shape id="_x0000_i2206" type="#_x0000_t75" style="width:50.25pt;height:14.25pt" o:ole="">
            <v:imagedata r:id="rId1976" o:title=""/>
          </v:shape>
          <o:OLEObject Type="Embed" ProgID="Equation.DSMT4" ShapeID="_x0000_i2206" DrawAspect="Content" ObjectID="_1764605478" r:id="rId2206"/>
        </w:object>
      </w:r>
      <w:r w:rsidRPr="00C917D3">
        <w:rPr>
          <w:rFonts w:cs="Times New Roman"/>
          <w:sz w:val="26"/>
          <w:szCs w:val="26"/>
          <w:lang w:val="pt-BR"/>
        </w:rPr>
        <w:t xml:space="preserve">, khối lượng vật nặng bằng </w:t>
      </w:r>
      <w:r w:rsidRPr="00C917D3">
        <w:rPr>
          <w:rFonts w:cs="Times New Roman"/>
          <w:position w:val="-10"/>
          <w:sz w:val="26"/>
          <w:szCs w:val="26"/>
        </w:rPr>
        <w:object w:dxaOrig="999" w:dyaOrig="320" w14:anchorId="7639D824">
          <v:shape id="_x0000_i2207" type="#_x0000_t75" style="width:50.25pt;height:14.25pt" o:ole="">
            <v:imagedata r:id="rId1978" o:title=""/>
          </v:shape>
          <o:OLEObject Type="Embed" ProgID="Equation.DSMT4" ShapeID="_x0000_i2207" DrawAspect="Content" ObjectID="_1764605479" r:id="rId2207"/>
        </w:object>
      </w:r>
      <w:r w:rsidRPr="00C917D3">
        <w:rPr>
          <w:rFonts w:cs="Times New Roman"/>
          <w:sz w:val="26"/>
          <w:szCs w:val="26"/>
          <w:lang w:val="pt-BR"/>
        </w:rPr>
        <w:t xml:space="preserve">. Con lắc dao động tại nơi có gia tốc trọng trường </w:t>
      </w:r>
      <w:r w:rsidRPr="00C917D3">
        <w:rPr>
          <w:rFonts w:cs="Times New Roman"/>
          <w:position w:val="-10"/>
          <w:sz w:val="26"/>
          <w:szCs w:val="26"/>
        </w:rPr>
        <w:object w:dxaOrig="1640" w:dyaOrig="360" w14:anchorId="2425C528">
          <v:shape id="_x0000_i2208" type="#_x0000_t75" style="width:79.5pt;height:21.75pt" o:ole="">
            <v:imagedata r:id="rId1980" o:title=""/>
          </v:shape>
          <o:OLEObject Type="Embed" ProgID="Equation.DSMT4" ShapeID="_x0000_i2208" DrawAspect="Content" ObjectID="_1764605480" r:id="rId2208"/>
        </w:object>
      </w:r>
      <w:r w:rsidRPr="00C917D3">
        <w:rPr>
          <w:rFonts w:cs="Times New Roman"/>
          <w:sz w:val="26"/>
          <w:szCs w:val="26"/>
          <w:lang w:val="pt-BR"/>
        </w:rPr>
        <w:t xml:space="preserve">.Khi con lắc đi qua vị trí cân bằng, lực căng dây treo bằng </w:t>
      </w:r>
      <w:r w:rsidRPr="00C917D3">
        <w:rPr>
          <w:rFonts w:cs="Times New Roman"/>
          <w:position w:val="-6"/>
          <w:sz w:val="26"/>
          <w:szCs w:val="26"/>
        </w:rPr>
        <w:object w:dxaOrig="380" w:dyaOrig="279" w14:anchorId="58094E8B">
          <v:shape id="_x0000_i2209" type="#_x0000_t75" style="width:21.75pt;height:14.25pt" o:ole="">
            <v:imagedata r:id="rId1982" o:title=""/>
          </v:shape>
          <o:OLEObject Type="Embed" ProgID="Equation.DSMT4" ShapeID="_x0000_i2209" DrawAspect="Content" ObjectID="_1764605481" r:id="rId2209"/>
        </w:object>
      </w:r>
      <w:r w:rsidRPr="00C917D3">
        <w:rPr>
          <w:rFonts w:cs="Times New Roman"/>
          <w:sz w:val="26"/>
          <w:szCs w:val="26"/>
          <w:lang w:val="pt-BR"/>
        </w:rPr>
        <w:t>. Vận tốc của vật nặng ki đi qua vị trí này có độ lớn là:</w:t>
      </w:r>
    </w:p>
    <w:p w14:paraId="45A7C64D"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rPr>
      </w:pPr>
      <w:r w:rsidRPr="00C917D3">
        <w:rPr>
          <w:rFonts w:cs="Times New Roman"/>
          <w:b/>
          <w:bCs/>
          <w:color w:val="0066FF"/>
          <w:sz w:val="26"/>
          <w:szCs w:val="26"/>
        </w:rPr>
        <w:t>A.</w:t>
      </w:r>
      <w:r w:rsidRPr="00C917D3">
        <w:rPr>
          <w:rFonts w:cs="Times New Roman"/>
          <w:b/>
          <w:bCs/>
          <w:sz w:val="26"/>
          <w:szCs w:val="26"/>
        </w:rPr>
        <w:t xml:space="preserve"> </w:t>
      </w:r>
      <w:r w:rsidRPr="00C917D3">
        <w:rPr>
          <w:rFonts w:cs="Times New Roman"/>
          <w:position w:val="-6"/>
          <w:sz w:val="26"/>
          <w:szCs w:val="26"/>
        </w:rPr>
        <w:object w:dxaOrig="480" w:dyaOrig="340" w14:anchorId="7817217B">
          <v:shape id="_x0000_i2210" type="#_x0000_t75" style="width:21.75pt;height:14.25pt" o:ole="">
            <v:imagedata r:id="rId1984" o:title=""/>
          </v:shape>
          <o:OLEObject Type="Embed" ProgID="Equation.DSMT4" ShapeID="_x0000_i2210" DrawAspect="Content" ObjectID="_1764605482" r:id="rId2210"/>
        </w:object>
      </w:r>
      <w:r w:rsidRPr="00C917D3">
        <w:rPr>
          <w:rFonts w:cs="Times New Roman"/>
          <w:sz w:val="26"/>
          <w:szCs w:val="26"/>
        </w:rPr>
        <w:t>m/s</w:t>
      </w:r>
      <w:r w:rsidRPr="00C917D3">
        <w:rPr>
          <w:rFonts w:cs="Times New Roman"/>
          <w:b/>
          <w:sz w:val="26"/>
          <w:szCs w:val="26"/>
        </w:rPr>
        <w:tab/>
      </w:r>
      <w:r w:rsidRPr="00C917D3">
        <w:rPr>
          <w:rFonts w:cs="Times New Roman"/>
          <w:b/>
          <w:bCs/>
          <w:color w:val="0066FF"/>
          <w:sz w:val="26"/>
          <w:szCs w:val="26"/>
          <w:u w:val="single"/>
        </w:rPr>
        <w:t>B</w:t>
      </w:r>
      <w:r w:rsidRPr="00C917D3">
        <w:rPr>
          <w:rFonts w:cs="Times New Roman"/>
          <w:b/>
          <w:bCs/>
          <w:color w:val="0066FF"/>
          <w:sz w:val="26"/>
          <w:szCs w:val="26"/>
        </w:rPr>
        <w:t>.</w:t>
      </w:r>
      <w:r w:rsidRPr="00C917D3">
        <w:rPr>
          <w:rFonts w:cs="Times New Roman"/>
          <w:b/>
          <w:bCs/>
          <w:sz w:val="26"/>
          <w:szCs w:val="26"/>
        </w:rPr>
        <w:t xml:space="preserve"> </w:t>
      </w:r>
      <w:r w:rsidRPr="00C917D3">
        <w:rPr>
          <w:rFonts w:cs="Times New Roman"/>
          <w:sz w:val="26"/>
          <w:szCs w:val="26"/>
        </w:rPr>
        <w:t>3 m/s</w:t>
      </w:r>
      <w:r w:rsidRPr="00C917D3">
        <w:rPr>
          <w:rFonts w:cs="Times New Roman"/>
          <w:b/>
          <w:sz w:val="26"/>
          <w:szCs w:val="26"/>
        </w:rPr>
        <w:tab/>
      </w:r>
      <w:r w:rsidRPr="00C917D3">
        <w:rPr>
          <w:rFonts w:cs="Times New Roman"/>
          <w:b/>
          <w:bCs/>
          <w:color w:val="0066FF"/>
          <w:sz w:val="26"/>
          <w:szCs w:val="26"/>
        </w:rPr>
        <w:t>C.</w:t>
      </w:r>
      <w:r w:rsidRPr="00C917D3">
        <w:rPr>
          <w:rFonts w:cs="Times New Roman"/>
          <w:b/>
          <w:bCs/>
          <w:sz w:val="26"/>
          <w:szCs w:val="26"/>
        </w:rPr>
        <w:t xml:space="preserve"> </w:t>
      </w:r>
      <w:r w:rsidRPr="00C917D3">
        <w:rPr>
          <w:rFonts w:cs="Times New Roman"/>
          <w:position w:val="-8"/>
          <w:sz w:val="26"/>
          <w:szCs w:val="26"/>
        </w:rPr>
        <w:object w:dxaOrig="460" w:dyaOrig="360" w14:anchorId="2A6C569C">
          <v:shape id="_x0000_i2211" type="#_x0000_t75" style="width:21.75pt;height:21.75pt" o:ole="">
            <v:imagedata r:id="rId1986" o:title=""/>
          </v:shape>
          <o:OLEObject Type="Embed" ProgID="Equation.DSMT4" ShapeID="_x0000_i2211" DrawAspect="Content" ObjectID="_1764605483" r:id="rId2211"/>
        </w:object>
      </w:r>
      <w:r w:rsidRPr="00C917D3">
        <w:rPr>
          <w:rFonts w:cs="Times New Roman"/>
          <w:sz w:val="26"/>
          <w:szCs w:val="26"/>
        </w:rPr>
        <w:t>m/s</w:t>
      </w:r>
      <w:r w:rsidRPr="00C917D3">
        <w:rPr>
          <w:rFonts w:cs="Times New Roman"/>
          <w:b/>
          <w:sz w:val="26"/>
          <w:szCs w:val="26"/>
        </w:rPr>
        <w:tab/>
      </w:r>
      <w:r w:rsidRPr="00C917D3">
        <w:rPr>
          <w:rFonts w:cs="Times New Roman"/>
          <w:b/>
          <w:bCs/>
          <w:color w:val="0066FF"/>
          <w:sz w:val="26"/>
          <w:szCs w:val="26"/>
        </w:rPr>
        <w:t>D.</w:t>
      </w:r>
      <w:r w:rsidRPr="00C917D3">
        <w:rPr>
          <w:rFonts w:cs="Times New Roman"/>
          <w:b/>
          <w:bCs/>
          <w:sz w:val="26"/>
          <w:szCs w:val="26"/>
        </w:rPr>
        <w:t xml:space="preserve"> </w:t>
      </w:r>
      <w:r w:rsidRPr="00C917D3">
        <w:rPr>
          <w:rFonts w:cs="Times New Roman"/>
          <w:sz w:val="26"/>
          <w:szCs w:val="26"/>
        </w:rPr>
        <w:t>2 m/s</w:t>
      </w:r>
    </w:p>
    <w:p w14:paraId="506F63B8" w14:textId="356565B5" w:rsidR="000D5B32" w:rsidRPr="00C917D3" w:rsidRDefault="0016669E" w:rsidP="0016669E">
      <w:pPr>
        <w:tabs>
          <w:tab w:val="left" w:pos="283"/>
          <w:tab w:val="left" w:pos="2835"/>
          <w:tab w:val="left" w:pos="5386"/>
          <w:tab w:val="left" w:pos="7937"/>
        </w:tabs>
        <w:spacing w:after="0" w:line="240" w:lineRule="auto"/>
        <w:jc w:val="center"/>
        <w:rPr>
          <w:rFonts w:eastAsia="Times New Roman" w:cs="Times New Roman"/>
          <w:b/>
          <w:bCs/>
          <w:sz w:val="26"/>
          <w:szCs w:val="26"/>
          <w:lang w:val="pt-BR"/>
        </w:rPr>
      </w:pPr>
      <w:r w:rsidRPr="00C917D3">
        <w:rPr>
          <w:rFonts w:eastAsia="Times New Roman" w:cs="Times New Roman"/>
          <w:b/>
          <w:bCs/>
          <w:color w:val="FF0000"/>
          <w:sz w:val="26"/>
          <w:szCs w:val="26"/>
          <w:lang w:val="pt-BR"/>
        </w:rPr>
        <w:t>Lời giải</w:t>
      </w:r>
    </w:p>
    <w:p w14:paraId="5C516B53"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lang w:val="fr-FR"/>
        </w:rPr>
      </w:pPr>
      <w:r w:rsidRPr="00C917D3">
        <w:rPr>
          <w:rFonts w:cs="Times New Roman"/>
          <w:sz w:val="26"/>
          <w:szCs w:val="26"/>
          <w:lang w:val="fr-FR"/>
        </w:rPr>
        <w:t xml:space="preserve">Ta có: </w:t>
      </w:r>
      <w:r w:rsidRPr="00C917D3">
        <w:rPr>
          <w:rFonts w:cs="Times New Roman"/>
          <w:position w:val="-12"/>
          <w:sz w:val="26"/>
          <w:szCs w:val="26"/>
        </w:rPr>
        <w:object w:dxaOrig="3660" w:dyaOrig="360" w14:anchorId="194359F1">
          <v:shape id="_x0000_i2212" type="#_x0000_t75" style="width:180pt;height:21.75pt" o:ole="">
            <v:imagedata r:id="rId2212" o:title=""/>
          </v:shape>
          <o:OLEObject Type="Embed" ProgID="Equation.DSMT4" ShapeID="_x0000_i2212" DrawAspect="Content" ObjectID="_1764605484" r:id="rId2213"/>
        </w:object>
      </w:r>
    </w:p>
    <w:p w14:paraId="3A8F350E"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
          <w:bCs/>
          <w:sz w:val="26"/>
          <w:szCs w:val="26"/>
          <w:lang w:val="fr-FR"/>
        </w:rPr>
      </w:pPr>
      <w:r w:rsidRPr="00C917D3">
        <w:rPr>
          <w:rFonts w:cs="Times New Roman"/>
          <w:sz w:val="26"/>
          <w:szCs w:val="26"/>
          <w:lang w:val="fr-FR"/>
        </w:rPr>
        <w:t xml:space="preserve">Khi đó </w:t>
      </w:r>
      <w:r w:rsidRPr="00C917D3">
        <w:rPr>
          <w:rFonts w:cs="Times New Roman"/>
          <w:position w:val="-16"/>
          <w:sz w:val="26"/>
          <w:szCs w:val="26"/>
        </w:rPr>
        <w:object w:dxaOrig="2920" w:dyaOrig="460" w14:anchorId="47DE4007">
          <v:shape id="_x0000_i2213" type="#_x0000_t75" style="width:2in;height:21.75pt" o:ole="">
            <v:imagedata r:id="rId2214" o:title=""/>
          </v:shape>
          <o:OLEObject Type="Embed" ProgID="Equation.DSMT4" ShapeID="_x0000_i2213" DrawAspect="Content" ObjectID="_1764605485" r:id="rId2215"/>
        </w:object>
      </w:r>
      <w:r w:rsidRPr="00C917D3">
        <w:rPr>
          <w:rFonts w:cs="Times New Roman"/>
          <w:sz w:val="26"/>
          <w:szCs w:val="26"/>
          <w:lang w:val="fr-FR"/>
        </w:rPr>
        <w:t xml:space="preserve">. </w:t>
      </w:r>
      <w:r w:rsidRPr="00C917D3">
        <w:rPr>
          <w:rFonts w:cs="Times New Roman"/>
          <w:b/>
          <w:bCs/>
          <w:sz w:val="26"/>
          <w:szCs w:val="26"/>
          <w:lang w:val="fr-FR"/>
        </w:rPr>
        <w:t>Chọn B</w:t>
      </w:r>
    </w:p>
    <w:p w14:paraId="22F33520" w14:textId="77777777" w:rsidR="000D5B32" w:rsidRPr="00C917D3" w:rsidRDefault="000D5B32" w:rsidP="0016669E">
      <w:pPr>
        <w:spacing w:after="0" w:line="240" w:lineRule="auto"/>
        <w:jc w:val="both"/>
        <w:rPr>
          <w:rFonts w:cs="Times New Roman"/>
          <w:b/>
          <w:sz w:val="26"/>
          <w:szCs w:val="26"/>
          <w:lang w:val="fr-FR"/>
        </w:rPr>
      </w:pPr>
      <w:r w:rsidRPr="00C917D3">
        <w:rPr>
          <w:rFonts w:eastAsia="Calibri" w:cs="Times New Roman"/>
          <w:b/>
          <w:color w:val="FF0000"/>
          <w:sz w:val="26"/>
          <w:szCs w:val="26"/>
          <w:lang w:val="fr-FR"/>
        </w:rPr>
        <w:t>Câu 34:</w:t>
      </w:r>
      <w:r w:rsidRPr="00C917D3">
        <w:rPr>
          <w:rFonts w:eastAsia="Calibri" w:cs="Times New Roman"/>
          <w:b/>
          <w:sz w:val="26"/>
          <w:szCs w:val="26"/>
          <w:lang w:val="fr-FR"/>
        </w:rPr>
        <w:t xml:space="preserve"> </w:t>
      </w:r>
      <w:r w:rsidRPr="00C917D3">
        <w:rPr>
          <w:rFonts w:cs="Times New Roman"/>
          <w:sz w:val="26"/>
          <w:szCs w:val="26"/>
          <w:lang w:val="fr-FR"/>
        </w:rPr>
        <w:t>Trong hiện tượng giao thoa sóng hai nguồn kết hợp A, B cách nhau 20 cm dao động điều hòa cùng pha cùng tần số f = 50 Hz. Tốc độ truyền sóng trên mặt nước là 1,5 m/s. Xét trên đường tròn tâm A bán kính AB, điểm M nằm trên đường hòn dao động với biên độ cực đại, gần đường trung trực của AB nhất một khoảng bằng bao nhiêu:</w:t>
      </w:r>
    </w:p>
    <w:p w14:paraId="6749DAB3"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Calibri" w:cs="Times New Roman"/>
          <w:sz w:val="26"/>
          <w:szCs w:val="26"/>
          <w:lang w:val="fr-FR"/>
        </w:rPr>
      </w:pPr>
      <w:r w:rsidRPr="00C917D3">
        <w:rPr>
          <w:rFonts w:eastAsia="Calibri" w:cs="Times New Roman"/>
          <w:b/>
          <w:color w:val="0066FF"/>
          <w:sz w:val="26"/>
          <w:szCs w:val="26"/>
          <w:u w:val="single"/>
          <w:lang w:val="fr-FR"/>
        </w:rPr>
        <w:t>A</w:t>
      </w:r>
      <w:r w:rsidRPr="00C917D3">
        <w:rPr>
          <w:rFonts w:eastAsia="Calibri" w:cs="Times New Roman"/>
          <w:b/>
          <w:color w:val="0066FF"/>
          <w:sz w:val="26"/>
          <w:szCs w:val="26"/>
          <w:lang w:val="fr-FR"/>
        </w:rPr>
        <w:t>.</w:t>
      </w:r>
      <w:r w:rsidRPr="00C917D3">
        <w:rPr>
          <w:rFonts w:eastAsia="Calibri" w:cs="Times New Roman"/>
          <w:b/>
          <w:sz w:val="26"/>
          <w:szCs w:val="26"/>
          <w:lang w:val="fr-FR"/>
        </w:rPr>
        <w:t xml:space="preserve"> </w:t>
      </w:r>
      <w:r w:rsidRPr="00C917D3">
        <w:rPr>
          <w:rFonts w:eastAsia="Calibri" w:cs="Times New Roman"/>
          <w:sz w:val="26"/>
          <w:szCs w:val="26"/>
          <w:lang w:val="fr-FR"/>
        </w:rPr>
        <w:t>27,75 mm.</w:t>
      </w:r>
      <w:r w:rsidRPr="00C917D3">
        <w:rPr>
          <w:rFonts w:eastAsia="Calibri" w:cs="Times New Roman"/>
          <w:b/>
          <w:sz w:val="26"/>
          <w:szCs w:val="26"/>
          <w:lang w:val="fr-FR"/>
        </w:rPr>
        <w:tab/>
      </w:r>
      <w:r w:rsidRPr="00C917D3">
        <w:rPr>
          <w:rFonts w:eastAsia="Calibri" w:cs="Times New Roman"/>
          <w:b/>
          <w:color w:val="0066FF"/>
          <w:sz w:val="26"/>
          <w:szCs w:val="26"/>
          <w:lang w:val="fr-FR"/>
        </w:rPr>
        <w:t>B.</w:t>
      </w:r>
      <w:r w:rsidRPr="00C917D3">
        <w:rPr>
          <w:rFonts w:eastAsia="Calibri" w:cs="Times New Roman"/>
          <w:b/>
          <w:sz w:val="26"/>
          <w:szCs w:val="26"/>
          <w:lang w:val="fr-FR"/>
        </w:rPr>
        <w:t xml:space="preserve"> </w:t>
      </w:r>
      <w:r w:rsidRPr="00C917D3">
        <w:rPr>
          <w:rFonts w:eastAsia="Calibri" w:cs="Times New Roman"/>
          <w:sz w:val="26"/>
          <w:szCs w:val="26"/>
          <w:lang w:val="fr-FR"/>
        </w:rPr>
        <w:t>26,1 mm.</w:t>
      </w:r>
      <w:r w:rsidRPr="00C917D3">
        <w:rPr>
          <w:rFonts w:eastAsia="Calibri" w:cs="Times New Roman"/>
          <w:b/>
          <w:sz w:val="26"/>
          <w:szCs w:val="26"/>
          <w:lang w:val="fr-FR"/>
        </w:rPr>
        <w:tab/>
      </w:r>
      <w:r w:rsidRPr="00C917D3">
        <w:rPr>
          <w:rFonts w:eastAsia="Calibri" w:cs="Times New Roman"/>
          <w:b/>
          <w:color w:val="0066FF"/>
          <w:sz w:val="26"/>
          <w:szCs w:val="26"/>
          <w:lang w:val="fr-FR"/>
        </w:rPr>
        <w:t>C.</w:t>
      </w:r>
      <w:r w:rsidRPr="00C917D3">
        <w:rPr>
          <w:rFonts w:eastAsia="Calibri" w:cs="Times New Roman"/>
          <w:b/>
          <w:sz w:val="26"/>
          <w:szCs w:val="26"/>
          <w:lang w:val="fr-FR"/>
        </w:rPr>
        <w:t xml:space="preserve"> </w:t>
      </w:r>
      <w:r w:rsidRPr="00C917D3">
        <w:rPr>
          <w:rFonts w:eastAsia="Calibri" w:cs="Times New Roman"/>
          <w:sz w:val="26"/>
          <w:szCs w:val="26"/>
          <w:lang w:val="fr-FR"/>
        </w:rPr>
        <w:t>19,76 mm.</w:t>
      </w:r>
      <w:r w:rsidRPr="00C917D3">
        <w:rPr>
          <w:rFonts w:eastAsia="Calibri" w:cs="Times New Roman"/>
          <w:b/>
          <w:sz w:val="26"/>
          <w:szCs w:val="26"/>
          <w:lang w:val="fr-FR"/>
        </w:rPr>
        <w:tab/>
      </w:r>
      <w:r w:rsidRPr="00C917D3">
        <w:rPr>
          <w:rFonts w:eastAsia="Calibri" w:cs="Times New Roman"/>
          <w:b/>
          <w:color w:val="0066FF"/>
          <w:sz w:val="26"/>
          <w:szCs w:val="26"/>
          <w:lang w:val="fr-FR"/>
        </w:rPr>
        <w:t>D.</w:t>
      </w:r>
      <w:r w:rsidRPr="00C917D3">
        <w:rPr>
          <w:rFonts w:eastAsia="Calibri" w:cs="Times New Roman"/>
          <w:b/>
          <w:sz w:val="26"/>
          <w:szCs w:val="26"/>
          <w:lang w:val="fr-FR"/>
        </w:rPr>
        <w:t xml:space="preserve"> </w:t>
      </w:r>
      <w:r w:rsidRPr="00C917D3">
        <w:rPr>
          <w:rFonts w:eastAsia="Calibri" w:cs="Times New Roman"/>
          <w:sz w:val="26"/>
          <w:szCs w:val="26"/>
          <w:lang w:val="fr-FR"/>
        </w:rPr>
        <w:t>32,4 mm.</w:t>
      </w:r>
    </w:p>
    <w:p w14:paraId="1757E936" w14:textId="0B78D322" w:rsidR="000D5B32" w:rsidRPr="00C917D3" w:rsidRDefault="0016669E" w:rsidP="0016669E">
      <w:pPr>
        <w:tabs>
          <w:tab w:val="left" w:pos="283"/>
          <w:tab w:val="left" w:pos="2835"/>
          <w:tab w:val="left" w:pos="5386"/>
          <w:tab w:val="left" w:pos="7937"/>
        </w:tabs>
        <w:spacing w:after="0" w:line="240" w:lineRule="auto"/>
        <w:jc w:val="center"/>
        <w:rPr>
          <w:rFonts w:eastAsia="Times New Roman" w:cs="Times New Roman"/>
          <w:sz w:val="26"/>
          <w:szCs w:val="26"/>
          <w:lang w:val="pl-PL"/>
        </w:rPr>
      </w:pPr>
      <w:r w:rsidRPr="00C917D3">
        <w:rPr>
          <w:rFonts w:eastAsia="Times New Roman" w:cs="Times New Roman"/>
          <w:b/>
          <w:bCs/>
          <w:color w:val="FF0000"/>
          <w:sz w:val="26"/>
          <w:szCs w:val="26"/>
          <w:lang w:val="pl-PL"/>
        </w:rPr>
        <w:t>Lời giải</w:t>
      </w:r>
    </w:p>
    <w:tbl>
      <w:tblPr>
        <w:tblStyle w:val="TableGrid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479"/>
        <w:gridCol w:w="2946"/>
      </w:tblGrid>
      <w:tr w:rsidR="000D5B32" w:rsidRPr="00C917D3" w14:paraId="6301C13D" w14:textId="77777777" w:rsidTr="003B4DD8">
        <w:tc>
          <w:tcPr>
            <w:tcW w:w="7479" w:type="dxa"/>
          </w:tcPr>
          <w:p w14:paraId="229A6A7A" w14:textId="77777777" w:rsidR="000D5B32" w:rsidRPr="00C917D3" w:rsidRDefault="000D5B32" w:rsidP="0016669E">
            <w:pPr>
              <w:pBdr>
                <w:top w:val="single" w:sz="4" w:space="1" w:color="auto"/>
                <w:left w:val="single" w:sz="4" w:space="4" w:color="auto"/>
                <w:bottom w:val="single" w:sz="4" w:space="1" w:color="auto"/>
                <w:right w:val="single" w:sz="4" w:space="4" w:color="auto"/>
              </w:pBdr>
              <w:tabs>
                <w:tab w:val="left" w:pos="283"/>
                <w:tab w:val="left" w:pos="2835"/>
                <w:tab w:val="left" w:pos="5386"/>
                <w:tab w:val="left" w:pos="7937"/>
              </w:tabs>
              <w:spacing w:after="0" w:line="240" w:lineRule="auto"/>
              <w:rPr>
                <w:rFonts w:eastAsia="Calibri" w:cs="Times New Roman"/>
                <w:sz w:val="26"/>
                <w:szCs w:val="26"/>
                <w:lang w:val="pl-PL"/>
              </w:rPr>
            </w:pPr>
            <w:r w:rsidRPr="00C917D3">
              <w:rPr>
                <w:rFonts w:eastAsia="Calibri" w:cs="Times New Roman"/>
                <w:sz w:val="26"/>
                <w:szCs w:val="26"/>
                <w:lang w:val="pl-PL"/>
              </w:rPr>
              <w:t xml:space="preserve">Bước sóng </w:t>
            </w:r>
            <w:r w:rsidRPr="00C917D3">
              <w:rPr>
                <w:rFonts w:cs="Times New Roman"/>
                <w:position w:val="-24"/>
                <w:sz w:val="26"/>
                <w:szCs w:val="26"/>
              </w:rPr>
              <w:object w:dxaOrig="1260" w:dyaOrig="620" w14:anchorId="344B1F57">
                <v:shape id="_x0000_i2214" type="#_x0000_t75" style="width:64.5pt;height:28.5pt" o:ole="">
                  <v:imagedata r:id="rId2216" o:title=""/>
                </v:shape>
                <o:OLEObject Type="Embed" ProgID="Equation.DSMT4" ShapeID="_x0000_i2214" DrawAspect="Content" ObjectID="_1764605486" r:id="rId2217"/>
              </w:object>
            </w:r>
          </w:p>
          <w:p w14:paraId="18F38418" w14:textId="77777777" w:rsidR="000D5B32" w:rsidRPr="00C917D3" w:rsidRDefault="000D5B32" w:rsidP="0016669E">
            <w:pPr>
              <w:pBdr>
                <w:top w:val="single" w:sz="4" w:space="1" w:color="auto"/>
                <w:left w:val="single" w:sz="4" w:space="4" w:color="auto"/>
                <w:bottom w:val="single" w:sz="4" w:space="1" w:color="auto"/>
                <w:right w:val="single" w:sz="4" w:space="4" w:color="auto"/>
              </w:pBdr>
              <w:tabs>
                <w:tab w:val="left" w:pos="283"/>
                <w:tab w:val="left" w:pos="2835"/>
                <w:tab w:val="left" w:pos="5386"/>
                <w:tab w:val="left" w:pos="7937"/>
              </w:tabs>
              <w:spacing w:after="0" w:line="240" w:lineRule="auto"/>
              <w:rPr>
                <w:rFonts w:eastAsia="Calibri" w:cs="Times New Roman"/>
                <w:sz w:val="26"/>
                <w:szCs w:val="26"/>
                <w:lang w:val="pl-PL"/>
              </w:rPr>
            </w:pPr>
            <w:r w:rsidRPr="00C917D3">
              <w:rPr>
                <w:rFonts w:eastAsia="Calibri" w:cs="Times New Roman"/>
                <w:sz w:val="26"/>
                <w:szCs w:val="26"/>
                <w:lang w:val="pl-PL"/>
              </w:rPr>
              <w:t>Điểm M dao động với biên độ cực đại gần trung trực của AB nhất là dãy cực đại số một nằm về phía bên phải trung trực.</w:t>
            </w:r>
          </w:p>
          <w:p w14:paraId="511F41EB" w14:textId="77777777" w:rsidR="000D5B32" w:rsidRPr="00C917D3" w:rsidRDefault="000D5B32" w:rsidP="0016669E">
            <w:pPr>
              <w:pBdr>
                <w:top w:val="single" w:sz="4" w:space="1" w:color="auto"/>
                <w:left w:val="single" w:sz="4" w:space="4" w:color="auto"/>
                <w:bottom w:val="single" w:sz="4" w:space="1" w:color="auto"/>
                <w:right w:val="single" w:sz="4" w:space="4" w:color="auto"/>
              </w:pBdr>
              <w:tabs>
                <w:tab w:val="left" w:pos="283"/>
                <w:tab w:val="left" w:pos="2835"/>
                <w:tab w:val="left" w:pos="5386"/>
                <w:tab w:val="left" w:pos="7937"/>
              </w:tabs>
              <w:spacing w:after="0" w:line="240" w:lineRule="auto"/>
              <w:rPr>
                <w:rFonts w:eastAsia="Calibri" w:cs="Times New Roman"/>
                <w:sz w:val="26"/>
                <w:szCs w:val="26"/>
                <w:lang w:val="pl-PL"/>
              </w:rPr>
            </w:pPr>
            <w:r w:rsidRPr="00C917D3">
              <w:rPr>
                <w:rFonts w:eastAsia="Calibri" w:cs="Times New Roman"/>
                <w:sz w:val="26"/>
                <w:szCs w:val="26"/>
                <w:lang w:val="pl-PL"/>
              </w:rPr>
              <w:t>Khi đó d</w:t>
            </w:r>
            <w:r w:rsidRPr="00C917D3">
              <w:rPr>
                <w:rFonts w:eastAsia="Calibri" w:cs="Times New Roman"/>
                <w:sz w:val="26"/>
                <w:szCs w:val="26"/>
                <w:vertAlign w:val="subscript"/>
                <w:lang w:val="pl-PL"/>
              </w:rPr>
              <w:t>1</w:t>
            </w:r>
            <w:r w:rsidRPr="00C917D3">
              <w:rPr>
                <w:rFonts w:eastAsia="Calibri" w:cs="Times New Roman"/>
                <w:sz w:val="26"/>
                <w:szCs w:val="26"/>
                <w:lang w:val="pl-PL"/>
              </w:rPr>
              <w:t xml:space="preserve"> − d</w:t>
            </w:r>
            <w:r w:rsidRPr="00C917D3">
              <w:rPr>
                <w:rFonts w:eastAsia="Calibri" w:cs="Times New Roman"/>
                <w:sz w:val="26"/>
                <w:szCs w:val="26"/>
                <w:vertAlign w:val="subscript"/>
                <w:lang w:val="pl-PL"/>
              </w:rPr>
              <w:t>2</w:t>
            </w:r>
            <w:r w:rsidRPr="00C917D3">
              <w:rPr>
                <w:rFonts w:eastAsia="Calibri" w:cs="Times New Roman"/>
                <w:sz w:val="26"/>
                <w:szCs w:val="26"/>
                <w:lang w:val="pl-PL"/>
              </w:rPr>
              <w:t xml:space="preserve"> = </w:t>
            </w:r>
            <w:r w:rsidRPr="00C917D3">
              <w:rPr>
                <w:rFonts w:eastAsia="Calibri" w:cs="Times New Roman"/>
                <w:sz w:val="26"/>
                <w:szCs w:val="26"/>
              </w:rPr>
              <w:t>λ</w:t>
            </w:r>
            <w:r w:rsidRPr="00C917D3">
              <w:rPr>
                <w:rFonts w:eastAsia="Calibri" w:cs="Times New Roman"/>
                <w:sz w:val="26"/>
                <w:szCs w:val="26"/>
                <w:lang w:val="pl-PL"/>
              </w:rPr>
              <w:t xml:space="preserve"> = 3 → d</w:t>
            </w:r>
            <w:r w:rsidRPr="00C917D3">
              <w:rPr>
                <w:rFonts w:eastAsia="Calibri" w:cs="Times New Roman"/>
                <w:sz w:val="26"/>
                <w:szCs w:val="26"/>
                <w:vertAlign w:val="subscript"/>
                <w:lang w:val="pl-PL"/>
              </w:rPr>
              <w:t>2</w:t>
            </w:r>
            <w:r w:rsidRPr="00C917D3">
              <w:rPr>
                <w:rFonts w:eastAsia="Calibri" w:cs="Times New Roman"/>
                <w:sz w:val="26"/>
                <w:szCs w:val="26"/>
                <w:lang w:val="pl-PL"/>
              </w:rPr>
              <w:t xml:space="preserve"> = d</w:t>
            </w:r>
            <w:r w:rsidRPr="00C917D3">
              <w:rPr>
                <w:rFonts w:eastAsia="Calibri" w:cs="Times New Roman"/>
                <w:sz w:val="26"/>
                <w:szCs w:val="26"/>
                <w:vertAlign w:val="subscript"/>
                <w:lang w:val="pl-PL"/>
              </w:rPr>
              <w:t>1</w:t>
            </w:r>
            <w:r w:rsidRPr="00C917D3">
              <w:rPr>
                <w:rFonts w:eastAsia="Calibri" w:cs="Times New Roman"/>
                <w:sz w:val="26"/>
                <w:szCs w:val="26"/>
                <w:lang w:val="pl-PL"/>
              </w:rPr>
              <w:t xml:space="preserve"> − 3 = 17 cm.</w:t>
            </w:r>
          </w:p>
          <w:p w14:paraId="3730ACDD" w14:textId="77777777" w:rsidR="000D5B32" w:rsidRPr="00C917D3" w:rsidRDefault="000D5B32" w:rsidP="0016669E">
            <w:pPr>
              <w:pBdr>
                <w:top w:val="single" w:sz="4" w:space="1" w:color="auto"/>
                <w:left w:val="single" w:sz="4" w:space="4" w:color="auto"/>
                <w:bottom w:val="single" w:sz="4" w:space="1" w:color="auto"/>
                <w:right w:val="single" w:sz="4" w:space="4" w:color="auto"/>
              </w:pBdr>
              <w:tabs>
                <w:tab w:val="left" w:pos="283"/>
                <w:tab w:val="left" w:pos="2835"/>
                <w:tab w:val="left" w:pos="5386"/>
                <w:tab w:val="left" w:pos="7937"/>
              </w:tabs>
              <w:spacing w:after="0" w:line="240" w:lineRule="auto"/>
              <w:rPr>
                <w:rFonts w:eastAsia="Calibri" w:cs="Times New Roman"/>
                <w:sz w:val="26"/>
                <w:szCs w:val="26"/>
                <w:lang w:val="fr-FR"/>
              </w:rPr>
            </w:pPr>
            <w:r w:rsidRPr="00C917D3">
              <w:rPr>
                <w:rFonts w:eastAsia="Calibri" w:cs="Times New Roman"/>
                <w:sz w:val="26"/>
                <w:szCs w:val="26"/>
                <w:lang w:val="fr-FR"/>
              </w:rPr>
              <w:t xml:space="preserve">Đặt AH = x ta có: </w:t>
            </w:r>
            <w:r w:rsidRPr="00C917D3">
              <w:rPr>
                <w:rFonts w:cs="Times New Roman"/>
                <w:position w:val="-12"/>
                <w:sz w:val="26"/>
                <w:szCs w:val="26"/>
              </w:rPr>
              <w:object w:dxaOrig="2780" w:dyaOrig="380" w14:anchorId="40FE1B6E">
                <v:shape id="_x0000_i2215" type="#_x0000_t75" style="width:135.75pt;height:21.75pt" o:ole="">
                  <v:imagedata r:id="rId2218" o:title=""/>
                </v:shape>
                <o:OLEObject Type="Embed" ProgID="Equation.DSMT4" ShapeID="_x0000_i2215" DrawAspect="Content" ObjectID="_1764605487" r:id="rId2219"/>
              </w:object>
            </w:r>
            <w:r w:rsidRPr="00C917D3">
              <w:rPr>
                <w:rFonts w:eastAsia="Calibri" w:cs="Times New Roman"/>
                <w:sz w:val="26"/>
                <w:szCs w:val="26"/>
                <w:lang w:val="fr-FR"/>
              </w:rPr>
              <w:t xml:space="preserve"> </w:t>
            </w:r>
          </w:p>
        </w:tc>
        <w:tc>
          <w:tcPr>
            <w:tcW w:w="2946" w:type="dxa"/>
          </w:tcPr>
          <w:p w14:paraId="6164619D" w14:textId="77777777" w:rsidR="000D5B32" w:rsidRPr="00C917D3" w:rsidRDefault="000D5B32" w:rsidP="0016669E">
            <w:pPr>
              <w:pBdr>
                <w:top w:val="single" w:sz="4" w:space="1" w:color="auto"/>
                <w:left w:val="single" w:sz="4" w:space="4" w:color="auto"/>
                <w:bottom w:val="single" w:sz="4" w:space="1" w:color="auto"/>
                <w:right w:val="single" w:sz="4" w:space="4" w:color="auto"/>
              </w:pBdr>
              <w:tabs>
                <w:tab w:val="left" w:pos="283"/>
                <w:tab w:val="left" w:pos="2835"/>
                <w:tab w:val="left" w:pos="5386"/>
                <w:tab w:val="left" w:pos="7937"/>
              </w:tabs>
              <w:spacing w:after="0" w:line="240" w:lineRule="auto"/>
              <w:rPr>
                <w:rFonts w:eastAsia="Calibri" w:cs="Times New Roman"/>
                <w:sz w:val="26"/>
                <w:szCs w:val="26"/>
              </w:rPr>
            </w:pPr>
            <w:r w:rsidRPr="00C917D3">
              <w:rPr>
                <w:rFonts w:eastAsia="Calibri" w:cs="Times New Roman"/>
                <w:sz w:val="26"/>
                <w:szCs w:val="26"/>
              </w:rPr>
              <w:object w:dxaOrig="2363" w:dyaOrig="2233" w14:anchorId="6F6F2818">
                <v:shape id="_x0000_i2216" type="#_x0000_t75" style="width:122.25pt;height:108pt" o:ole="">
                  <v:imagedata r:id="rId2220" o:title=""/>
                </v:shape>
                <o:OLEObject Type="Embed" ProgID="Visio.Drawing.11" ShapeID="_x0000_i2216" DrawAspect="Content" ObjectID="_1764605488" r:id="rId2221"/>
              </w:object>
            </w:r>
          </w:p>
        </w:tc>
      </w:tr>
    </w:tbl>
    <w:p w14:paraId="555F2F01" w14:textId="77777777" w:rsidR="000D5B32" w:rsidRPr="00C917D3" w:rsidRDefault="000D5B32" w:rsidP="0016669E">
      <w:pPr>
        <w:pBdr>
          <w:top w:val="single" w:sz="4" w:space="1" w:color="auto"/>
          <w:left w:val="single" w:sz="4" w:space="4" w:color="auto"/>
          <w:bottom w:val="single" w:sz="4" w:space="1" w:color="auto"/>
          <w:right w:val="single" w:sz="4" w:space="4" w:color="auto"/>
        </w:pBdr>
        <w:tabs>
          <w:tab w:val="left" w:pos="283"/>
          <w:tab w:val="left" w:pos="2835"/>
          <w:tab w:val="left" w:pos="5386"/>
          <w:tab w:val="left" w:pos="7937"/>
        </w:tabs>
        <w:spacing w:after="0" w:line="240" w:lineRule="auto"/>
        <w:ind w:firstLine="283"/>
        <w:jc w:val="both"/>
        <w:rPr>
          <w:rFonts w:eastAsia="Calibri" w:cs="Times New Roman"/>
          <w:sz w:val="26"/>
          <w:szCs w:val="26"/>
        </w:rPr>
      </w:pPr>
      <w:r w:rsidRPr="00C917D3">
        <w:rPr>
          <w:rFonts w:eastAsia="Calibri" w:cs="Times New Roman"/>
          <w:sz w:val="26"/>
          <w:szCs w:val="26"/>
        </w:rPr>
        <w:t>20</w:t>
      </w:r>
      <w:r w:rsidRPr="00C917D3">
        <w:rPr>
          <w:rFonts w:eastAsia="Calibri" w:cs="Times New Roman"/>
          <w:sz w:val="26"/>
          <w:szCs w:val="26"/>
          <w:vertAlign w:val="superscript"/>
        </w:rPr>
        <w:t>2</w:t>
      </w:r>
      <w:r w:rsidRPr="00C917D3">
        <w:rPr>
          <w:rFonts w:eastAsia="Calibri" w:cs="Times New Roman"/>
          <w:sz w:val="26"/>
          <w:szCs w:val="26"/>
        </w:rPr>
        <w:t xml:space="preserve"> − x</w:t>
      </w:r>
      <w:r w:rsidRPr="00C917D3">
        <w:rPr>
          <w:rFonts w:eastAsia="Calibri" w:cs="Times New Roman"/>
          <w:sz w:val="26"/>
          <w:szCs w:val="26"/>
          <w:vertAlign w:val="superscript"/>
        </w:rPr>
        <w:t>2</w:t>
      </w:r>
      <w:r w:rsidRPr="00C917D3">
        <w:rPr>
          <w:rFonts w:eastAsia="Calibri" w:cs="Times New Roman"/>
          <w:sz w:val="26"/>
          <w:szCs w:val="26"/>
        </w:rPr>
        <w:t xml:space="preserve"> = 17</w:t>
      </w:r>
      <w:r w:rsidRPr="00C917D3">
        <w:rPr>
          <w:rFonts w:eastAsia="Calibri" w:cs="Times New Roman"/>
          <w:sz w:val="26"/>
          <w:szCs w:val="26"/>
          <w:vertAlign w:val="superscript"/>
        </w:rPr>
        <w:t>2</w:t>
      </w:r>
      <w:r w:rsidRPr="00C917D3">
        <w:rPr>
          <w:rFonts w:eastAsia="Calibri" w:cs="Times New Roman"/>
          <w:sz w:val="26"/>
          <w:szCs w:val="26"/>
        </w:rPr>
        <w:t xml:space="preserve"> − (20 − x)</w:t>
      </w:r>
      <w:r w:rsidRPr="00C917D3">
        <w:rPr>
          <w:rFonts w:eastAsia="Calibri" w:cs="Times New Roman"/>
          <w:sz w:val="26"/>
          <w:szCs w:val="26"/>
          <w:vertAlign w:val="superscript"/>
        </w:rPr>
        <w:t>2</w:t>
      </w:r>
      <w:r w:rsidRPr="00C917D3">
        <w:rPr>
          <w:rFonts w:eastAsia="Calibri" w:cs="Times New Roman"/>
          <w:sz w:val="26"/>
          <w:szCs w:val="26"/>
        </w:rPr>
        <w:t xml:space="preserve"> → x = 12,775 cm.</w:t>
      </w:r>
    </w:p>
    <w:p w14:paraId="3F9B1E24" w14:textId="77777777" w:rsidR="000D5B32" w:rsidRPr="00C917D3" w:rsidRDefault="000D5B32" w:rsidP="0016669E">
      <w:pPr>
        <w:pBdr>
          <w:top w:val="single" w:sz="4" w:space="1" w:color="auto"/>
          <w:left w:val="single" w:sz="4" w:space="4" w:color="auto"/>
          <w:bottom w:val="single" w:sz="4" w:space="1" w:color="auto"/>
          <w:right w:val="single" w:sz="4" w:space="4" w:color="auto"/>
        </w:pBdr>
        <w:tabs>
          <w:tab w:val="left" w:pos="283"/>
          <w:tab w:val="left" w:pos="2835"/>
          <w:tab w:val="left" w:pos="5386"/>
          <w:tab w:val="left" w:pos="7937"/>
        </w:tabs>
        <w:spacing w:after="0" w:line="240" w:lineRule="auto"/>
        <w:ind w:firstLine="283"/>
        <w:jc w:val="both"/>
        <w:rPr>
          <w:rFonts w:eastAsia="Calibri" w:cs="Times New Roman"/>
          <w:sz w:val="26"/>
          <w:szCs w:val="26"/>
        </w:rPr>
      </w:pPr>
      <w:r w:rsidRPr="00C917D3">
        <w:rPr>
          <w:rFonts w:eastAsia="Calibri" w:cs="Times New Roman"/>
          <w:sz w:val="26"/>
          <w:szCs w:val="26"/>
        </w:rPr>
        <w:t>Do đó OH = x − OA = 2,775 cm = 27,75 mm.</w:t>
      </w:r>
    </w:p>
    <w:p w14:paraId="3CE030AE" w14:textId="77777777" w:rsidR="000D5B32" w:rsidRPr="00C917D3" w:rsidRDefault="000D5B32" w:rsidP="0016669E">
      <w:pPr>
        <w:spacing w:after="0" w:line="240" w:lineRule="auto"/>
        <w:jc w:val="both"/>
        <w:rPr>
          <w:rFonts w:eastAsia="Calibri" w:cs="Times New Roman"/>
          <w:b/>
          <w:sz w:val="26"/>
          <w:szCs w:val="26"/>
          <w:lang w:val="vi-VN"/>
        </w:rPr>
      </w:pPr>
      <w:r w:rsidRPr="00C917D3">
        <w:rPr>
          <w:rFonts w:eastAsia="Calibri" w:cs="Times New Roman"/>
          <w:b/>
          <w:sz w:val="26"/>
          <w:szCs w:val="26"/>
        </w:rPr>
        <w:t>Chọn A</w:t>
      </w:r>
    </w:p>
    <w:p w14:paraId="7FB868BC" w14:textId="77777777" w:rsidR="000D5B32" w:rsidRPr="00C917D3" w:rsidRDefault="000D5B32" w:rsidP="0016669E">
      <w:pPr>
        <w:spacing w:after="0" w:line="240" w:lineRule="auto"/>
        <w:jc w:val="both"/>
        <w:rPr>
          <w:rFonts w:cs="Times New Roman"/>
          <w:sz w:val="26"/>
          <w:szCs w:val="26"/>
          <w:lang w:val="vi-VN"/>
        </w:rPr>
      </w:pPr>
      <w:r w:rsidRPr="00C917D3">
        <w:rPr>
          <w:rFonts w:eastAsia="Calibri" w:cs="Times New Roman"/>
          <w:b/>
          <w:color w:val="FF0000"/>
          <w:sz w:val="26"/>
          <w:szCs w:val="26"/>
          <w:lang w:val="vi-VN"/>
        </w:rPr>
        <w:t>Câu 35:</w:t>
      </w:r>
      <w:r w:rsidRPr="00C917D3">
        <w:rPr>
          <w:rFonts w:eastAsia="Calibri" w:cs="Times New Roman"/>
          <w:b/>
          <w:sz w:val="26"/>
          <w:szCs w:val="26"/>
          <w:lang w:val="vi-VN"/>
        </w:rPr>
        <w:t xml:space="preserve"> </w:t>
      </w:r>
      <w:r w:rsidRPr="00C917D3">
        <w:rPr>
          <w:rFonts w:cs="Times New Roman"/>
          <w:sz w:val="26"/>
          <w:szCs w:val="26"/>
          <w:lang w:val="vi-VN"/>
        </w:rPr>
        <w:t xml:space="preserve">Một đoạn mạch </w:t>
      </w:r>
      <w:r w:rsidRPr="00C917D3">
        <w:rPr>
          <w:rFonts w:cs="Times New Roman"/>
          <w:position w:val="-4"/>
          <w:sz w:val="26"/>
          <w:szCs w:val="26"/>
        </w:rPr>
        <w:object w:dxaOrig="400" w:dyaOrig="260" w14:anchorId="16621875">
          <v:shape id="_x0000_i2217" type="#_x0000_t75" style="width:21.75pt;height:14.25pt" o:ole="">
            <v:imagedata r:id="rId1988" o:title=""/>
          </v:shape>
          <o:OLEObject Type="Embed" ProgID="Equation.DSMT4" ShapeID="_x0000_i2217" DrawAspect="Content" ObjectID="_1764605489" r:id="rId2222"/>
        </w:object>
      </w:r>
      <w:r w:rsidRPr="00C917D3">
        <w:rPr>
          <w:rFonts w:cs="Times New Roman"/>
          <w:sz w:val="26"/>
          <w:szCs w:val="26"/>
          <w:lang w:val="vi-VN"/>
        </w:rPr>
        <w:t xml:space="preserve"> chứa L, R và </w:t>
      </w:r>
      <w:r w:rsidRPr="00C917D3">
        <w:rPr>
          <w:rFonts w:cs="Times New Roman"/>
          <w:position w:val="-6"/>
          <w:sz w:val="26"/>
          <w:szCs w:val="26"/>
        </w:rPr>
        <w:object w:dxaOrig="240" w:dyaOrig="279" w14:anchorId="4C50FE2B">
          <v:shape id="_x0000_i2218" type="#_x0000_t75" style="width:14.25pt;height:14.25pt" o:ole="">
            <v:imagedata r:id="rId1990" o:title=""/>
          </v:shape>
          <o:OLEObject Type="Embed" ProgID="Equation.DSMT4" ShapeID="_x0000_i2218" DrawAspect="Content" ObjectID="_1764605490" r:id="rId2223"/>
        </w:object>
      </w:r>
      <w:r w:rsidRPr="00C917D3">
        <w:rPr>
          <w:rFonts w:cs="Times New Roman"/>
          <w:sz w:val="26"/>
          <w:szCs w:val="26"/>
          <w:lang w:val="vi-VN"/>
        </w:rPr>
        <w:t xml:space="preserve">như hình vẽ. Cuộn cảm thuần có độ tự cảm L. Đặt vào hai đầu </w:t>
      </w:r>
      <w:r w:rsidRPr="00C917D3">
        <w:rPr>
          <w:rFonts w:cs="Times New Roman"/>
          <w:position w:val="-4"/>
          <w:sz w:val="26"/>
          <w:szCs w:val="26"/>
        </w:rPr>
        <w:object w:dxaOrig="400" w:dyaOrig="260" w14:anchorId="5A33A444">
          <v:shape id="_x0000_i2219" type="#_x0000_t75" style="width:21.75pt;height:14.25pt" o:ole="">
            <v:imagedata r:id="rId1988" o:title=""/>
          </v:shape>
          <o:OLEObject Type="Embed" ProgID="Equation.DSMT4" ShapeID="_x0000_i2219" DrawAspect="Content" ObjectID="_1764605491" r:id="rId2224"/>
        </w:object>
      </w:r>
      <w:r w:rsidRPr="00C917D3">
        <w:rPr>
          <w:rFonts w:cs="Times New Roman"/>
          <w:sz w:val="26"/>
          <w:szCs w:val="26"/>
          <w:lang w:val="vi-VN"/>
        </w:rPr>
        <w:t xml:space="preserve"> một điện áp có biểu thức </w:t>
      </w:r>
      <w:r w:rsidRPr="00C917D3">
        <w:rPr>
          <w:rFonts w:cs="Times New Roman"/>
          <w:position w:val="-12"/>
          <w:sz w:val="26"/>
          <w:szCs w:val="26"/>
        </w:rPr>
        <w:object w:dxaOrig="1760" w:dyaOrig="360" w14:anchorId="0A31AD15">
          <v:shape id="_x0000_i2220" type="#_x0000_t75" style="width:86.25pt;height:21.75pt" o:ole="">
            <v:imagedata r:id="rId1993" o:title=""/>
          </v:shape>
          <o:OLEObject Type="Embed" ProgID="Equation.DSMT4" ShapeID="_x0000_i2220" DrawAspect="Content" ObjectID="_1764605492" r:id="rId2225"/>
        </w:object>
      </w:r>
      <w:r w:rsidRPr="00C917D3">
        <w:rPr>
          <w:rFonts w:cs="Times New Roman"/>
          <w:sz w:val="26"/>
          <w:szCs w:val="26"/>
          <w:lang w:val="vi-VN"/>
        </w:rPr>
        <w:t xml:space="preserve">, rồi dùng dao động kí điện tử để hiện thị đồng thời đồ thị điện áp giữa hai đầu đoạn mạch </w:t>
      </w:r>
      <w:r w:rsidRPr="00C917D3">
        <w:rPr>
          <w:rFonts w:cs="Times New Roman"/>
          <w:position w:val="-6"/>
          <w:sz w:val="26"/>
          <w:szCs w:val="26"/>
        </w:rPr>
        <w:object w:dxaOrig="420" w:dyaOrig="279" w14:anchorId="2EC9B315">
          <v:shape id="_x0000_i2221" type="#_x0000_t75" style="width:21.75pt;height:14.25pt" o:ole="">
            <v:imagedata r:id="rId1995" o:title=""/>
          </v:shape>
          <o:OLEObject Type="Embed" ProgID="Equation.DSMT4" ShapeID="_x0000_i2221" DrawAspect="Content" ObjectID="_1764605493" r:id="rId2226"/>
        </w:object>
      </w:r>
      <w:r w:rsidRPr="00C917D3">
        <w:rPr>
          <w:rFonts w:cs="Times New Roman"/>
          <w:sz w:val="26"/>
          <w:szCs w:val="26"/>
          <w:lang w:val="vi-VN"/>
        </w:rPr>
        <w:t xml:space="preserve"> và </w:t>
      </w:r>
      <w:r w:rsidRPr="00C917D3">
        <w:rPr>
          <w:rFonts w:cs="Times New Roman"/>
          <w:position w:val="-4"/>
          <w:sz w:val="26"/>
          <w:szCs w:val="26"/>
        </w:rPr>
        <w:object w:dxaOrig="440" w:dyaOrig="260" w14:anchorId="0AE7E5CE">
          <v:shape id="_x0000_i2222" type="#_x0000_t75" style="width:21.75pt;height:14.25pt" o:ole="">
            <v:imagedata r:id="rId1997" o:title=""/>
          </v:shape>
          <o:OLEObject Type="Embed" ProgID="Equation.DSMT4" ShapeID="_x0000_i2222" DrawAspect="Content" ObjectID="_1764605494" r:id="rId2227"/>
        </w:object>
      </w:r>
      <w:r w:rsidRPr="00C917D3">
        <w:rPr>
          <w:rFonts w:cs="Times New Roman"/>
          <w:sz w:val="26"/>
          <w:szCs w:val="26"/>
          <w:lang w:val="vi-VN"/>
        </w:rPr>
        <w:t xml:space="preserve"> ta thu được các đồ thị như hình vẽ bên. Xác định hệ số công suất của đoạn mạch </w:t>
      </w:r>
      <w:r w:rsidRPr="00C917D3">
        <w:rPr>
          <w:rFonts w:cs="Times New Roman"/>
          <w:position w:val="-4"/>
          <w:sz w:val="26"/>
          <w:szCs w:val="26"/>
        </w:rPr>
        <w:object w:dxaOrig="400" w:dyaOrig="260" w14:anchorId="7D67B3A6">
          <v:shape id="_x0000_i2223" type="#_x0000_t75" style="width:21.75pt;height:14.25pt" o:ole="">
            <v:imagedata r:id="rId1988" o:title=""/>
          </v:shape>
          <o:OLEObject Type="Embed" ProgID="Equation.DSMT4" ShapeID="_x0000_i2223" DrawAspect="Content" ObjectID="_1764605495" r:id="rId2228"/>
        </w:object>
      </w:r>
      <w:r w:rsidRPr="00C917D3">
        <w:rPr>
          <w:rFonts w:cs="Times New Roman"/>
          <w:sz w:val="26"/>
          <w:szCs w:val="26"/>
          <w:lang w:val="vi-VN"/>
        </w:rPr>
        <w:t>.</w:t>
      </w:r>
    </w:p>
    <w:p w14:paraId="6096F938"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Calibri" w:cs="Times New Roman"/>
          <w:b/>
          <w:sz w:val="26"/>
          <w:szCs w:val="26"/>
          <w:lang w:val="vi-VN"/>
        </w:rPr>
      </w:pPr>
      <w:r w:rsidRPr="00C917D3">
        <w:rPr>
          <w:rFonts w:eastAsia="Calibri" w:cs="Times New Roman"/>
          <w:b/>
          <w:noProof/>
          <w:sz w:val="26"/>
          <w:szCs w:val="26"/>
        </w:rPr>
        <mc:AlternateContent>
          <mc:Choice Requires="wpg">
            <w:drawing>
              <wp:inline distT="0" distB="0" distL="0" distR="0" wp14:anchorId="61B4CB2F" wp14:editId="6FE3AF73">
                <wp:extent cx="4966430" cy="1657985"/>
                <wp:effectExtent l="0" t="0" r="43815" b="37465"/>
                <wp:docPr id="1661" name="Group 1661"/>
                <wp:cNvGraphicFramePr/>
                <a:graphic xmlns:a="http://schemas.openxmlformats.org/drawingml/2006/main">
                  <a:graphicData uri="http://schemas.microsoft.com/office/word/2010/wordprocessingGroup">
                    <wpg:wgp>
                      <wpg:cNvGrpSpPr/>
                      <wpg:grpSpPr>
                        <a:xfrm>
                          <a:off x="0" y="0"/>
                          <a:ext cx="4966430" cy="1657985"/>
                          <a:chOff x="0" y="0"/>
                          <a:chExt cx="4966430" cy="1657985"/>
                        </a:xfrm>
                      </wpg:grpSpPr>
                      <wpg:grpSp>
                        <wpg:cNvPr id="1662" name="Group 1662"/>
                        <wpg:cNvGrpSpPr>
                          <a:grpSpLocks/>
                        </wpg:cNvGrpSpPr>
                        <wpg:grpSpPr bwMode="auto">
                          <a:xfrm>
                            <a:off x="0" y="723332"/>
                            <a:ext cx="2341245" cy="572135"/>
                            <a:chOff x="755" y="8715"/>
                            <a:chExt cx="3687" cy="901"/>
                          </a:xfrm>
                        </wpg:grpSpPr>
                        <wpg:grpSp>
                          <wpg:cNvPr id="1663" name="Group 719"/>
                          <wpg:cNvGrpSpPr>
                            <a:grpSpLocks/>
                          </wpg:cNvGrpSpPr>
                          <wpg:grpSpPr bwMode="auto">
                            <a:xfrm>
                              <a:off x="2169" y="9077"/>
                              <a:ext cx="1264" cy="226"/>
                              <a:chOff x="5600" y="8717"/>
                              <a:chExt cx="980" cy="120"/>
                            </a:xfrm>
                          </wpg:grpSpPr>
                          <wps:wsp>
                            <wps:cNvPr id="1664" name="Line 720"/>
                            <wps:cNvCnPr>
                              <a:cxnSpLocks noChangeShapeType="1"/>
                            </wps:cNvCnPr>
                            <wps:spPr bwMode="auto">
                              <a:xfrm>
                                <a:off x="5600" y="8782"/>
                                <a:ext cx="9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65" name="Rectangle 721"/>
                            <wps:cNvSpPr>
                              <a:spLocks noChangeArrowheads="1"/>
                            </wps:cNvSpPr>
                            <wps:spPr bwMode="auto">
                              <a:xfrm>
                                <a:off x="5903" y="8717"/>
                                <a:ext cx="398" cy="120"/>
                              </a:xfrm>
                              <a:prstGeom prst="rect">
                                <a:avLst/>
                              </a:prstGeom>
                              <a:gradFill rotWithShape="1">
                                <a:gsLst>
                                  <a:gs pos="0">
                                    <a:srgbClr val="FFFFFF">
                                      <a:gamma/>
                                      <a:shade val="46275"/>
                                      <a:invGamma/>
                                    </a:srgbClr>
                                  </a:gs>
                                  <a:gs pos="100000">
                                    <a:srgbClr val="FFFFFF"/>
                                  </a:gs>
                                </a:gsLst>
                                <a:lin ang="5400000" scaled="1"/>
                              </a:gradFill>
                              <a:ln w="9525">
                                <a:solidFill>
                                  <a:srgbClr val="000000"/>
                                </a:solidFill>
                                <a:miter lim="800000"/>
                                <a:headEnd/>
                                <a:tailEnd/>
                              </a:ln>
                            </wps:spPr>
                            <wps:txbx>
                              <w:txbxContent>
                                <w:p w14:paraId="38E0C860" w14:textId="77777777" w:rsidR="003B4DD8" w:rsidRDefault="003B4DD8" w:rsidP="003B4DD8">
                                  <w:pPr>
                                    <w:jc w:val="center"/>
                                  </w:pPr>
                                </w:p>
                              </w:txbxContent>
                            </wps:txbx>
                            <wps:bodyPr rot="0" vert="horz" wrap="square" lIns="91440" tIns="45720" rIns="91440" bIns="45720" anchor="t" anchorCtr="0" upright="1">
                              <a:noAutofit/>
                            </wps:bodyPr>
                          </wps:wsp>
                        </wpg:grpSp>
                        <wps:wsp>
                          <wps:cNvPr id="1666" name="Rectangle 722"/>
                          <wps:cNvSpPr>
                            <a:spLocks noChangeArrowheads="1"/>
                          </wps:cNvSpPr>
                          <wps:spPr bwMode="auto">
                            <a:xfrm>
                              <a:off x="755" y="8823"/>
                              <a:ext cx="783" cy="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AD2E16" w14:textId="77777777" w:rsidR="003B4DD8" w:rsidRPr="00A32CC6" w:rsidRDefault="003B4DD8" w:rsidP="003B4DD8">
                                <w:pPr>
                                  <w:jc w:val="center"/>
                                  <w:rPr>
                                    <w:sz w:val="24"/>
                                    <w:szCs w:val="24"/>
                                  </w:rPr>
                                </w:pPr>
                                <w:r w:rsidRPr="00A32CC6">
                                  <w:rPr>
                                    <w:sz w:val="24"/>
                                    <w:szCs w:val="24"/>
                                  </w:rPr>
                                  <w:t>A</w:t>
                                </w:r>
                              </w:p>
                            </w:txbxContent>
                          </wps:txbx>
                          <wps:bodyPr rot="0" vert="horz" wrap="square" lIns="91440" tIns="45720" rIns="91440" bIns="45720" anchor="t" anchorCtr="0" upright="1">
                            <a:noAutofit/>
                          </wps:bodyPr>
                        </wps:wsp>
                        <wps:wsp>
                          <wps:cNvPr id="1667" name="Oval 723"/>
                          <wps:cNvSpPr>
                            <a:spLocks noChangeArrowheads="1"/>
                          </wps:cNvSpPr>
                          <wps:spPr bwMode="auto">
                            <a:xfrm>
                              <a:off x="2298" y="9171"/>
                              <a:ext cx="72" cy="57"/>
                            </a:xfrm>
                            <a:prstGeom prst="ellipse">
                              <a:avLst/>
                            </a:prstGeom>
                            <a:solidFill>
                              <a:srgbClr val="000000"/>
                            </a:solidFill>
                            <a:ln w="9525">
                              <a:solidFill>
                                <a:srgbClr val="000000"/>
                              </a:solidFill>
                              <a:round/>
                              <a:headEnd/>
                              <a:tailEnd/>
                            </a:ln>
                          </wps:spPr>
                          <wps:txbx>
                            <w:txbxContent>
                              <w:p w14:paraId="5B90FF60" w14:textId="77777777" w:rsidR="003B4DD8" w:rsidRDefault="003B4DD8" w:rsidP="003B4DD8">
                                <w:pPr>
                                  <w:jc w:val="center"/>
                                </w:pPr>
                              </w:p>
                            </w:txbxContent>
                          </wps:txbx>
                          <wps:bodyPr rot="0" vert="horz" wrap="square" lIns="91440" tIns="45720" rIns="91440" bIns="45720" anchor="t" anchorCtr="0" upright="1">
                            <a:noAutofit/>
                          </wps:bodyPr>
                        </wps:wsp>
                        <wpg:grpSp>
                          <wpg:cNvPr id="1668" name="Group 724"/>
                          <wpg:cNvGrpSpPr>
                            <a:grpSpLocks/>
                          </wpg:cNvGrpSpPr>
                          <wpg:grpSpPr bwMode="auto">
                            <a:xfrm>
                              <a:off x="3175" y="8745"/>
                              <a:ext cx="903" cy="679"/>
                              <a:chOff x="6020" y="7308"/>
                              <a:chExt cx="700" cy="679"/>
                            </a:xfrm>
                          </wpg:grpSpPr>
                          <wps:wsp>
                            <wps:cNvPr id="1669" name="Text Box 725"/>
                            <wps:cNvSpPr txBox="1">
                              <a:spLocks noChangeArrowheads="1"/>
                            </wps:cNvSpPr>
                            <wps:spPr bwMode="auto">
                              <a:xfrm>
                                <a:off x="6160" y="7308"/>
                                <a:ext cx="510" cy="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B6A2A2" w14:textId="77777777" w:rsidR="003B4DD8" w:rsidRPr="00A32CC6" w:rsidRDefault="003B4DD8" w:rsidP="003B4DD8">
                                  <w:pPr>
                                    <w:jc w:val="center"/>
                                    <w:rPr>
                                      <w:sz w:val="24"/>
                                      <w:szCs w:val="24"/>
                                    </w:rPr>
                                  </w:pPr>
                                  <w:r w:rsidRPr="00A32CC6">
                                    <w:rPr>
                                      <w:sz w:val="24"/>
                                      <w:szCs w:val="24"/>
                                    </w:rPr>
                                    <w:t>C</w:t>
                                  </w:r>
                                </w:p>
                              </w:txbxContent>
                            </wps:txbx>
                            <wps:bodyPr rot="0" vert="horz" wrap="square" lIns="91440" tIns="45720" rIns="91440" bIns="45720" anchor="t" anchorCtr="0" upright="1">
                              <a:noAutofit/>
                            </wps:bodyPr>
                          </wps:wsp>
                          <wpg:grpSp>
                            <wpg:cNvPr id="1670" name="Group 726"/>
                            <wpg:cNvGrpSpPr>
                              <a:grpSpLocks/>
                            </wpg:cNvGrpSpPr>
                            <wpg:grpSpPr bwMode="auto">
                              <a:xfrm>
                                <a:off x="6020" y="7619"/>
                                <a:ext cx="700" cy="368"/>
                                <a:chOff x="5320" y="9905"/>
                                <a:chExt cx="700" cy="368"/>
                              </a:xfrm>
                            </wpg:grpSpPr>
                            <wps:wsp>
                              <wps:cNvPr id="1671" name="Line 727"/>
                              <wps:cNvCnPr>
                                <a:cxnSpLocks noChangeShapeType="1"/>
                              </wps:cNvCnPr>
                              <wps:spPr bwMode="auto">
                                <a:xfrm flipV="1">
                                  <a:off x="5740" y="10053"/>
                                  <a:ext cx="2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72" name="Rectangle 728"/>
                              <wps:cNvSpPr>
                                <a:spLocks noChangeArrowheads="1"/>
                              </wps:cNvSpPr>
                              <wps:spPr bwMode="auto">
                                <a:xfrm>
                                  <a:off x="5788" y="10069"/>
                                  <a:ext cx="56" cy="20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64C8207" w14:textId="77777777" w:rsidR="003B4DD8" w:rsidRDefault="003B4DD8" w:rsidP="003B4DD8">
                                    <w:pPr>
                                      <w:jc w:val="center"/>
                                    </w:pPr>
                                  </w:p>
                                </w:txbxContent>
                              </wps:txbx>
                              <wps:bodyPr rot="0" vert="horz" wrap="square" lIns="91440" tIns="45720" rIns="91440" bIns="45720" anchor="t" anchorCtr="0" upright="1">
                                <a:noAutofit/>
                              </wps:bodyPr>
                            </wps:wsp>
                            <wps:wsp>
                              <wps:cNvPr id="1673" name="Line 729"/>
                              <wps:cNvCnPr>
                                <a:cxnSpLocks noChangeShapeType="1"/>
                              </wps:cNvCnPr>
                              <wps:spPr bwMode="auto">
                                <a:xfrm flipH="1">
                                  <a:off x="5731" y="9905"/>
                                  <a:ext cx="6" cy="29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674" name="Line 730"/>
                              <wps:cNvCnPr>
                                <a:cxnSpLocks noChangeShapeType="1"/>
                              </wps:cNvCnPr>
                              <wps:spPr bwMode="auto">
                                <a:xfrm flipH="1">
                                  <a:off x="5665" y="9905"/>
                                  <a:ext cx="6" cy="29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675" name="Line 731"/>
                              <wps:cNvCnPr>
                                <a:cxnSpLocks noChangeShapeType="1"/>
                              </wps:cNvCnPr>
                              <wps:spPr bwMode="auto">
                                <a:xfrm flipV="1">
                                  <a:off x="5320" y="10053"/>
                                  <a:ext cx="32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grpSp>
                          <wpg:cNvPr id="1676" name="Group 732"/>
                          <wpg:cNvGrpSpPr>
                            <a:grpSpLocks/>
                          </wpg:cNvGrpSpPr>
                          <wpg:grpSpPr bwMode="auto">
                            <a:xfrm>
                              <a:off x="1093" y="8726"/>
                              <a:ext cx="1483" cy="777"/>
                              <a:chOff x="5250" y="7645"/>
                              <a:chExt cx="1190" cy="777"/>
                            </a:xfrm>
                          </wpg:grpSpPr>
                          <wps:wsp>
                            <wps:cNvPr id="1677" name="Text Box 733"/>
                            <wps:cNvSpPr txBox="1">
                              <a:spLocks noChangeArrowheads="1"/>
                            </wps:cNvSpPr>
                            <wps:spPr bwMode="auto">
                              <a:xfrm>
                                <a:off x="5654" y="7645"/>
                                <a:ext cx="511" cy="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2A2ECF" w14:textId="77777777" w:rsidR="003B4DD8" w:rsidRPr="00A32CC6" w:rsidRDefault="003B4DD8" w:rsidP="003B4DD8">
                                  <w:pPr>
                                    <w:jc w:val="center"/>
                                    <w:rPr>
                                      <w:sz w:val="24"/>
                                      <w:szCs w:val="24"/>
                                    </w:rPr>
                                  </w:pPr>
                                  <w:r w:rsidRPr="00A32CC6">
                                    <w:rPr>
                                      <w:sz w:val="24"/>
                                      <w:szCs w:val="24"/>
                                    </w:rPr>
                                    <w:t>L</w:t>
                                  </w:r>
                                </w:p>
                              </w:txbxContent>
                            </wps:txbx>
                            <wps:bodyPr rot="0" vert="horz" wrap="square" lIns="91440" tIns="45720" rIns="91440" bIns="45720" anchor="t" anchorCtr="0" upright="1">
                              <a:noAutofit/>
                            </wps:bodyPr>
                          </wps:wsp>
                          <wpg:grpSp>
                            <wpg:cNvPr id="1678" name="Group 734"/>
                            <wpg:cNvGrpSpPr>
                              <a:grpSpLocks/>
                            </wpg:cNvGrpSpPr>
                            <wpg:grpSpPr bwMode="auto">
                              <a:xfrm>
                                <a:off x="5250" y="8000"/>
                                <a:ext cx="1190" cy="422"/>
                                <a:chOff x="5250" y="8000"/>
                                <a:chExt cx="1190" cy="422"/>
                              </a:xfrm>
                            </wpg:grpSpPr>
                            <wpg:grpSp>
                              <wpg:cNvPr id="1679" name="Group 735"/>
                              <wpg:cNvGrpSpPr>
                                <a:grpSpLocks/>
                              </wpg:cNvGrpSpPr>
                              <wpg:grpSpPr bwMode="auto">
                                <a:xfrm>
                                  <a:off x="5600" y="8000"/>
                                  <a:ext cx="560" cy="422"/>
                                  <a:chOff x="2940" y="8729"/>
                                  <a:chExt cx="2920" cy="733"/>
                                </a:xfrm>
                              </wpg:grpSpPr>
                              <wps:wsp>
                                <wps:cNvPr id="1680" name="Oval 736"/>
                                <wps:cNvSpPr>
                                  <a:spLocks noChangeArrowheads="1"/>
                                </wps:cNvSpPr>
                                <wps:spPr bwMode="auto">
                                  <a:xfrm>
                                    <a:off x="3360" y="8729"/>
                                    <a:ext cx="420" cy="381"/>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5449C1ED" w14:textId="77777777" w:rsidR="003B4DD8" w:rsidRDefault="003B4DD8" w:rsidP="003B4DD8">
                                      <w:pPr>
                                        <w:jc w:val="center"/>
                                      </w:pPr>
                                    </w:p>
                                  </w:txbxContent>
                                </wps:txbx>
                                <wps:bodyPr rot="0" vert="horz" wrap="square" lIns="91440" tIns="45720" rIns="91440" bIns="45720" anchor="t" anchorCtr="0" upright="1">
                                  <a:noAutofit/>
                                </wps:bodyPr>
                              </wps:wsp>
                              <wps:wsp>
                                <wps:cNvPr id="1681" name="Oval 737"/>
                                <wps:cNvSpPr>
                                  <a:spLocks noChangeArrowheads="1"/>
                                </wps:cNvSpPr>
                                <wps:spPr bwMode="auto">
                                  <a:xfrm>
                                    <a:off x="3600" y="8729"/>
                                    <a:ext cx="420" cy="381"/>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4CAADBB1" w14:textId="77777777" w:rsidR="003B4DD8" w:rsidRDefault="003B4DD8" w:rsidP="003B4DD8">
                                      <w:pPr>
                                        <w:jc w:val="center"/>
                                      </w:pPr>
                                    </w:p>
                                  </w:txbxContent>
                                </wps:txbx>
                                <wps:bodyPr rot="0" vert="horz" wrap="square" lIns="91440" tIns="45720" rIns="91440" bIns="45720" anchor="t" anchorCtr="0" upright="1">
                                  <a:noAutofit/>
                                </wps:bodyPr>
                              </wps:wsp>
                              <wps:wsp>
                                <wps:cNvPr id="1682" name="Oval 738"/>
                                <wps:cNvSpPr>
                                  <a:spLocks noChangeArrowheads="1"/>
                                </wps:cNvSpPr>
                                <wps:spPr bwMode="auto">
                                  <a:xfrm>
                                    <a:off x="3850" y="8729"/>
                                    <a:ext cx="420" cy="381"/>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0C07A328" w14:textId="77777777" w:rsidR="003B4DD8" w:rsidRDefault="003B4DD8" w:rsidP="003B4DD8">
                                      <w:pPr>
                                        <w:jc w:val="center"/>
                                      </w:pPr>
                                    </w:p>
                                  </w:txbxContent>
                                </wps:txbx>
                                <wps:bodyPr rot="0" vert="horz" wrap="square" lIns="91440" tIns="45720" rIns="91440" bIns="45720" anchor="t" anchorCtr="0" upright="1">
                                  <a:noAutofit/>
                                </wps:bodyPr>
                              </wps:wsp>
                              <wps:wsp>
                                <wps:cNvPr id="1683" name="Oval 739"/>
                                <wps:cNvSpPr>
                                  <a:spLocks noChangeArrowheads="1"/>
                                </wps:cNvSpPr>
                                <wps:spPr bwMode="auto">
                                  <a:xfrm>
                                    <a:off x="4090" y="8729"/>
                                    <a:ext cx="420" cy="381"/>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6C8801A4" w14:textId="77777777" w:rsidR="003B4DD8" w:rsidRDefault="003B4DD8" w:rsidP="003B4DD8">
                                      <w:pPr>
                                        <w:jc w:val="center"/>
                                      </w:pPr>
                                    </w:p>
                                  </w:txbxContent>
                                </wps:txbx>
                                <wps:bodyPr rot="0" vert="horz" wrap="square" lIns="91440" tIns="45720" rIns="91440" bIns="45720" anchor="t" anchorCtr="0" upright="1">
                                  <a:noAutofit/>
                                </wps:bodyPr>
                              </wps:wsp>
                              <wps:wsp>
                                <wps:cNvPr id="1684" name="Oval 740"/>
                                <wps:cNvSpPr>
                                  <a:spLocks noChangeArrowheads="1"/>
                                </wps:cNvSpPr>
                                <wps:spPr bwMode="auto">
                                  <a:xfrm>
                                    <a:off x="4320" y="8729"/>
                                    <a:ext cx="420" cy="381"/>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69E11DB5" w14:textId="77777777" w:rsidR="003B4DD8" w:rsidRDefault="003B4DD8" w:rsidP="003B4DD8">
                                      <w:pPr>
                                        <w:jc w:val="center"/>
                                      </w:pPr>
                                    </w:p>
                                  </w:txbxContent>
                                </wps:txbx>
                                <wps:bodyPr rot="0" vert="horz" wrap="square" lIns="91440" tIns="45720" rIns="91440" bIns="45720" anchor="t" anchorCtr="0" upright="1">
                                  <a:noAutofit/>
                                </wps:bodyPr>
                              </wps:wsp>
                              <wps:wsp>
                                <wps:cNvPr id="1685" name="Oval 741"/>
                                <wps:cNvSpPr>
                                  <a:spLocks noChangeArrowheads="1"/>
                                </wps:cNvSpPr>
                                <wps:spPr bwMode="auto">
                                  <a:xfrm>
                                    <a:off x="4560" y="8729"/>
                                    <a:ext cx="420" cy="381"/>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64BE2E37" w14:textId="77777777" w:rsidR="003B4DD8" w:rsidRDefault="003B4DD8" w:rsidP="003B4DD8">
                                      <w:pPr>
                                        <w:jc w:val="center"/>
                                      </w:pPr>
                                    </w:p>
                                  </w:txbxContent>
                                </wps:txbx>
                                <wps:bodyPr rot="0" vert="horz" wrap="square" lIns="91440" tIns="45720" rIns="91440" bIns="45720" anchor="t" anchorCtr="0" upright="1">
                                  <a:noAutofit/>
                                </wps:bodyPr>
                              </wps:wsp>
                              <wps:wsp>
                                <wps:cNvPr id="1686" name="Oval 742"/>
                                <wps:cNvSpPr>
                                  <a:spLocks noChangeArrowheads="1"/>
                                </wps:cNvSpPr>
                                <wps:spPr bwMode="auto">
                                  <a:xfrm>
                                    <a:off x="4790" y="8729"/>
                                    <a:ext cx="420" cy="381"/>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6BFCC41B" w14:textId="77777777" w:rsidR="003B4DD8" w:rsidRDefault="003B4DD8" w:rsidP="003B4DD8">
                                      <w:pPr>
                                        <w:jc w:val="center"/>
                                      </w:pPr>
                                    </w:p>
                                  </w:txbxContent>
                                </wps:txbx>
                                <wps:bodyPr rot="0" vert="horz" wrap="square" lIns="91440" tIns="45720" rIns="91440" bIns="45720" anchor="t" anchorCtr="0" upright="1">
                                  <a:noAutofit/>
                                </wps:bodyPr>
                              </wps:wsp>
                              <wps:wsp>
                                <wps:cNvPr id="1687" name="Oval 743"/>
                                <wps:cNvSpPr>
                                  <a:spLocks noChangeArrowheads="1"/>
                                </wps:cNvSpPr>
                                <wps:spPr bwMode="auto">
                                  <a:xfrm>
                                    <a:off x="5020" y="8729"/>
                                    <a:ext cx="420" cy="381"/>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18EE9353" w14:textId="77777777" w:rsidR="003B4DD8" w:rsidRDefault="003B4DD8" w:rsidP="003B4DD8">
                                      <w:pPr>
                                        <w:jc w:val="center"/>
                                      </w:pPr>
                                    </w:p>
                                  </w:txbxContent>
                                </wps:txbx>
                                <wps:bodyPr rot="0" vert="horz" wrap="square" lIns="91440" tIns="45720" rIns="91440" bIns="45720" anchor="t" anchorCtr="0" upright="1">
                                  <a:noAutofit/>
                                </wps:bodyPr>
                              </wps:wsp>
                              <wps:wsp>
                                <wps:cNvPr id="1688" name="Rectangle 744"/>
                                <wps:cNvSpPr>
                                  <a:spLocks noChangeArrowheads="1"/>
                                </wps:cNvSpPr>
                                <wps:spPr bwMode="auto">
                                  <a:xfrm>
                                    <a:off x="3360" y="9081"/>
                                    <a:ext cx="2100" cy="38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27926D8" w14:textId="77777777" w:rsidR="003B4DD8" w:rsidRDefault="003B4DD8" w:rsidP="003B4DD8">
                                      <w:pPr>
                                        <w:jc w:val="center"/>
                                      </w:pPr>
                                    </w:p>
                                  </w:txbxContent>
                                </wps:txbx>
                                <wps:bodyPr rot="0" vert="horz" wrap="square" lIns="91440" tIns="45720" rIns="91440" bIns="45720" anchor="t" anchorCtr="0" upright="1">
                                  <a:noAutofit/>
                                </wps:bodyPr>
                              </wps:wsp>
                              <wps:wsp>
                                <wps:cNvPr id="1689" name="Rectangle 745"/>
                                <wps:cNvSpPr>
                                  <a:spLocks noChangeArrowheads="1"/>
                                </wps:cNvSpPr>
                                <wps:spPr bwMode="auto">
                                  <a:xfrm>
                                    <a:off x="5300" y="8961"/>
                                    <a:ext cx="280" cy="38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6D2FDA0" w14:textId="77777777" w:rsidR="003B4DD8" w:rsidRDefault="003B4DD8" w:rsidP="003B4DD8">
                                      <w:pPr>
                                        <w:jc w:val="center"/>
                                      </w:pPr>
                                    </w:p>
                                  </w:txbxContent>
                                </wps:txbx>
                                <wps:bodyPr rot="0" vert="horz" wrap="square" lIns="91440" tIns="45720" rIns="91440" bIns="45720" anchor="t" anchorCtr="0" upright="1">
                                  <a:noAutofit/>
                                </wps:bodyPr>
                              </wps:wsp>
                              <wps:wsp>
                                <wps:cNvPr id="1690" name="Rectangle 746"/>
                                <wps:cNvSpPr>
                                  <a:spLocks noChangeArrowheads="1"/>
                                </wps:cNvSpPr>
                                <wps:spPr bwMode="auto">
                                  <a:xfrm>
                                    <a:off x="3220" y="8970"/>
                                    <a:ext cx="280" cy="38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91B7392" w14:textId="77777777" w:rsidR="003B4DD8" w:rsidRDefault="003B4DD8" w:rsidP="003B4DD8">
                                      <w:pPr>
                                        <w:jc w:val="center"/>
                                      </w:pPr>
                                    </w:p>
                                  </w:txbxContent>
                                </wps:txbx>
                                <wps:bodyPr rot="0" vert="horz" wrap="square" lIns="91440" tIns="45720" rIns="91440" bIns="45720" anchor="t" anchorCtr="0" upright="1">
                                  <a:noAutofit/>
                                </wps:bodyPr>
                              </wps:wsp>
                              <wps:wsp>
                                <wps:cNvPr id="1691" name="Line 747"/>
                                <wps:cNvCnPr>
                                  <a:cxnSpLocks noChangeShapeType="1"/>
                                </wps:cNvCnPr>
                                <wps:spPr bwMode="auto">
                                  <a:xfrm>
                                    <a:off x="2940" y="8960"/>
                                    <a:ext cx="4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92" name="Line 748"/>
                                <wps:cNvCnPr>
                                  <a:cxnSpLocks noChangeShapeType="1"/>
                                </wps:cNvCnPr>
                                <wps:spPr bwMode="auto">
                                  <a:xfrm>
                                    <a:off x="5440" y="8950"/>
                                    <a:ext cx="4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693" name="Line 749"/>
                              <wps:cNvCnPr>
                                <a:cxnSpLocks noChangeShapeType="1"/>
                              </wps:cNvCnPr>
                              <wps:spPr bwMode="auto">
                                <a:xfrm>
                                  <a:off x="6100" y="8120"/>
                                  <a:ext cx="3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94" name="Line 750"/>
                              <wps:cNvCnPr>
                                <a:cxnSpLocks noChangeShapeType="1"/>
                              </wps:cNvCnPr>
                              <wps:spPr bwMode="auto">
                                <a:xfrm>
                                  <a:off x="5250" y="8131"/>
                                  <a:ext cx="4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grpSp>
                          <wpg:cNvPr id="1695" name="Group 751"/>
                          <wpg:cNvGrpSpPr>
                            <a:grpSpLocks/>
                          </wpg:cNvGrpSpPr>
                          <wpg:grpSpPr bwMode="auto">
                            <a:xfrm>
                              <a:off x="1085" y="9105"/>
                              <a:ext cx="95" cy="199"/>
                              <a:chOff x="5422" y="12542"/>
                              <a:chExt cx="74" cy="199"/>
                            </a:xfrm>
                          </wpg:grpSpPr>
                          <wps:wsp>
                            <wps:cNvPr id="1696" name="Line 752"/>
                            <wps:cNvCnPr>
                              <a:cxnSpLocks noChangeShapeType="1"/>
                            </wps:cNvCnPr>
                            <wps:spPr bwMode="auto">
                              <a:xfrm flipH="1">
                                <a:off x="5422" y="12542"/>
                                <a:ext cx="74" cy="19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97" name="Oval 753"/>
                            <wps:cNvSpPr>
                              <a:spLocks noChangeArrowheads="1"/>
                            </wps:cNvSpPr>
                            <wps:spPr bwMode="auto">
                              <a:xfrm>
                                <a:off x="5437" y="12617"/>
                                <a:ext cx="56" cy="57"/>
                              </a:xfrm>
                              <a:prstGeom prst="ellipse">
                                <a:avLst/>
                              </a:prstGeom>
                              <a:solidFill>
                                <a:srgbClr val="000000"/>
                              </a:solidFill>
                              <a:ln w="9525">
                                <a:solidFill>
                                  <a:srgbClr val="000000"/>
                                </a:solidFill>
                                <a:round/>
                                <a:headEnd/>
                                <a:tailEnd/>
                              </a:ln>
                            </wps:spPr>
                            <wps:txbx>
                              <w:txbxContent>
                                <w:p w14:paraId="136CA27A" w14:textId="77777777" w:rsidR="003B4DD8" w:rsidRDefault="003B4DD8" w:rsidP="003B4DD8">
                                  <w:pPr>
                                    <w:jc w:val="center"/>
                                  </w:pPr>
                                </w:p>
                              </w:txbxContent>
                            </wps:txbx>
                            <wps:bodyPr rot="0" vert="horz" wrap="square" lIns="91440" tIns="45720" rIns="91440" bIns="45720" anchor="t" anchorCtr="0" upright="1">
                              <a:noAutofit/>
                            </wps:bodyPr>
                          </wps:wsp>
                        </wpg:grpSp>
                        <wps:wsp>
                          <wps:cNvPr id="1698" name="Oval 754"/>
                          <wps:cNvSpPr>
                            <a:spLocks noChangeArrowheads="1"/>
                          </wps:cNvSpPr>
                          <wps:spPr bwMode="auto">
                            <a:xfrm>
                              <a:off x="4039" y="9171"/>
                              <a:ext cx="72" cy="57"/>
                            </a:xfrm>
                            <a:prstGeom prst="ellipse">
                              <a:avLst/>
                            </a:prstGeom>
                            <a:solidFill>
                              <a:srgbClr val="000000"/>
                            </a:solidFill>
                            <a:ln w="9525">
                              <a:solidFill>
                                <a:srgbClr val="000000"/>
                              </a:solidFill>
                              <a:round/>
                              <a:headEnd/>
                              <a:tailEnd/>
                            </a:ln>
                          </wps:spPr>
                          <wps:txbx>
                            <w:txbxContent>
                              <w:p w14:paraId="624B90FE" w14:textId="77777777" w:rsidR="003B4DD8" w:rsidRDefault="003B4DD8" w:rsidP="003B4DD8">
                                <w:pPr>
                                  <w:jc w:val="center"/>
                                </w:pPr>
                              </w:p>
                            </w:txbxContent>
                          </wps:txbx>
                          <wps:bodyPr rot="0" vert="horz" wrap="square" lIns="91440" tIns="45720" rIns="91440" bIns="45720" anchor="t" anchorCtr="0" upright="1">
                            <a:noAutofit/>
                          </wps:bodyPr>
                        </wps:wsp>
                        <wps:wsp>
                          <wps:cNvPr id="1699" name="Oval 755"/>
                          <wps:cNvSpPr>
                            <a:spLocks noChangeArrowheads="1"/>
                          </wps:cNvSpPr>
                          <wps:spPr bwMode="auto">
                            <a:xfrm>
                              <a:off x="3310" y="9186"/>
                              <a:ext cx="72" cy="57"/>
                            </a:xfrm>
                            <a:prstGeom prst="ellipse">
                              <a:avLst/>
                            </a:prstGeom>
                            <a:solidFill>
                              <a:srgbClr val="000000"/>
                            </a:solidFill>
                            <a:ln w="9525">
                              <a:solidFill>
                                <a:srgbClr val="000000"/>
                              </a:solidFill>
                              <a:round/>
                              <a:headEnd/>
                              <a:tailEnd/>
                            </a:ln>
                          </wps:spPr>
                          <wps:txbx>
                            <w:txbxContent>
                              <w:p w14:paraId="751DB79B" w14:textId="77777777" w:rsidR="003B4DD8" w:rsidRDefault="003B4DD8" w:rsidP="003B4DD8">
                                <w:pPr>
                                  <w:jc w:val="center"/>
                                </w:pPr>
                              </w:p>
                            </w:txbxContent>
                          </wps:txbx>
                          <wps:bodyPr rot="0" vert="horz" wrap="square" lIns="91440" tIns="45720" rIns="91440" bIns="45720" anchor="t" anchorCtr="0" upright="1">
                            <a:noAutofit/>
                          </wps:bodyPr>
                        </wps:wsp>
                        <wps:wsp>
                          <wps:cNvPr id="1700" name="Line 756"/>
                          <wps:cNvCnPr>
                            <a:cxnSpLocks noChangeShapeType="1"/>
                          </wps:cNvCnPr>
                          <wps:spPr bwMode="auto">
                            <a:xfrm flipH="1">
                              <a:off x="4039" y="9096"/>
                              <a:ext cx="95" cy="19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01" name="Rectangle 757"/>
                          <wps:cNvSpPr>
                            <a:spLocks noChangeArrowheads="1"/>
                          </wps:cNvSpPr>
                          <wps:spPr bwMode="auto">
                            <a:xfrm>
                              <a:off x="1969" y="9171"/>
                              <a:ext cx="783" cy="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F6AF8D" w14:textId="77777777" w:rsidR="003B4DD8" w:rsidRPr="00A32CC6" w:rsidRDefault="003B4DD8" w:rsidP="003B4DD8">
                                <w:pPr>
                                  <w:jc w:val="center"/>
                                  <w:rPr>
                                    <w:sz w:val="24"/>
                                    <w:szCs w:val="24"/>
                                  </w:rPr>
                                </w:pPr>
                                <w:r w:rsidRPr="00A32CC6">
                                  <w:rPr>
                                    <w:sz w:val="24"/>
                                    <w:szCs w:val="24"/>
                                  </w:rPr>
                                  <w:t>M</w:t>
                                </w:r>
                              </w:p>
                            </w:txbxContent>
                          </wps:txbx>
                          <wps:bodyPr rot="0" vert="horz" wrap="square" lIns="91440" tIns="45720" rIns="91440" bIns="45720" anchor="t" anchorCtr="0" upright="1">
                            <a:noAutofit/>
                          </wps:bodyPr>
                        </wps:wsp>
                        <wps:wsp>
                          <wps:cNvPr id="1702" name="Rectangle 758"/>
                          <wps:cNvSpPr>
                            <a:spLocks noChangeArrowheads="1"/>
                          </wps:cNvSpPr>
                          <wps:spPr bwMode="auto">
                            <a:xfrm>
                              <a:off x="2968" y="9171"/>
                              <a:ext cx="783" cy="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8F0460" w14:textId="77777777" w:rsidR="003B4DD8" w:rsidRPr="00A32CC6" w:rsidRDefault="003B4DD8" w:rsidP="003B4DD8">
                                <w:pPr>
                                  <w:jc w:val="center"/>
                                  <w:rPr>
                                    <w:sz w:val="24"/>
                                    <w:szCs w:val="24"/>
                                  </w:rPr>
                                </w:pPr>
                                <w:r w:rsidRPr="00A32CC6">
                                  <w:rPr>
                                    <w:sz w:val="24"/>
                                    <w:szCs w:val="24"/>
                                  </w:rPr>
                                  <w:t>N</w:t>
                                </w:r>
                              </w:p>
                            </w:txbxContent>
                          </wps:txbx>
                          <wps:bodyPr rot="0" vert="horz" wrap="square" lIns="91440" tIns="45720" rIns="91440" bIns="45720" anchor="t" anchorCtr="0" upright="1">
                            <a:noAutofit/>
                          </wps:bodyPr>
                        </wps:wsp>
                        <wps:wsp>
                          <wps:cNvPr id="1703" name="Rectangle 759"/>
                          <wps:cNvSpPr>
                            <a:spLocks noChangeArrowheads="1"/>
                          </wps:cNvSpPr>
                          <wps:spPr bwMode="auto">
                            <a:xfrm>
                              <a:off x="3659" y="8833"/>
                              <a:ext cx="783"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360E07" w14:textId="77777777" w:rsidR="003B4DD8" w:rsidRPr="00A32CC6" w:rsidRDefault="003B4DD8" w:rsidP="003B4DD8">
                                <w:pPr>
                                  <w:jc w:val="center"/>
                                  <w:rPr>
                                    <w:sz w:val="24"/>
                                    <w:szCs w:val="24"/>
                                  </w:rPr>
                                </w:pPr>
                                <w:r w:rsidRPr="00A32CC6">
                                  <w:rPr>
                                    <w:sz w:val="24"/>
                                    <w:szCs w:val="24"/>
                                  </w:rPr>
                                  <w:t>B</w:t>
                                </w:r>
                              </w:p>
                            </w:txbxContent>
                          </wps:txbx>
                          <wps:bodyPr rot="0" vert="horz" wrap="square" lIns="91440" tIns="45720" rIns="91440" bIns="45720" anchor="t" anchorCtr="0" upright="1">
                            <a:noAutofit/>
                          </wps:bodyPr>
                        </wps:wsp>
                        <wps:wsp>
                          <wps:cNvPr id="1704" name="Rectangle 760"/>
                          <wps:cNvSpPr>
                            <a:spLocks noChangeArrowheads="1"/>
                          </wps:cNvSpPr>
                          <wps:spPr bwMode="auto">
                            <a:xfrm>
                              <a:off x="2409" y="8715"/>
                              <a:ext cx="783" cy="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A3F760" w14:textId="77777777" w:rsidR="003B4DD8" w:rsidRPr="00A32CC6" w:rsidRDefault="003B4DD8" w:rsidP="003B4DD8">
                                <w:pPr>
                                  <w:jc w:val="center"/>
                                  <w:rPr>
                                    <w:sz w:val="24"/>
                                    <w:szCs w:val="24"/>
                                  </w:rPr>
                                </w:pPr>
                                <w:r>
                                  <w:rPr>
                                    <w:sz w:val="24"/>
                                    <w:szCs w:val="24"/>
                                  </w:rPr>
                                  <w:t>R</w:t>
                                </w:r>
                              </w:p>
                            </w:txbxContent>
                          </wps:txbx>
                          <wps:bodyPr rot="0" vert="horz" wrap="square" lIns="91440" tIns="45720" rIns="91440" bIns="45720" anchor="t" anchorCtr="0" upright="1">
                            <a:noAutofit/>
                          </wps:bodyPr>
                        </wps:wsp>
                      </wpg:grpSp>
                      <wpg:grpSp>
                        <wpg:cNvPr id="1705" name="Group 1705"/>
                        <wpg:cNvGrpSpPr>
                          <a:grpSpLocks/>
                        </wpg:cNvGrpSpPr>
                        <wpg:grpSpPr bwMode="auto">
                          <a:xfrm>
                            <a:off x="2470245" y="0"/>
                            <a:ext cx="2496185" cy="1657985"/>
                            <a:chOff x="6920" y="9240"/>
                            <a:chExt cx="3958" cy="2833"/>
                          </a:xfrm>
                        </wpg:grpSpPr>
                        <wps:wsp>
                          <wps:cNvPr id="1706" name="Text Box 4"/>
                          <wps:cNvSpPr txBox="1">
                            <a:spLocks noChangeArrowheads="1"/>
                          </wps:cNvSpPr>
                          <wps:spPr bwMode="auto">
                            <a:xfrm>
                              <a:off x="10272" y="10487"/>
                              <a:ext cx="516" cy="5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293554" w14:textId="77777777" w:rsidR="003B4DD8" w:rsidRPr="00BA1F31" w:rsidRDefault="003B4DD8" w:rsidP="003B4DD8">
                                <w:pPr>
                                  <w:rPr>
                                    <w:sz w:val="24"/>
                                    <w:szCs w:val="24"/>
                                  </w:rPr>
                                </w:pPr>
                                <w:r w:rsidRPr="00BA1F31">
                                  <w:rPr>
                                    <w:sz w:val="24"/>
                                    <w:szCs w:val="24"/>
                                  </w:rPr>
                                  <w:t>t</w:t>
                                </w:r>
                              </w:p>
                            </w:txbxContent>
                          </wps:txbx>
                          <wps:bodyPr rot="0" vert="horz" wrap="square" lIns="91440" tIns="45720" rIns="91440" bIns="45720" anchor="t" anchorCtr="0" upright="1">
                            <a:noAutofit/>
                          </wps:bodyPr>
                        </wps:wsp>
                        <wps:wsp>
                          <wps:cNvPr id="1707" name="AutoShape 5"/>
                          <wps:cNvCnPr>
                            <a:cxnSpLocks noChangeShapeType="1"/>
                          </wps:cNvCnPr>
                          <wps:spPr bwMode="auto">
                            <a:xfrm flipV="1">
                              <a:off x="7012" y="9351"/>
                              <a:ext cx="0" cy="2722"/>
                            </a:xfrm>
                            <a:prstGeom prst="straightConnector1">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708" name="Text Box 6"/>
                          <wps:cNvSpPr txBox="1">
                            <a:spLocks noChangeArrowheads="1"/>
                          </wps:cNvSpPr>
                          <wps:spPr bwMode="auto">
                            <a:xfrm>
                              <a:off x="6920" y="9240"/>
                              <a:ext cx="825"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C9D256" w14:textId="77777777" w:rsidR="003B4DD8" w:rsidRPr="00FF5EA8" w:rsidRDefault="003B4DD8" w:rsidP="003B4DD8">
                                <w:pPr>
                                  <w:rPr>
                                    <w:sz w:val="24"/>
                                    <w:szCs w:val="24"/>
                                  </w:rPr>
                                </w:pPr>
                                <w:r w:rsidRPr="00FF5EA8">
                                  <w:rPr>
                                    <w:sz w:val="24"/>
                                    <w:szCs w:val="24"/>
                                  </w:rPr>
                                  <w:t>u</w:t>
                                </w:r>
                              </w:p>
                            </w:txbxContent>
                          </wps:txbx>
                          <wps:bodyPr rot="0" vert="horz" wrap="square" lIns="91440" tIns="45720" rIns="91440" bIns="45720" anchor="t" anchorCtr="0" upright="1">
                            <a:noAutofit/>
                          </wps:bodyPr>
                        </wps:wsp>
                        <wps:wsp>
                          <wps:cNvPr id="1709" name="AutoShape 7"/>
                          <wps:cNvCnPr>
                            <a:cxnSpLocks noChangeShapeType="1"/>
                          </wps:cNvCnPr>
                          <wps:spPr bwMode="auto">
                            <a:xfrm>
                              <a:off x="7012" y="9806"/>
                              <a:ext cx="3433" cy="0"/>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1710" name="AutoShape 8"/>
                          <wps:cNvCnPr>
                            <a:cxnSpLocks noChangeShapeType="1"/>
                          </wps:cNvCnPr>
                          <wps:spPr bwMode="auto">
                            <a:xfrm>
                              <a:off x="7370" y="9710"/>
                              <a:ext cx="0" cy="2353"/>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1711" name="AutoShape 9"/>
                          <wps:cNvCnPr>
                            <a:cxnSpLocks noChangeShapeType="1"/>
                          </wps:cNvCnPr>
                          <wps:spPr bwMode="auto">
                            <a:xfrm>
                              <a:off x="7012" y="10347"/>
                              <a:ext cx="3439" cy="0"/>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1712" name="AutoShape 10"/>
                          <wps:cNvCnPr>
                            <a:cxnSpLocks noChangeShapeType="1"/>
                          </wps:cNvCnPr>
                          <wps:spPr bwMode="auto">
                            <a:xfrm>
                              <a:off x="7012" y="11427"/>
                              <a:ext cx="3439" cy="0"/>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1713" name="AutoShape 11"/>
                          <wps:cNvCnPr>
                            <a:cxnSpLocks noChangeShapeType="1"/>
                          </wps:cNvCnPr>
                          <wps:spPr bwMode="auto">
                            <a:xfrm>
                              <a:off x="7012" y="11960"/>
                              <a:ext cx="3433" cy="0"/>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1714" name="Oval 12"/>
                          <wps:cNvSpPr>
                            <a:spLocks noChangeArrowheads="1"/>
                          </wps:cNvSpPr>
                          <wps:spPr bwMode="auto">
                            <a:xfrm>
                              <a:off x="6979" y="10837"/>
                              <a:ext cx="60" cy="79"/>
                            </a:xfrm>
                            <a:prstGeom prst="ellipse">
                              <a:avLst/>
                            </a:prstGeom>
                            <a:solidFill>
                              <a:srgbClr val="000000"/>
                            </a:solidFill>
                            <a:ln w="9525">
                              <a:solidFill>
                                <a:srgbClr val="000000"/>
                              </a:solidFill>
                              <a:round/>
                              <a:headEnd/>
                              <a:tailEnd/>
                            </a:ln>
                          </wps:spPr>
                          <wps:txbx>
                            <w:txbxContent>
                              <w:p w14:paraId="74E7F273" w14:textId="77777777" w:rsidR="003B4DD8" w:rsidRDefault="003B4DD8" w:rsidP="003B4DD8">
                                <w:pPr>
                                  <w:jc w:val="center"/>
                                </w:pPr>
                              </w:p>
                            </w:txbxContent>
                          </wps:txbx>
                          <wps:bodyPr rot="0" vert="horz" wrap="square" lIns="91440" tIns="45720" rIns="91440" bIns="45720" anchor="t" anchorCtr="0" upright="1">
                            <a:noAutofit/>
                          </wps:bodyPr>
                        </wps:wsp>
                        <wps:wsp>
                          <wps:cNvPr id="1715" name="Oval 13"/>
                          <wps:cNvSpPr>
                            <a:spLocks noChangeArrowheads="1"/>
                          </wps:cNvSpPr>
                          <wps:spPr bwMode="auto">
                            <a:xfrm>
                              <a:off x="6987" y="11923"/>
                              <a:ext cx="60" cy="79"/>
                            </a:xfrm>
                            <a:prstGeom prst="ellipse">
                              <a:avLst/>
                            </a:prstGeom>
                            <a:solidFill>
                              <a:srgbClr val="000000"/>
                            </a:solidFill>
                            <a:ln w="9525">
                              <a:solidFill>
                                <a:srgbClr val="000000"/>
                              </a:solidFill>
                              <a:round/>
                              <a:headEnd/>
                              <a:tailEnd/>
                            </a:ln>
                          </wps:spPr>
                          <wps:txbx>
                            <w:txbxContent>
                              <w:p w14:paraId="0677CE37" w14:textId="77777777" w:rsidR="003B4DD8" w:rsidRDefault="003B4DD8" w:rsidP="003B4DD8">
                                <w:pPr>
                                  <w:jc w:val="center"/>
                                </w:pPr>
                              </w:p>
                            </w:txbxContent>
                          </wps:txbx>
                          <wps:bodyPr rot="0" vert="horz" wrap="square" lIns="91440" tIns="45720" rIns="91440" bIns="45720" anchor="t" anchorCtr="0" upright="1">
                            <a:noAutofit/>
                          </wps:bodyPr>
                        </wps:wsp>
                        <wps:wsp>
                          <wps:cNvPr id="1716" name="AutoShape 14"/>
                          <wps:cNvCnPr>
                            <a:cxnSpLocks noChangeShapeType="1"/>
                          </wps:cNvCnPr>
                          <wps:spPr bwMode="auto">
                            <a:xfrm>
                              <a:off x="7736" y="9714"/>
                              <a:ext cx="0" cy="2339"/>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1717" name="AutoShape 15"/>
                          <wps:cNvCnPr>
                            <a:cxnSpLocks noChangeShapeType="1"/>
                          </wps:cNvCnPr>
                          <wps:spPr bwMode="auto">
                            <a:xfrm>
                              <a:off x="8096" y="9678"/>
                              <a:ext cx="0" cy="2377"/>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1718" name="AutoShape 16"/>
                          <wps:cNvCnPr>
                            <a:cxnSpLocks noChangeShapeType="1"/>
                          </wps:cNvCnPr>
                          <wps:spPr bwMode="auto">
                            <a:xfrm>
                              <a:off x="8467" y="9716"/>
                              <a:ext cx="0" cy="2357"/>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1719" name="AutoShape 18"/>
                          <wps:cNvCnPr>
                            <a:cxnSpLocks noChangeShapeType="1"/>
                          </wps:cNvCnPr>
                          <wps:spPr bwMode="auto">
                            <a:xfrm>
                              <a:off x="9176" y="9713"/>
                              <a:ext cx="0" cy="2340"/>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1720" name="AutoShape 20"/>
                          <wps:cNvCnPr>
                            <a:cxnSpLocks noChangeShapeType="1"/>
                          </wps:cNvCnPr>
                          <wps:spPr bwMode="auto">
                            <a:xfrm>
                              <a:off x="9898" y="9722"/>
                              <a:ext cx="0" cy="2351"/>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1721" name="AutoShape 21"/>
                          <wps:cNvCnPr>
                            <a:cxnSpLocks noChangeShapeType="1"/>
                          </wps:cNvCnPr>
                          <wps:spPr bwMode="auto">
                            <a:xfrm>
                              <a:off x="10265" y="9725"/>
                              <a:ext cx="0" cy="2338"/>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1722" name="Freeform 22"/>
                          <wps:cNvSpPr>
                            <a:spLocks/>
                          </wps:cNvSpPr>
                          <wps:spPr bwMode="auto">
                            <a:xfrm>
                              <a:off x="9183" y="10072"/>
                              <a:ext cx="1089" cy="803"/>
                            </a:xfrm>
                            <a:custGeom>
                              <a:avLst/>
                              <a:gdLst>
                                <a:gd name="T0" fmla="*/ 0 w 1499"/>
                                <a:gd name="T1" fmla="*/ 560 h 562"/>
                                <a:gd name="T2" fmla="*/ 749 w 1499"/>
                                <a:gd name="T3" fmla="*/ 0 h 562"/>
                                <a:gd name="T4" fmla="*/ 1499 w 1499"/>
                                <a:gd name="T5" fmla="*/ 562 h 562"/>
                              </a:gdLst>
                              <a:ahLst/>
                              <a:cxnLst>
                                <a:cxn ang="0">
                                  <a:pos x="T0" y="T1"/>
                                </a:cxn>
                                <a:cxn ang="0">
                                  <a:pos x="T2" y="T3"/>
                                </a:cxn>
                                <a:cxn ang="0">
                                  <a:pos x="T4" y="T5"/>
                                </a:cxn>
                              </a:cxnLst>
                              <a:rect l="0" t="0" r="r" b="b"/>
                              <a:pathLst>
                                <a:path w="1499" h="562">
                                  <a:moveTo>
                                    <a:pt x="0" y="560"/>
                                  </a:moveTo>
                                  <a:cubicBezTo>
                                    <a:pt x="249" y="280"/>
                                    <a:pt x="499" y="0"/>
                                    <a:pt x="749" y="0"/>
                                  </a:cubicBezTo>
                                  <a:cubicBezTo>
                                    <a:pt x="999" y="0"/>
                                    <a:pt x="1249" y="281"/>
                                    <a:pt x="1499" y="562"/>
                                  </a:cubicBezTo>
                                </a:path>
                              </a:pathLst>
                            </a:custGeom>
                            <a:noFill/>
                            <a:ln w="15875">
                              <a:solidFill>
                                <a:srgbClr val="0000CC"/>
                              </a:solidFill>
                              <a:round/>
                              <a:headEnd/>
                              <a:tailEnd/>
                            </a:ln>
                            <a:extLst>
                              <a:ext uri="{909E8E84-426E-40DD-AFC4-6F175D3DCCD1}">
                                <a14:hiddenFill xmlns:a14="http://schemas.microsoft.com/office/drawing/2010/main">
                                  <a:solidFill>
                                    <a:srgbClr val="FFFFFF"/>
                                  </a:solidFill>
                                </a14:hiddenFill>
                              </a:ext>
                            </a:extLst>
                          </wps:spPr>
                          <wps:txbx>
                            <w:txbxContent>
                              <w:p w14:paraId="4625567E" w14:textId="77777777" w:rsidR="003B4DD8" w:rsidRDefault="003B4DD8" w:rsidP="003B4DD8">
                                <w:pPr>
                                  <w:jc w:val="center"/>
                                </w:pPr>
                              </w:p>
                            </w:txbxContent>
                          </wps:txbx>
                          <wps:bodyPr rot="0" vert="horz" wrap="square" lIns="91440" tIns="45720" rIns="91440" bIns="45720" anchor="t" anchorCtr="0" upright="1">
                            <a:noAutofit/>
                          </wps:bodyPr>
                        </wps:wsp>
                        <wps:wsp>
                          <wps:cNvPr id="1723" name="Freeform 23"/>
                          <wps:cNvSpPr>
                            <a:spLocks/>
                          </wps:cNvSpPr>
                          <wps:spPr bwMode="auto">
                            <a:xfrm>
                              <a:off x="7018" y="9806"/>
                              <a:ext cx="531" cy="1078"/>
                            </a:xfrm>
                            <a:custGeom>
                              <a:avLst/>
                              <a:gdLst>
                                <a:gd name="T0" fmla="*/ 0 w 1350"/>
                                <a:gd name="T1" fmla="*/ 0 h 2652"/>
                                <a:gd name="T2" fmla="*/ 119 w 1350"/>
                                <a:gd name="T3" fmla="*/ 20 h 2652"/>
                                <a:gd name="T4" fmla="*/ 219 w 1350"/>
                                <a:gd name="T5" fmla="*/ 95 h 2652"/>
                                <a:gd name="T6" fmla="*/ 362 w 1350"/>
                                <a:gd name="T7" fmla="*/ 252 h 2652"/>
                                <a:gd name="T8" fmla="*/ 457 w 1350"/>
                                <a:gd name="T9" fmla="*/ 392 h 2652"/>
                                <a:gd name="T10" fmla="*/ 527 w 1350"/>
                                <a:gd name="T11" fmla="*/ 501 h 2652"/>
                                <a:gd name="T12" fmla="*/ 584 w 1350"/>
                                <a:gd name="T13" fmla="*/ 615 h 2652"/>
                                <a:gd name="T14" fmla="*/ 625 w 1350"/>
                                <a:gd name="T15" fmla="*/ 696 h 2652"/>
                                <a:gd name="T16" fmla="*/ 680 w 1350"/>
                                <a:gd name="T17" fmla="*/ 813 h 2652"/>
                                <a:gd name="T18" fmla="*/ 716 w 1350"/>
                                <a:gd name="T19" fmla="*/ 888 h 2652"/>
                                <a:gd name="T20" fmla="*/ 782 w 1350"/>
                                <a:gd name="T21" fmla="*/ 1038 h 2652"/>
                                <a:gd name="T22" fmla="*/ 851 w 1350"/>
                                <a:gd name="T23" fmla="*/ 1226 h 2652"/>
                                <a:gd name="T24" fmla="*/ 905 w 1350"/>
                                <a:gd name="T25" fmla="*/ 1374 h 2652"/>
                                <a:gd name="T26" fmla="*/ 962 w 1350"/>
                                <a:gd name="T27" fmla="*/ 1518 h 2652"/>
                                <a:gd name="T28" fmla="*/ 1013 w 1350"/>
                                <a:gd name="T29" fmla="*/ 1659 h 2652"/>
                                <a:gd name="T30" fmla="*/ 1098 w 1350"/>
                                <a:gd name="T31" fmla="*/ 1908 h 2652"/>
                                <a:gd name="T32" fmla="*/ 1276 w 1350"/>
                                <a:gd name="T33" fmla="*/ 2417 h 2652"/>
                                <a:gd name="T34" fmla="*/ 1350 w 1350"/>
                                <a:gd name="T35" fmla="*/ 2652 h 2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350" h="2652">
                                  <a:moveTo>
                                    <a:pt x="0" y="0"/>
                                  </a:moveTo>
                                  <a:cubicBezTo>
                                    <a:pt x="41" y="2"/>
                                    <a:pt x="82" y="4"/>
                                    <a:pt x="119" y="20"/>
                                  </a:cubicBezTo>
                                  <a:cubicBezTo>
                                    <a:pt x="156" y="36"/>
                                    <a:pt x="178" y="56"/>
                                    <a:pt x="219" y="95"/>
                                  </a:cubicBezTo>
                                  <a:cubicBezTo>
                                    <a:pt x="260" y="134"/>
                                    <a:pt x="322" y="203"/>
                                    <a:pt x="362" y="252"/>
                                  </a:cubicBezTo>
                                  <a:cubicBezTo>
                                    <a:pt x="402" y="301"/>
                                    <a:pt x="430" y="351"/>
                                    <a:pt x="457" y="392"/>
                                  </a:cubicBezTo>
                                  <a:cubicBezTo>
                                    <a:pt x="484" y="433"/>
                                    <a:pt x="506" y="464"/>
                                    <a:pt x="527" y="501"/>
                                  </a:cubicBezTo>
                                  <a:lnTo>
                                    <a:pt x="584" y="615"/>
                                  </a:lnTo>
                                  <a:cubicBezTo>
                                    <a:pt x="600" y="647"/>
                                    <a:pt x="609" y="663"/>
                                    <a:pt x="625" y="696"/>
                                  </a:cubicBezTo>
                                  <a:cubicBezTo>
                                    <a:pt x="641" y="729"/>
                                    <a:pt x="665" y="781"/>
                                    <a:pt x="680" y="813"/>
                                  </a:cubicBezTo>
                                  <a:cubicBezTo>
                                    <a:pt x="695" y="845"/>
                                    <a:pt x="699" y="851"/>
                                    <a:pt x="716" y="888"/>
                                  </a:cubicBezTo>
                                  <a:cubicBezTo>
                                    <a:pt x="733" y="925"/>
                                    <a:pt x="760" y="982"/>
                                    <a:pt x="782" y="1038"/>
                                  </a:cubicBezTo>
                                  <a:cubicBezTo>
                                    <a:pt x="804" y="1094"/>
                                    <a:pt x="831" y="1170"/>
                                    <a:pt x="851" y="1226"/>
                                  </a:cubicBezTo>
                                  <a:cubicBezTo>
                                    <a:pt x="871" y="1282"/>
                                    <a:pt x="887" y="1325"/>
                                    <a:pt x="905" y="1374"/>
                                  </a:cubicBezTo>
                                  <a:cubicBezTo>
                                    <a:pt x="923" y="1423"/>
                                    <a:pt x="944" y="1471"/>
                                    <a:pt x="962" y="1518"/>
                                  </a:cubicBezTo>
                                  <a:cubicBezTo>
                                    <a:pt x="980" y="1565"/>
                                    <a:pt x="990" y="1594"/>
                                    <a:pt x="1013" y="1659"/>
                                  </a:cubicBezTo>
                                  <a:cubicBezTo>
                                    <a:pt x="1036" y="1724"/>
                                    <a:pt x="1054" y="1782"/>
                                    <a:pt x="1098" y="1908"/>
                                  </a:cubicBezTo>
                                  <a:cubicBezTo>
                                    <a:pt x="1142" y="2034"/>
                                    <a:pt x="1234" y="2293"/>
                                    <a:pt x="1276" y="2417"/>
                                  </a:cubicBezTo>
                                  <a:cubicBezTo>
                                    <a:pt x="1318" y="2541"/>
                                    <a:pt x="1334" y="2596"/>
                                    <a:pt x="1350" y="2652"/>
                                  </a:cubicBezTo>
                                </a:path>
                              </a:pathLst>
                            </a:custGeom>
                            <a:noFill/>
                            <a:ln w="15875">
                              <a:solidFill>
                                <a:srgbClr val="0000CC"/>
                              </a:solidFill>
                              <a:round/>
                              <a:headEnd/>
                              <a:tailEnd/>
                            </a:ln>
                            <a:extLst>
                              <a:ext uri="{909E8E84-426E-40DD-AFC4-6F175D3DCCD1}">
                                <a14:hiddenFill xmlns:a14="http://schemas.microsoft.com/office/drawing/2010/main">
                                  <a:solidFill>
                                    <a:srgbClr val="FFFFFF"/>
                                  </a:solidFill>
                                </a14:hiddenFill>
                              </a:ext>
                            </a:extLst>
                          </wps:spPr>
                          <wps:txbx>
                            <w:txbxContent>
                              <w:p w14:paraId="79446D51" w14:textId="77777777" w:rsidR="003B4DD8" w:rsidRDefault="003B4DD8" w:rsidP="003B4DD8">
                                <w:pPr>
                                  <w:jc w:val="center"/>
                                </w:pPr>
                              </w:p>
                            </w:txbxContent>
                          </wps:txbx>
                          <wps:bodyPr rot="0" vert="horz" wrap="square" lIns="91440" tIns="45720" rIns="91440" bIns="45720" anchor="t" anchorCtr="0" upright="1">
                            <a:noAutofit/>
                          </wps:bodyPr>
                        </wps:wsp>
                        <wps:wsp>
                          <wps:cNvPr id="1724" name="Freeform 24"/>
                          <wps:cNvSpPr>
                            <a:spLocks/>
                          </wps:cNvSpPr>
                          <wps:spPr bwMode="auto">
                            <a:xfrm flipV="1">
                              <a:off x="8089" y="10867"/>
                              <a:ext cx="1095" cy="835"/>
                            </a:xfrm>
                            <a:custGeom>
                              <a:avLst/>
                              <a:gdLst>
                                <a:gd name="T0" fmla="*/ 0 w 1499"/>
                                <a:gd name="T1" fmla="*/ 560 h 562"/>
                                <a:gd name="T2" fmla="*/ 749 w 1499"/>
                                <a:gd name="T3" fmla="*/ 0 h 562"/>
                                <a:gd name="T4" fmla="*/ 1499 w 1499"/>
                                <a:gd name="T5" fmla="*/ 562 h 562"/>
                              </a:gdLst>
                              <a:ahLst/>
                              <a:cxnLst>
                                <a:cxn ang="0">
                                  <a:pos x="T0" y="T1"/>
                                </a:cxn>
                                <a:cxn ang="0">
                                  <a:pos x="T2" y="T3"/>
                                </a:cxn>
                                <a:cxn ang="0">
                                  <a:pos x="T4" y="T5"/>
                                </a:cxn>
                              </a:cxnLst>
                              <a:rect l="0" t="0" r="r" b="b"/>
                              <a:pathLst>
                                <a:path w="1499" h="562">
                                  <a:moveTo>
                                    <a:pt x="0" y="560"/>
                                  </a:moveTo>
                                  <a:cubicBezTo>
                                    <a:pt x="249" y="280"/>
                                    <a:pt x="499" y="0"/>
                                    <a:pt x="749" y="0"/>
                                  </a:cubicBezTo>
                                  <a:cubicBezTo>
                                    <a:pt x="999" y="0"/>
                                    <a:pt x="1249" y="281"/>
                                    <a:pt x="1499" y="562"/>
                                  </a:cubicBezTo>
                                </a:path>
                              </a:pathLst>
                            </a:custGeom>
                            <a:noFill/>
                            <a:ln w="15875">
                              <a:solidFill>
                                <a:srgbClr val="0000CC"/>
                              </a:solidFill>
                              <a:round/>
                              <a:headEnd/>
                              <a:tailEnd/>
                            </a:ln>
                            <a:extLst>
                              <a:ext uri="{909E8E84-426E-40DD-AFC4-6F175D3DCCD1}">
                                <a14:hiddenFill xmlns:a14="http://schemas.microsoft.com/office/drawing/2010/main">
                                  <a:solidFill>
                                    <a:srgbClr val="FFFFFF"/>
                                  </a:solidFill>
                                </a14:hiddenFill>
                              </a:ext>
                            </a:extLst>
                          </wps:spPr>
                          <wps:txbx>
                            <w:txbxContent>
                              <w:p w14:paraId="3ABFB447" w14:textId="77777777" w:rsidR="003B4DD8" w:rsidRDefault="003B4DD8" w:rsidP="003B4DD8">
                                <w:pPr>
                                  <w:jc w:val="center"/>
                                </w:pPr>
                              </w:p>
                            </w:txbxContent>
                          </wps:txbx>
                          <wps:bodyPr rot="0" vert="horz" wrap="square" lIns="91440" tIns="45720" rIns="91440" bIns="45720" anchor="t" anchorCtr="0" upright="1">
                            <a:noAutofit/>
                          </wps:bodyPr>
                        </wps:wsp>
                        <wps:wsp>
                          <wps:cNvPr id="1725" name="Freeform 25"/>
                          <wps:cNvSpPr>
                            <a:spLocks/>
                          </wps:cNvSpPr>
                          <wps:spPr bwMode="auto">
                            <a:xfrm>
                              <a:off x="7002" y="10072"/>
                              <a:ext cx="1103" cy="815"/>
                            </a:xfrm>
                            <a:custGeom>
                              <a:avLst/>
                              <a:gdLst>
                                <a:gd name="T0" fmla="*/ 0 w 1499"/>
                                <a:gd name="T1" fmla="*/ 560 h 562"/>
                                <a:gd name="T2" fmla="*/ 749 w 1499"/>
                                <a:gd name="T3" fmla="*/ 0 h 562"/>
                                <a:gd name="T4" fmla="*/ 1499 w 1499"/>
                                <a:gd name="T5" fmla="*/ 562 h 562"/>
                              </a:gdLst>
                              <a:ahLst/>
                              <a:cxnLst>
                                <a:cxn ang="0">
                                  <a:pos x="T0" y="T1"/>
                                </a:cxn>
                                <a:cxn ang="0">
                                  <a:pos x="T2" y="T3"/>
                                </a:cxn>
                                <a:cxn ang="0">
                                  <a:pos x="T4" y="T5"/>
                                </a:cxn>
                              </a:cxnLst>
                              <a:rect l="0" t="0" r="r" b="b"/>
                              <a:pathLst>
                                <a:path w="1499" h="562">
                                  <a:moveTo>
                                    <a:pt x="0" y="560"/>
                                  </a:moveTo>
                                  <a:cubicBezTo>
                                    <a:pt x="249" y="280"/>
                                    <a:pt x="499" y="0"/>
                                    <a:pt x="749" y="0"/>
                                  </a:cubicBezTo>
                                  <a:cubicBezTo>
                                    <a:pt x="999" y="0"/>
                                    <a:pt x="1249" y="281"/>
                                    <a:pt x="1499" y="562"/>
                                  </a:cubicBezTo>
                                </a:path>
                              </a:pathLst>
                            </a:custGeom>
                            <a:noFill/>
                            <a:ln w="15875">
                              <a:solidFill>
                                <a:srgbClr val="0000CC"/>
                              </a:solidFill>
                              <a:round/>
                              <a:headEnd/>
                              <a:tailEnd/>
                            </a:ln>
                            <a:extLst>
                              <a:ext uri="{909E8E84-426E-40DD-AFC4-6F175D3DCCD1}">
                                <a14:hiddenFill xmlns:a14="http://schemas.microsoft.com/office/drawing/2010/main">
                                  <a:solidFill>
                                    <a:srgbClr val="FFFFFF"/>
                                  </a:solidFill>
                                </a14:hiddenFill>
                              </a:ext>
                            </a:extLst>
                          </wps:spPr>
                          <wps:txbx>
                            <w:txbxContent>
                              <w:p w14:paraId="5FF22012" w14:textId="77777777" w:rsidR="003B4DD8" w:rsidRDefault="003B4DD8" w:rsidP="003B4DD8">
                                <w:pPr>
                                  <w:jc w:val="center"/>
                                </w:pPr>
                              </w:p>
                            </w:txbxContent>
                          </wps:txbx>
                          <wps:bodyPr rot="0" vert="horz" wrap="square" lIns="91440" tIns="45720" rIns="91440" bIns="45720" anchor="t" anchorCtr="0" upright="1">
                            <a:noAutofit/>
                          </wps:bodyPr>
                        </wps:wsp>
                        <wps:wsp>
                          <wps:cNvPr id="1726" name="AutoShape 26"/>
                          <wps:cNvCnPr>
                            <a:cxnSpLocks noChangeShapeType="1"/>
                          </wps:cNvCnPr>
                          <wps:spPr bwMode="auto">
                            <a:xfrm>
                              <a:off x="7018" y="10895"/>
                              <a:ext cx="3433" cy="0"/>
                            </a:xfrm>
                            <a:prstGeom prst="straightConnector1">
                              <a:avLst/>
                            </a:prstGeom>
                            <a:noFill/>
                            <a:ln w="9525">
                              <a:solidFill>
                                <a:srgbClr val="FF0000"/>
                              </a:solidFill>
                              <a:round/>
                              <a:headEnd/>
                              <a:tailEnd/>
                            </a:ln>
                            <a:extLst>
                              <a:ext uri="{909E8E84-426E-40DD-AFC4-6F175D3DCCD1}">
                                <a14:hiddenFill xmlns:a14="http://schemas.microsoft.com/office/drawing/2010/main">
                                  <a:noFill/>
                                </a14:hiddenFill>
                              </a:ext>
                            </a:extLst>
                          </wps:spPr>
                          <wps:bodyPr/>
                        </wps:wsp>
                        <wps:wsp>
                          <wps:cNvPr id="1727" name="Oval 27"/>
                          <wps:cNvSpPr>
                            <a:spLocks noChangeArrowheads="1"/>
                          </wps:cNvSpPr>
                          <wps:spPr bwMode="auto">
                            <a:xfrm>
                              <a:off x="6990" y="9773"/>
                              <a:ext cx="57" cy="59"/>
                            </a:xfrm>
                            <a:prstGeom prst="ellipse">
                              <a:avLst/>
                            </a:prstGeom>
                            <a:solidFill>
                              <a:srgbClr val="000000"/>
                            </a:solidFill>
                            <a:ln w="9525">
                              <a:solidFill>
                                <a:srgbClr val="000000"/>
                              </a:solidFill>
                              <a:round/>
                              <a:headEnd/>
                              <a:tailEnd/>
                            </a:ln>
                          </wps:spPr>
                          <wps:txbx>
                            <w:txbxContent>
                              <w:p w14:paraId="372A210E" w14:textId="77777777" w:rsidR="003B4DD8" w:rsidRDefault="003B4DD8" w:rsidP="003B4DD8">
                                <w:pPr>
                                  <w:jc w:val="center"/>
                                </w:pPr>
                              </w:p>
                            </w:txbxContent>
                          </wps:txbx>
                          <wps:bodyPr rot="0" vert="horz" wrap="square" lIns="91440" tIns="45720" rIns="91440" bIns="45720" anchor="t" anchorCtr="0" upright="1">
                            <a:noAutofit/>
                          </wps:bodyPr>
                        </wps:wsp>
                        <wps:wsp>
                          <wps:cNvPr id="1728" name="Freeform 28"/>
                          <wps:cNvSpPr>
                            <a:spLocks/>
                          </wps:cNvSpPr>
                          <wps:spPr bwMode="auto">
                            <a:xfrm>
                              <a:off x="8638" y="9806"/>
                              <a:ext cx="1087" cy="1089"/>
                            </a:xfrm>
                            <a:custGeom>
                              <a:avLst/>
                              <a:gdLst>
                                <a:gd name="T0" fmla="*/ 0 w 1499"/>
                                <a:gd name="T1" fmla="*/ 560 h 562"/>
                                <a:gd name="T2" fmla="*/ 749 w 1499"/>
                                <a:gd name="T3" fmla="*/ 0 h 562"/>
                                <a:gd name="T4" fmla="*/ 1499 w 1499"/>
                                <a:gd name="T5" fmla="*/ 562 h 562"/>
                              </a:gdLst>
                              <a:ahLst/>
                              <a:cxnLst>
                                <a:cxn ang="0">
                                  <a:pos x="T0" y="T1"/>
                                </a:cxn>
                                <a:cxn ang="0">
                                  <a:pos x="T2" y="T3"/>
                                </a:cxn>
                                <a:cxn ang="0">
                                  <a:pos x="T4" y="T5"/>
                                </a:cxn>
                              </a:cxnLst>
                              <a:rect l="0" t="0" r="r" b="b"/>
                              <a:pathLst>
                                <a:path w="1499" h="562">
                                  <a:moveTo>
                                    <a:pt x="0" y="560"/>
                                  </a:moveTo>
                                  <a:cubicBezTo>
                                    <a:pt x="249" y="280"/>
                                    <a:pt x="499" y="0"/>
                                    <a:pt x="749" y="0"/>
                                  </a:cubicBezTo>
                                  <a:cubicBezTo>
                                    <a:pt x="999" y="0"/>
                                    <a:pt x="1249" y="281"/>
                                    <a:pt x="1499" y="562"/>
                                  </a:cubicBezTo>
                                </a:path>
                              </a:pathLst>
                            </a:custGeom>
                            <a:noFill/>
                            <a:ln w="15875">
                              <a:solidFill>
                                <a:srgbClr val="0000CC"/>
                              </a:solidFill>
                              <a:round/>
                              <a:headEnd/>
                              <a:tailEnd/>
                            </a:ln>
                            <a:extLst>
                              <a:ext uri="{909E8E84-426E-40DD-AFC4-6F175D3DCCD1}">
                                <a14:hiddenFill xmlns:a14="http://schemas.microsoft.com/office/drawing/2010/main">
                                  <a:solidFill>
                                    <a:srgbClr val="FFFFFF"/>
                                  </a:solidFill>
                                </a14:hiddenFill>
                              </a:ext>
                            </a:extLst>
                          </wps:spPr>
                          <wps:txbx>
                            <w:txbxContent>
                              <w:p w14:paraId="3006D3C3" w14:textId="77777777" w:rsidR="003B4DD8" w:rsidRDefault="003B4DD8" w:rsidP="003B4DD8">
                                <w:pPr>
                                  <w:jc w:val="center"/>
                                </w:pPr>
                              </w:p>
                            </w:txbxContent>
                          </wps:txbx>
                          <wps:bodyPr rot="0" vert="horz" wrap="square" lIns="91440" tIns="45720" rIns="91440" bIns="45720" anchor="t" anchorCtr="0" upright="1">
                            <a:noAutofit/>
                          </wps:bodyPr>
                        </wps:wsp>
                        <wps:wsp>
                          <wps:cNvPr id="1729" name="Freeform 29"/>
                          <wps:cNvSpPr>
                            <a:spLocks/>
                          </wps:cNvSpPr>
                          <wps:spPr bwMode="auto">
                            <a:xfrm rot="10350731">
                              <a:off x="9789" y="10828"/>
                              <a:ext cx="427" cy="1168"/>
                            </a:xfrm>
                            <a:custGeom>
                              <a:avLst/>
                              <a:gdLst>
                                <a:gd name="T0" fmla="*/ 0 w 1350"/>
                                <a:gd name="T1" fmla="*/ 0 h 2652"/>
                                <a:gd name="T2" fmla="*/ 119 w 1350"/>
                                <a:gd name="T3" fmla="*/ 20 h 2652"/>
                                <a:gd name="T4" fmla="*/ 219 w 1350"/>
                                <a:gd name="T5" fmla="*/ 95 h 2652"/>
                                <a:gd name="T6" fmla="*/ 362 w 1350"/>
                                <a:gd name="T7" fmla="*/ 252 h 2652"/>
                                <a:gd name="T8" fmla="*/ 457 w 1350"/>
                                <a:gd name="T9" fmla="*/ 392 h 2652"/>
                                <a:gd name="T10" fmla="*/ 527 w 1350"/>
                                <a:gd name="T11" fmla="*/ 501 h 2652"/>
                                <a:gd name="T12" fmla="*/ 584 w 1350"/>
                                <a:gd name="T13" fmla="*/ 615 h 2652"/>
                                <a:gd name="T14" fmla="*/ 625 w 1350"/>
                                <a:gd name="T15" fmla="*/ 696 h 2652"/>
                                <a:gd name="T16" fmla="*/ 680 w 1350"/>
                                <a:gd name="T17" fmla="*/ 813 h 2652"/>
                                <a:gd name="T18" fmla="*/ 716 w 1350"/>
                                <a:gd name="T19" fmla="*/ 888 h 2652"/>
                                <a:gd name="T20" fmla="*/ 782 w 1350"/>
                                <a:gd name="T21" fmla="*/ 1038 h 2652"/>
                                <a:gd name="T22" fmla="*/ 851 w 1350"/>
                                <a:gd name="T23" fmla="*/ 1226 h 2652"/>
                                <a:gd name="T24" fmla="*/ 905 w 1350"/>
                                <a:gd name="T25" fmla="*/ 1374 h 2652"/>
                                <a:gd name="T26" fmla="*/ 962 w 1350"/>
                                <a:gd name="T27" fmla="*/ 1518 h 2652"/>
                                <a:gd name="T28" fmla="*/ 1013 w 1350"/>
                                <a:gd name="T29" fmla="*/ 1659 h 2652"/>
                                <a:gd name="T30" fmla="*/ 1098 w 1350"/>
                                <a:gd name="T31" fmla="*/ 1908 h 2652"/>
                                <a:gd name="T32" fmla="*/ 1276 w 1350"/>
                                <a:gd name="T33" fmla="*/ 2417 h 2652"/>
                                <a:gd name="T34" fmla="*/ 1350 w 1350"/>
                                <a:gd name="T35" fmla="*/ 2652 h 2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350" h="2652">
                                  <a:moveTo>
                                    <a:pt x="0" y="0"/>
                                  </a:moveTo>
                                  <a:cubicBezTo>
                                    <a:pt x="41" y="2"/>
                                    <a:pt x="82" y="4"/>
                                    <a:pt x="119" y="20"/>
                                  </a:cubicBezTo>
                                  <a:cubicBezTo>
                                    <a:pt x="156" y="36"/>
                                    <a:pt x="178" y="56"/>
                                    <a:pt x="219" y="95"/>
                                  </a:cubicBezTo>
                                  <a:cubicBezTo>
                                    <a:pt x="260" y="134"/>
                                    <a:pt x="322" y="203"/>
                                    <a:pt x="362" y="252"/>
                                  </a:cubicBezTo>
                                  <a:cubicBezTo>
                                    <a:pt x="402" y="301"/>
                                    <a:pt x="430" y="351"/>
                                    <a:pt x="457" y="392"/>
                                  </a:cubicBezTo>
                                  <a:cubicBezTo>
                                    <a:pt x="484" y="433"/>
                                    <a:pt x="506" y="464"/>
                                    <a:pt x="527" y="501"/>
                                  </a:cubicBezTo>
                                  <a:lnTo>
                                    <a:pt x="584" y="615"/>
                                  </a:lnTo>
                                  <a:cubicBezTo>
                                    <a:pt x="600" y="647"/>
                                    <a:pt x="609" y="663"/>
                                    <a:pt x="625" y="696"/>
                                  </a:cubicBezTo>
                                  <a:cubicBezTo>
                                    <a:pt x="641" y="729"/>
                                    <a:pt x="665" y="781"/>
                                    <a:pt x="680" y="813"/>
                                  </a:cubicBezTo>
                                  <a:cubicBezTo>
                                    <a:pt x="695" y="845"/>
                                    <a:pt x="699" y="851"/>
                                    <a:pt x="716" y="888"/>
                                  </a:cubicBezTo>
                                  <a:cubicBezTo>
                                    <a:pt x="733" y="925"/>
                                    <a:pt x="760" y="982"/>
                                    <a:pt x="782" y="1038"/>
                                  </a:cubicBezTo>
                                  <a:cubicBezTo>
                                    <a:pt x="804" y="1094"/>
                                    <a:pt x="831" y="1170"/>
                                    <a:pt x="851" y="1226"/>
                                  </a:cubicBezTo>
                                  <a:cubicBezTo>
                                    <a:pt x="871" y="1282"/>
                                    <a:pt x="887" y="1325"/>
                                    <a:pt x="905" y="1374"/>
                                  </a:cubicBezTo>
                                  <a:cubicBezTo>
                                    <a:pt x="923" y="1423"/>
                                    <a:pt x="944" y="1471"/>
                                    <a:pt x="962" y="1518"/>
                                  </a:cubicBezTo>
                                  <a:cubicBezTo>
                                    <a:pt x="980" y="1565"/>
                                    <a:pt x="990" y="1594"/>
                                    <a:pt x="1013" y="1659"/>
                                  </a:cubicBezTo>
                                  <a:cubicBezTo>
                                    <a:pt x="1036" y="1724"/>
                                    <a:pt x="1054" y="1782"/>
                                    <a:pt x="1098" y="1908"/>
                                  </a:cubicBezTo>
                                  <a:cubicBezTo>
                                    <a:pt x="1142" y="2034"/>
                                    <a:pt x="1234" y="2293"/>
                                    <a:pt x="1276" y="2417"/>
                                  </a:cubicBezTo>
                                  <a:cubicBezTo>
                                    <a:pt x="1318" y="2541"/>
                                    <a:pt x="1334" y="2596"/>
                                    <a:pt x="1350" y="2652"/>
                                  </a:cubicBezTo>
                                </a:path>
                              </a:pathLst>
                            </a:custGeom>
                            <a:noFill/>
                            <a:ln w="15875">
                              <a:solidFill>
                                <a:srgbClr val="0000CC"/>
                              </a:solidFill>
                              <a:round/>
                              <a:headEnd/>
                              <a:tailEnd/>
                            </a:ln>
                            <a:extLst>
                              <a:ext uri="{909E8E84-426E-40DD-AFC4-6F175D3DCCD1}">
                                <a14:hiddenFill xmlns:a14="http://schemas.microsoft.com/office/drawing/2010/main">
                                  <a:solidFill>
                                    <a:srgbClr val="FFFFFF"/>
                                  </a:solidFill>
                                </a14:hiddenFill>
                              </a:ext>
                            </a:extLst>
                          </wps:spPr>
                          <wps:txbx>
                            <w:txbxContent>
                              <w:p w14:paraId="64ED71FE" w14:textId="77777777" w:rsidR="003B4DD8" w:rsidRDefault="003B4DD8" w:rsidP="003B4DD8">
                                <w:pPr>
                                  <w:jc w:val="center"/>
                                </w:pPr>
                              </w:p>
                            </w:txbxContent>
                          </wps:txbx>
                          <wps:bodyPr rot="0" vert="horz" wrap="square" lIns="91440" tIns="45720" rIns="91440" bIns="45720" anchor="t" anchorCtr="0" upright="1">
                            <a:noAutofit/>
                          </wps:bodyPr>
                        </wps:wsp>
                        <wps:wsp>
                          <wps:cNvPr id="1730" name="Freeform 30"/>
                          <wps:cNvSpPr>
                            <a:spLocks/>
                          </wps:cNvSpPr>
                          <wps:spPr bwMode="auto">
                            <a:xfrm flipV="1">
                              <a:off x="7549" y="10879"/>
                              <a:ext cx="1096" cy="1081"/>
                            </a:xfrm>
                            <a:custGeom>
                              <a:avLst/>
                              <a:gdLst>
                                <a:gd name="T0" fmla="*/ 0 w 1499"/>
                                <a:gd name="T1" fmla="*/ 560 h 562"/>
                                <a:gd name="T2" fmla="*/ 749 w 1499"/>
                                <a:gd name="T3" fmla="*/ 0 h 562"/>
                                <a:gd name="T4" fmla="*/ 1499 w 1499"/>
                                <a:gd name="T5" fmla="*/ 562 h 562"/>
                              </a:gdLst>
                              <a:ahLst/>
                              <a:cxnLst>
                                <a:cxn ang="0">
                                  <a:pos x="T0" y="T1"/>
                                </a:cxn>
                                <a:cxn ang="0">
                                  <a:pos x="T2" y="T3"/>
                                </a:cxn>
                                <a:cxn ang="0">
                                  <a:pos x="T4" y="T5"/>
                                </a:cxn>
                              </a:cxnLst>
                              <a:rect l="0" t="0" r="r" b="b"/>
                              <a:pathLst>
                                <a:path w="1499" h="562">
                                  <a:moveTo>
                                    <a:pt x="0" y="560"/>
                                  </a:moveTo>
                                  <a:cubicBezTo>
                                    <a:pt x="249" y="280"/>
                                    <a:pt x="499" y="0"/>
                                    <a:pt x="749" y="0"/>
                                  </a:cubicBezTo>
                                  <a:cubicBezTo>
                                    <a:pt x="999" y="0"/>
                                    <a:pt x="1249" y="281"/>
                                    <a:pt x="1499" y="562"/>
                                  </a:cubicBezTo>
                                </a:path>
                              </a:pathLst>
                            </a:custGeom>
                            <a:noFill/>
                            <a:ln w="15875">
                              <a:solidFill>
                                <a:srgbClr val="0000CC"/>
                              </a:solidFill>
                              <a:round/>
                              <a:headEnd/>
                              <a:tailEnd/>
                            </a:ln>
                            <a:extLst>
                              <a:ext uri="{909E8E84-426E-40DD-AFC4-6F175D3DCCD1}">
                                <a14:hiddenFill xmlns:a14="http://schemas.microsoft.com/office/drawing/2010/main">
                                  <a:solidFill>
                                    <a:srgbClr val="FFFFFF"/>
                                  </a:solidFill>
                                </a14:hiddenFill>
                              </a:ext>
                            </a:extLst>
                          </wps:spPr>
                          <wps:txbx>
                            <w:txbxContent>
                              <w:p w14:paraId="67A7E85D" w14:textId="77777777" w:rsidR="003B4DD8" w:rsidRDefault="003B4DD8" w:rsidP="003B4DD8">
                                <w:pPr>
                                  <w:jc w:val="center"/>
                                </w:pPr>
                              </w:p>
                            </w:txbxContent>
                          </wps:txbx>
                          <wps:bodyPr rot="0" vert="horz" wrap="square" lIns="91440" tIns="45720" rIns="91440" bIns="45720" anchor="t" anchorCtr="0" upright="1">
                            <a:noAutofit/>
                          </wps:bodyPr>
                        </wps:wsp>
                        <wps:wsp>
                          <wps:cNvPr id="1731" name="AutoShape 18"/>
                          <wps:cNvCnPr>
                            <a:cxnSpLocks noChangeShapeType="1"/>
                          </wps:cNvCnPr>
                          <wps:spPr bwMode="auto">
                            <a:xfrm>
                              <a:off x="9523" y="9733"/>
                              <a:ext cx="0" cy="2340"/>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1732" name="AutoShape 18"/>
                          <wps:cNvCnPr>
                            <a:cxnSpLocks noChangeShapeType="1"/>
                          </wps:cNvCnPr>
                          <wps:spPr bwMode="auto">
                            <a:xfrm>
                              <a:off x="8813" y="9723"/>
                              <a:ext cx="0" cy="2340"/>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1733" name="AutoShape 3"/>
                          <wps:cNvCnPr>
                            <a:cxnSpLocks noChangeShapeType="1"/>
                          </wps:cNvCnPr>
                          <wps:spPr bwMode="auto">
                            <a:xfrm>
                              <a:off x="7019" y="10895"/>
                              <a:ext cx="3859" cy="0"/>
                            </a:xfrm>
                            <a:prstGeom prst="straightConnector1">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734" name="AutoShape 9"/>
                          <wps:cNvCnPr>
                            <a:cxnSpLocks noChangeShapeType="1"/>
                          </wps:cNvCnPr>
                          <wps:spPr bwMode="auto">
                            <a:xfrm>
                              <a:off x="7012" y="10072"/>
                              <a:ext cx="3439" cy="0"/>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1735" name="AutoShape 9"/>
                          <wps:cNvCnPr>
                            <a:cxnSpLocks noChangeShapeType="1"/>
                          </wps:cNvCnPr>
                          <wps:spPr bwMode="auto">
                            <a:xfrm>
                              <a:off x="7012" y="10615"/>
                              <a:ext cx="3439" cy="0"/>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1736" name="AutoShape 10"/>
                          <wps:cNvCnPr>
                            <a:cxnSpLocks noChangeShapeType="1"/>
                          </wps:cNvCnPr>
                          <wps:spPr bwMode="auto">
                            <a:xfrm>
                              <a:off x="7002" y="11163"/>
                              <a:ext cx="3439" cy="0"/>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1737" name="AutoShape 10"/>
                          <wps:cNvCnPr>
                            <a:cxnSpLocks noChangeShapeType="1"/>
                          </wps:cNvCnPr>
                          <wps:spPr bwMode="auto">
                            <a:xfrm>
                              <a:off x="6991" y="11702"/>
                              <a:ext cx="3439" cy="0"/>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g:grpSp>
                    </wpg:wgp>
                  </a:graphicData>
                </a:graphic>
              </wp:inline>
            </w:drawing>
          </mc:Choice>
          <mc:Fallback>
            <w:pict>
              <v:group id="Group 1661" o:spid="_x0000_s2208" style="width:391.05pt;height:130.55pt;mso-position-horizontal-relative:char;mso-position-vertical-relative:line" coordsize="49664,16579"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2k5yXtxcAAJsMAQAOAAAAZHJzL2Uyb0RvYy54bWzsXVtz2ziWft+q/Q8sPW6VY94vrnZPddtx dqp6drq2vbPPtERbqpVELanEznTtf9/v4AAgIImWkli0lSAPsUSRIHBw7jf89Jenxdz7VDXtrF5e joJ3/sirluN6Mls+XI7+6/bmLB957bpcTsp5vawuR5+rdvSXn//1X356XF1UYT2t55Oq8TDIsr14 XF2Opuv16uL8vB1Pq0XZvqtX1RI/3tfNolzja/NwPmnKR4y+mJ+Hvp+eP9bNZNXU46ptcfWafxz9 LMa/v6/G67/f37fV2ptfjjC3tfi/Ef/f0f/nP/9UXjw05Wo6G8tplF8xi0U5W+Kleqjrcl16H5vZ 1lCL2bip2/p+/W5cL87r+/vZuBJrwGoCf2M1H5r640qs5eHi8WGlwQTQbsDpq4cd/8en3xtvNsHe pWkw8pblArskXuyJKwDQ4+rhAvd9aFZ/rH5v5IUH/kZrfrpvFvQXq/GeBGg/a9BWT2tvjItxkaZx hB0Y47cgTbIiTxj44yl2aOu58fT9nifP1YvPaX56OvqLnne3vnBrfSHNwV4f7yKW+ls9/p8WP4vx u/Xz/fJ93t3j3+oJIFZ+XNcCAXYCIwujKBLvKi8URMIoDsI4YYgkWRhEmwDJEvwKcOVZoH9SUInS PONHCz+gRXwFOCIbHFlQHBsaYZAWYkmFn2W8/QocQZjGvKAwTPknjRlJ6gNzGBLysQ4/ilxhVSjI uRcQYDBtR0Ptt9HQH9NyVQnSbIk2OhzDIpiGfpstKy/jOT2uxF1Xy98bQq/x01Kil7esr6bl8qES 491+XgGVeDutR+hLC9rbi24GpPINfNNwsqFUXqyadv2hqhcefbgczTFvgcnlp9/aNWOWuoUmv6xv ZvM5rpcX86X3eDkqkjARD7T1fDahH+m3tnm4u5o33qeSOK/4J9HUug0cbjkRg02rcvJefl6Xszl/ xm7OlzQe8ATTkZ+Ytf5Z+MX7/H0en8Vh+v4s9q+vz365uYrP0psgS66j66ur6+D/aGpBfDGdTSbV kman2HwQH4YCUuAwg9aMXoPh3B5dUCImq/6KSYOF8AYS82gv7urJZ8FIxXVgJV8eAj3BURg9/xOi EYg3JxwVGCcRjli82D/mfxpBf2ma+pH2CIRjYSg/oBa4H0MLH3zHomXFAqICyoKQDxuUvIWjDSb/ HI5CoAtE9Jp6/d+z9VRQF82bVvbQSkR6aL1VjeX44rKFsDfiH99eLhalwNB2Wk4qRug4DTPJk2fL Tx/kLUBWOYrY/YeWX8dvCZgGBGxN2pCvYkKjRzCKniKI0cMuXY6SmB/32nE5r0hcS2pSS6VxX4Ae F7M19LH5bAGxo4m2vHiWODewe/109yQ0ijDSiMUYT9tB4CaFER+mdfPPkfcI5ety1P7vx7KpRt78 r0vsSBHEMW5biy8xhCO+NOYvd+Yv5XKMoS5H6xFgRR+v1qzhfVw1s4cp3sQbv6x/gZS+nwmm1tEh IE5fBBnik9QlhiPJdBdJSsVEiI1jk6TWM/IwsoVyloNWiSJjKCqMoUq/USJBSo19FKnZpeLn+sKb 5fCWnNrFHRggxm29ooC1PmEP/FlA6/N/DYuzG6hwZ/FNnJwVmZ+f+UHxa5H6cRFf39hCS2gSbCJB 1nyt0PpmUf2FrEHLXJq+kobq7y6paPANjf2nwjckA9EWGnjYt1hoQl5B+tCwlnYJnZ/F99+hV0Fy C3qVdx2bTYQhyWcwgyLIBGPvbJkMlhWxiURo56DoHi5RzeezVfusemmQk5am+5TIF5B7B+qh/aJO 78TpoKwh6YSB3xkx2GfTEZCFMXH/Y9rJETR2qRayqOmQSyiMhF1pJgxU2E/KZZD6pBngpyzycxZd nWGYkdFoPKfRshPypOoORbowfBmmt6Tv/lo/gXyFUDXI11s/4Qelr7RHUsHTIN2EmlLBk0DCLI7F lmuYfbEKruW7E/hO4EvbvZ97Sv6iTOO3byhYdoLNPTOQkM09hT/rmNyz44MpO/E67qm5IDyGikNK h2sSSe5ZFP6Wg3HzOc0JXoV7QuGQMBXKcBYKRUNyziO51bx7KCv/UMxYOreTjAxTSByY88mGtRQq T6TzsIl4zjcYK+TN0BKk16wCTkJw7bIlXs/DRqowU7/pYROkZwh64QU6knhPspz1dKAo3O1Q3Dpu kMDZQCpR6H+jeO9X0y1/lnUbO3KNbX3OteuE5m7MNqxkrT2ejskxSAwm04EtKSxkXOuYMRghLP59 S1jAAyosZi1glaKt6LDYYzHPvzQaE4QkuQV/ceEYCkWxkFB/35iw2IgWIkAu7OzhMTVN2fzuVEGH qSAi7cT80QOH5J1htYZ5ahfagX9yUAVcGS07FPAIZoFQb5wC/gYV8M5wBDPesJ9FOo32MGpHZKZj Y5yRlHESzTFN6cAvVHxa5aEoThjEKhyWqewV7YlEDoT0qaXKf9l5IoOgkG41+eArG9M6itC5IiPt vwY9UyRhGFdkkiYQgeTA1WBT0E4C6E5kq8QwWjjU1hNVcLFHoeZYskrpO8r4c7HHZzNyDKtKOuu+ D1fkZiAnOnogRzNCSh+xnQ8dG4xDmZy2zT+7x3bxT/lgL//sDWkhdGQ7ZTnb8piSpMvF24IEfpK8 bQsQYSEdjHkW6nDXe5kLGxbksSWmmDHD7gXEIIY2+TtZKeRwdKRpRwoRYYYeyc0VRTKK1QFKiY5Y QSnKVZpUj+g4ICCt/VUvkl91YJy5c2yy706y71fMd7Q8ed+WDcMW+S5L3GDD2sHvnFtWCggw2qY5 DaghaK5LxFbMydHc8XKMh6Y5HaVwNGfTnI7pSDmnATUEzeXSsnRyboi8/qFpTscmHM3ZNKeDOJLm NKAGoLnYJ4cN1GxHc98hzcHAklEWR3M2zelwFNNcB6ghaE459h3NfY80d3KlQAPlBaMM2rLnYg2o IWhOOKKcnBuoZnRg3TJ2ZTS7i7RzHVaUck4Dagiay5xuOWCd9tA0p+OoTre0dUsddJY0pwE1AM0l qk7I6Zbfo255gtUjw8TndPjXyEXnwq6BctF1kK7wORTXpaKHSODiWObeKN2+BI8v5/FfWJTmktH3 JaNz0hNhlZN7ttzTiQcmDerU/SGEX0SERkZegQ5fVjmIrlhyJCgasW23+jmhrgmxzr5wJGiRINlb WyVZHbQGIMEolJWWOVp9OBKUzR13Ni08bRLUyRiOBG0S1FkrXD4Qa0CB+o5UPkDJZ7Jqt0uqQ4cd m/50rpi4rvPptvodfHEhlmuLZzbd6/KR+7O/mGYo1Vv63gdrzlHoBA+JnmaCx/HRMxHdzoSGhlwP S0Nz6PmWuzbaZSyD2PRUnWIWYsVmXsTxUTUVVjuhagCVxkLViBKXKTfZcdI3WH01UDiz0CkEzEmZ n0lv0/HRs6s+CLhCsfM3OU56KpzU5qq9JR2FjpzL4sBEhs7NbuWkBIriwhfp5h34FK4HiysC1TFH 5T/TbIj5BYWu2lBtdqhohR4KwoRDstTBTJV0ZCAY4zmtgHZAGLBJWaEDo5J6zcDokah3d+eEHTBT kO6DmFPZjYMTDrStiTx0gctJ9dlB4wwrb4abMUlBc+xWmEkc4fWCpNNAmLKdnFEtdn7cXpixtp5O xQvSMdvhTE4dm+N4OOqgoU0PhL+xH8lzGFwrV9kCtCs96yyqU0HfoXR7HcqSKDtkFCuKqDWpUL2Q vmUZnq77cGdlOZQ1/c6iiaXpLeFWEsc1R3cqtB3H9aFkW+i7YTloC8Dpsz+QPpvhFKftICXrkAMp BUGhDmfaVgpU4xt3DkTv0S1GElKvIWUV87ukon1JRcqh45KK7HMgMl/Hq4ykokSbXQNkNIQF2kmz OrZ1GIRjFrvOQOvri+uYhXHYm+5hRf7HQ2LGndmWaF+l04FtHVhHDE1mYYYNj+0ui9KE3Q15zm2L Om9Zd8IUt9Tr1373JQFrN+YX5vZ+Hz11nGZxQKNfg1no6hPHLGxmoeO3BrPgnKmBzBCcjiaZhT72 Vkd+nGbhNAt1wOxwx9F1rvlTYRZ2PKMvgp4hhi19DvLAb7oiohDHC6GHMawXVIuQ7bCRQBTikPCA AuwiHr7zjPBUNEAkLzDYBLvRulB6VMAEEg+HUs/Q2kQHkOGi6Zmvo+m6z+5mkGeYLruBH5KPnOKV foxzwy33YxJgmgTxJBWOSQ2zLf+j08Bcn93ywjyb+1vMNR08OhWmOkyULfN1YgOdVixOAvU0rI6X Lb/ztCt4pZlvFBH74jrDTeZ6grEIu7ufa7TrpqRTmK/q5RLHdtcNH8b8+qfLe+vPqwqnRjczcQ46 TqLGMdQLHEFdLS9Hi2pCbBLLcsfPV4uyfbczoeixbibnoR/45/Rp1dTjqm1ny4ee82txzLFSOLRE 1EVr0mk5jETcoUcoIyPHqZxCHtKp44wCPc2DnTx08vDl5KEmBCcPbY+Ezjrp5OGw1WOdFMyh0lvK cxTDoSm4xR5ecXwpeHODNvNqFkYwktX467Kd8jHaE3ziRZxsL3Lt6u2NnUBug5/vajHO1EV8Xepz Q2X8ZZS/xLkoHSKbIbsj5VcbZZBZRGfTkvVMk7EQWalzEefRvqY65xD5bZ9al9HBPJuIbIaTBkBk ZZcEfsSlxJ1hApYMiUEODcUMe9Q3x5KXP/ipdhlZt5uYzJxRBjuGROUg5lOtHSqP/ixeMSp7otqF jvJ32gUYNYT8a6DyVpsFpyifxWH6/iz2rwdsfnmiqKxj0KLOAEy6w+Jjp6qkBZ0UJiIlOWq8LB1Z HdqFO3C9X0U+4FApyz6zTlMiI263GTdffnMzqgMtPmEatTgEkpmHkTahDW/npLCcFIGOpDLK6vSS AVIx0wIhPYGyQRGKF3cahEPZLivWoayNsjo6bSgMZnx6AN03w4mB0h8h3twhrvZHwJh7ltk6K85Z cTsipmDIndJwfEzOqapLYHKaCZ/eDkzel+DqMNlhso6PGjxZB4aOF/w3fMR5nLI2AR/xRrBD8+R9 rQ0cJjtM3hG1C4aNdhRBprWLDbVYYzInEfabcg6Tf3hMRhbIlo+YM0MGc6wVeSGL7WS21Q7tgvOz HCafDXHAxWn61cIdcTtcG1JPRiZyyrnfRYY8K7x6BypHQk44VHao3JtISB31OHB301TVfd0sPM5D lTx5w01MHgTrF/pCDk7v7vFv9QRZoCVybUeEjSpYLDtHFwHVHAl/sI8cegth0Q1QRppzXygYBsqO P7brD1W9oCFVqis6EU5ESgp9kNO/hXS5X8zLy9G/nXu+9+gFsWog2N0DutX34MQ+b+olqZxLdxMg om/K4qJnKCxG39UzELzv+haaTc9IIGN9G6bTTQpQ0Ossp1iwANr4aSnXjk8eMm4pPk/QWdWt93Q5 IkAAzLeCH2EI3EW/9tzMWcm3CurP34wF0ciC3aiR+a+cESVyenOakLcW/zeXo2bk3V2O7njHV+Wa FiKmi4/khxf75E2pbCIU61jUn6rbWtyypgXxeuiARcK+8qL7ffzxbjb+tfqneTdqX8Qs6UQOAa+V GISQgSZvXcTudhdpIdZ49jceptg1DPpPqHcKoGMrxDt5ZXipRLKNN+ArgUOsScNF3NNhvJaPlD4t oJXkWSLA9Hzk4+pKQsu67cCwhRAlcpsom/djM7t83VCytQorzPPF3QAA4Z6MNiM8o7NwnK/b8nUj LLIlLgTvsIRCCZFgtIltaQgWJAeLC6SKSk19K1U0QUNikZYU+OwixI4qYfP10iJSDeM7QWBKC2Lx 0LieFRZBIFj8jpFMYRH2DWWKi7B3KFNaFEnPrGCua5ESQaRAGu6YFdxT+q4wIcGza4XYBn1XnGQ9 Y4EB6ruiom8sytzUtyVh32CUF9fd5gc9M6Oko+62PO6ZWmBCPw36YBaY8E/DpG80cwPSIu2bm7kF aS4Ukh1bgJ6n3RLyIOobzdwEuBP75mbuQp7nPaOF5i5keR96kJWjwYv8wN7hzG3Ik6BncsQ6uuHC sA9yobkPhd+3D1Rc0g0XZXHfYs2NKHppARljxnBJ0LtYcycCHzu2m7ZCcysCtO3omV5k7kXgF3nP eMTzuuXiEMC+8czNCMKsD1Uo216PF8ZB1jeeuRvERPrmZ24HsRFjPPDnt6/H9mrI7Pq8FQkbpJ09 q06zzLpVodbnbyZuSPo0Z5ftHVtWEN6Cn7EivGd07JwY3VLXe5dJxcvi9sMWKqXzbXDYUonl0Ojs Jdm7VNnn/ZazMPbfLpfKjpD9t8ulcpbo/tvlpoKkD4E7UTQtlY9N2Dt6BIIVtx+2q5FcamTtKr/l W4wwkk1khAkNgGyvzspiY4ZXdZgNFoNZYU1SWeLnc16nzE6QBhKwR9yohrVNLvubfIS6gmNs5DsY 1l0ARZCucldSZX9BiRJX0RdUbtxe+y6kPB8MFADOxvg4dk5cDtk9oV4A1Yovs15Iu7D3DTG1nKMF oE+l8YZYoo0uD+blQuHiu3Gw0qFriHPGEaqoMt6QUBcFvDhOraVBCxOXE57P1hrmS9O6TuTYUKPk fNTv9sp59qk8LzNVpQXqMu9LmloThM4lZgKl6uC1phLVMiZOtTGp9I1m6qxc+WL4BAgEULQOfwN1 laVn+GBW/QbpCIC+YwKZQr3i7ly5Xm242N94VhnJYryhUH5ceVmiYgHKMbYR+pq4mxSygxeR+4wS UDCszc9JrcCrg0CdpsjvplWJ61DTDn8J+hfyQ/aMc5VVF9kLhG7H90N5O/gllJgnXhKzbFD7UeA0 Zr6uuijySqDx8XWodIe/ROJJkACPDNgXdAAmgSuxwUh6IP9A/dkOpVPsICNLkEHnNV6DI1HkYmiz rR9k+CqAAnj4e1APIWYH7mW/J5TSJAxxGJb5HuiN/AQUw8PfE0mlAKezWEQRROo9iWrZzJsjjFIC qLI7N7gPvjoPWd3W9+t343pxDk/6bFydbx/sSfJ6YA8Ze2PJneM8ZLaHDKS7GVARVPciHrKdzUVy ET4hvuTnyDkShKyaMIDjg8tSEV+uVcZvd5a50Irw2j9vgDHTdaEVBtVexdiFVvL4NUqbhhYcQjVw gkNVEyJ0PpuAdVMWx5bgENrniwgOUhFkJB5neSgTYjsSD6VUigtt4TlxQVHnt+/BJOVZ5wa4SLxl 0Kjwv4vEX5RBfDmarterrzsUZmhxIQxgJy62xQUs9M2OC+yskfLi+LU6OkZP+VvSUaLsjpMoUz/Z dBidFnRSfZvI08woK2p7OfyyW7vxlvXVFLlt1S9NUz9Oq3LSQkcSrijrAfpyUPphqnx3RZZJX5dC VXKxi7a9ynWnFJ5Vw4lYHn24HH2/1ejshydYOmeO7cxBWGnTmSMcrxYSvkC6U57Cm0+e0GIr3QnM VSKoSJOFdweKnkLRr893ci4c58KBTciOeKUeu+zYifCeksB5v+TPZpvuN9rDeGidXPuznbiwxQXi 2pviQigVLyIuvKaGFgIHTeJniNsaHp0io/oJDgCEQj51xUDUC42zZQMcNPdS0mNXKqORUNaX4gq/ k046c9myXKvismWRAQdjViOGy5alRDm4YTVEApctWy5QW3brsmV78zc5M2Woqq/eaXDeiMuWtUvy XLZsX/2hy5YduWxZzjDdlRvpsmVHqTzF0WXLiqJaly3rsmXtLFaXLcsV8C5bdjZu3mi2rE7kcR4z y2NG6t+GxwyX4KV6GY/Z/Xy2+gcFDg1nWZbIbg0UWBHeuc5ZhmxZGDAUDMSPHG50sRb2Gbr8J9eJ ZD4X0RHXiUQdnX38TiR8lLALzSuBoNNlqXKNJYfR4dWMzR8//6lIZDFaQUaJIA2VUwKxRlIEBVaq tFVF7DeSSlxfzB++LyZVgL8yJudUESvSTzJVVukw2R2d9KWnElMh8yYmC8Yotfnjs2SkpOpI+FZK ao7iXMGWX50n959N82xKqjtoe/CzRqlyeROlzZSOQVC6t1zHHdH4GhVzp5l9jfLft4PJsn9I53lx mOww2T8nhWPV1OOqbWfL3p7F1DZjkycPftioqqEMAtXFRmnMDpUdKh+MyrokxvBimA7w4+sXqIzp mgDJdjMOlb8j4w8688PFQ7P6Y4WKB/r8+ECfUNLclKvpbHxdrkvzu7jrogrraT2fVM3P/y8AAAAA //8DAFBLAwQUAAYACAAAACEA856IiN0AAAAFAQAADwAAAGRycy9kb3ducmV2LnhtbEyPQUvDQBCF 74L/YRnBm91sxFrSbEop6qkItoL0Ns1Ok9DsbMhuk/Tfu3rRy8DjPd77Jl9NthUD9b5xrEHNEhDE pTMNVxo+968PCxA+IBtsHZOGK3lYFbc3OWbGjfxBwy5UIpawz1BDHUKXSenLmiz6meuIo3dyvcUQ ZV9J0+MYy20r0ySZS4sNx4UaO9rUVJ53F6vhbcRx/ahehu35tLke9k/vX1tFWt/fTesliEBT+AvD D35EhyIyHd2FjRethvhI+L3Re16kCsRRQzpXCmSRy//0xTcAAAD//wMAUEsBAi0AFAAGAAgAAAAh ALaDOJL+AAAA4QEAABMAAAAAAAAAAAAAAAAAAAAAAFtDb250ZW50X1R5cGVzXS54bWxQSwECLQAU AAYACAAAACEAOP0h/9YAAACUAQAACwAAAAAAAAAAAAAAAAAvAQAAX3JlbHMvLnJlbHNQSwECLQAU AAYACAAAACEA9pOcl7cXAACbDAEADgAAAAAAAAAAAAAAAAAuAgAAZHJzL2Uyb0RvYy54bWxQSwEC LQAUAAYACAAAACEA856IiN0AAAAFAQAADwAAAAAAAAAAAAAAAAARGgAAZHJzL2Rvd25yZXYueG1s UEsFBgAAAAAEAAQA8wAAABsbAAAAAA== ">
                <v:group id="Group 1662" o:spid="_x0000_s2209" style="position:absolute;top:7233;width:23412;height:5721" coordorigin="755,8715" coordsize="3687,90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m5B118MAAADdAAAADwAAAGRycy9kb3ducmV2LnhtbERPTYvCMBC9L/gfwgh7 W9O6WKQaRURlDyKsCuJtaMa22ExKE9v67zeCsLd5vM+ZL3tTiZYaV1pWEI8iEMSZ1SXnCs6n7dcU hPPIGivLpOBJDpaLwcccU207/qX26HMRQtilqKDwvk6ldFlBBt3I1sSBu9nGoA+wyaVusAvhppLj KEqkwZJDQ4E1rQvK7seHUbDrsFt9x5t2f7+tn9fT5HDZx6TU57BfzUB46v2/+O3+0WF+kozh9U04 QS7+AAAA//8DAFBLAQItABQABgAIAAAAIQCi+E9TBAEAAOwBAAATAAAAAAAAAAAAAAAAAAAAAABb Q29udGVudF9UeXBlc10ueG1sUEsBAi0AFAAGAAgAAAAhAGwG1f7YAAAAmQEAAAsAAAAAAAAAAAAA AAAANQEAAF9yZWxzLy5yZWxzUEsBAi0AFAAGAAgAAAAhADMvBZ5BAAAAOQAAABUAAAAAAAAAAAAA AAAANgIAAGRycy9ncm91cHNoYXBleG1sLnhtbFBLAQItABQABgAIAAAAIQCbkHXXwwAAAN0AAAAP AAAAAAAAAAAAAAAAAKoCAABkcnMvZG93bnJldi54bWxQSwUGAAAAAAQABAD6AAAAmgMAAAAA ">
                  <v:group id="Group 719" o:spid="_x0000_s2210" style="position:absolute;left:2169;top:9077;width:1264;height:226" coordorigin="5600,8717" coordsize="980,12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9NzQTMMAAADdAAAADwAAAGRycy9kb3ducmV2LnhtbERPTYvCMBC9L/gfwgje 1rSKRapRRFzZgwirgngbmrEtNpPSZNv67zeCsLd5vM9ZrntTiZYaV1pWEI8jEMSZ1SXnCi7nr885 COeRNVaWScGTHKxXg48lptp2/EPtyecihLBLUUHhfZ1K6bKCDLqxrYkDd7eNQR9gk0vdYBfCTSUn UZRIgyWHhgJr2haUPU6/RsG+w24zjXft4XHfPm/n2fF6iEmp0bDfLEB46v2/+O3+1mF+kkzh9U04 Qa7+AAAA//8DAFBLAQItABQABgAIAAAAIQCi+E9TBAEAAOwBAAATAAAAAAAAAAAAAAAAAAAAAABb Q29udGVudF9UeXBlc10ueG1sUEsBAi0AFAAGAAgAAAAhAGwG1f7YAAAAmQEAAAsAAAAAAAAAAAAA AAAANQEAAF9yZWxzLy5yZWxzUEsBAi0AFAAGAAgAAAAhADMvBZ5BAAAAOQAAABUAAAAAAAAAAAAA AAAANgIAAGRycy9ncm91cHNoYXBleG1sLnhtbFBLAQItABQABgAIAAAAIQD03NBMwwAAAN0AAAAP AAAAAAAAAAAAAAAAAKoCAABkcnMvZG93bnJldi54bWxQSwUGAAAAAAQABAD6AAAAmgMAAAAA ">
                    <v:line id="Line 720" o:spid="_x0000_s2211" style="position:absolute;visibility:visible;mso-wrap-style:square" from="5600,8782" to="6580,878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LwGowMUAAADdAAAADwAAAGRycy9kb3ducmV2LnhtbERPS2sCMRC+F/ofwhR6q9k+CGU1irQU 1IOoLdTjuJnubruZLEnc3f57Iwje5uN7zmQ22EZ05EPtWMPjKANBXDhTc6nh6/Pj4RVEiMgGG8ek 4Z8CzKa3NxPMjet5S90uliKFcMhRQxVjm0sZiooshpFriRP347zFmKAvpfHYp3DbyKcsU9Jizamh wpbeKir+dkerYf28Ud18uVoM30t1KN63h/1v77W+vxvmYxCRhngVX9wLk+Yr9QLnb9IJcnoC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LwGowMUAAADdAAAADwAAAAAAAAAA AAAAAAChAgAAZHJzL2Rvd25yZXYueG1sUEsFBgAAAAAEAAQA+QAAAJMDAAAAAA== "/>
                    <v:rect id="Rectangle 721" o:spid="_x0000_s2212" style="position:absolute;left:5903;top:8717;width:398;height:12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o+uR8MA AADdAAAADwAAAGRycy9kb3ducmV2LnhtbERPS2vCQBC+C/0PyxS8iG4UDDW6SikI8eijQm9jdpqE Zmdjdk3iv3cFobf5+J6z2vSmEi01rrSsYDqJQBBnVpecKzgdt+MPEM4ja6wsk4I7Odis3wYrTLTt eE/twecihLBLUEHhfZ1I6bKCDLqJrYkD92sbgz7AJpe6wS6Em0rOoiiWBksODQXW9FVQ9ne4GQXf XTr6OW0v7nxtb+er2fm0nS2UGr73n0sQnnr/L365Ux3mx/Ecnt+EE+T6AQAA//8DAFBLAQItABQA BgAIAAAAIQDw94q7/QAAAOIBAAATAAAAAAAAAAAAAAAAAAAAAABbQ29udGVudF9UeXBlc10ueG1s UEsBAi0AFAAGAAgAAAAhADHdX2HSAAAAjwEAAAsAAAAAAAAAAAAAAAAALgEAAF9yZWxzLy5yZWxz UEsBAi0AFAAGAAgAAAAhADMvBZ5BAAAAOQAAABAAAAAAAAAAAAAAAAAAKQIAAGRycy9zaGFwZXht bC54bWxQSwECLQAUAAYACAAAACEAko+uR8MAAADdAAAADwAAAAAAAAAAAAAAAACYAgAAZHJzL2Rv d25yZXYueG1sUEsFBgAAAAAEAAQA9QAAAIgDAAAAAA== " fillcolor="#767676">
                      <v:fill rotate="t" focus="100%" type="gradient"/>
                      <v:textbox>
                        <w:txbxContent>
                          <w:p w14:paraId="38E0C860" w14:textId="77777777" w:rsidR="003B4DD8" w:rsidRDefault="003B4DD8" w:rsidP="003B4DD8">
                            <w:pPr>
                              <w:jc w:val="center"/>
                            </w:pPr>
                          </w:p>
                        </w:txbxContent>
                      </v:textbox>
                    </v:rect>
                  </v:group>
                  <v:rect id="Rectangle 722" o:spid="_x0000_s2213" style="position:absolute;left:755;top:8823;width:783;height:44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hT/l6cQA AADdAAAADwAAAGRycy9kb3ducmV2LnhtbERPTWvCQBC9C/6HZQQv0mzqIUjqRkSQBilIY+t5yE6T 0OxszK5J+u+7hYK3ebzP2e4m04qBetdYVvAcxSCIS6sbrhR8XI5PGxDOI2tsLZOCH3Kwy+azLaba jvxOQ+ErEULYpaig9r5LpXRlTQZdZDviwH3Z3qAPsK+k7nEM4aaV6zhOpMGGQ0ONHR1qKr+Lu1Ew lufhenl7lefVNbd8y2+H4vOk1HIx7V9AeJr8Q/zvznWYnyQJ/H0TTpDZLwAAAP//AwBQSwECLQAU AAYACAAAACEA8PeKu/0AAADiAQAAEwAAAAAAAAAAAAAAAAAAAAAAW0NvbnRlbnRfVHlwZXNdLnht bFBLAQItABQABgAIAAAAIQAx3V9h0gAAAI8BAAALAAAAAAAAAAAAAAAAAC4BAABfcmVscy8ucmVs c1BLAQItABQABgAIAAAAIQAzLwWeQQAAADkAAAAQAAAAAAAAAAAAAAAAACkCAABkcnMvc2hhcGV4 bWwueG1sUEsBAi0AFAAGAAgAAAAhAIU/5enEAAAA3QAAAA8AAAAAAAAAAAAAAAAAmAIAAGRycy9k b3ducmV2LnhtbFBLBQYAAAAABAAEAPUAAACJAwAAAAA= " filled="f" stroked="f">
                    <v:textbox>
                      <w:txbxContent>
                        <w:p w14:paraId="50AD2E16" w14:textId="77777777" w:rsidR="003B4DD8" w:rsidRPr="00A32CC6" w:rsidRDefault="003B4DD8" w:rsidP="003B4DD8">
                          <w:pPr>
                            <w:jc w:val="center"/>
                            <w:rPr>
                              <w:sz w:val="24"/>
                              <w:szCs w:val="24"/>
                            </w:rPr>
                          </w:pPr>
                          <w:r w:rsidRPr="00A32CC6">
                            <w:rPr>
                              <w:sz w:val="24"/>
                              <w:szCs w:val="24"/>
                            </w:rPr>
                            <w:t>A</w:t>
                          </w:r>
                        </w:p>
                      </w:txbxContent>
                    </v:textbox>
                  </v:rect>
                  <v:oval id="Oval 723" o:spid="_x0000_s2214" style="position:absolute;left:2298;top:9171;width:72;height:5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9kCuMIA AADdAAAADwAAAGRycy9kb3ducmV2LnhtbERPTWvCQBC9C/0PyxR6kbqxYJTUVSRg8dqYg8cxO01C s7NhdzXJv+8WBG/zeJ+z3Y+mE3dyvrWsYLlIQBBXVrdcKyjPx/cNCB+QNXaWScFEHva7l9kWM20H /qZ7EWoRQ9hnqKAJoc+k9FVDBv3C9sSR+7HOYIjQ1VI7HGK46eRHkqTSYMuxocGe8oaq3+JmFLh5 P+XTKT8ur/xVrIaNvqSlVurtdTx8ggg0hqf44T7pOD9N1/D/TTxB7v4AAAD//wMAUEsBAi0AFAAG AAgAAAAhAPD3irv9AAAA4gEAABMAAAAAAAAAAAAAAAAAAAAAAFtDb250ZW50X1R5cGVzXS54bWxQ SwECLQAUAAYACAAAACEAMd1fYdIAAACPAQAACwAAAAAAAAAAAAAAAAAuAQAAX3JlbHMvLnJlbHNQ SwECLQAUAAYACAAAACEAMy8FnkEAAAA5AAAAEAAAAAAAAAAAAAAAAAApAgAAZHJzL3NoYXBleG1s LnhtbFBLAQItABQABgAIAAAAIQDL2QK4wgAAAN0AAAAPAAAAAAAAAAAAAAAAAJgCAABkcnMvZG93 bnJldi54bWxQSwUGAAAAAAQABAD1AAAAhwMAAAAA " fillcolor="black">
                    <v:textbox>
                      <w:txbxContent>
                        <w:p w14:paraId="5B90FF60" w14:textId="77777777" w:rsidR="003B4DD8" w:rsidRDefault="003B4DD8" w:rsidP="003B4DD8">
                          <w:pPr>
                            <w:jc w:val="center"/>
                          </w:pPr>
                        </w:p>
                      </w:txbxContent>
                    </v:textbox>
                  </v:oval>
                  <v:group id="Group 724" o:spid="_x0000_s2215" style="position:absolute;left:3175;top:8745;width:903;height:679" coordorigin="6020,7308" coordsize="700,679"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nhCPcYAAADdAAAADwAAAGRycy9kb3ducmV2LnhtbESPQWvCQBCF7wX/wzKC t7pJi0Giq4i0xYMUqoXibciOSTA7G7LbJP5751DobYb35r1v1tvRNaqnLtSeDaTzBBRx4W3NpYHv 8/vzElSIyBYbz2TgTgG2m8nTGnPrB/6i/hRLJSEccjRQxdjmWoeiIodh7lti0a6+cxhl7UptOxwk 3DX6JUky7bBmaaiwpX1Fxe306wx8DDjsXtO3/ni77u+X8+Lz55iSMbPpuFuBijTGf/Pf9cEKfpYJ rnwjI+jNAw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D6eEI9xgAAAN0A AAAPAAAAAAAAAAAAAAAAAKoCAABkcnMvZG93bnJldi54bWxQSwUGAAAAAAQABAD6AAAAnQMAAAAA ">
                    <v:shape id="Text Box 725" o:spid="_x0000_s2216" type="#_x0000_t202" style="position:absolute;left:6160;top:7308;width:510;height:44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ofp7sIA AADdAAAADwAAAGRycy9kb3ducmV2LnhtbERPS2sCMRC+C/6HMEJvmih20dWsiCL01FJtC70Nm9kH bibLJrrbf98UCt7m43vOdjfYRtyp87VjDfOZAkGcO1NzqeHjcpquQPiAbLBxTBp+yMMuG4+2mBrX 8zvdz6EUMYR9ihqqENpUSp9XZNHPXEscucJ1FkOEXSlNh30Mt41cKJVIizXHhgpbOlSUX883q+Hz tfj+Wqq38mif294NSrJdS62fJsN+AyLQEB7if/eLifOTZA1/38QTZPYLAAD//wMAUEsBAi0AFAAG AAgAAAAhAPD3irv9AAAA4gEAABMAAAAAAAAAAAAAAAAAAAAAAFtDb250ZW50X1R5cGVzXS54bWxQ SwECLQAUAAYACAAAACEAMd1fYdIAAACPAQAACwAAAAAAAAAAAAAAAAAuAQAAX3JlbHMvLnJlbHNQ SwECLQAUAAYACAAAACEAMy8FnkEAAAA5AAAAEAAAAAAAAAAAAAAAAAApAgAAZHJzL3NoYXBleG1s LnhtbFBLAQItABQABgAIAAAAIQBKh+nuwgAAAN0AAAAPAAAAAAAAAAAAAAAAAJgCAABkcnMvZG93 bnJldi54bWxQSwUGAAAAAAQABAD1AAAAhwMAAAAA " filled="f" stroked="f">
                      <v:textbox>
                        <w:txbxContent>
                          <w:p w14:paraId="33B6A2A2" w14:textId="77777777" w:rsidR="003B4DD8" w:rsidRPr="00A32CC6" w:rsidRDefault="003B4DD8" w:rsidP="003B4DD8">
                            <w:pPr>
                              <w:jc w:val="center"/>
                              <w:rPr>
                                <w:sz w:val="24"/>
                                <w:szCs w:val="24"/>
                              </w:rPr>
                            </w:pPr>
                            <w:r w:rsidRPr="00A32CC6">
                              <w:rPr>
                                <w:sz w:val="24"/>
                                <w:szCs w:val="24"/>
                              </w:rPr>
                              <w:t>C</w:t>
                            </w:r>
                          </w:p>
                        </w:txbxContent>
                      </v:textbox>
                    </v:shape>
                    <v:group id="Group 726" o:spid="_x0000_s2217" style="position:absolute;left:6020;top:7619;width:700;height:368" coordorigin="5320,9905" coordsize="700,368"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gdfY5scAAADdAAAADwAAAGRycy9kb3ducmV2LnhtbESPQWvCQBCF74X+h2UK 3uomLdqSuoqIFQ9SaCyItyE7JsHsbMiuSfz3nUOhtxnem/e+WaxG16ieulB7NpBOE1DEhbc1lwZ+ jp/P76BCRLbYeCYDdwqwWj4+LDCzfuBv6vNYKgnhkKGBKsY20zoUFTkMU98Si3bxncMoa1dq2+Eg 4a7RL0ky1w5rloYKW9pUVFzzmzOwG3BYv6bb/nC9bO7n4+zrdEjJmMnTuP4AFWmM/+a/670V/Pmb 8Ms3MoJe/gIAAP//AwBQSwECLQAUAAYACAAAACEAovhPUwQBAADsAQAAEwAAAAAAAAAAAAAAAAAA AAAAW0NvbnRlbnRfVHlwZXNdLnhtbFBLAQItABQABgAIAAAAIQBsBtX+2AAAAJkBAAALAAAAAAAA AAAAAAAAADUBAABfcmVscy8ucmVsc1BLAQItABQABgAIAAAAIQAzLwWeQQAAADkAAAAVAAAAAAAA AAAAAAAAADYCAABkcnMvZ3JvdXBzaGFwZXhtbC54bWxQSwECLQAUAAYACAAAACEAgdfY5scAAADd AAAADwAAAAAAAAAAAAAAAACqAgAAZHJzL2Rvd25yZXYueG1sUEsFBgAAAAAEAAQA+gAAAJ4DAAAA AA== ">
                      <v:line id="Line 727" o:spid="_x0000_s2218" style="position:absolute;flip:y;visibility:visible;mso-wrap-style:square" from="5740,10053" to="6020,10053"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7kTtesUAAADdAAAADwAAAGRycy9kb3ducmV2LnhtbERPTWsCMRC9F/ofwhS8FM0qxerWKFIQ evCilhVv42a6WXYz2SZRt/++EQq9zeN9zmLV21ZcyYfasYLxKANBXDpdc6Xg87AZzkCEiKyxdUwK fijAavn4sMBcuxvv6LqPlUghHHJUYGLscilDachiGLmOOHFfzluMCfpKao+3FG5bOcmyqbRYc2ow 2NG7obLZX6wCOds+f/v1+aUpmuNxboqy6E5bpQZP/foNRKQ+/ov/3B86zZ++juH+TTpBLn8B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7kTtesUAAADdAAAADwAAAAAAAAAA AAAAAAChAgAAZHJzL2Rvd25yZXYueG1sUEsFBgAAAAAEAAQA+QAAAJMDAAAAAA== "/>
                      <v:rect id="Rectangle 728" o:spid="_x0000_s2219" style="position:absolute;left:5788;top:10069;width:56;height:20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TMuNIsMA AADdAAAADwAAAGRycy9kb3ducmV2LnhtbERPS4vCMBC+L/gfwgje1sTHVu0aRQRBcD2oC3sdmrEt 20xqE7X+eyMs7G0+vufMl62txI0aXzrWMOgrEMSZMyXnGr5Pm/cpCB+QDVaOScODPCwXnbc5psbd +UC3Y8hFDGGfooYihDqV0mcFWfR9VxNH7uwaiyHCJpemwXsMt5UcKpVIiyXHhgJrWheU/R6vVgMm Y3PZn0dfp901wVneqs3Hj9K6121XnyACteFf/Ofemjg/mQzh9U08QS6eAAAA//8DAFBLAQItABQA BgAIAAAAIQDw94q7/QAAAOIBAAATAAAAAAAAAAAAAAAAAAAAAABbQ29udGVudF9UeXBlc10ueG1s UEsBAi0AFAAGAAgAAAAhADHdX2HSAAAAjwEAAAsAAAAAAAAAAAAAAAAALgEAAF9yZWxzLy5yZWxz UEsBAi0AFAAGAAgAAAAhADMvBZ5BAAAAOQAAABAAAAAAAAAAAAAAAAAAKQIAAGRycy9zaGFwZXht bC54bWxQSwECLQAUAAYACAAAACEATMuNIsMAAADdAAAADwAAAAAAAAAAAAAAAACYAgAAZHJzL2Rv d25yZXYueG1sUEsFBgAAAAAEAAQA9QAAAIgDAAAAAA== " stroked="f">
                        <v:textbox>
                          <w:txbxContent>
                            <w:p w14:paraId="464C8207" w14:textId="77777777" w:rsidR="003B4DD8" w:rsidRDefault="003B4DD8" w:rsidP="003B4DD8">
                              <w:pPr>
                                <w:jc w:val="center"/>
                              </w:pPr>
                            </w:p>
                          </w:txbxContent>
                        </v:textbox>
                      </v:rect>
                      <v:line id="Line 729" o:spid="_x0000_s2220" style="position:absolute;flip:x;visibility:visible;mso-wrap-style:square" from="5731,9905" to="5737,1020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q2gBBcgAAADdAAAADwAAAGRycy9kb3ducmV2LnhtbESPQWvCQBCF7wX/wzKCl9Js0kJsY9Yg QkEKPdQK2tuQHZNodjZkVxP/vVso9DbDe/O+N3kxmlZcqXeNZQVJFIMgLq1uuFKw+35/egXhPLLG 1jIpuJGDYjl5yDHTduAvum59JUIIuwwV1N53mZSurMmgi2xHHLSj7Q36sPaV1D0OIdy08jmOU2mw 4UCosaN1TeV5ezEBclpXP58nKvdv++5jSJPH4XC4KDWbjqsFCE+j/zf/XW90qJ/OX+D3mzCCXN4B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q2gBBcgAAADdAAAADwAAAAAA AAAAAAAAAAChAgAAZHJzL2Rvd25yZXYueG1sUEsFBgAAAAAEAAQA+QAAAJYDAAAAAA== " strokeweight="1pt"/>
                      <v:line id="Line 730" o:spid="_x0000_s2221" style="position:absolute;flip:x;visibility:visible;mso-wrap-style:square" from="5665,9905" to="5671,1020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JIGZccgAAADdAAAADwAAAGRycy9kb3ducmV2LnhtbESPQWvCQBCF7wX/wzKCl9JsUkpsY9Yg QkEKPdQK2tuQHZNodjZkVxP/vVso9DbDe/O+N3kxmlZcqXeNZQVJFIMgLq1uuFKw+35/egXhPLLG 1jIpuJGDYjl5yDHTduAvum59JUIIuwwV1N53mZSurMmgi2xHHLSj7Q36sPaV1D0OIdy08jmOU2mw 4UCosaN1TeV5ezEBclpXP58nKvdv++5jSJPH4XC4KDWbjqsFCE+j/zf/XW90qJ/OX+D3mzCCXN4B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JIGZccgAAADdAAAADwAAAAAA AAAAAAAAAAChAgAAZHJzL2Rvd25yZXYueG1sUEsFBgAAAAAEAAQA+QAAAJYDAAAAAA== " strokeweight="1pt"/>
                      <v:line id="Line 731" o:spid="_x0000_s2222" style="position:absolute;flip:y;visibility:visible;mso-wrap-style:square" from="5320,10053" to="5647,10053"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kX/recYAAADdAAAADwAAAGRycy9kb3ducmV2LnhtbERPS2sCMRC+F/ofwhS8FM22tD62RpGC 4MFLrax4GzfTzbKbyTaJuv33TUHobT6+58yXvW3FhXyoHSt4GmUgiEuna64U7D/XwymIEJE1to5J wQ8FWC7u7+aYa3flD7rsYiVSCIccFZgYu1zKUBqyGEauI07cl/MWY4K+ktrjNYXbVj5n2VharDk1 GOzo3VDZ7M5WgZxuH7/96vTSFM3hMDNFWXTHrVKDh371BiJSH//FN/dGp/njySv8fZNOkItf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JF/63nGAAAA3QAAAA8AAAAAAAAA AAAAAAAAoQIAAGRycy9kb3ducmV2LnhtbFBLBQYAAAAABAAEAPkAAACUAwAAAAA= "/>
                    </v:group>
                  </v:group>
                  <v:group id="Group 732" o:spid="_x0000_s2223" style="position:absolute;left:1093;top:8726;width:1483;height:777" coordorigin="5250,7645" coordsize="1190,77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YXLlCcQAAADdAAAADwAAAGRycy9kb3ducmV2LnhtbERPS2vCQBC+F/wPywi9 1U0sjRJdRUTFgxR8gHgbsmMSzM6G7JrEf98tFHqbj+8582VvKtFS40rLCuJRBII4s7rkXMHlvP2Y gnAeWWNlmRS8yMFyMXibY6ptx0dqTz4XIYRdigoK7+tUSpcVZNCNbE0cuLttDPoAm1zqBrsQbio5 jqJEGiw5NBRY07qg7HF6GgW7DrvVZ7xpD4/7+nU7f31fDzEp9T7sVzMQnnr/L/5z73WYn0wS+P0m nCAXPwA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YXLlCcQAAADdAAAA DwAAAAAAAAAAAAAAAACqAgAAZHJzL2Rvd25yZXYueG1sUEsFBgAAAAAEAAQA+gAAAJsDAAAAAA== ">
                    <v:shape id="Text Box 733" o:spid="_x0000_s2224" type="#_x0000_t202" style="position:absolute;left:5654;top:7645;width:511;height:45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0Y1O2sMA AADdAAAADwAAAGRycy9kb3ducmV2LnhtbERPS2vCQBC+F/wPywi91V2lPhqzEWkpeGoxrQVvQ3ZM gtnZkN2a+O/dQsHbfHzPSTeDbcSFOl871jCdKBDEhTM1lxq+v96fViB8QDbYOCYNV/KwyUYPKSbG 9bynSx5KEUPYJ6ihCqFNpPRFRRb9xLXEkTu5zmKIsCul6bCP4baRM6UW0mLNsaHCll4rKs75r9Vw +Dgdf57VZ/lm523vBiXZvkitH8fDdg0i0BDu4n/3zsT5i+US/r6JJ8jsBgAA//8DAFBLAQItABQA BgAIAAAAIQDw94q7/QAAAOIBAAATAAAAAAAAAAAAAAAAAAAAAABbQ29udGVudF9UeXBlc10ueG1s UEsBAi0AFAAGAAgAAAAhADHdX2HSAAAAjwEAAAsAAAAAAAAAAAAAAAAALgEAAF9yZWxzLy5yZWxz UEsBAi0AFAAGAAgAAAAhADMvBZ5BAAAAOQAAABAAAAAAAAAAAAAAAAAAKQIAAGRycy9zaGFwZXht bC54bWxQSwECLQAUAAYACAAAACEA0Y1O2sMAAADdAAAADwAAAAAAAAAAAAAAAACYAgAAZHJzL2Rv d25yZXYueG1sUEsFBgAAAAAEAAQA9QAAAIgDAAAAAA== " filled="f" stroked="f">
                      <v:textbox>
                        <w:txbxContent>
                          <w:p w14:paraId="2B2A2ECF" w14:textId="77777777" w:rsidR="003B4DD8" w:rsidRPr="00A32CC6" w:rsidRDefault="003B4DD8" w:rsidP="003B4DD8">
                            <w:pPr>
                              <w:jc w:val="center"/>
                              <w:rPr>
                                <w:sz w:val="24"/>
                                <w:szCs w:val="24"/>
                              </w:rPr>
                            </w:pPr>
                            <w:r w:rsidRPr="00A32CC6">
                              <w:rPr>
                                <w:sz w:val="24"/>
                                <w:szCs w:val="24"/>
                              </w:rPr>
                              <w:t>L</w:t>
                            </w:r>
                          </w:p>
                        </w:txbxContent>
                      </v:textbox>
                    </v:shape>
                    <v:group id="Group 734" o:spid="_x0000_s2225" style="position:absolute;left:5250;top:8000;width:1190;height:422" coordorigin="5250,8000" coordsize="1190,42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f6HU4McAAADdAAAADwAAAGRycy9kb3ducmV2LnhtbESPQWvCQBCF74X+h2UK 3uomLdqSuoqIFQ9SaCyItyE7JsHsbMiuSfz3nUOhtxnem/e+WaxG16ieulB7NpBOE1DEhbc1lwZ+ jp/P76BCRLbYeCYDdwqwWj4+LDCzfuBv6vNYKgnhkKGBKsY20zoUFTkMU98Si3bxncMoa1dq2+Eg 4a7RL0ky1w5rloYKW9pUVFzzmzOwG3BYv6bb/nC9bO7n4+zrdEjJmMnTuP4AFWmM/+a/670V/Pmb 4Mo3MoJe/gIAAP//AwBQSwECLQAUAAYACAAAACEAovhPUwQBAADsAQAAEwAAAAAAAAAAAAAAAAAA AAAAW0NvbnRlbnRfVHlwZXNdLnhtbFBLAQItABQABgAIAAAAIQBsBtX+2AAAAJkBAAALAAAAAAAA AAAAAAAAADUBAABfcmVscy8ucmVsc1BLAQItABQABgAIAAAAIQAzLwWeQQAAADkAAAAVAAAAAAAA AAAAAAAAADYCAABkcnMvZ3JvdXBzaGFwZXhtbC54bWxQSwECLQAUAAYACAAAACEAf6HU4McAAADd AAAADwAAAAAAAAAAAAAAAACqAgAAZHJzL2Rvd25yZXYueG1sUEsFBgAAAAAEAAQA+gAAAJ4DAAAA AA== ">
                      <v:group id="Group 735" o:spid="_x0000_s2226" style="position:absolute;left:5600;top:8000;width:560;height:422" coordorigin="2940,8729" coordsize="2920,733"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EO1xe8QAAADdAAAADwAAAGRycy9kb3ducmV2LnhtbERPTWvCQBC9C/0PyxR6 001aamvqKiJVPIhgFMTbkB2TYHY2ZLdJ/PddQfA2j/c503lvKtFS40rLCuJRBII4s7rkXMHxsBp+ g3AeWWNlmRTcyMF89jKYYqJtx3tqU5+LEMIuQQWF93UipcsKMuhGtiYO3MU2Bn2ATS51g10IN5V8 j6KxNFhyaCiwpmVB2TX9MwrWHXaLj/i33V4vy9v58Lk7bWNS6u21X/yA8NT7p/jh3ugwf/w1gfs3 4QQ5+wc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EO1xe8QAAADdAAAA DwAAAAAAAAAAAAAAAACqAgAAZHJzL2Rvd25yZXYueG1sUEsFBgAAAAAEAAQA+gAAAJsDAAAAAA== ">
                        <v:oval id="Oval 736" o:spid="_x0000_s2227" style="position:absolute;left:3360;top:8729;width:420;height:38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8NrTTMYA AADdAAAADwAAAGRycy9kb3ducmV2LnhtbESPQWsCMRCF7wX/Qxihl1KzLUVkNYoIBQ+FWusPGDdj dnUzWZPobv9951DobYb35r1vFqvBt+pOMTWBDbxMClDEVbANOwOH7/fnGaiUkS22gcnADyVYLUcP Cyxt6PmL7vvslIRwKtFAnXNXap2qmjymSeiIRTuF6DHLGp22EXsJ961+LYqp9tiwNNTY0aam6rK/ eQPH4yEM+ho/d0/uEvHt3HfuY2fM43hYz0FlGvK/+e96awV/OhN++UZG0MtfAAAA//8DAFBLAQIt ABQABgAIAAAAIQDw94q7/QAAAOIBAAATAAAAAAAAAAAAAAAAAAAAAABbQ29udGVudF9UeXBlc10u eG1sUEsBAi0AFAAGAAgAAAAhADHdX2HSAAAAjwEAAAsAAAAAAAAAAAAAAAAALgEAAF9yZWxzLy5y ZWxzUEsBAi0AFAAGAAgAAAAhADMvBZ5BAAAAOQAAABAAAAAAAAAAAAAAAAAAKQIAAGRycy9zaGFw ZXhtbC54bWxQSwECLQAUAAYACAAAACEA8NrTTMYAAADdAAAADwAAAAAAAAAAAAAAAACYAgAAZHJz L2Rvd25yZXYueG1sUEsFBgAAAAAEAAQA9QAAAIsDAAAAAA== " filled="f">
                          <v:textbox>
                            <w:txbxContent>
                              <w:p w14:paraId="5449C1ED" w14:textId="77777777" w:rsidR="003B4DD8" w:rsidRDefault="003B4DD8" w:rsidP="003B4DD8">
                                <w:pPr>
                                  <w:jc w:val="center"/>
                                </w:pPr>
                              </w:p>
                            </w:txbxContent>
                          </v:textbox>
                        </v:oval>
                        <v:oval id="Oval 737" o:spid="_x0000_s2228" style="position:absolute;left:3600;top:8729;width:420;height:38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n5Z218IA AADdAAAADwAAAGRycy9kb3ducmV2LnhtbERP22oCMRB9F/oPYQp9Ec1aRJatUUpB8KHg9QPGzTS7 dTPZJqm7/r0RBN/mcK4zX/a2ERfyoXasYDLOQBCXTtdsFBwPq1EOIkRkjY1jUnClAMvFy2COhXYd 7+iyj0akEA4FKqhibAspQ1mRxTB2LXHifpy3GBP0RmqPXQq3jXzPspm0WHNqqLClr4rK8/7fKjid jq6Xf36zHZqzx+lv15rvrVJvr/3nB4hIfXyKH+61TvNn+QTu36QT5OIGAAD//wMAUEsBAi0AFAAG AAgAAAAhAPD3irv9AAAA4gEAABMAAAAAAAAAAAAAAAAAAAAAAFtDb250ZW50X1R5cGVzXS54bWxQ SwECLQAUAAYACAAAACEAMd1fYdIAAACPAQAACwAAAAAAAAAAAAAAAAAuAQAAX3JlbHMvLnJlbHNQ SwECLQAUAAYACAAAACEAMy8FnkEAAAA5AAAAEAAAAAAAAAAAAAAAAAApAgAAZHJzL3NoYXBleG1s LnhtbFBLAQItABQABgAIAAAAIQCflnbXwgAAAN0AAAAPAAAAAAAAAAAAAAAAAJgCAABkcnMvZG93 bnJldi54bWxQSwUGAAAAAAQABAD1AAAAhwMAAAAA " filled="f">
                          <v:textbox>
                            <w:txbxContent>
                              <w:p w14:paraId="4CAADBB1" w14:textId="77777777" w:rsidR="003B4DD8" w:rsidRDefault="003B4DD8" w:rsidP="003B4DD8">
                                <w:pPr>
                                  <w:jc w:val="center"/>
                                </w:pPr>
                              </w:p>
                            </w:txbxContent>
                          </v:textbox>
                        </v:oval>
                        <v:oval id="Oval 738" o:spid="_x0000_s2229" style="position:absolute;left:3850;top:8729;width:420;height:38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0TooMIA AADdAAAADwAAAGRycy9kb3ducmV2LnhtbERP22oCMRB9L/gPYQRfSs0qRWRrlCIIPghe6geMm2l2 62ayJtFd/74RBN/mcK4zW3S2FjfyoXKsYDTMQBAXTldsFBx/Vh9TECEia6wdk4I7BVjMe28zzLVr eU+3QzQihXDIUUEZY5NLGYqSLIaha4gT9+u8xZigN1J7bFO4reU4yybSYsWpocSGliUV58PVKjid jq6TF7/dvZuzx8+/tjGbnVKDfvf9BSJSF1/ip3ut0/zJdAyPb9IJcv4PAAD//wMAUEsBAi0AFAAG AAgAAAAhAPD3irv9AAAA4gEAABMAAAAAAAAAAAAAAAAAAAAAAFtDb250ZW50X1R5cGVzXS54bWxQ SwECLQAUAAYACAAAACEAMd1fYdIAAACPAQAACwAAAAAAAAAAAAAAAAAuAQAAX3JlbHMvLnJlbHNQ SwECLQAUAAYACAAAACEAMy8FnkEAAAA5AAAAEAAAAAAAAAAAAAAAAAApAgAAZHJzL3NoYXBleG1s LnhtbFBLAQItABQABgAIAAAAIQBvROigwgAAAN0AAAAPAAAAAAAAAAAAAAAAAJgCAABkcnMvZG93 bnJldi54bWxQSwUGAAAAAAQABAD1AAAAhwMAAAAA " filled="f">
                          <v:textbox>
                            <w:txbxContent>
                              <w:p w14:paraId="0C07A328" w14:textId="77777777" w:rsidR="003B4DD8" w:rsidRDefault="003B4DD8" w:rsidP="003B4DD8">
                                <w:pPr>
                                  <w:jc w:val="center"/>
                                </w:pPr>
                              </w:p>
                            </w:txbxContent>
                          </v:textbox>
                        </v:oval>
                        <v:oval id="Oval 739" o:spid="_x0000_s2230" style="position:absolute;left:4090;top:8729;width:420;height:38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AhNO8MA AADdAAAADwAAAGRycy9kb3ducmV2LnhtbERP3WrCMBS+H+wdwhnsZth0U0Rqo4zBYBeD+fcAx+aY VpuTLsls9/ZGELw7H9/vKZeDbcWZfGgcK3jNchDEldMNGwW77edoBiJEZI2tY1LwTwGWi8eHEgvt el7TeRONSCEcClRQx9gVUoaqJoshcx1x4g7OW4wJeiO1xz6F21a+5flUWmw4NdTY0UdN1WnzZxXs 9zs3yF//s3oxJ4+TY9+Z75VSz0/D+xxEpCHexTf3l07zp7MxXL9JJ8jFBQAA//8DAFBLAQItABQA BgAIAAAAIQDw94q7/QAAAOIBAAATAAAAAAAAAAAAAAAAAAAAAABbQ29udGVudF9UeXBlc10ueG1s UEsBAi0AFAAGAAgAAAAhADHdX2HSAAAAjwEAAAsAAAAAAAAAAAAAAAAALgEAAF9yZWxzLy5yZWxz UEsBAi0AFAAGAAgAAAAhADMvBZ5BAAAAOQAAABAAAAAAAAAAAAAAAAAAKQIAAGRycy9zaGFwZXht bC54bWxQSwECLQAUAAYACAAAACEAAAhNO8MAAADdAAAADwAAAAAAAAAAAAAAAACYAgAAZHJzL2Rv d25yZXYueG1sUEsFBgAAAAAEAAQA9QAAAIgDAAAAAA== " filled="f">
                          <v:textbox>
                            <w:txbxContent>
                              <w:p w14:paraId="6C8801A4" w14:textId="77777777" w:rsidR="003B4DD8" w:rsidRDefault="003B4DD8" w:rsidP="003B4DD8">
                                <w:pPr>
                                  <w:jc w:val="center"/>
                                </w:pPr>
                              </w:p>
                            </w:txbxContent>
                          </v:textbox>
                        </v:oval>
                        <v:oval id="Oval 740" o:spid="_x0000_s2231" style="position:absolute;left:4320;top:8729;width:420;height:38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j+HVT8MA AADdAAAADwAAAGRycy9kb3ducmV2LnhtbERP22oCMRB9F/oPYQp9Ec1aRJbVKFIQ+lCotw8YN2N2 dTPZJqm7/ftGEHybw7nOYtXbRtzIh9qxgsk4A0FcOl2zUXA8bEY5iBCRNTaOScEfBVgtXwYLLLTr eEe3fTQihXAoUEEVY1tIGcqKLIaxa4kTd3beYkzQG6k9dincNvI9y2bSYs2pocKWPioqr/tfq+B0 Orpe/vjv7dBcPU4vXWu+tkq9vfbrOYhIfXyKH+5PnebP8incv0knyOU/AAAA//8DAFBLAQItABQA BgAIAAAAIQDw94q7/QAAAOIBAAATAAAAAAAAAAAAAAAAAAAAAABbQ29udGVudF9UeXBlc10ueG1s UEsBAi0AFAAGAAgAAAAhADHdX2HSAAAAjwEAAAsAAAAAAAAAAAAAAAAALgEAAF9yZWxzLy5yZWxz UEsBAi0AFAAGAAgAAAAhADMvBZ5BAAAAOQAAABAAAAAAAAAAAAAAAAAAKQIAAGRycy9zaGFwZXht bC54bWxQSwECLQAUAAYACAAAACEAj+HVT8MAAADdAAAADwAAAAAAAAAAAAAAAACYAgAAZHJzL2Rv d25yZXYueG1sUEsFBgAAAAAEAAQA9QAAAIgDAAAAAA== " filled="f">
                          <v:textbox>
                            <w:txbxContent>
                              <w:p w14:paraId="69E11DB5" w14:textId="77777777" w:rsidR="003B4DD8" w:rsidRDefault="003B4DD8" w:rsidP="003B4DD8">
                                <w:pPr>
                                  <w:jc w:val="center"/>
                                </w:pPr>
                              </w:p>
                            </w:txbxContent>
                          </v:textbox>
                        </v:oval>
                        <v:oval id="Oval 741" o:spid="_x0000_s2232" style="position:absolute;left:4560;top:8729;width:420;height:38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4K1w1MMA AADdAAAADwAAAGRycy9kb3ducmV2LnhtbERP3WrCMBS+H+wdwhnsZth0Q0Vqo4zBYBeD+fcAx+aY VpuTLsls9/ZGELw7H9/vKZeDbcWZfGgcK3jNchDEldMNGwW77edoBiJEZI2tY1LwTwGWi8eHEgvt el7TeRONSCEcClRQx9gVUoaqJoshcx1x4g7OW4wJeiO1xz6F21a+5flUWmw4NdTY0UdN1WnzZxXs 9zs3yF//s3oxJ4/jY9+Z75VSz0/D+xxEpCHexTf3l07zp7MJXL9JJ8jFBQAA//8DAFBLAQItABQA BgAIAAAAIQDw94q7/QAAAOIBAAATAAAAAAAAAAAAAAAAAAAAAABbQ29udGVudF9UeXBlc10ueG1s UEsBAi0AFAAGAAgAAAAhADHdX2HSAAAAjwEAAAsAAAAAAAAAAAAAAAAALgEAAF9yZWxzLy5yZWxz UEsBAi0AFAAGAAgAAAAhADMvBZ5BAAAAOQAAABAAAAAAAAAAAAAAAAAAKQIAAGRycy9zaGFwZXht bC54bWxQSwECLQAUAAYACAAAACEA4K1w1MMAAADdAAAADwAAAAAAAAAAAAAAAACYAgAAZHJzL2Rv d25yZXYueG1sUEsFBgAAAAAEAAQA9QAAAIgDAAAAAA== " filled="f">
                          <v:textbox>
                            <w:txbxContent>
                              <w:p w14:paraId="64BE2E37" w14:textId="77777777" w:rsidR="003B4DD8" w:rsidRDefault="003B4DD8" w:rsidP="003B4DD8">
                                <w:pPr>
                                  <w:jc w:val="center"/>
                                </w:pPr>
                              </w:p>
                            </w:txbxContent>
                          </v:textbox>
                        </v:oval>
                        <v:oval id="Oval 742" o:spid="_x0000_s2233" style="position:absolute;left:4790;top:8729;width:420;height:38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H/uo8IA AADdAAAADwAAAGRycy9kb3ducmV2LnhtbERP22oCMRB9L/gPYYS+FM22lEVWo4hQ6IPg9QPGzZhd 3Uy2SXTXv2+EQt/mcK4zW/S2EXfyoXas4H2cgSAuna7ZKDgevkYTECEia2wck4IHBVjMBy8zLLTr eEf3fTQihXAoUEEVY1tIGcqKLIaxa4kTd3beYkzQG6k9dincNvIjy3JpsebUUGFLq4rK6/5mFZxO R9fLH7/Zvpmrx89L15r1VqnXYb+cgojUx3/xn/tbp/n5JIfnN+kEOf8FAAD//wMAUEsBAi0AFAAG AAgAAAAhAPD3irv9AAAA4gEAABMAAAAAAAAAAAAAAAAAAAAAAFtDb250ZW50X1R5cGVzXS54bWxQ SwECLQAUAAYACAAAACEAMd1fYdIAAACPAQAACwAAAAAAAAAAAAAAAAAuAQAAX3JlbHMvLnJlbHNQ SwECLQAUAAYACAAAACEAMy8FnkEAAAA5AAAAEAAAAAAAAAAAAAAAAAApAgAAZHJzL3NoYXBleG1s LnhtbFBLAQItABQABgAIAAAAIQAQf+6jwgAAAN0AAAAPAAAAAAAAAAAAAAAAAJgCAABkcnMvZG93 bnJldi54bWxQSwUGAAAAAAQABAD1AAAAhwMAAAAA " filled="f">
                          <v:textbox>
                            <w:txbxContent>
                              <w:p w14:paraId="6BFCC41B" w14:textId="77777777" w:rsidR="003B4DD8" w:rsidRDefault="003B4DD8" w:rsidP="003B4DD8">
                                <w:pPr>
                                  <w:jc w:val="center"/>
                                </w:pPr>
                              </w:p>
                            </w:txbxContent>
                          </v:textbox>
                        </v:oval>
                        <v:oval id="Oval 743" o:spid="_x0000_s2234" style="position:absolute;left:5020;top:8729;width:420;height:38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fzNLOMMA AADdAAAADwAAAGRycy9kb3ducmV2LnhtbERP3WrCMBS+H/gO4Qi7GZo6hkptKjIQvBjMOR/g2BzT anPSJdF2b78MBrs7H9/vKdaDbcWdfGgcK5hNMxDEldMNGwXHz+1kCSJEZI2tY1LwTQHW5eihwFy7 nj/ofohGpBAOOSqoY+xyKUNVk8UwdR1x4s7OW4wJeiO1xz6F21Y+Z9lcWmw4NdTY0WtN1fVwswpO p6Mb5Jd/3z+Zq8eXS9+Zt71Sj+NhswIRaYj/4j/3Tqf58+UCfr9JJ8jyBwAA//8DAFBLAQItABQA BgAIAAAAIQDw94q7/QAAAOIBAAATAAAAAAAAAAAAAAAAAAAAAABbQ29udGVudF9UeXBlc10ueG1s UEsBAi0AFAAGAAgAAAAhADHdX2HSAAAAjwEAAAsAAAAAAAAAAAAAAAAALgEAAF9yZWxzLy5yZWxz UEsBAi0AFAAGAAgAAAAhADMvBZ5BAAAAOQAAABAAAAAAAAAAAAAAAAAAKQIAAGRycy9zaGFwZXht bC54bWxQSwECLQAUAAYACAAAACEAfzNLOMMAAADdAAAADwAAAAAAAAAAAAAAAACYAgAAZHJzL2Rv d25yZXYueG1sUEsFBgAAAAAEAAQA9QAAAIgDAAAAAA== " filled="f">
                          <v:textbox>
                            <w:txbxContent>
                              <w:p w14:paraId="18EE9353" w14:textId="77777777" w:rsidR="003B4DD8" w:rsidRDefault="003B4DD8" w:rsidP="003B4DD8">
                                <w:pPr>
                                  <w:jc w:val="center"/>
                                </w:pPr>
                              </w:p>
                            </w:txbxContent>
                          </v:textbox>
                        </v:oval>
                        <v:rect id="Rectangle 744" o:spid="_x0000_s2235" style="position:absolute;left:3360;top:9081;width:2100;height:38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GPbK78YA AADdAAAADwAAAGRycy9kb3ducmV2LnhtbESPT2vCQBDF7wW/wzKCt7qrtsGmriKCUGh78A94HbJj EszOxuyq6bfvHAq9zfDevPebxar3jbpTF+vAFiZjA4q4CK7m0sLxsH2eg4oJ2WETmCz8UITVcvC0 wNyFB+/ovk+lkhCOOVqoUmpzrWNRkcc4Di2xaOfQeUyydqV2HT4k3Dd6akymPdYsDRW2tKmouOxv 3gJmL+76fZ59HT5vGb6Vvdm+noy1o2G/fgeVqE//5r/rDyf42Vxw5RsZQS9/AQAA//8DAFBLAQIt ABQABgAIAAAAIQDw94q7/QAAAOIBAAATAAAAAAAAAAAAAAAAAAAAAABbQ29udGVudF9UeXBlc10u eG1sUEsBAi0AFAAGAAgAAAAhADHdX2HSAAAAjwEAAAsAAAAAAAAAAAAAAAAALgEAAF9yZWxzLy5y ZWxzUEsBAi0AFAAGAAgAAAAhADMvBZ5BAAAAOQAAABAAAAAAAAAAAAAAAAAAKQIAAGRycy9zaGFw ZXhtbC54bWxQSwECLQAUAAYACAAAACEAGPbK78YAAADdAAAADwAAAAAAAAAAAAAAAACYAgAAZHJz L2Rvd25yZXYueG1sUEsFBgAAAAAEAAQA9QAAAIsDAAAAAA== " stroked="f">
                          <v:textbox>
                            <w:txbxContent>
                              <w:p w14:paraId="127926D8" w14:textId="77777777" w:rsidR="003B4DD8" w:rsidRDefault="003B4DD8" w:rsidP="003B4DD8">
                                <w:pPr>
                                  <w:jc w:val="center"/>
                                </w:pPr>
                              </w:p>
                            </w:txbxContent>
                          </v:textbox>
                        </v:rect>
                        <v:rect id="Rectangle 745" o:spid="_x0000_s2236" style="position:absolute;left:5300;top:8961;width:280;height:38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d7pvdMIA AADdAAAADwAAAGRycy9kb3ducmV2LnhtbERPS4vCMBC+L/gfwgh7WxN33aLVKLIgCLoHH+B1aMa2 2ExqE7X+eyMI3ubje85k1tpKXKnxpWMN/Z4CQZw5U3KuYb9bfA1B+IBssHJMGu7kYTbtfEwwNe7G G7puQy5iCPsUNRQh1KmUPivIou+5mjhyR9dYDBE2uTQN3mK4reS3Uom0WHJsKLCmv4Ky0/ZiNWAy MOf/4896t7okOMpbtfg9KK0/u+18DCJQG97il3tp4vxkOILnN/EEOX0AAAD//wMAUEsBAi0AFAAG AAgAAAAhAPD3irv9AAAA4gEAABMAAAAAAAAAAAAAAAAAAAAAAFtDb250ZW50X1R5cGVzXS54bWxQ SwECLQAUAAYACAAAACEAMd1fYdIAAACPAQAACwAAAAAAAAAAAAAAAAAuAQAAX3JlbHMvLnJlbHNQ SwECLQAUAAYACAAAACEAMy8FnkEAAAA5AAAAEAAAAAAAAAAAAAAAAAApAgAAZHJzL3NoYXBleG1s LnhtbFBLAQItABQABgAIAAAAIQB3um90wgAAAN0AAAAPAAAAAAAAAAAAAAAAAJgCAABkcnMvZG93 bnJldi54bWxQSwUGAAAAAAQABAD1AAAAhwMAAAAA " stroked="f">
                          <v:textbox>
                            <w:txbxContent>
                              <w:p w14:paraId="76D2FDA0" w14:textId="77777777" w:rsidR="003B4DD8" w:rsidRDefault="003B4DD8" w:rsidP="003B4DD8">
                                <w:pPr>
                                  <w:jc w:val="center"/>
                                </w:pPr>
                              </w:p>
                            </w:txbxContent>
                          </v:textbox>
                        </v:rect>
                        <v:rect id="Rectangle 746" o:spid="_x0000_s2237" style="position:absolute;left:3220;top:8970;width:280;height:38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1lQNMYA AADdAAAADwAAAGRycy9kb3ducmV2LnhtbESPT2vCQBDF7wW/wzKCt7pbbYOmriKCUKg9+Ad6HbJj EpqdjdlV02/vHAq9zfDevPebxar3jbpRF+vAFl7GBhRxEVzNpYXTcfs8AxUTssMmMFn4pQir5eBp gbkLd97T7ZBKJSEcc7RQpdTmWseiIo9xHFpi0c6h85hk7UrtOrxLuG/0xJhMe6xZGipsaVNR8XO4 eguYvbrL13m6O35eM5yXvdm+fRtrR8N+/Q4qUZ/+zX/XH07ws7nwyzcygl4+AAAA//8DAFBLAQIt ABQABgAIAAAAIQDw94q7/QAAAOIBAAATAAAAAAAAAAAAAAAAAAAAAABbQ29udGVudF9UeXBlc10u eG1sUEsBAi0AFAAGAAgAAAAhADHdX2HSAAAAjwEAAAsAAAAAAAAAAAAAAAAALgEAAF9yZWxzLy5y ZWxzUEsBAi0AFAAGAAgAAAAhADMvBZ5BAAAAOQAAABAAAAAAAAAAAAAAAAAAKQIAAGRycy9zaGFw ZXhtbC54bWxQSwECLQAUAAYACAAAACEAY1lQNMYAAADdAAAADwAAAAAAAAAAAAAAAACYAgAAZHJz L2Rvd25yZXYueG1sUEsFBgAAAAAEAAQA9QAAAIsDAAAAAA== " stroked="f">
                          <v:textbox>
                            <w:txbxContent>
                              <w:p w14:paraId="491B7392" w14:textId="77777777" w:rsidR="003B4DD8" w:rsidRDefault="003B4DD8" w:rsidP="003B4DD8">
                                <w:pPr>
                                  <w:jc w:val="center"/>
                                </w:pPr>
                              </w:p>
                            </w:txbxContent>
                          </v:textbox>
                        </v:rect>
                        <v:line id="Line 747" o:spid="_x0000_s2238" style="position:absolute;visibility:visible;mso-wrap-style:square" from="2940,8960" to="3360,896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CqN7f8UAAADdAAAADwAAAGRycy9kb3ducmV2LnhtbERPTWvCQBC9F/wPyxR6qxsthJq6irQI 6kGqLbTHMTtNUrOzYXdN4r93BcHbPN7nTOe9qUVLzleWFYyGCQji3OqKCwXfX8vnVxA+IGusLZOC M3mYzwYPU8y07XhH7T4UIoawz1BBGUKTSenzkgz6oW2II/dnncEQoSukdtjFcFPLcZKk0mDFsaHE ht5Lyo/7k1GwfflM28V6s+p/1ukh/9gdfv87p9TTY794AxGoD3fxzb3ScX46GcH1m3iCnF0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CqN7f8UAAADdAAAADwAAAAAAAAAA AAAAAAChAgAAZHJzL2Rvd25yZXYueG1sUEsFBgAAAAAEAAQA+QAAAJMDAAAAAA== "/>
                        <v:line id="Line 748" o:spid="_x0000_s2239" style="position:absolute;visibility:visible;mso-wrap-style:square" from="5440,8950" to="5860,895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nHlCMUAAADdAAAADwAAAGRycy9kb3ducmV2LnhtbERPTWvCQBC9F/wPywje6qYKoY2uIpaC eijVFvQ4ZsckNTsbdtck/ffdgtDbPN7nzJe9qUVLzleWFTyNExDEudUVFwq+Pt8en0H4gKyxtkwK fsjDcjF4mGOmbcd7ag+hEDGEfYYKyhCaTEqfl2TQj21DHLmLdQZDhK6Q2mEXw00tJ0mSSoMVx4YS G1qXlF8PN6PgffqRtqvtbtMft+k5f92fT9+dU2o07FczEIH68C++uzc6zk9fJvD3TTxBLn4B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nHlCMUAAADdAAAADwAAAAAAAAAA AAAAAAChAgAAZHJzL2Rvd25yZXYueG1sUEsFBgAAAAAEAAQA+QAAAJMDAAAAAA== "/>
                      </v:group>
                      <v:line id="Line 749" o:spid="_x0000_s2240" style="position:absolute;visibility:visible;mso-wrap-style:square" from="6100,8120" to="6440,812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lT1Ak8UAAADdAAAADwAAAGRycy9kb3ducmV2LnhtbERPS2vCQBC+C/6HZYTedGOFUFNXEUtB eyj1Ae1xzE6TaHY27G6T9N93C4K3+fies1j1phYtOV9ZVjCdJCCIc6srLhScjq/jJxA+IGusLZOC X/KwWg4HC8y07XhP7SEUIoawz1BBGUKTSenzkgz6iW2II/dtncEQoSukdtjFcFPLxyRJpcGKY0OJ DW1Kyq+HH6PgffaRtuvd27b/3KXn/GV//rp0TqmHUb9+BhGoD3fxzb3VcX46n8H/N/EEufwD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lT1Ak8UAAADdAAAADwAAAAAAAAAA AAAAAAChAgAAZHJzL2Rvd25yZXYueG1sUEsFBgAAAAAEAAQA+QAAAJMDAAAAAA== "/>
                      <v:line id="Line 750" o:spid="_x0000_s2241" style="position:absolute;visibility:visible;mso-wrap-style:square" from="5250,8131" to="5670,813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GtTY58UAAADdAAAADwAAAGRycy9kb3ducmV2LnhtbERPTWvCQBC9C/6HZYTedNNWQpu6irQU tAdRW2iPY3aaRLOzYXdN0n/vCkJv83ifM1v0phYtOV9ZVnA/SUAQ51ZXXCj4+nwfP4HwAVljbZkU /JGHxXw4mGGmbcc7avehEDGEfYYKyhCaTEqfl2TQT2xDHLlf6wyGCF0htcMuhptaPiRJKg1WHBtK bOi1pPy0PxsFm8dt2i7XH6v+e50e8rfd4efYOaXuRv3yBUSgPvyLb+6VjvPT5ylcv4knyPkF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GtTY58UAAADdAAAADwAAAAAAAAAA AAAAAAChAgAAZHJzL2Rvd25yZXYueG1sUEsFBgAAAAAEAAQA+QAAAJMDAAAAAA== "/>
                    </v:group>
                  </v:group>
                  <v:group id="Group 751" o:spid="_x0000_s2242" style="position:absolute;left:1085;top:9105;width:95;height:199" coordorigin="5422,12542" coordsize="74,199"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IaydhMUAAADdAAAADwAAAGRycy9kb3ducmV2LnhtbERPS2vCQBC+F/wPyxS8 1U2UhJq6ikiVHkKhKpTehuyYBLOzIbvN4993C4Xe5uN7zmY3mkb01LnasoJ4EYEgLqyuuVRwvRyf nkE4j6yxsUwKJnKw284eNphpO/AH9WdfihDCLkMFlfdtJqUrKjLoFrYlDtzNdgZ9gF0pdYdDCDeN XEZRKg3WHBoqbOlQUXE/fxsFpwGH/Sp+7fP77TB9XZL3zzwmpeaP4/4FhKfR/4v/3G86zE/XCfx+ E06Q2x8A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CGsnYTFAAAA3QAA AA8AAAAAAAAAAAAAAAAAqgIAAGRycy9kb3ducmV2LnhtbFBLBQYAAAAABAAEAPoAAACcAwAAAAA= ">
                    <v:line id="Line 752" o:spid="_x0000_s2243" style="position:absolute;flip:x;visibility:visible;mso-wrap-style:square" from="5422,12542" to="5496,1274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0aGT9MUAAADdAAAADwAAAGRycy9kb3ducmV2LnhtbERPS2sCMRC+F/ofwhS8lJptkUVXo0ih 0IMXH6z0Nm6mm2U3k22S6vrvm4LgbT6+5yxWg+3EmXxoHCt4HWcgiCunG64VHPYfL1MQISJr7ByT gisFWC0fHxZYaHfhLZ13sRYphEOBCkyMfSFlqAxZDGPXEyfu23mLMUFfS+3xksJtJ9+yLJcWG04N Bnt6N1S1u1+rQE43zz9+fZq0ZXs8zkxZlf3XRqnR07Ceg4g0xLv45v7UaX4+y+H/m3SCXP4B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0aGT9MUAAADdAAAADwAAAAAAAAAA AAAAAAChAgAAZHJzL2Rvd25yZXYueG1sUEsFBgAAAAAEAAQA+QAAAJMDAAAAAA== "/>
                    <v:oval id="Oval 753" o:spid="_x0000_s2244" style="position:absolute;left:5437;top:12617;width:56;height:5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gxyn8IA AADdAAAADwAAAGRycy9kb3ducmV2LnhtbERPTWvCQBC9C/0PywhepG4Ummp0lRJQvDb10OOYHZNg djbsrib5991Cobd5vM/ZHQbTiic531hWsFwkIIhLqxuuFFy+jq9rED4ga2wtk4KRPBz2L5MdZtr2 /EnPIlQihrDPUEEdQpdJ6cuaDPqF7Ygjd7POYIjQVVI77GO4aeUqSVJpsOHYUGNHeU3lvXgYBW7e jfl4zo/LK5+Kt36tv9OLVmo2HT62IAIN4V/85z7rOD/dvMPvN/EEuf8BAAD//wMAUEsBAi0AFAAG AAgAAAAhAPD3irv9AAAA4gEAABMAAAAAAAAAAAAAAAAAAAAAAFtDb250ZW50X1R5cGVzXS54bWxQ SwECLQAUAAYACAAAACEAMd1fYdIAAACPAQAACwAAAAAAAAAAAAAAAAAuAQAAX3JlbHMvLnJlbHNQ SwECLQAUAAYACAAAACEAMy8FnkEAAAA5AAAAEAAAAAAAAAAAAAAAAAApAgAAZHJzL3NoYXBleG1s LnhtbFBLAQItABQABgAIAAAAIQD+DHKfwgAAAN0AAAAPAAAAAAAAAAAAAAAAAJgCAABkcnMvZG93 bnJldi54bWxQSwUGAAAAAAQABAD1AAAAhwMAAAAA " fillcolor="black">
                      <v:textbox>
                        <w:txbxContent>
                          <w:p w14:paraId="136CA27A" w14:textId="77777777" w:rsidR="003B4DD8" w:rsidRDefault="003B4DD8" w:rsidP="003B4DD8">
                            <w:pPr>
                              <w:jc w:val="center"/>
                            </w:pPr>
                          </w:p>
                        </w:txbxContent>
                      </v:textbox>
                    </v:oval>
                  </v:group>
                  <v:oval id="Oval 754" o:spid="_x0000_s2245" style="position:absolute;left:4039;top:9171;width:72;height:5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j5Pm7cUA AADdAAAADwAAAGRycy9kb3ducmV2LnhtbESPQWvDMAyF74P+B6NBL2N1Wljo0rqlBDp6XdbDjlqs JmGxHGyvSf79dBjsJvGe3vu0P06uV3cKsfNsYL3KQBHX3nbcGLh+nJ+3oGJCtth7JgMzRTgeFg97 LKwf+Z3uVWqUhHAs0ECb0lBoHeuWHMaVH4hFu/ngMMkaGm0DjhLuer3Jslw77FgaWhyobKn+rn6c gfA0zOV8Kc/rL36rXsat/cyv1pjl43TagUo0pX/z3/XFCn7+KrjyjYygD78AAAD//wMAUEsBAi0A FAAGAAgAAAAhAPD3irv9AAAA4gEAABMAAAAAAAAAAAAAAAAAAAAAAFtDb250ZW50X1R5cGVzXS54 bWxQSwECLQAUAAYACAAAACEAMd1fYdIAAACPAQAACwAAAAAAAAAAAAAAAAAuAQAAX3JlbHMvLnJl bHNQSwECLQAUAAYACAAAACEAMy8FnkEAAAA5AAAAEAAAAAAAAAAAAAAAAAApAgAAZHJzL3NoYXBl eG1sLnhtbFBLAQItABQABgAIAAAAIQCPk+btxQAAAN0AAAAPAAAAAAAAAAAAAAAAAJgCAABkcnMv ZG93bnJldi54bWxQSwUGAAAAAAQABAD1AAAAigMAAAAA " fillcolor="black">
                    <v:textbox>
                      <w:txbxContent>
                        <w:p w14:paraId="624B90FE" w14:textId="77777777" w:rsidR="003B4DD8" w:rsidRDefault="003B4DD8" w:rsidP="003B4DD8">
                          <w:pPr>
                            <w:jc w:val="center"/>
                          </w:pPr>
                        </w:p>
                      </w:txbxContent>
                    </v:textbox>
                  </v:oval>
                  <v:oval id="Oval 755" o:spid="_x0000_s2246" style="position:absolute;left:3310;top:9186;width:72;height:5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4N9DdsIA AADdAAAADwAAAGRycy9kb3ducmV2LnhtbERPTYvCMBC9L/gfwgh7WTRVsGjXKFJQvG71sMfZZmzL NpOSRNv++82C4G0e73O2+8G04kHON5YVLOYJCOLS6oYrBdfLcbYG4QOyxtYyKRjJw343edtipm3P X/QoQiViCPsMFdQhdJmUvqzJoJ/bjjhyN+sMhghdJbXDPoabVi6TJJUGG44NNXaU11T+FnejwH10 Yz6e8+Pih0/Fql/r7/SqlXqfDodPEIGG8BI/3Wcd56ebDfx/E0+Quz8AAAD//wMAUEsBAi0AFAAG AAgAAAAhAPD3irv9AAAA4gEAABMAAAAAAAAAAAAAAAAAAAAAAFtDb250ZW50X1R5cGVzXS54bWxQ SwECLQAUAAYACAAAACEAMd1fYdIAAACPAQAACwAAAAAAAAAAAAAAAAAuAQAAX3JlbHMvLnJlbHNQ SwECLQAUAAYACAAAACEAMy8FnkEAAAA5AAAAEAAAAAAAAAAAAAAAAAApAgAAZHJzL3NoYXBleG1s LnhtbFBLAQItABQABgAIAAAAIQDg30N2wgAAAN0AAAAPAAAAAAAAAAAAAAAAAJgCAABkcnMvZG93 bnJldi54bWxQSwUGAAAAAAQABAD1AAAAhwMAAAAA " fillcolor="black">
                    <v:textbox>
                      <w:txbxContent>
                        <w:p w14:paraId="751DB79B" w14:textId="77777777" w:rsidR="003B4DD8" w:rsidRDefault="003B4DD8" w:rsidP="003B4DD8">
                          <w:pPr>
                            <w:jc w:val="center"/>
                          </w:pPr>
                        </w:p>
                      </w:txbxContent>
                    </v:textbox>
                  </v:oval>
                  <v:line id="Line 756" o:spid="_x0000_s2247" style="position:absolute;flip:x;visibility:visible;mso-wrap-style:square" from="4039,9096" to="4134,929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r+80AcgAAADdAAAADwAAAGRycy9kb3ducmV2LnhtbESPQUsDMRCF74L/IYzgRdqsIrZum5Yi CB56aZUt3qabcbPsZrImsV3/vXMoeJvhvXnvm+V69L06UUxtYAP30wIUcR1sy42Bj/fXyRxUysgW +8Bk4JcSrFfXV0ssbTjzjk773CgJ4VSiAZfzUGqdakce0zQMxKJ9hegxyxobbSOeJdz3+qEonrTH lqXB4UAvjupu/+MN6Pn27jtujo9d1R0Oz66qq+Fza8ztzbhZgMo05n/z5frNCv6sEH75RkbQqz8A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r+80AcgAAADdAAAADwAAAAAA AAAAAAAAAAChAgAAZHJzL2Rvd25yZXYueG1sUEsFBgAAAAAEAAQA+QAAAJYDAAAAAA== "/>
                  <v:rect id="Rectangle 757" o:spid="_x0000_s2248" style="position:absolute;left:1969;top:9171;width:783;height:44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oeiXoMQA AADdAAAADwAAAGRycy9kb3ducmV2LnhtbERPTWvCQBC9C/0PyxS8iG7soS0xGylCaZCCNKmeh+yY hGZnY3abpP++Kwje5vE+J9lOphUD9a6xrGC9ikAQl1Y3XCn4Lt6XryCcR9bYWiYFf+Rgmz7MEoy1 HfmLhtxXIoSwi1FB7X0XS+nKmgy6le2IA3e2vUEfYF9J3eMYwk0rn6LoWRpsODTU2NGupvIn/zUK xvIwnIrPD3lYnDLLl+yyy497peaP09sGhKfJ38U3d6bD/JdoDddvwgky/QcAAP//AwBQSwECLQAU AAYACAAAACEA8PeKu/0AAADiAQAAEwAAAAAAAAAAAAAAAAAAAAAAW0NvbnRlbnRfVHlwZXNdLnht bFBLAQItABQABgAIAAAAIQAx3V9h0gAAAI8BAAALAAAAAAAAAAAAAAAAAC4BAABfcmVscy8ucmVs c1BLAQItABQABgAIAAAAIQAzLwWeQQAAADkAAAAQAAAAAAAAAAAAAAAAACkCAABkcnMvc2hhcGV4 bWwueG1sUEsBAi0AFAAGAAgAAAAhAKHol6DEAAAA3QAAAA8AAAAAAAAAAAAAAAAAmAIAAGRycy9k b3ducmV2LnhtbFBLBQYAAAAABAAEAPUAAACJAwAAAAA= " filled="f" stroked="f">
                    <v:textbox>
                      <w:txbxContent>
                        <w:p w14:paraId="42F6AF8D" w14:textId="77777777" w:rsidR="003B4DD8" w:rsidRPr="00A32CC6" w:rsidRDefault="003B4DD8" w:rsidP="003B4DD8">
                          <w:pPr>
                            <w:jc w:val="center"/>
                            <w:rPr>
                              <w:sz w:val="24"/>
                              <w:szCs w:val="24"/>
                            </w:rPr>
                          </w:pPr>
                          <w:r w:rsidRPr="00A32CC6">
                            <w:rPr>
                              <w:sz w:val="24"/>
                              <w:szCs w:val="24"/>
                            </w:rPr>
                            <w:t>M</w:t>
                          </w:r>
                        </w:p>
                      </w:txbxContent>
                    </v:textbox>
                  </v:rect>
                  <v:rect id="Rectangle 758" o:spid="_x0000_s2249" style="position:absolute;left:2968;top:9171;width:783;height:44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UToJ18QA AADdAAAADwAAAGRycy9kb3ducmV2LnhtbERPTWvCQBC9C/0PyxR6Ed3Ug5aYjRShNJSCmFTPQ3ZM QrOzMbtN0n/vFgre5vE+J9lNphUD9a6xrOB5GYEgLq1uuFLwVbwtXkA4j6yxtUwKfsnBLn2YJRhr O/KRhtxXIoSwi1FB7X0XS+nKmgy6pe2IA3exvUEfYF9J3eMYwk0rV1G0lgYbDg01drSvqfzOf4yC sTwM5+LzXR7m58zyNbvu89OHUk+P0+sWhKfJ38X/7kyH+ZtoBX/fhBNkegMAAP//AwBQSwECLQAU AAYACAAAACEA8PeKu/0AAADiAQAAEwAAAAAAAAAAAAAAAAAAAAAAW0NvbnRlbnRfVHlwZXNdLnht bFBLAQItABQABgAIAAAAIQAx3V9h0gAAAI8BAAALAAAAAAAAAAAAAAAAAC4BAABfcmVscy8ucmVs c1BLAQItABQABgAIAAAAIQAzLwWeQQAAADkAAAAQAAAAAAAAAAAAAAAAACkCAABkcnMvc2hhcGV4 bWwueG1sUEsBAi0AFAAGAAgAAAAhAFE6CdfEAAAA3QAAAA8AAAAAAAAAAAAAAAAAmAIAAGRycy9k b3ducmV2LnhtbFBLBQYAAAAABAAEAPUAAACJAwAAAAA= " filled="f" stroked="f">
                    <v:textbox>
                      <w:txbxContent>
                        <w:p w14:paraId="438F0460" w14:textId="77777777" w:rsidR="003B4DD8" w:rsidRPr="00A32CC6" w:rsidRDefault="003B4DD8" w:rsidP="003B4DD8">
                          <w:pPr>
                            <w:jc w:val="center"/>
                            <w:rPr>
                              <w:sz w:val="24"/>
                              <w:szCs w:val="24"/>
                            </w:rPr>
                          </w:pPr>
                          <w:r w:rsidRPr="00A32CC6">
                            <w:rPr>
                              <w:sz w:val="24"/>
                              <w:szCs w:val="24"/>
                            </w:rPr>
                            <w:t>N</w:t>
                          </w:r>
                        </w:p>
                      </w:txbxContent>
                    </v:textbox>
                  </v:rect>
                  <v:rect id="Rectangle 759" o:spid="_x0000_s2250" style="position:absolute;left:3659;top:8833;width:783;height:47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PnasTMMA AADdAAAADwAAAGRycy9kb3ducmV2LnhtbERPTWvCQBC9C/6HZYReim6soJK6igiloQhitJ6H7DQJ zc7G7DaJ/94VCt7m8T5ntelNJVpqXGlZwXQSgSDOrC45V3A+fYyXIJxH1lhZJgU3crBZDwcrjLXt +Eht6nMRQtjFqKDwvo6ldFlBBt3E1sSB+7GNQR9gk0vdYBfCTSXfomguDZYcGgqsaVdQ9pv+GQVd dmgvp/2nPLxeEsvX5LpLv7+Uehn123cQnnr/FP+7Ex3mL6IZPL4JJ8j1HQAA//8DAFBLAQItABQA BgAIAAAAIQDw94q7/QAAAOIBAAATAAAAAAAAAAAAAAAAAAAAAABbQ29udGVudF9UeXBlc10ueG1s UEsBAi0AFAAGAAgAAAAhADHdX2HSAAAAjwEAAAsAAAAAAAAAAAAAAAAALgEAAF9yZWxzLy5yZWxz UEsBAi0AFAAGAAgAAAAhADMvBZ5BAAAAOQAAABAAAAAAAAAAAAAAAAAAKQIAAGRycy9zaGFwZXht bC54bWxQSwECLQAUAAYACAAAACEAPnasTMMAAADdAAAADwAAAAAAAAAAAAAAAACYAgAAZHJzL2Rv d25yZXYueG1sUEsFBgAAAAAEAAQA9QAAAIgDAAAAAA== " filled="f" stroked="f">
                    <v:textbox>
                      <w:txbxContent>
                        <w:p w14:paraId="1C360E07" w14:textId="77777777" w:rsidR="003B4DD8" w:rsidRPr="00A32CC6" w:rsidRDefault="003B4DD8" w:rsidP="003B4DD8">
                          <w:pPr>
                            <w:jc w:val="center"/>
                            <w:rPr>
                              <w:sz w:val="24"/>
                              <w:szCs w:val="24"/>
                            </w:rPr>
                          </w:pPr>
                          <w:r w:rsidRPr="00A32CC6">
                            <w:rPr>
                              <w:sz w:val="24"/>
                              <w:szCs w:val="24"/>
                            </w:rPr>
                            <w:t>B</w:t>
                          </w:r>
                        </w:p>
                      </w:txbxContent>
                    </v:textbox>
                  </v:rect>
                  <v:rect id="Rectangle 760" o:spid="_x0000_s2251" style="position:absolute;left:2409;top:8715;width:783;height:44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Z80OMMA AADdAAAADwAAAGRycy9kb3ducmV2LnhtbERPTWvCQBC9C/6HZYReim4sopK6igiloQhitJ6H7DQJ zc7G7DaJ/94VCt7m8T5ntelNJVpqXGlZwXQSgSDOrC45V3A+fYyXIJxH1lhZJgU3crBZDwcrjLXt +Eht6nMRQtjFqKDwvo6ldFlBBt3E1sSB+7GNQR9gk0vdYBfCTSXfomguDZYcGgqsaVdQ9pv+GQVd dmgvp/2nPLxeEsvX5LpLv7+Uehn123cQnnr/FP+7Ex3mL6IZPL4JJ8j1HQAA//8DAFBLAQItABQA BgAIAAAAIQDw94q7/QAAAOIBAAATAAAAAAAAAAAAAAAAAAAAAABbQ29udGVudF9UeXBlc10ueG1s UEsBAi0AFAAGAAgAAAAhADHdX2HSAAAAjwEAAAsAAAAAAAAAAAAAAAAALgEAAF9yZWxzLy5yZWxz UEsBAi0AFAAGAAgAAAAhADMvBZ5BAAAAOQAAABAAAAAAAAAAAAAAAAAAKQIAAGRycy9zaGFwZXht bC54bWxQSwECLQAUAAYACAAAACEAsZ80OMMAAADdAAAADwAAAAAAAAAAAAAAAACYAgAAZHJzL2Rv d25yZXYueG1sUEsFBgAAAAAEAAQA9QAAAIgDAAAAAA== " filled="f" stroked="f">
                    <v:textbox>
                      <w:txbxContent>
                        <w:p w14:paraId="79A3F760" w14:textId="77777777" w:rsidR="003B4DD8" w:rsidRPr="00A32CC6" w:rsidRDefault="003B4DD8" w:rsidP="003B4DD8">
                          <w:pPr>
                            <w:jc w:val="center"/>
                            <w:rPr>
                              <w:sz w:val="24"/>
                              <w:szCs w:val="24"/>
                            </w:rPr>
                          </w:pPr>
                          <w:r>
                            <w:rPr>
                              <w:sz w:val="24"/>
                              <w:szCs w:val="24"/>
                            </w:rPr>
                            <w:t>R</w:t>
                          </w:r>
                        </w:p>
                      </w:txbxContent>
                    </v:textbox>
                  </v:rect>
                </v:group>
                <v:group id="Group 1705" o:spid="_x0000_s2252" style="position:absolute;left:24702;width:24962;height:16579" coordorigin="6920,9240" coordsize="3958,2833"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v0cHnsMAAADdAAAADwAAAGRycy9kb3ducmV2LnhtbERPS4vCMBC+L/gfwgje NK2iLl2jiKh4EMEHLHsbmrEtNpPSxLb++82CsLf5+J6zWHWmFA3VrrCsIB5FIIhTqwvOFNyuu+En COeRNZaWScGLHKyWvY8FJtq2fKbm4jMRQtglqCD3vkqkdGlOBt3IVsSBu9vaoA+wzqSusQ3hppTj KJpJgwWHhhwr2uSUPi5Po2DfYruexNvm+LhvXj/X6en7GJNSg363/gLhqfP/4rf7oMP8eTSFv2/C CXL5CwAA//8DAFBLAQItABQABgAIAAAAIQCi+E9TBAEAAOwBAAATAAAAAAAAAAAAAAAAAAAAAABb Q29udGVudF9UeXBlc10ueG1sUEsBAi0AFAAGAAgAAAAhAGwG1f7YAAAAmQEAAAsAAAAAAAAAAAAA AAAANQEAAF9yZWxzLy5yZWxzUEsBAi0AFAAGAAgAAAAhADMvBZ5BAAAAOQAAABUAAAAAAAAAAAAA AAAANgIAAGRycy9ncm91cHNoYXBleG1sLnhtbFBLAQItABQABgAIAAAAIQC/RweewwAAAN0AAAAP AAAAAAAAAAAAAAAAAKoCAABkcnMvZG93bnJldi54bWxQSwUGAAAAAAQABAD6AAAAmgMAAAAA ">
                  <v:shape id="Text Box 4" o:spid="_x0000_s2253" type="#_x0000_t202" style="position:absolute;left:10272;top:10487;width:516;height:56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CaXocIA AADdAAAADwAAAGRycy9kb3ducmV2LnhtbERPS2vCQBC+C/0PyxR6092Kjza6SlEKPSnGKvQ2ZMck mJ0N2a2J/94VBG/z8T1nvuxsJS7U+NKxhveBAkGcOVNyruF3/93/AOEDssHKMWm4kofl4qU3x8S4 lnd0SUMuYgj7BDUUIdSJlD4ryKIfuJo4cifXWAwRNrk0DbYx3FZyqNREWiw5NhRY06qg7Jz+Ww2H zenvOFLbfG3Hdes6Jdl+Sq3fXruvGYhAXXiKH+4fE+dP1QTu38QT5OIGAAD//wMAUEsBAi0AFAAG AAgAAAAhAPD3irv9AAAA4gEAABMAAAAAAAAAAAAAAAAAAAAAAFtDb250ZW50X1R5cGVzXS54bWxQ SwECLQAUAAYACAAAACEAMd1fYdIAAACPAQAACwAAAAAAAAAAAAAAAAAuAQAAX3JlbHMvLnJlbHNQ SwECLQAUAAYACAAAACEAMy8FnkEAAAA5AAAAEAAAAAAAAAAAAAAAAAApAgAAZHJzL3NoYXBleG1s LnhtbFBLAQItABQABgAIAAAAIQCQJpehwgAAAN0AAAAPAAAAAAAAAAAAAAAAAJgCAABkcnMvZG93 bnJldi54bWxQSwUGAAAAAAQABAD1AAAAhwMAAAAA " filled="f" stroked="f">
                    <v:textbox>
                      <w:txbxContent>
                        <w:p w14:paraId="5A293554" w14:textId="77777777" w:rsidR="003B4DD8" w:rsidRPr="00BA1F31" w:rsidRDefault="003B4DD8" w:rsidP="003B4DD8">
                          <w:pPr>
                            <w:rPr>
                              <w:sz w:val="24"/>
                              <w:szCs w:val="24"/>
                            </w:rPr>
                          </w:pPr>
                          <w:r w:rsidRPr="00BA1F31">
                            <w:rPr>
                              <w:sz w:val="24"/>
                              <w:szCs w:val="24"/>
                            </w:rPr>
                            <w:t>t</w:t>
                          </w:r>
                        </w:p>
                      </w:txbxContent>
                    </v:textbox>
                  </v:shape>
                  <v:shape id="AutoShape 5" o:spid="_x0000_s2254" type="#_x0000_t32" style="position:absolute;left:7012;top:9351;width:0;height:2722;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9BIaXsMAAADdAAAADwAAAGRycy9kb3ducmV2LnhtbERPTWsCMRC9C/0PYQq9aaKHKlujFGnB loKalp6HzXR3cTNZknR3/fdNQfA2j/c56+3oWtFTiI1nDfOZAkFcettwpeHr83W6AhETssXWM2m4 UITt5m6yxsL6gU/Um1SJHMKxQA11Sl0hZSxrchhnviPO3I8PDlOGoZI24JDDXSsXSj1Khw3nhho7 2tVUns2v0/BxnB/MMRn59v7C37tBXc59MFo/3I/PTyASjekmvrr3Ns9fqiX8f5NPkJs/AA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PQSGl7DAAAA3QAAAA8AAAAAAAAAAAAA AAAAoQIAAGRycy9kb3ducmV2LnhtbFBLBQYAAAAABAAEAPkAAACRAwAAAAA= ">
                    <v:stroke endarrow="block" endarrowwidth="narrow"/>
                  </v:shape>
                  <v:shape id="Text Box 6" o:spid="_x0000_s2255" type="#_x0000_t202" style="position:absolute;left:6920;top:9240;width:825;height:72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jvWmSMUA AADdAAAADwAAAGRycy9kb3ducmV2LnhtbESPT2vCQBDF70K/wzKCN921qG1TVykVwZNF+wd6G7Jj EpqdDdnVxG/vHAreZnhv3vvNct37Wl2ojVVgC9OJAUWcB1dxYeHrczt+BhUTssM6MFm4UoT16mGw xMyFjg90OaZCSQjHDC2UKTWZ1jEvyWOchIZYtFNoPSZZ20K7FjsJ97V+NGahPVYsDSU29F5S/nc8 ewvf+9Pvz8x8FBs/b7rQG83+RVs7GvZvr6AS9elu/r/eOcF/MoIr38gIenUDAAD//wMAUEsBAi0A FAAGAAgAAAAhAPD3irv9AAAA4gEAABMAAAAAAAAAAAAAAAAAAAAAAFtDb250ZW50X1R5cGVzXS54 bWxQSwECLQAUAAYACAAAACEAMd1fYdIAAACPAQAACwAAAAAAAAAAAAAAAAAuAQAAX3JlbHMvLnJl bHNQSwECLQAUAAYACAAAACEAMy8FnkEAAAA5AAAAEAAAAAAAAAAAAAAAAAApAgAAZHJzL3NoYXBl eG1sLnhtbFBLAQItABQABgAIAAAAIQCO9aZIxQAAAN0AAAAPAAAAAAAAAAAAAAAAAJgCAABkcnMv ZG93bnJldi54bWxQSwUGAAAAAAQABAD1AAAAigMAAAAA " filled="f" stroked="f">
                    <v:textbox>
                      <w:txbxContent>
                        <w:p w14:paraId="7CC9D256" w14:textId="77777777" w:rsidR="003B4DD8" w:rsidRPr="00FF5EA8" w:rsidRDefault="003B4DD8" w:rsidP="003B4DD8">
                          <w:pPr>
                            <w:rPr>
                              <w:sz w:val="24"/>
                              <w:szCs w:val="24"/>
                            </w:rPr>
                          </w:pPr>
                          <w:r w:rsidRPr="00FF5EA8">
                            <w:rPr>
                              <w:sz w:val="24"/>
                              <w:szCs w:val="24"/>
                            </w:rPr>
                            <w:t>u</w:t>
                          </w:r>
                        </w:p>
                      </w:txbxContent>
                    </v:textbox>
                  </v:shape>
                  <v:shape id="AutoShape 7" o:spid="_x0000_s2256" type="#_x0000_t32" style="position:absolute;left:7012;top:9806;width:3433;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rQtYlMUAAADdAAAADwAAAGRycy9kb3ducmV2LnhtbERPTWsCMRC9C/0PYQpepCZr0dbVKK3Q Yi+Ctj14GzZjdtnNZNlE3f57Uyj0No/3Oct17xpxoS5UnjVkYwWCuPCmYqvh6/Pt4RlEiMgGG8+k 4YcCrFd3gyXmxl95T5dDtCKFcMhRQxljm0sZipIchrFviRN38p3DmGBnpenwmsJdIydKzaTDilND iS1tSirqw9lp2H1M1XZ0tO/Z62M9zWw9wup7p/Xwvn9ZgIjUx3/xn3tr0vwnNYffb9IJcnUD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rQtYlMUAAADdAAAADwAAAAAAAAAA AAAAAAChAgAAZHJzL2Rvd25yZXYueG1sUEsFBgAAAAAEAAQA+QAAAJMDAAAAAA== " strokecolor="red">
                    <v:stroke dashstyle="dash"/>
                  </v:shape>
                  <v:shape id="AutoShape 8" o:spid="_x0000_s2257" type="#_x0000_t32" style="position:absolute;left:7370;top:9710;width:0;height:2353;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uehn1MgAAADdAAAADwAAAGRycy9kb3ducmV2LnhtbESPQWvCQBCF74X+h2UKXqRuUrEtqau0 BcVeBK0eehuy001IdjZkV43/vnMoeJvhvXnvm/ly8K06Ux/rwAbySQaKuAy2Zmfg8L16fAUVE7LF NjAZuFKE5eL+bo6FDRfe0XmfnJIQjgUaqFLqCq1jWZHHOAkdsWi/ofeYZO2dtj1eJNy3+inLnrXH mqWhwo4+Kyqb/ckb2H7Nss34x63zj2kzy10zxvq4NWb0MLy/gUo0pJv5/3pjBf8lF375RkbQiz8A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uehn1MgAAADdAAAADwAAAAAA AAAAAAAAAAChAgAAZHJzL2Rvd25yZXYueG1sUEsFBgAAAAAEAAQA+QAAAJYDAAAAAA== " strokecolor="red">
                    <v:stroke dashstyle="dash"/>
                  </v:shape>
                  <v:shape id="AutoShape 9" o:spid="_x0000_s2258" type="#_x0000_t32" style="position:absolute;left:7012;top:10347;width:3439;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1qTCT8UAAADdAAAADwAAAGRycy9kb3ducmV2LnhtbERPTWsCMRC9C/0PYQq9SM2mYltWo1RB 0YtQ2x68DZtpdtnNZNlE3f77RhC8zeN9zmzRu0acqQuVZw1qlIEgLryp2Gr4/lo/v4MIEdlg45k0 /FGAxfxhMMPc+At/0vkQrUghHHLUUMbY5lKGoiSHYeRb4sT9+s5hTLCz0nR4SeGukS9Z9iodVpwa SmxpVVJRH05Ow343ybbDo92o5bieKFsPsfrZa/302H9MQUTq4118c29Nmv+mFFy/SSfI+T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1qTCT8UAAADdAAAADwAAAAAAAAAA AAAAAAChAgAAZHJzL2Rvd25yZXYueG1sUEsFBgAAAAAEAAQA+QAAAJMDAAAAAA== " strokecolor="red">
                    <v:stroke dashstyle="dash"/>
                  </v:shape>
                  <v:shape id="AutoShape 10" o:spid="_x0000_s2259" type="#_x0000_t32" style="position:absolute;left:7012;top:11427;width:3439;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JnZcOMUAAADdAAAADwAAAGRycy9kb3ducmV2LnhtbERPTWvCQBC9C/6HZQQvUjex2JboGlrB Ei9CbXvobciOm5DsbMiumv77riD0No/3Oet8sK24UO9rxwrSeQKCuHS6ZqPg63P38ALCB2SNrWNS 8Ese8s14tMZMuyt/0OUYjIgh7DNUUIXQZVL6siKLfu464sidXG8xRNgbqXu8xnDbykWSPEmLNceG CjvaVlQ2x7NVcNgvk2L2Y97Tt8dmmZpmhvX3QanpZHhdgQg0hH/x3V3oOP85XcDtm3iC3PwB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JnZcOMUAAADdAAAADwAAAAAAAAAA AAAAAAChAgAAZHJzL2Rvd25yZXYueG1sUEsFBgAAAAAEAAQA+QAAAJMDAAAAAA== " strokecolor="red">
                    <v:stroke dashstyle="dash"/>
                  </v:shape>
                  <v:shape id="AutoShape 11" o:spid="_x0000_s2260" type="#_x0000_t32" style="position:absolute;left:7012;top:11960;width:3433;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STr5o8UAAADdAAAADwAAAGRycy9kb3ducmV2LnhtbERPTWvCQBC9F/wPywi9SN2koi3RNWih Jb0I1fbQ25AdNyHZ2ZDdavz3riD0No/3Oat8sK04Ue9rxwrSaQKCuHS6ZqPg+/D+9ArCB2SNrWNS cCEP+Xr0sMJMuzN/0WkfjIgh7DNUUIXQZVL6siKLfuo64sgdXW8xRNgbqXs8x3DbyuckWUiLNceG Cjt6q6hs9n9Wwe5znhSTX/ORbmfNPDXNBOufnVKP42GzBBFoCP/iu7vQcf5LOoPbN/EEub4C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STr5o8UAAADdAAAADwAAAAAAAAAA AAAAAAChAgAAZHJzL2Rvd25yZXYueG1sUEsFBgAAAAAEAAQA+QAAAJMDAAAAAA== " strokecolor="red">
                    <v:stroke dashstyle="dash"/>
                  </v:shape>
                  <v:oval id="Oval 12" o:spid="_x0000_s2261" style="position:absolute;left:6979;top:10837;width:60;height:7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FezgL8IA AADdAAAADwAAAGRycy9kb3ducmV2LnhtbERPTWvCQBC9C/0PyxR6kbpJUSupq0hA8WrqocdpdpqE ZmfD7mqSf+8Kgrd5vM9ZbwfTiis531hWkM4SEMSl1Q1XCs7f+/cVCB+QNbaWScFIHrabl8kaM217 PtG1CJWIIewzVFCH0GVS+rImg35mO+LI/VlnMEToKqkd9jHctPIjSZbSYMOxocaO8prK/+JiFLhp N+bjMd+nv3woFv1K/yzPWqm312H3BSLQEJ7ih/uo4/zPdA73b+IJcnMDAAD//wMAUEsBAi0AFAAG AAgAAAAhAPD3irv9AAAA4gEAABMAAAAAAAAAAAAAAAAAAAAAAFtDb250ZW50X1R5cGVzXS54bWxQ SwECLQAUAAYACAAAACEAMd1fYdIAAACPAQAACwAAAAAAAAAAAAAAAAAuAQAAX3JlbHMvLnJlbHNQ SwECLQAUAAYACAAAACEAMy8FnkEAAAA5AAAAEAAAAAAAAAAAAAAAAAApAgAAZHJzL3NoYXBleG1s LnhtbFBLAQItABQABgAIAAAAIQAV7OAvwgAAAN0AAAAPAAAAAAAAAAAAAAAAAJgCAABkcnMvZG93 bnJldi54bWxQSwUGAAAAAAQABAD1AAAAhwMAAAAA " fillcolor="black">
                    <v:textbox>
                      <w:txbxContent>
                        <w:p w14:paraId="74E7F273" w14:textId="77777777" w:rsidR="003B4DD8" w:rsidRDefault="003B4DD8" w:rsidP="003B4DD8">
                          <w:pPr>
                            <w:jc w:val="center"/>
                          </w:pPr>
                        </w:p>
                      </w:txbxContent>
                    </v:textbox>
                  </v:oval>
                  <v:oval id="Oval 13" o:spid="_x0000_s2262" style="position:absolute;left:6987;top:11923;width:60;height:7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qBFtMIA AADdAAAADwAAAGRycy9kb3ducmV2LnhtbERPTYvCMBC9L/gfwgheFk0r6Eo1ihRcvG71sMexGdti MylJ1rb/frOw4G0e73N2h8G04knON5YVpIsEBHFpdcOVguvlNN+A8AFZY2uZFIzk4bCfvO0w07bn L3oWoRIxhH2GCuoQukxKX9Zk0C9sRxy5u3UGQ4SuktphH8NNK5dJspYGG44NNXaU11Q+ih+jwL13 Yz6e81N6489i1W/09/qqlZpNh+MWRKAhvMT/7rOO8z/SFfx9E0+Q+18AAAD//wMAUEsBAi0AFAAG AAgAAAAhAPD3irv9AAAA4gEAABMAAAAAAAAAAAAAAAAAAAAAAFtDb250ZW50X1R5cGVzXS54bWxQ SwECLQAUAAYACAAAACEAMd1fYdIAAACPAQAACwAAAAAAAAAAAAAAAAAuAQAAX3JlbHMvLnJlbHNQ SwECLQAUAAYACAAAACEAMy8FnkEAAAA5AAAAEAAAAAAAAAAAAAAAAAApAgAAZHJzL3NoYXBleG1s LnhtbFBLAQItABQABgAIAAAAIQB6oEW0wgAAAN0AAAAPAAAAAAAAAAAAAAAAAJgCAABkcnMvZG93 bnJldi54bWxQSwUGAAAAAAQABAD1AAAAhwMAAAAA " fillcolor="black">
                    <v:textbox>
                      <w:txbxContent>
                        <w:p w14:paraId="0677CE37" w14:textId="77777777" w:rsidR="003B4DD8" w:rsidRDefault="003B4DD8" w:rsidP="003B4DD8">
                          <w:pPr>
                            <w:jc w:val="center"/>
                          </w:pPr>
                        </w:p>
                      </w:txbxContent>
                    </v:textbox>
                  </v:oval>
                  <v:shape id="AutoShape 14" o:spid="_x0000_s2263" type="#_x0000_t32" style="position:absolute;left:7736;top:9714;width:0;height:2339;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WU1aO8UAAADdAAAADwAAAGRycy9kb3ducmV2LnhtbERPS2vCQBC+F/wPyxR6Ed2kxQfRVVRo sRehPg7ehux0E5KdDdmtxn/vCkJv8/E9Z77sbC0u1PrSsYJ0mIAgzp0u2Sg4Hj4HUxA+IGusHZOC G3lYLnovc8y0u/IPXfbBiBjCPkMFRQhNJqXPC7Loh64hjtyvay2GCFsjdYvXGG5r+Z4kY2mx5NhQ YEObgvJq/2cV7L5HybZ/Nl/p+qMapabqY3naKfX22q1mIAJ14V/8dG91nD9Jx/D4Jp4gF3c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WU1aO8UAAADdAAAADwAAAAAAAAAA AAAAAAChAgAAZHJzL2Rvd25yZXYueG1sUEsFBgAAAAAEAAQA+QAAAJMDAAAAAA== " strokecolor="red">
                    <v:stroke dashstyle="dash"/>
                  </v:shape>
                  <v:shape id="AutoShape 15" o:spid="_x0000_s2264" type="#_x0000_t32" style="position:absolute;left:8096;top:9678;width:0;height:2377;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NgH/oMUAAADdAAAADwAAAGRycy9kb3ducmV2LnhtbERPS2vCQBC+F/wPyxR6Ed2kxQfRVVRo sRehPg7ehux0E5KdDdmtxn/vCkJv8/E9Z77sbC0u1PrSsYJ0mIAgzp0u2Sg4Hj4HUxA+IGusHZOC G3lYLnovc8y0u/IPXfbBiBjCPkMFRQhNJqXPC7Loh64hjtyvay2GCFsjdYvXGG5r+Z4kY2mx5NhQ YEObgvJq/2cV7L5HybZ/Nl/p+qMapabqY3naKfX22q1mIAJ14V/8dG91nD9JJ/D4Jp4gF3c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NgH/oMUAAADdAAAADwAAAAAAAAAA AAAAAAChAgAAZHJzL2Rvd25yZXYueG1sUEsFBgAAAAAEAAQA+QAAAJMDAAAAAA== " strokecolor="red">
                    <v:stroke dashstyle="dash"/>
                  </v:shape>
                  <v:shape id="AutoShape 16" o:spid="_x0000_s2265" type="#_x0000_t32" style="position:absolute;left:8467;top:9716;width:0;height:2357;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R55r0sgAAADdAAAADwAAAGRycy9kb3ducmV2LnhtbESPQWvCQBCF74X+h2UKXqRuUrEtqau0 BcVeBK0eehuy001IdjZkV43/vnMoeJvhvXnvm/ly8K06Ux/rwAbySQaKuAy2Zmfg8L16fAUVE7LF NjAZuFKE5eL+bo6FDRfe0XmfnJIQjgUaqFLqCq1jWZHHOAkdsWi/ofeYZO2dtj1eJNy3+inLnrXH mqWhwo4+Kyqb/ckb2H7Nss34x63zj2kzy10zxvq4NWb0MLy/gUo0pJv5/3pjBf8lF1z5RkbQiz8A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R55r0sgAAADdAAAADwAAAAAA AAAAAAAAAAChAgAAZHJzL2Rvd25yZXYueG1sUEsFBgAAAAAEAAQA+QAAAJYDAAAAAA== " strokecolor="red">
                    <v:stroke dashstyle="dash"/>
                  </v:shape>
                  <v:shape id="AutoShape 18" o:spid="_x0000_s2266" type="#_x0000_t32" style="position:absolute;left:9176;top:9713;width:0;height:234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KNLOScUAAADdAAAADwAAAGRycy9kb3ducmV2LnhtbERPTWvCQBC9F/oflin0IrpJi1Wjq7SF il6ERj14G7LjJiQ7G7JbTf99tyB4m8f7nMWqt424UOcrxwrSUQKCuHC6YqPgsP8aTkH4gKyxcUwK fsnDavn4sMBMuyt/0yUPRsQQ9hkqKENoMyl9UZJFP3ItceTOrrMYIuyM1B1eY7ht5EuSvEmLFceG Elv6LKmo8x+rYLcdJ5vByazTj9d6nJp6gNVxp9TzU/8+BxGoD3fxzb3Rcf4kncH/N/EEufwD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KNLOScUAAADdAAAADwAAAAAAAAAA AAAAAAChAgAAZHJzL2Rvd25yZXYueG1sUEsFBgAAAAAEAAQA+QAAAJMDAAAAAA== " strokecolor="red">
                    <v:stroke dashstyle="dash"/>
                  </v:shape>
                  <v:shape id="AutoShape 20" o:spid="_x0000_s2267" type="#_x0000_t32" style="position:absolute;left:9898;top:9722;width:0;height:2351;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d4StacgAAADdAAAADwAAAGRycy9kb3ducmV2LnhtbESPQWvCQBCF74X+h2UKXqRuomhL6ipt QbEXQdseehuy001IdjZkV43/vnMoeJvhvXnvm+V68K06Ux/rwAbySQaKuAy2Zmfg63Pz+AwqJmSL bWAycKUI69X93RILGy58oPMxOSUhHAs0UKXUFVrHsiKPcRI6YtF+Q+8xydo7bXu8SLhv9TTLFtpj zdJQYUfvFZXN8eQN7D/m2W7847b526yZ564ZY/29N2b0MLy+gEo0pJv5/3pnBf9pKvzyjYygV38A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d4StacgAAADdAAAADwAAAAAA AAAAAAAAAAChAgAAZHJzL2Rvd25yZXYueG1sUEsFBgAAAAAEAAQA+QAAAJYDAAAAAA== " strokecolor="red">
                    <v:stroke dashstyle="dash"/>
                  </v:shape>
                  <v:shape id="AutoShape 21" o:spid="_x0000_s2268" type="#_x0000_t32" style="position:absolute;left:10265;top:9725;width:0;height:2338;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GMgI8sUAAADdAAAADwAAAGRycy9kb3ducmV2LnhtbERPTWvCQBC9C/6HZQQvUjex2JboGlrB Ei9CbXvobciOm5DsbMiumv77riD0No/3Oet8sK24UO9rxwrSeQKCuHS6ZqPg63P38ALCB2SNrWNS 8Ese8s14tMZMuyt/0OUYjIgh7DNUUIXQZVL6siKLfu464sidXG8xRNgbqXu8xnDbykWSPEmLNceG CjvaVlQ2x7NVcNgvk2L2Y97Tt8dmmZpmhvX3QanpZHhdgQg0hH/x3V3oOP95kcLtm3iC3PwB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GMgI8sUAAADdAAAADwAAAAAAAAAA AAAAAAChAgAAZHJzL2Rvd25yZXYueG1sUEsFBgAAAAAEAAQA+QAAAJMDAAAAAA== " strokecolor="red">
                    <v:stroke dashstyle="dash"/>
                  </v:shape>
                  <v:shape id="Freeform 22" o:spid="_x0000_s2269" style="position:absolute;left:9183;top:10072;width:1089;height:803;visibility:visible;mso-wrap-style:square;v-text-anchor:top" coordsize="1499,562" o:spt="1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hVX7MMA AADdAAAADwAAAGRycy9kb3ducmV2LnhtbERPTWsCMRC9C/6HMIXearY5VF2NItKiIFXUUjwOm+nu 0s1k2USN/74RCt7m8T5nOo+2ERfqfO1Yw+sgA0FcOFNzqeHr+PEyAuEDssHGMWm4kYf5rN+bYm7c lfd0OYRSpBD2OWqoQmhzKX1RkUU/cC1x4n5cZzEk2JXSdHhN4baRKsvepMWaU0OFLS0rKn4PZ6vh e/E5bt7VNq52G39ajWId1Pim9fNTXExABIrhIf53r02aP1QK7t+kE+TsDwAA//8DAFBLAQItABQA BgAIAAAAIQDw94q7/QAAAOIBAAATAAAAAAAAAAAAAAAAAAAAAABbQ29udGVudF9UeXBlc10ueG1s UEsBAi0AFAAGAAgAAAAhADHdX2HSAAAAjwEAAAsAAAAAAAAAAAAAAAAALgEAAF9yZWxzLy5yZWxz UEsBAi0AFAAGAAgAAAAhADMvBZ5BAAAAOQAAABAAAAAAAAAAAAAAAAAAKQIAAGRycy9zaGFwZXht bC54bWxQSwECLQAUAAYACAAAACEAAhVX7MMAAADdAAAADwAAAAAAAAAAAAAAAACYAgAAZHJzL2Rv d25yZXYueG1sUEsFBgAAAAAEAAQA9QAAAIgDAAAAAA== " adj="-11796480,,5400" path="m,560c249,280,499,,749,v250,,500,281,750,562e" filled="f" strokecolor="#00c" strokeweight="1.25pt">
                    <v:stroke joinstyle="round"/>
                    <v:formulas/>
                    <v:path arrowok="t" o:connecttype="custom" o:connectlocs="0,800;544,0;1089,803" o:connectangles="0,0,0" textboxrect="0,0,1499,562"/>
                    <v:textbox>
                      <w:txbxContent>
                        <w:p w14:paraId="4625567E" w14:textId="77777777" w:rsidR="003B4DD8" w:rsidRDefault="003B4DD8" w:rsidP="003B4DD8">
                          <w:pPr>
                            <w:jc w:val="center"/>
                          </w:pPr>
                        </w:p>
                      </w:txbxContent>
                    </v:textbox>
                  </v:shape>
                  <v:shape id="Freeform 23" o:spid="_x0000_s2270" style="position:absolute;left:7018;top:9806;width:531;height:1078;visibility:visible;mso-wrap-style:square;v-text-anchor:top" coordsize="1350,2652" o:spt="1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xg0K8QA AADdAAAADwAAAGRycy9kb3ducmV2LnhtbERPzWrCQBC+F3yHZYReSt0YqdE0q1ihUDxp6gMM2WkS kp2N2dWkPn23UOhtPr7fybajacWNeldbVjCfRSCIC6trLhWcP9+fVyCcR9bYWiYF3+Rgu5k8ZJhq O/CJbrkvRQhhl6KCyvsuldIVFRl0M9sRB+7L9gZ9gH0pdY9DCDetjKNoKQ3WHBoq7GhfUdHkV6Mg HpJ1K18uT1FyP7i34+Fc1vtGqcfpuHsF4Wn0/+I/94cO85N4Ab/fhBPk5gcAAP//AwBQSwECLQAU AAYACAAAACEA8PeKu/0AAADiAQAAEwAAAAAAAAAAAAAAAAAAAAAAW0NvbnRlbnRfVHlwZXNdLnht bFBLAQItABQABgAIAAAAIQAx3V9h0gAAAI8BAAALAAAAAAAAAAAAAAAAAC4BAABfcmVscy8ucmVs c1BLAQItABQABgAIAAAAIQAzLwWeQQAAADkAAAAQAAAAAAAAAAAAAAAAACkCAABkcnMvc2hhcGV4 bWwueG1sUEsBAi0AFAAGAAgAAAAhAGsYNCvEAAAA3QAAAA8AAAAAAAAAAAAAAAAAmAIAAGRycy9k b3ducmV2LnhtbFBLBQYAAAAABAAEAPUAAACJAwAAAAA= " adj="-11796480,,5400" path="m,c41,2,82,4,119,20v37,16,59,36,100,75c260,134,322,203,362,252v40,49,68,99,95,140c484,433,506,464,527,501r57,114c600,647,609,663,625,696v16,33,40,85,55,117c695,845,699,851,716,888v17,37,44,94,66,150c804,1094,831,1170,851,1226v20,56,36,99,54,148c923,1423,944,1471,962,1518v18,47,28,76,51,141c1036,1724,1054,1782,1098,1908v44,126,136,385,178,509c1318,2541,1334,2596,1350,2652e" filled="f" strokecolor="#00c" strokeweight="1.25pt">
                    <v:stroke joinstyle="round"/>
                    <v:formulas/>
                    <v:path arrowok="t" o:connecttype="custom" o:connectlocs="0,0;47,8;86,39;142,102;180,159;207,204;230,250;246,283;267,330;282,361;308,422;335,498;356,559;378,617;398,674;432,776;502,982;531,1078" o:connectangles="0,0,0,0,0,0,0,0,0,0,0,0,0,0,0,0,0,0" textboxrect="0,0,1350,2652"/>
                    <v:textbox>
                      <w:txbxContent>
                        <w:p w14:paraId="79446D51" w14:textId="77777777" w:rsidR="003B4DD8" w:rsidRDefault="003B4DD8" w:rsidP="003B4DD8">
                          <w:pPr>
                            <w:jc w:val="center"/>
                          </w:pPr>
                        </w:p>
                      </w:txbxContent>
                    </v:textbox>
                  </v:shape>
                  <v:shape id="Freeform 24" o:spid="_x0000_s2271" style="position:absolute;left:8089;top:10867;width:1095;height:835;flip:y;visibility:visible;mso-wrap-style:square;v-text-anchor:top" coordsize="1499,562" o:spt="1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GIIy8YA AADdAAAADwAAAGRycy9kb3ducmV2LnhtbESPT2sCMRDF70K/QxjBm2YVa3VrFBVED5Xin96HzbhZ u5ksm6jbb98IgrcZ3pv3ezOdN7YUN6p94VhBv5eAIM6cLjhXcDquu2MQPiBrLB2Tgj/yMJ+9taaY anfnPd0OIRcxhH2KCkwIVSqlzwxZ9D1XEUft7GqLIa51LnWN9xhuSzlIkpG0WHAkGKxoZSj7PVxt 5F7ff87FNlx0vxqb5Wqz+7ZfE6U67WbxCSJQE17m5/VWx/ofgyE8vokjyNk/AAAA//8DAFBLAQIt ABQABgAIAAAAIQDw94q7/QAAAOIBAAATAAAAAAAAAAAAAAAAAAAAAABbQ29udGVudF9UeXBlc10u eG1sUEsBAi0AFAAGAAgAAAAhADHdX2HSAAAAjwEAAAsAAAAAAAAAAAAAAAAALgEAAF9yZWxzLy5y ZWxzUEsBAi0AFAAGAAgAAAAhADMvBZ5BAAAAOQAAABAAAAAAAAAAAAAAAAAAKQIAAGRycy9zaGFw ZXhtbC54bWxQSwECLQAUAAYACAAAACEAqGIIy8YAAADdAAAADwAAAAAAAAAAAAAAAACYAgAAZHJz L2Rvd25yZXYueG1sUEsFBgAAAAAEAAQA9QAAAIsDAAAAAA== " adj="-11796480,,5400" path="m,560c249,280,499,,749,v250,,500,281,750,562e" filled="f" strokecolor="#00c" strokeweight="1.25pt">
                    <v:stroke joinstyle="round"/>
                    <v:formulas/>
                    <v:path arrowok="t" o:connecttype="custom" o:connectlocs="0,832;547,0;1095,835" o:connectangles="0,0,0" textboxrect="0,0,1499,562"/>
                    <v:textbox>
                      <w:txbxContent>
                        <w:p w14:paraId="3ABFB447" w14:textId="77777777" w:rsidR="003B4DD8" w:rsidRDefault="003B4DD8" w:rsidP="003B4DD8">
                          <w:pPr>
                            <w:jc w:val="center"/>
                          </w:pPr>
                        </w:p>
                      </w:txbxContent>
                    </v:textbox>
                  </v:shape>
                  <v:shape id="Freeform 25" o:spid="_x0000_s2272" style="position:absolute;left:7002;top:10072;width:1103;height:815;visibility:visible;mso-wrap-style:square;v-text-anchor:top" coordsize="1499,562" o:spt="1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jfzPmMQA AADdAAAADwAAAGRycy9kb3ducmV2LnhtbERP22oCMRB9L/Qfwgi+1awL9bIaRcSiUFrxgvg4bMbd pZvJsoka/74pCH2bw7nOdB5MLW7Uusqygn4vAUGcW11xoeB4+HgbgXAeWWNtmRQ8yMF89voyxUzb O+/otveFiCHsMlRQet9kUrq8JIOuZxviyF1sa9BH2BZSt3iP4aaWaZIMpMGKY0OJDS1Lyn/2V6Pg tPga16v0O6y3n+68HoXKp+OHUt1OWExAeAr+X/x0b3ScP0zf4e+beIKc/QIAAP//AwBQSwECLQAU AAYACAAAACEA8PeKu/0AAADiAQAAEwAAAAAAAAAAAAAAAAAAAAAAW0NvbnRlbnRfVHlwZXNdLnht bFBLAQItABQABgAIAAAAIQAx3V9h0gAAAI8BAAALAAAAAAAAAAAAAAAAAC4BAABfcmVscy8ucmVs c1BLAQItABQABgAIAAAAIQAzLwWeQQAAADkAAAAQAAAAAAAAAAAAAAAAACkCAABkcnMvc2hhcGV4 bWwueG1sUEsBAi0AFAAGAAgAAAAhAI38z5jEAAAA3QAAAA8AAAAAAAAAAAAAAAAAmAIAAGRycy9k b3ducmV2LnhtbFBLBQYAAAAABAAEAPUAAACJAwAAAAA= " adj="-11796480,,5400" path="m,560c249,280,499,,749,v250,,500,281,750,562e" filled="f" strokecolor="#00c" strokeweight="1.25pt">
                    <v:stroke joinstyle="round"/>
                    <v:formulas/>
                    <v:path arrowok="t" o:connecttype="custom" o:connectlocs="0,812;551,0;1103,815" o:connectangles="0,0,0" textboxrect="0,0,1499,562"/>
                    <v:textbox>
                      <w:txbxContent>
                        <w:p w14:paraId="5FF22012" w14:textId="77777777" w:rsidR="003B4DD8" w:rsidRDefault="003B4DD8" w:rsidP="003B4DD8">
                          <w:pPr>
                            <w:jc w:val="center"/>
                          </w:pPr>
                        </w:p>
                      </w:txbxContent>
                    </v:textbox>
                  </v:shape>
                  <v:shape id="AutoShape 26" o:spid="_x0000_s2273" type="#_x0000_t32" style="position:absolute;left:7018;top:10895;width:3433;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Nvvd0sEAAADdAAAADwAAAGRycy9kb3ducmV2LnhtbERPy6rCMBDdC/5DGMGNaGovqFSjiCCI FxdqN+6GZmyLzaQ0UevfG0FwN4fznMWqNZV4UONKywrGowgEcWZ1ybmC9LwdzkA4j6yxskwKXuRg tex2Fpho++QjPU4+FyGEXYIKCu/rREqXFWTQjWxNHLirbQz6AJtc6gafIdxUMo6iiTRYcmgosKZN QdntdDcKTFxG6b+Vh2N2vaRTfN1v+7+BUv1eu56D8NT6n/jr3ukwfxpP4PNNOEEu3wAAAP//AwBQ SwECLQAUAAYACAAAACEA/iXrpQABAADqAQAAEwAAAAAAAAAAAAAAAAAAAAAAW0NvbnRlbnRfVHlw ZXNdLnhtbFBLAQItABQABgAIAAAAIQCWBTNY1AAAAJcBAAALAAAAAAAAAAAAAAAAADEBAABfcmVs cy8ucmVsc1BLAQItABQABgAIAAAAIQAzLwWeQQAAADkAAAAUAAAAAAAAAAAAAAAAAC4CAABkcnMv Y29ubmVjdG9yeG1sLnhtbFBLAQItABQABgAIAAAAIQA2+93SwQAAAN0AAAAPAAAAAAAAAAAAAAAA AKECAABkcnMvZG93bnJldi54bWxQSwUGAAAAAAQABAD5AAAAjwMAAAAA " strokecolor="red"/>
                  <v:oval id="Oval 27" o:spid="_x0000_s2274" style="position:absolute;left:6990;top:9773;width:57;height:5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1K05cEA AADdAAAADwAAAGRycy9kb3ducmV2LnhtbERPTYvCMBC9L/gfwgheFk0VVqUaRQouXu168Dg2Y1ts JiXJ2vbfG2Fhb/N4n7Pd96YRT3K+tqxgPktAEBdW11wquPwcp2sQPiBrbCyTgoE87Hejjy2m2nZ8 pmceShFD2KeooAqhTaX0RUUG/cy2xJG7W2cwROhKqR12Mdw0cpEkS2mw5thQYUtZRcUj/zUK3Gc7 ZMMpO85v/J1/dWt9XV60UpNxf9iACNSHf/Gf+6Tj/NViBe9v4gly9wIAAP//AwBQSwECLQAUAAYA CAAAACEA8PeKu/0AAADiAQAAEwAAAAAAAAAAAAAAAAAAAAAAW0NvbnRlbnRfVHlwZXNdLnhtbFBL AQItABQABgAIAAAAIQAx3V9h0gAAAI8BAAALAAAAAAAAAAAAAAAAAC4BAABfcmVscy8ucmVsc1BL AQItABQABgAIAAAAIQAzLwWeQQAAADkAAAAQAAAAAAAAAAAAAAAAACkCAABkcnMvc2hhcGV4bWwu eG1sUEsBAi0AFAAGAAgAAAAhACtStOXBAAAA3QAAAA8AAAAAAAAAAAAAAAAAmAIAAGRycy9kb3du cmV2LnhtbFBLBQYAAAAABAAEAPUAAACGAwAAAAA= " fillcolor="black">
                    <v:textbox>
                      <w:txbxContent>
                        <w:p w14:paraId="372A210E" w14:textId="77777777" w:rsidR="003B4DD8" w:rsidRDefault="003B4DD8" w:rsidP="003B4DD8">
                          <w:pPr>
                            <w:jc w:val="center"/>
                          </w:pPr>
                        </w:p>
                      </w:txbxContent>
                    </v:textbox>
                  </v:oval>
                  <v:shape id="Freeform 28" o:spid="_x0000_s2275" style="position:absolute;left:8638;top:9806;width:1087;height:1089;visibility:visible;mso-wrap-style:square;v-text-anchor:top" coordsize="1499,562" o:spt="1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1gBscA AADdAAAADwAAAGRycy9kb3ducmV2LnhtbESPT2vCQBDF74V+h2UK3uqmOVRNXUVKi4VixT8Uj0N2 TEKzsyG76vrtnYPQ2wzvzXu/mc6Ta9WZ+tB4NvAyzEARl942XBnY7z6fx6BCRLbYeiYDVwownz0+ TLGw/sIbOm9jpSSEQ4EG6hi7QutQ1uQwDH1HLNrR9w6jrH2lbY8XCXetzrPsVTtsWBpq7Oi9pvJv e3IGfherSfuR/6Tl+jscluPUxHxyNWbwlBZvoCKl+G++X39ZwR/lgivfyAh6dgMAAP//AwBQSwEC LQAUAAYACAAAACEA8PeKu/0AAADiAQAAEwAAAAAAAAAAAAAAAAAAAAAAW0NvbnRlbnRfVHlwZXNd LnhtbFBLAQItABQABgAIAAAAIQAx3V9h0gAAAI8BAAALAAAAAAAAAAAAAAAAAC4BAABfcmVscy8u cmVsc1BLAQItABQABgAIAAAAIQAzLwWeQQAAADkAAAAQAAAAAAAAAAAAAAAAACkCAABkcnMvc2hh cGV4bWwueG1sUEsBAi0AFAAGAAgAAAAhAGP9YAbHAAAA3QAAAA8AAAAAAAAAAAAAAAAAmAIAAGRy cy9kb3ducmV2LnhtbFBLBQYAAAAABAAEAPUAAACMAwAAAAA= " adj="-11796480,,5400" path="m,560c249,280,499,,749,v250,,500,281,750,562e" filled="f" strokecolor="#00c" strokeweight="1.25pt">
                    <v:stroke joinstyle="round"/>
                    <v:formulas/>
                    <v:path arrowok="t" o:connecttype="custom" o:connectlocs="0,1085;543,0;1087,1089" o:connectangles="0,0,0" textboxrect="0,0,1499,562"/>
                    <v:textbox>
                      <w:txbxContent>
                        <w:p w14:paraId="3006D3C3" w14:textId="77777777" w:rsidR="003B4DD8" w:rsidRDefault="003B4DD8" w:rsidP="003B4DD8">
                          <w:pPr>
                            <w:jc w:val="center"/>
                          </w:pPr>
                        </w:p>
                      </w:txbxContent>
                    </v:textbox>
                  </v:shape>
                  <v:shape id="Freeform 29" o:spid="_x0000_s2276" style="position:absolute;left:9789;top:10828;width:427;height:1168;rotation:11305758fd;visibility:visible;mso-wrap-style:square;v-text-anchor:top" coordsize="1350,2652" o:spt="1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u06ImcQA AADdAAAADwAAAGRycy9kb3ducmV2LnhtbERPTWvCQBC9F/wPywi91Y2BtjZ1FREsnlqNUnocsmM2 mJ2N2W2M/fWuUPA2j/c503lva9FR6yvHCsajBARx4XTFpYL9bvU0AeEDssbaMSm4kIf5bPAwxUy7 M2+py0MpYgj7DBWYEJpMSl8YsuhHriGO3MG1FkOEbSl1i+cYbmuZJsmLtFhxbDDY0NJQccx/rYL1 X5cfL6fv549P/2Wa1WaThp+FUo/DfvEOIlAf7uJ/91rH+a/pG9y+iSfI2RUAAP//AwBQSwECLQAU AAYACAAAACEA8PeKu/0AAADiAQAAEwAAAAAAAAAAAAAAAAAAAAAAW0NvbnRlbnRfVHlwZXNdLnht bFBLAQItABQABgAIAAAAIQAx3V9h0gAAAI8BAAALAAAAAAAAAAAAAAAAAC4BAABfcmVscy8ucmVs c1BLAQItABQABgAIAAAAIQAzLwWeQQAAADkAAAAQAAAAAAAAAAAAAAAAACkCAABkcnMvc2hhcGV4 bWwueG1sUEsBAi0AFAAGAAgAAAAhALtOiJnEAAAA3QAAAA8AAAAAAAAAAAAAAAAAmAIAAGRycy9k b3ducmV2LnhtbFBLBQYAAAAABAAEAPUAAACJAwAAAAA= " adj="-11796480,,5400" path="m,c41,2,82,4,119,20v37,16,59,36,100,75c260,134,322,203,362,252v40,49,68,99,95,140c484,433,506,464,527,501r57,114c600,647,609,663,625,696v16,33,40,85,55,117c695,845,699,851,716,888v17,37,44,94,66,150c804,1094,831,1170,851,1226v20,56,36,99,54,148c923,1423,944,1471,962,1518v18,47,28,76,51,141c1036,1724,1054,1782,1098,1908v44,126,136,385,178,509c1318,2541,1334,2596,1350,2652e" filled="f" strokecolor="#00c" strokeweight="1.25pt">
                    <v:stroke joinstyle="round"/>
                    <v:formulas/>
                    <v:path arrowok="t" o:connecttype="custom" o:connectlocs="0,0;38,9;69,42;114,111;145,173;167,221;185,271;198,307;215,358;226,391;247,457;269,540;286,605;304,669;320,731;347,840;404,1065;427,1168" o:connectangles="0,0,0,0,0,0,0,0,0,0,0,0,0,0,0,0,0,0" textboxrect="0,0,1350,2652"/>
                    <v:textbox>
                      <w:txbxContent>
                        <w:p w14:paraId="64ED71FE" w14:textId="77777777" w:rsidR="003B4DD8" w:rsidRDefault="003B4DD8" w:rsidP="003B4DD8">
                          <w:pPr>
                            <w:jc w:val="center"/>
                          </w:pPr>
                        </w:p>
                      </w:txbxContent>
                    </v:textbox>
                  </v:shape>
                  <v:shape id="Freeform 30" o:spid="_x0000_s2277" style="position:absolute;left:7549;top:10879;width:1096;height:1081;flip:y;visibility:visible;mso-wrap-style:square;v-text-anchor:top" coordsize="1499,562" o:spt="1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UoCYFcUA AADdAAAADwAAAGRycy9kb3ducmV2LnhtbESPTW/CMAyG75P4D5En7TZSmMagIyCGNI0DaOJjd6sx TUfjVE2A8u/xYdJutvx+PJ7OO1+rC7WxCmxg0M9AERfBVlwaOOw/n8egYkK2WAcmAzeKMJ/1HqaY 23DlLV12qVQSwjFHAy6lJtc6Fo48xn5oiOV2DK3HJGtbatviVcJ9rYdZNtIeK5YGhw0tHRWn3dlL 7/n151it0q8dNGP3sfzafPv1xJinx27xDipRl/7Ff+6VFfy3F+GXb2QEPbsDAAD//wMAUEsBAi0A FAAGAAgAAAAhAPD3irv9AAAA4gEAABMAAAAAAAAAAAAAAAAAAAAAAFtDb250ZW50X1R5cGVzXS54 bWxQSwECLQAUAAYACAAAACEAMd1fYdIAAACPAQAACwAAAAAAAAAAAAAAAAAuAQAAX3JlbHMvLnJl bHNQSwECLQAUAAYACAAAACEAMy8FnkEAAAA5AAAAEAAAAAAAAAAAAAAAAAApAgAAZHJzL3NoYXBl eG1sLnhtbFBLAQItABQABgAIAAAAIQBSgJgVxQAAAN0AAAAPAAAAAAAAAAAAAAAAAJgCAABkcnMv ZG93bnJldi54bWxQSwUGAAAAAAQABAD1AAAAigMAAAAA " adj="-11796480,,5400" path="m,560c249,280,499,,749,v250,,500,281,750,562e" filled="f" strokecolor="#00c" strokeweight="1.25pt">
                    <v:stroke joinstyle="round"/>
                    <v:formulas/>
                    <v:path arrowok="t" o:connecttype="custom" o:connectlocs="0,1077;548,0;1096,1081" o:connectangles="0,0,0" textboxrect="0,0,1499,562"/>
                    <v:textbox>
                      <w:txbxContent>
                        <w:p w14:paraId="67A7E85D" w14:textId="77777777" w:rsidR="003B4DD8" w:rsidRDefault="003B4DD8" w:rsidP="003B4DD8">
                          <w:pPr>
                            <w:jc w:val="center"/>
                          </w:pPr>
                        </w:p>
                      </w:txbxContent>
                    </v:textbox>
                  </v:shape>
                  <v:shape id="AutoShape 18" o:spid="_x0000_s2278" type="#_x0000_t32" style="position:absolute;left:9523;top:9733;width:0;height:234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nRGeL8UAAADdAAAADwAAAGRycy9kb3ducmV2LnhtbERPTWvCQBC9F/wPywi9SN2koi3RNWih Jb0I1fbQ25AdNyHZ2ZDdavz3riD0No/3Oat8sK04Ue9rxwrSaQKCuHS6ZqPg+/D+9ArCB2SNrWNS cCEP+Xr0sMJMuzN/0WkfjIgh7DNUUIXQZVL6siKLfuo64sgdXW8xRNgbqXs8x3DbyuckWUiLNceG Cjt6q6hs9n9Wwe5znhSTX/ORbmfNPDXNBOufnVKP42GzBBFoCP/iu7vQcf7LLIXbN/EEub4C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nRGeL8UAAADdAAAADwAAAAAAAAAA AAAAAAChAgAAZHJzL2Rvd25yZXYueG1sUEsFBgAAAAAEAAQA+QAAAJMDAAAAAA== " strokecolor="red">
                    <v:stroke dashstyle="dash"/>
                  </v:shape>
                  <v:shape id="AutoShape 18" o:spid="_x0000_s2279" type="#_x0000_t32" style="position:absolute;left:8813;top:9723;width:0;height:234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bcMAWMQAAADdAAAADwAAAGRycy9kb3ducmV2LnhtbERPTWvCQBC9C/0PywheRDdRrCW6Slto 0YtQtQdvQ3bchGRnQ3bV+O/dQsHbPN7nLNedrcWVWl86VpCOExDEudMlGwXHw9foDYQPyBprx6Tg Th7Wq5feEjPtbvxD130wIoawz1BBEUKTSenzgiz6sWuII3d2rcUQYWukbvEWw20tJ0nyKi2WHBsK bOizoLzaX6yC3XaWbIYn851+TKtZaqohlr87pQb97n0BIlAXnuJ/90bH+fPpBP6+iSfI1QM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BtwwBYxAAAAN0AAAAPAAAAAAAAAAAA AAAAAKECAABkcnMvZG93bnJldi54bWxQSwUGAAAAAAQABAD5AAAAkgMAAAAA " strokecolor="red">
                    <v:stroke dashstyle="dash"/>
                  </v:shape>
                  <v:shape id="AutoShape 3" o:spid="_x0000_s2280" type="#_x0000_t32" style="position:absolute;left:7019;top:10895;width:3859;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VhOO8sUAAADdAAAADwAAAGRycy9kb3ducmV2LnhtbERPTWvCQBC9F/wPyxS8lGbTClVjVrFF xUMvain0NmTHJDQ7G3fXGP+9KxR6m8f7nHzRm0Z05HxtWcFLkoIgLqyuuVTwdVg/T0D4gKyxsUwK ruRhMR885Jhpe+EddftQihjCPkMFVQhtJqUvKjLoE9sSR+5oncEQoSuldniJ4aaRr2n6Jg3WHBsq bOmjouJ3fzYKTofpaT3+Nh278/TpZ1NvVp/vRqnhY7+cgQjUh3/xn3ur4/zxaAT3b+IJcn4D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VhOO8sUAAADdAAAADwAAAAAAAAAA AAAAAAChAgAAZHJzL2Rvd25yZXYueG1sUEsFBgAAAAAEAAQA+QAAAJMDAAAAAA== ">
                    <v:stroke endarrow="block" endarrowwidth="narrow"/>
                  </v:shape>
                  <v:shape id="AutoShape 9" o:spid="_x0000_s2281" type="#_x0000_t32" style="position:absolute;left:7012;top:10072;width:3439;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jWY9t8UAAADdAAAADwAAAGRycy9kb3ducmV2LnhtbERPS2vCQBC+F/oflil4Ed1Eq5boKq3Q ohehPg69DdlxE5KdDdlV03/vFoTe5uN7zmLV2VpcqfWlYwXpMAFBnDtdslFwPHwO3kD4gKyxdkwK fsnDavn8tMBMuxt/03UfjIgh7DNUUITQZFL6vCCLfuga4sidXWsxRNgaqVu8xXBby1GSTKXFkmND gQ2tC8qr/cUq2G0nyab/Y77Sj3E1SU3Vx/K0U6r30r3PQQTqwr/44d7oOH82foW/b+IJcnkH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jWY9t8UAAADdAAAADwAAAAAAAAAA AAAAAAChAgAAZHJzL2Rvd25yZXYueG1sUEsFBgAAAAAEAAQA+QAAAJMDAAAAAA== " strokecolor="red">
                    <v:stroke dashstyle="dash"/>
                  </v:shape>
                  <v:shape id="AutoShape 9" o:spid="_x0000_s2282" type="#_x0000_t32" style="position:absolute;left:7012;top:10615;width:3439;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4iqYLMUAAADdAAAADwAAAGRycy9kb3ducmV2LnhtbERPS2vCQBC+F/oflin0IrqJEpXUVVRQ 7EWoj4O3ITvdhGRnQ3ar6b/vFgq9zcf3nMWqt424U+crxwrSUQKCuHC6YqPgct4N5yB8QNbYOCYF 3+RhtXx+WmCu3YM/6H4KRsQQ9jkqKENocyl9UZJFP3ItceQ+XWcxRNgZqTt8xHDbyHGSTKXFimND iS1tSyrq05dVcHzPksPgZvbpZlJnqakHWF2PSr2+9Os3EIH68C/+cx90nD+bZPD7TTxBLn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4iqYLMUAAADdAAAADwAAAAAAAAAA AAAAAAChAgAAZHJzL2Rvd25yZXYueG1sUEsFBgAAAAAEAAQA+QAAAJMDAAAAAA== " strokecolor="red">
                    <v:stroke dashstyle="dash"/>
                  </v:shape>
                  <v:shape id="AutoShape 10" o:spid="_x0000_s2283" type="#_x0000_t32" style="position:absolute;left:7002;top:11163;width:3439;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EvgGW8UAAADdAAAADwAAAGRycy9kb3ducmV2LnhtbERPS2vCQBC+C/6HZQQvoptUfBBdpS20 6EWo1YO3ITtuQrKzIbtq+u+7hYK3+fies952thZ3an3pWEE6SUAQ506XbBScvj/GSxA+IGusHZOC H/Kw3fR7a8y0e/AX3Y/BiBjCPkMFRQhNJqXPC7LoJ64hjtzVtRZDhK2RusVHDLe1fEmSubRYcmwo sKH3gvLqeLMKDvtZshtdzGf6Nq1mqalGWJ4PSg0H3esKRKAuPMX/7p2O8xfTOfx9E0+Qm1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EvgGW8UAAADdAAAADwAAAAAAAAAA AAAAAAChAgAAZHJzL2Rvd25yZXYueG1sUEsFBgAAAAAEAAQA+QAAAJMDAAAAAA== " strokecolor="red">
                    <v:stroke dashstyle="dash"/>
                  </v:shape>
                  <v:shape id="AutoShape 10" o:spid="_x0000_s2284" type="#_x0000_t32" style="position:absolute;left:6991;top:11702;width:3439;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fbSjwMUAAADdAAAADwAAAGRycy9kb3ducmV2LnhtbERPS2vCQBC+C/0PyxR6Ed2kYpXoKlpo 0YtQHwdvQ3bchGRnQ3ar6b/vCoK3+fieM192thZXan3pWEE6TEAQ506XbBQcD1+DKQgfkDXWjknB H3lYLl56c8y0u/EPXffBiBjCPkMFRQhNJqXPC7Loh64hjtzFtRZDhK2RusVbDLe1fE+SD2mx5NhQ YEOfBeXV/tcq2G3HyaZ/Nt/pelSNU1P1sTztlHp77VYzEIG68BQ/3Bsd509GE7h/E0+Qi3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fbSjwMUAAADdAAAADwAAAAAAAAAA AAAAAAChAgAAZHJzL2Rvd25yZXYueG1sUEsFBgAAAAAEAAQA+QAAAJMDAAAAAA== " strokecolor="red">
                    <v:stroke dashstyle="dash"/>
                  </v:shape>
                </v:group>
                <w10:anchorlock/>
              </v:group>
            </w:pict>
          </mc:Fallback>
        </mc:AlternateContent>
      </w:r>
    </w:p>
    <w:p w14:paraId="1AE3BC2D"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Calibri" w:cs="Times New Roman"/>
          <w:sz w:val="26"/>
          <w:szCs w:val="26"/>
          <w:lang w:val="vi-VN"/>
        </w:rPr>
      </w:pPr>
      <w:r w:rsidRPr="00C917D3">
        <w:rPr>
          <w:rFonts w:eastAsia="Calibri" w:cs="Times New Roman"/>
          <w:b/>
          <w:color w:val="0066FF"/>
          <w:sz w:val="26"/>
          <w:szCs w:val="26"/>
          <w:u w:val="single"/>
          <w:lang w:val="vi-VN"/>
        </w:rPr>
        <w:t>A</w:t>
      </w:r>
      <w:r w:rsidRPr="00C917D3">
        <w:rPr>
          <w:rFonts w:eastAsia="Calibri" w:cs="Times New Roman"/>
          <w:b/>
          <w:color w:val="0066FF"/>
          <w:sz w:val="26"/>
          <w:szCs w:val="26"/>
          <w:lang w:val="vi-VN"/>
        </w:rPr>
        <w:t>.</w:t>
      </w:r>
      <w:r w:rsidRPr="00C917D3">
        <w:rPr>
          <w:rFonts w:eastAsia="Calibri" w:cs="Times New Roman"/>
          <w:b/>
          <w:sz w:val="26"/>
          <w:szCs w:val="26"/>
          <w:lang w:val="vi-VN"/>
        </w:rPr>
        <w:t xml:space="preserve"> </w:t>
      </w:r>
      <w:r w:rsidRPr="00C917D3">
        <w:rPr>
          <w:rFonts w:cs="Times New Roman"/>
          <w:position w:val="-10"/>
          <w:sz w:val="26"/>
          <w:szCs w:val="26"/>
        </w:rPr>
        <w:object w:dxaOrig="1280" w:dyaOrig="320" w14:anchorId="0E63E0C4">
          <v:shape id="_x0000_i2224" type="#_x0000_t75" style="width:64.5pt;height:14.25pt" o:ole="">
            <v:imagedata r:id="rId2000" o:title=""/>
          </v:shape>
          <o:OLEObject Type="Embed" ProgID="Equation.DSMT4" ShapeID="_x0000_i2224" DrawAspect="Content" ObjectID="_1764605496" r:id="rId2229"/>
        </w:object>
      </w:r>
      <w:r w:rsidRPr="00C917D3">
        <w:rPr>
          <w:rFonts w:eastAsia="Calibri" w:cs="Times New Roman"/>
          <w:sz w:val="26"/>
          <w:szCs w:val="26"/>
          <w:lang w:val="vi-VN"/>
        </w:rPr>
        <w:t>.</w:t>
      </w:r>
      <w:r w:rsidRPr="00C917D3">
        <w:rPr>
          <w:rFonts w:eastAsia="Calibri" w:cs="Times New Roman"/>
          <w:b/>
          <w:sz w:val="26"/>
          <w:szCs w:val="26"/>
          <w:lang w:val="vi-VN"/>
        </w:rPr>
        <w:tab/>
      </w:r>
      <w:r w:rsidRPr="00C917D3">
        <w:rPr>
          <w:rFonts w:eastAsia="Calibri" w:cs="Times New Roman"/>
          <w:b/>
          <w:color w:val="0066FF"/>
          <w:sz w:val="26"/>
          <w:szCs w:val="26"/>
          <w:lang w:val="vi-VN"/>
        </w:rPr>
        <w:t>B.</w:t>
      </w:r>
      <w:r w:rsidRPr="00C917D3">
        <w:rPr>
          <w:rFonts w:cs="Times New Roman"/>
          <w:position w:val="-10"/>
          <w:sz w:val="26"/>
          <w:szCs w:val="26"/>
        </w:rPr>
        <w:object w:dxaOrig="1280" w:dyaOrig="320" w14:anchorId="28B2839D">
          <v:shape id="_x0000_i2225" type="#_x0000_t75" style="width:64.5pt;height:14.25pt" o:ole="">
            <v:imagedata r:id="rId2002" o:title=""/>
          </v:shape>
          <o:OLEObject Type="Embed" ProgID="Equation.DSMT4" ShapeID="_x0000_i2225" DrawAspect="Content" ObjectID="_1764605497" r:id="rId2230"/>
        </w:object>
      </w:r>
      <w:r w:rsidRPr="00C917D3">
        <w:rPr>
          <w:rFonts w:eastAsia="Calibri" w:cs="Times New Roman"/>
          <w:b/>
          <w:sz w:val="26"/>
          <w:szCs w:val="26"/>
          <w:lang w:val="vi-VN"/>
        </w:rPr>
        <w:tab/>
      </w:r>
      <w:r w:rsidRPr="00C917D3">
        <w:rPr>
          <w:rFonts w:eastAsia="Calibri" w:cs="Times New Roman"/>
          <w:b/>
          <w:color w:val="0066FF"/>
          <w:sz w:val="26"/>
          <w:szCs w:val="26"/>
          <w:lang w:val="vi-VN"/>
        </w:rPr>
        <w:t>C.</w:t>
      </w:r>
      <w:r w:rsidRPr="00C917D3">
        <w:rPr>
          <w:rFonts w:eastAsia="Calibri" w:cs="Times New Roman"/>
          <w:b/>
          <w:sz w:val="26"/>
          <w:szCs w:val="26"/>
          <w:lang w:val="vi-VN"/>
        </w:rPr>
        <w:t xml:space="preserve"> </w:t>
      </w:r>
      <w:r w:rsidRPr="00C917D3">
        <w:rPr>
          <w:rFonts w:cs="Times New Roman"/>
          <w:position w:val="-10"/>
          <w:sz w:val="26"/>
          <w:szCs w:val="26"/>
        </w:rPr>
        <w:object w:dxaOrig="1160" w:dyaOrig="320" w14:anchorId="636FF1A7">
          <v:shape id="_x0000_i2226" type="#_x0000_t75" style="width:57.75pt;height:14.25pt" o:ole="">
            <v:imagedata r:id="rId2004" o:title=""/>
          </v:shape>
          <o:OLEObject Type="Embed" ProgID="Equation.DSMT4" ShapeID="_x0000_i2226" DrawAspect="Content" ObjectID="_1764605498" r:id="rId2231"/>
        </w:object>
      </w:r>
      <w:r w:rsidRPr="00C917D3">
        <w:rPr>
          <w:rFonts w:eastAsia="Calibri" w:cs="Times New Roman"/>
          <w:sz w:val="26"/>
          <w:szCs w:val="26"/>
          <w:lang w:val="vi-VN"/>
        </w:rPr>
        <w:t>.</w:t>
      </w:r>
      <w:r w:rsidRPr="00C917D3">
        <w:rPr>
          <w:rFonts w:eastAsia="Calibri" w:cs="Times New Roman"/>
          <w:b/>
          <w:sz w:val="26"/>
          <w:szCs w:val="26"/>
          <w:lang w:val="vi-VN"/>
        </w:rPr>
        <w:tab/>
      </w:r>
      <w:r w:rsidRPr="00C917D3">
        <w:rPr>
          <w:rFonts w:eastAsia="Calibri" w:cs="Times New Roman"/>
          <w:b/>
          <w:color w:val="0066FF"/>
          <w:sz w:val="26"/>
          <w:szCs w:val="26"/>
          <w:lang w:val="vi-VN"/>
        </w:rPr>
        <w:t>D.</w:t>
      </w:r>
      <w:r w:rsidRPr="00C917D3">
        <w:rPr>
          <w:rFonts w:eastAsia="Calibri" w:cs="Times New Roman"/>
          <w:b/>
          <w:sz w:val="26"/>
          <w:szCs w:val="26"/>
          <w:lang w:val="vi-VN"/>
        </w:rPr>
        <w:t xml:space="preserve"> </w:t>
      </w:r>
      <w:r w:rsidRPr="00C917D3">
        <w:rPr>
          <w:rFonts w:cs="Times New Roman"/>
          <w:position w:val="-10"/>
          <w:sz w:val="26"/>
          <w:szCs w:val="26"/>
        </w:rPr>
        <w:object w:dxaOrig="1280" w:dyaOrig="320" w14:anchorId="589688C8">
          <v:shape id="_x0000_i2227" type="#_x0000_t75" style="width:64.5pt;height:14.25pt" o:ole="">
            <v:imagedata r:id="rId2006" o:title=""/>
          </v:shape>
          <o:OLEObject Type="Embed" ProgID="Equation.DSMT4" ShapeID="_x0000_i2227" DrawAspect="Content" ObjectID="_1764605499" r:id="rId2232"/>
        </w:object>
      </w:r>
      <w:r w:rsidRPr="00C917D3">
        <w:rPr>
          <w:rFonts w:eastAsia="Calibri" w:cs="Times New Roman"/>
          <w:sz w:val="26"/>
          <w:szCs w:val="26"/>
          <w:lang w:val="vi-VN"/>
        </w:rPr>
        <w:t>.</w:t>
      </w:r>
    </w:p>
    <w:p w14:paraId="2DB6D43A" w14:textId="3A891CBC" w:rsidR="000D5B32" w:rsidRPr="00C917D3" w:rsidRDefault="0016669E" w:rsidP="0016669E">
      <w:pPr>
        <w:tabs>
          <w:tab w:val="left" w:pos="283"/>
          <w:tab w:val="left" w:pos="2835"/>
          <w:tab w:val="left" w:pos="5386"/>
          <w:tab w:val="left" w:pos="7937"/>
        </w:tabs>
        <w:spacing w:after="0" w:line="240" w:lineRule="auto"/>
        <w:jc w:val="center"/>
        <w:rPr>
          <w:rFonts w:eastAsia="Calibri" w:cs="Times New Roman"/>
          <w:b/>
          <w:sz w:val="26"/>
          <w:szCs w:val="26"/>
          <w:lang w:val="vi-VN"/>
        </w:rPr>
      </w:pPr>
      <w:r w:rsidRPr="00C917D3">
        <w:rPr>
          <w:rFonts w:eastAsia="Calibri" w:cs="Times New Roman"/>
          <w:b/>
          <w:color w:val="FF0000"/>
          <w:sz w:val="26"/>
          <w:szCs w:val="26"/>
          <w:lang w:val="vi-VN"/>
        </w:rPr>
        <w:t>Lời giải</w:t>
      </w:r>
    </w:p>
    <w:tbl>
      <w:tblPr>
        <w:tblStyle w:val="TableGrid"/>
        <w:tblW w:w="0" w:type="auto"/>
        <w:tblLook w:val="04A0" w:firstRow="1" w:lastRow="0" w:firstColumn="1" w:lastColumn="0" w:noHBand="0" w:noVBand="1"/>
      </w:tblPr>
      <w:tblGrid>
        <w:gridCol w:w="6890"/>
        <w:gridCol w:w="3535"/>
      </w:tblGrid>
      <w:tr w:rsidR="000D5B32" w:rsidRPr="00C917D3" w14:paraId="66076437" w14:textId="77777777" w:rsidTr="003B4DD8">
        <w:tc>
          <w:tcPr>
            <w:tcW w:w="8897" w:type="dxa"/>
          </w:tcPr>
          <w:p w14:paraId="59F892A8" w14:textId="77777777" w:rsidR="000D5B32" w:rsidRPr="00C917D3" w:rsidRDefault="000D5B32" w:rsidP="0016669E">
            <w:pPr>
              <w:tabs>
                <w:tab w:val="left" w:pos="283"/>
                <w:tab w:val="left" w:pos="2835"/>
                <w:tab w:val="left" w:pos="5386"/>
                <w:tab w:val="left" w:pos="7937"/>
              </w:tabs>
              <w:spacing w:after="0" w:line="240" w:lineRule="auto"/>
              <w:rPr>
                <w:rFonts w:eastAsia="Calibri" w:cs="Times New Roman"/>
                <w:sz w:val="26"/>
                <w:szCs w:val="26"/>
                <w:lang w:val="vi-VN"/>
              </w:rPr>
            </w:pPr>
            <w:r w:rsidRPr="00C917D3">
              <w:rPr>
                <w:rFonts w:eastAsia="Calibri" w:cs="Times New Roman"/>
                <w:sz w:val="26"/>
                <w:szCs w:val="26"/>
                <w:lang w:val="vi-VN"/>
              </w:rPr>
              <w:lastRenderedPageBreak/>
              <w:t>Dựa vào đồ thị: u</w:t>
            </w:r>
            <w:r w:rsidRPr="00C917D3">
              <w:rPr>
                <w:rFonts w:eastAsia="Calibri" w:cs="Times New Roman"/>
                <w:sz w:val="26"/>
                <w:szCs w:val="26"/>
                <w:vertAlign w:val="subscript"/>
                <w:lang w:val="vi-VN"/>
              </w:rPr>
              <w:t>AN</w:t>
            </w:r>
            <w:r w:rsidRPr="00C917D3">
              <w:rPr>
                <w:rFonts w:eastAsia="Calibri" w:cs="Times New Roman"/>
                <w:sz w:val="26"/>
                <w:szCs w:val="26"/>
                <w:lang w:val="vi-VN"/>
              </w:rPr>
              <w:t xml:space="preserve"> nhanh pha π/2 so với u</w:t>
            </w:r>
            <w:r w:rsidRPr="00C917D3">
              <w:rPr>
                <w:rFonts w:eastAsia="Calibri" w:cs="Times New Roman"/>
                <w:sz w:val="26"/>
                <w:szCs w:val="26"/>
                <w:vertAlign w:val="subscript"/>
                <w:lang w:val="vi-VN"/>
              </w:rPr>
              <w:t>M</w:t>
            </w:r>
            <w:r w:rsidRPr="00C917D3">
              <w:rPr>
                <w:rFonts w:eastAsia="Calibri" w:cs="Times New Roman"/>
                <w:b/>
                <w:color w:val="0066FF"/>
                <w:sz w:val="26"/>
                <w:szCs w:val="26"/>
                <w:vertAlign w:val="subscript"/>
                <w:lang w:val="vi-VN"/>
              </w:rPr>
              <w:t>B</w:t>
            </w:r>
            <w:r w:rsidRPr="00C917D3">
              <w:rPr>
                <w:rFonts w:eastAsia="Calibri" w:cs="Times New Roman"/>
                <w:b/>
                <w:color w:val="0066FF"/>
                <w:sz w:val="26"/>
                <w:szCs w:val="26"/>
                <w:lang w:val="vi-VN"/>
              </w:rPr>
              <w:t>.</w:t>
            </w:r>
          </w:p>
          <w:p w14:paraId="301F0BDA" w14:textId="77777777" w:rsidR="000D5B32" w:rsidRPr="00C917D3" w:rsidRDefault="000D5B32" w:rsidP="0016669E">
            <w:pPr>
              <w:tabs>
                <w:tab w:val="left" w:pos="283"/>
                <w:tab w:val="left" w:pos="2835"/>
                <w:tab w:val="left" w:pos="5386"/>
                <w:tab w:val="left" w:pos="7937"/>
              </w:tabs>
              <w:spacing w:after="0" w:line="240" w:lineRule="auto"/>
              <w:rPr>
                <w:rFonts w:eastAsia="Calibri" w:cs="Times New Roman"/>
                <w:sz w:val="26"/>
                <w:szCs w:val="26"/>
                <w:lang w:val="vi-VN"/>
              </w:rPr>
            </w:pPr>
            <w:r w:rsidRPr="00C917D3">
              <w:rPr>
                <w:rFonts w:cs="Times New Roman"/>
                <w:position w:val="-30"/>
                <w:sz w:val="26"/>
                <w:szCs w:val="26"/>
              </w:rPr>
              <w:object w:dxaOrig="4120" w:dyaOrig="680" w14:anchorId="220A36D3">
                <v:shape id="_x0000_i2228" type="#_x0000_t75" style="width:209.25pt;height:36pt" o:ole="">
                  <v:imagedata r:id="rId2233" o:title=""/>
                </v:shape>
                <o:OLEObject Type="Embed" ProgID="Equation.DSMT4" ShapeID="_x0000_i2228" DrawAspect="Content" ObjectID="_1764605500" r:id="rId2234"/>
              </w:object>
            </w:r>
          </w:p>
          <w:p w14:paraId="32167559" w14:textId="77777777" w:rsidR="000D5B32" w:rsidRPr="00C917D3" w:rsidRDefault="000D5B32" w:rsidP="0016669E">
            <w:pPr>
              <w:tabs>
                <w:tab w:val="left" w:pos="283"/>
                <w:tab w:val="left" w:pos="2835"/>
                <w:tab w:val="left" w:pos="5386"/>
                <w:tab w:val="left" w:pos="7937"/>
              </w:tabs>
              <w:spacing w:after="0" w:line="240" w:lineRule="auto"/>
              <w:rPr>
                <w:rFonts w:eastAsia="Calibri" w:cs="Times New Roman"/>
                <w:sz w:val="26"/>
                <w:szCs w:val="26"/>
                <w:lang w:val="vi-VN"/>
              </w:rPr>
            </w:pPr>
            <w:r w:rsidRPr="00C917D3">
              <w:rPr>
                <w:rFonts w:eastAsia="Calibri" w:cs="Times New Roman"/>
                <w:sz w:val="26"/>
                <w:szCs w:val="26"/>
                <w:lang w:val="vi-VN"/>
              </w:rPr>
              <w:t>Vẽ giản đồ vectơ. Xét tam giác vuông ANB vuông tại A:</w:t>
            </w:r>
          </w:p>
          <w:p w14:paraId="22A0B84B" w14:textId="77777777" w:rsidR="000D5B32" w:rsidRPr="00C917D3" w:rsidRDefault="000D5B32" w:rsidP="0016669E">
            <w:pPr>
              <w:tabs>
                <w:tab w:val="left" w:pos="283"/>
                <w:tab w:val="left" w:pos="2835"/>
                <w:tab w:val="left" w:pos="5386"/>
                <w:tab w:val="left" w:pos="7937"/>
              </w:tabs>
              <w:spacing w:after="0" w:line="240" w:lineRule="auto"/>
              <w:rPr>
                <w:rFonts w:eastAsia="Calibri" w:cs="Times New Roman"/>
                <w:sz w:val="26"/>
                <w:szCs w:val="26"/>
                <w:lang w:val="vi-VN"/>
              </w:rPr>
            </w:pPr>
            <w:r w:rsidRPr="00C917D3">
              <w:rPr>
                <w:rFonts w:eastAsia="Calibri" w:cs="Times New Roman"/>
                <w:sz w:val="26"/>
                <w:szCs w:val="26"/>
                <w:lang w:val="vi-VN"/>
              </w:rPr>
              <w:t xml:space="preserve">( Với </w:t>
            </w:r>
            <w:r w:rsidRPr="00C917D3">
              <w:rPr>
                <w:rFonts w:eastAsia="Calibri" w:cs="Times New Roman"/>
                <w:sz w:val="26"/>
                <w:szCs w:val="26"/>
              </w:rPr>
              <w:t>α</w:t>
            </w:r>
            <w:r w:rsidRPr="00C917D3">
              <w:rPr>
                <w:rFonts w:eastAsia="Calibri" w:cs="Times New Roman"/>
                <w:sz w:val="26"/>
                <w:szCs w:val="26"/>
                <w:lang w:val="vi-VN"/>
              </w:rPr>
              <w:t>+</w:t>
            </w:r>
            <w:r w:rsidRPr="00C917D3">
              <w:rPr>
                <w:rFonts w:eastAsia="Calibri" w:cs="Times New Roman"/>
                <w:sz w:val="26"/>
                <w:szCs w:val="26"/>
              </w:rPr>
              <w:t>β</w:t>
            </w:r>
            <w:r w:rsidRPr="00C917D3">
              <w:rPr>
                <w:rFonts w:eastAsia="Calibri" w:cs="Times New Roman"/>
                <w:sz w:val="26"/>
                <w:szCs w:val="26"/>
                <w:lang w:val="vi-VN"/>
              </w:rPr>
              <w:t xml:space="preserve"> =</w:t>
            </w:r>
            <w:r w:rsidRPr="00C917D3">
              <w:rPr>
                <w:rFonts w:eastAsia="Calibri" w:cs="Times New Roman"/>
                <w:sz w:val="26"/>
                <w:szCs w:val="26"/>
              </w:rPr>
              <w:t>π</w:t>
            </w:r>
            <w:r w:rsidRPr="00C917D3">
              <w:rPr>
                <w:rFonts w:eastAsia="Calibri" w:cs="Times New Roman"/>
                <w:sz w:val="26"/>
                <w:szCs w:val="26"/>
                <w:lang w:val="vi-VN"/>
              </w:rPr>
              <w:t>/2).</w:t>
            </w:r>
          </w:p>
          <w:p w14:paraId="0ACACA60" w14:textId="77777777" w:rsidR="000D5B32" w:rsidRPr="00C917D3" w:rsidRDefault="000D5B32" w:rsidP="0016669E">
            <w:pPr>
              <w:tabs>
                <w:tab w:val="left" w:pos="283"/>
                <w:tab w:val="left" w:pos="2835"/>
                <w:tab w:val="left" w:pos="5386"/>
                <w:tab w:val="left" w:pos="7937"/>
              </w:tabs>
              <w:spacing w:after="0" w:line="240" w:lineRule="auto"/>
              <w:rPr>
                <w:rFonts w:eastAsia="Calibri" w:cs="Times New Roman"/>
                <w:sz w:val="26"/>
                <w:szCs w:val="26"/>
                <w:lang w:val="vi-VN"/>
              </w:rPr>
            </w:pPr>
            <w:r w:rsidRPr="00C917D3">
              <w:rPr>
                <w:rFonts w:eastAsia="Calibri" w:cs="Times New Roman"/>
                <w:sz w:val="26"/>
                <w:szCs w:val="26"/>
                <w:lang w:val="vi-VN"/>
              </w:rPr>
              <w:t>Ta có:</w:t>
            </w:r>
            <w:r w:rsidRPr="00C917D3">
              <w:rPr>
                <w:rFonts w:cs="Times New Roman"/>
                <w:position w:val="-30"/>
                <w:sz w:val="26"/>
                <w:szCs w:val="26"/>
              </w:rPr>
              <w:object w:dxaOrig="4860" w:dyaOrig="680" w14:anchorId="7CE61224">
                <v:shape id="_x0000_i2229" type="#_x0000_t75" style="width:244.5pt;height:36pt" o:ole="">
                  <v:imagedata r:id="rId2235" o:title=""/>
                </v:shape>
                <o:OLEObject Type="Embed" ProgID="Equation.DSMT4" ShapeID="_x0000_i2229" DrawAspect="Content" ObjectID="_1764605501" r:id="rId2236"/>
              </w:object>
            </w:r>
          </w:p>
          <w:p w14:paraId="20C27009" w14:textId="77777777" w:rsidR="000D5B32" w:rsidRPr="00C917D3" w:rsidRDefault="000D5B32" w:rsidP="0016669E">
            <w:pPr>
              <w:tabs>
                <w:tab w:val="left" w:pos="283"/>
                <w:tab w:val="left" w:pos="2835"/>
                <w:tab w:val="left" w:pos="5386"/>
                <w:tab w:val="left" w:pos="7937"/>
              </w:tabs>
              <w:spacing w:after="0" w:line="240" w:lineRule="auto"/>
              <w:rPr>
                <w:rFonts w:eastAsia="Calibri" w:cs="Times New Roman"/>
                <w:sz w:val="26"/>
                <w:szCs w:val="26"/>
                <w:lang w:val="fr-FR"/>
              </w:rPr>
            </w:pPr>
            <w:r w:rsidRPr="00C917D3">
              <w:rPr>
                <w:rFonts w:eastAsia="Calibri" w:cs="Times New Roman"/>
                <w:sz w:val="26"/>
                <w:szCs w:val="26"/>
                <w:lang w:val="vi-VN"/>
              </w:rPr>
              <w:t>Ta có</w:t>
            </w:r>
            <w:r w:rsidRPr="00C917D3">
              <w:rPr>
                <w:rFonts w:eastAsia="Calibri" w:cs="Times New Roman"/>
                <w:sz w:val="26"/>
                <w:szCs w:val="26"/>
                <w:lang w:val="fr-FR"/>
              </w:rPr>
              <w:t>:</w:t>
            </w:r>
            <w:r w:rsidRPr="00C917D3">
              <w:rPr>
                <w:rFonts w:eastAsia="Calibri" w:cs="Times New Roman"/>
                <w:sz w:val="26"/>
                <w:szCs w:val="26"/>
                <w:lang w:val="vi-VN"/>
              </w:rPr>
              <w:t xml:space="preserve"> </w:t>
            </w:r>
            <w:r w:rsidRPr="00C917D3">
              <w:rPr>
                <w:rFonts w:cs="Times New Roman"/>
                <w:position w:val="-30"/>
                <w:sz w:val="26"/>
                <w:szCs w:val="26"/>
              </w:rPr>
              <w:object w:dxaOrig="4540" w:dyaOrig="680" w14:anchorId="2152F8F3">
                <v:shape id="_x0000_i2230" type="#_x0000_t75" style="width:223.5pt;height:36pt" o:ole="">
                  <v:imagedata r:id="rId2237" o:title=""/>
                </v:shape>
                <o:OLEObject Type="Embed" ProgID="Equation.DSMT4" ShapeID="_x0000_i2230" DrawAspect="Content" ObjectID="_1764605502" r:id="rId2238"/>
              </w:object>
            </w:r>
          </w:p>
          <w:p w14:paraId="5E50D4B9" w14:textId="77777777" w:rsidR="000D5B32" w:rsidRPr="00C917D3" w:rsidRDefault="000D5B32" w:rsidP="0016669E">
            <w:pPr>
              <w:tabs>
                <w:tab w:val="left" w:pos="283"/>
                <w:tab w:val="left" w:pos="2835"/>
                <w:tab w:val="left" w:pos="5386"/>
                <w:tab w:val="left" w:pos="7937"/>
              </w:tabs>
              <w:spacing w:after="0" w:line="240" w:lineRule="auto"/>
              <w:rPr>
                <w:rFonts w:eastAsia="Calibri" w:cs="Times New Roman"/>
                <w:sz w:val="26"/>
                <w:szCs w:val="26"/>
                <w:lang w:val="fr-FR"/>
              </w:rPr>
            </w:pPr>
            <w:r w:rsidRPr="00C917D3">
              <w:rPr>
                <w:rFonts w:eastAsia="Calibri" w:cs="Times New Roman"/>
                <w:sz w:val="26"/>
                <w:szCs w:val="26"/>
                <w:lang w:val="vi-VN"/>
              </w:rPr>
              <w:t>Ta có</w:t>
            </w:r>
            <w:r w:rsidRPr="00C917D3">
              <w:rPr>
                <w:rFonts w:eastAsia="Calibri" w:cs="Times New Roman"/>
                <w:sz w:val="26"/>
                <w:szCs w:val="26"/>
                <w:lang w:val="fr-FR"/>
              </w:rPr>
              <w:t>:</w:t>
            </w:r>
            <w:r w:rsidRPr="00C917D3">
              <w:rPr>
                <w:rFonts w:eastAsia="Calibri" w:cs="Times New Roman"/>
                <w:sz w:val="26"/>
                <w:szCs w:val="26"/>
                <w:lang w:val="vi-VN"/>
              </w:rPr>
              <w:t xml:space="preserve"> </w:t>
            </w:r>
            <w:r w:rsidRPr="00C917D3">
              <w:rPr>
                <w:rFonts w:cs="Times New Roman"/>
                <w:position w:val="-60"/>
                <w:sz w:val="26"/>
                <w:szCs w:val="26"/>
              </w:rPr>
              <w:object w:dxaOrig="5460" w:dyaOrig="980" w14:anchorId="07253E26">
                <v:shape id="_x0000_i2231" type="#_x0000_t75" style="width:273.75pt;height:50.25pt" o:ole="">
                  <v:imagedata r:id="rId2239" o:title=""/>
                </v:shape>
                <o:OLEObject Type="Embed" ProgID="Equation.DSMT4" ShapeID="_x0000_i2231" DrawAspect="Content" ObjectID="_1764605503" r:id="rId2240"/>
              </w:object>
            </w:r>
          </w:p>
          <w:p w14:paraId="5DFD93AC" w14:textId="77777777" w:rsidR="000D5B32" w:rsidRPr="00C917D3" w:rsidRDefault="000D5B32" w:rsidP="0016669E">
            <w:pPr>
              <w:tabs>
                <w:tab w:val="left" w:pos="283"/>
                <w:tab w:val="left" w:pos="2835"/>
                <w:tab w:val="left" w:pos="5386"/>
                <w:tab w:val="left" w:pos="7937"/>
              </w:tabs>
              <w:spacing w:after="0" w:line="240" w:lineRule="auto"/>
              <w:ind w:firstLine="283"/>
              <w:rPr>
                <w:rFonts w:eastAsia="Calibri" w:cs="Times New Roman"/>
                <w:b/>
                <w:sz w:val="26"/>
                <w:szCs w:val="26"/>
                <w:lang w:val="fr-FR"/>
              </w:rPr>
            </w:pPr>
            <w:r w:rsidRPr="00C917D3">
              <w:rPr>
                <w:rFonts w:eastAsia="Calibri" w:cs="Times New Roman"/>
                <w:b/>
                <w:bCs/>
                <w:sz w:val="26"/>
                <w:szCs w:val="26"/>
                <w:lang w:val="fr-FR"/>
              </w:rPr>
              <w:t>Chọn A</w:t>
            </w:r>
          </w:p>
        </w:tc>
        <w:tc>
          <w:tcPr>
            <w:tcW w:w="1528" w:type="dxa"/>
          </w:tcPr>
          <w:p w14:paraId="64171ED9" w14:textId="77777777" w:rsidR="000D5B32" w:rsidRPr="00C917D3" w:rsidRDefault="000D5B32" w:rsidP="0016669E">
            <w:pPr>
              <w:tabs>
                <w:tab w:val="left" w:pos="283"/>
                <w:tab w:val="left" w:pos="2835"/>
                <w:tab w:val="left" w:pos="5386"/>
                <w:tab w:val="left" w:pos="7937"/>
              </w:tabs>
              <w:spacing w:after="0" w:line="240" w:lineRule="auto"/>
              <w:rPr>
                <w:rFonts w:eastAsia="Calibri" w:cs="Times New Roman"/>
                <w:b/>
                <w:sz w:val="26"/>
                <w:szCs w:val="26"/>
              </w:rPr>
            </w:pPr>
            <w:r w:rsidRPr="00C917D3">
              <w:rPr>
                <w:rFonts w:eastAsia="Arial" w:cs="Times New Roman"/>
                <w:noProof/>
                <w:sz w:val="26"/>
                <w:szCs w:val="26"/>
              </w:rPr>
              <mc:AlternateContent>
                <mc:Choice Requires="wpg">
                  <w:drawing>
                    <wp:inline distT="0" distB="0" distL="0" distR="0" wp14:anchorId="0CCEC5C4" wp14:editId="7385B4C2">
                      <wp:extent cx="2107565" cy="3084830"/>
                      <wp:effectExtent l="0" t="0" r="0" b="1270"/>
                      <wp:docPr id="1738" name="Group 17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107565" cy="3084830"/>
                                <a:chOff x="7981" y="9514"/>
                                <a:chExt cx="3319" cy="4858"/>
                              </a:xfrm>
                            </wpg:grpSpPr>
                            <wps:wsp>
                              <wps:cNvPr id="1739" name="Text Box 550"/>
                              <wps:cNvSpPr txBox="1">
                                <a:spLocks noChangeArrowheads="1"/>
                              </wps:cNvSpPr>
                              <wps:spPr bwMode="auto">
                                <a:xfrm>
                                  <a:off x="10446" y="11951"/>
                                  <a:ext cx="854" cy="6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C39462" w14:textId="77777777" w:rsidR="003B4DD8" w:rsidRPr="001D0158" w:rsidRDefault="003B4DD8" w:rsidP="003B4DD8">
                                    <w:pPr>
                                      <w:rPr>
                                        <w:sz w:val="22"/>
                                        <w:vertAlign w:val="subscript"/>
                                      </w:rPr>
                                    </w:pPr>
                                  </w:p>
                                </w:txbxContent>
                              </wps:txbx>
                              <wps:bodyPr rot="0" vert="horz" wrap="square" lIns="91440" tIns="45720" rIns="91440" bIns="45720" anchor="t" anchorCtr="0" upright="1">
                                <a:noAutofit/>
                              </wps:bodyPr>
                            </wps:wsp>
                            <wps:wsp>
                              <wps:cNvPr id="1740" name="Line 551"/>
                              <wps:cNvCnPr>
                                <a:cxnSpLocks noChangeShapeType="1"/>
                              </wps:cNvCnPr>
                              <wps:spPr bwMode="auto">
                                <a:xfrm>
                                  <a:off x="8402" y="12436"/>
                                  <a:ext cx="242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41" name="Line 552"/>
                              <wps:cNvCnPr>
                                <a:cxnSpLocks noChangeShapeType="1"/>
                              </wps:cNvCnPr>
                              <wps:spPr bwMode="auto">
                                <a:xfrm>
                                  <a:off x="10297" y="12474"/>
                                  <a:ext cx="0" cy="1302"/>
                                </a:xfrm>
                                <a:prstGeom prst="line">
                                  <a:avLst/>
                                </a:prstGeom>
                                <a:noFill/>
                                <a:ln w="12700">
                                  <a:solidFill>
                                    <a:srgbClr val="0000FF"/>
                                  </a:solidFill>
                                  <a:round/>
                                  <a:headEnd/>
                                  <a:tailEnd type="triangle" w="med" len="med"/>
                                </a:ln>
                                <a:extLst>
                                  <a:ext uri="{909E8E84-426E-40DD-AFC4-6F175D3DCCD1}">
                                    <a14:hiddenFill xmlns:a14="http://schemas.microsoft.com/office/drawing/2010/main">
                                      <a:noFill/>
                                    </a14:hiddenFill>
                                  </a:ext>
                                </a:extLst>
                              </wps:spPr>
                              <wps:bodyPr/>
                            </wps:wsp>
                            <wps:wsp>
                              <wps:cNvPr id="1742" name="Line 553"/>
                              <wps:cNvCnPr>
                                <a:cxnSpLocks noChangeShapeType="1"/>
                              </wps:cNvCnPr>
                              <wps:spPr bwMode="auto">
                                <a:xfrm>
                                  <a:off x="8471" y="12409"/>
                                  <a:ext cx="1830" cy="0"/>
                                </a:xfrm>
                                <a:prstGeom prst="line">
                                  <a:avLst/>
                                </a:prstGeom>
                                <a:noFill/>
                                <a:ln w="12700">
                                  <a:solidFill>
                                    <a:srgbClr val="92D050"/>
                                  </a:solidFill>
                                  <a:round/>
                                  <a:headEnd/>
                                  <a:tailEnd type="triangle" w="med" len="med"/>
                                </a:ln>
                                <a:extLst>
                                  <a:ext uri="{909E8E84-426E-40DD-AFC4-6F175D3DCCD1}">
                                    <a14:hiddenFill xmlns:a14="http://schemas.microsoft.com/office/drawing/2010/main">
                                      <a:noFill/>
                                    </a14:hiddenFill>
                                  </a:ext>
                                </a:extLst>
                              </wps:spPr>
                              <wps:bodyPr/>
                            </wps:wsp>
                            <wps:wsp>
                              <wps:cNvPr id="1743" name="Line 554"/>
                              <wps:cNvCnPr>
                                <a:cxnSpLocks noChangeShapeType="1"/>
                              </wps:cNvCnPr>
                              <wps:spPr bwMode="auto">
                                <a:xfrm flipH="1" flipV="1">
                                  <a:off x="10297" y="9842"/>
                                  <a:ext cx="4" cy="2548"/>
                                </a:xfrm>
                                <a:prstGeom prst="line">
                                  <a:avLst/>
                                </a:prstGeom>
                                <a:noFill/>
                                <a:ln w="12700">
                                  <a:solidFill>
                                    <a:srgbClr val="FF00FF"/>
                                  </a:solidFill>
                                  <a:round/>
                                  <a:headEnd/>
                                  <a:tailEnd type="triangle" w="med" len="med"/>
                                </a:ln>
                                <a:extLst>
                                  <a:ext uri="{909E8E84-426E-40DD-AFC4-6F175D3DCCD1}">
                                    <a14:hiddenFill xmlns:a14="http://schemas.microsoft.com/office/drawing/2010/main">
                                      <a:noFill/>
                                    </a14:hiddenFill>
                                  </a:ext>
                                </a:extLst>
                              </wps:spPr>
                              <wps:bodyPr/>
                            </wps:wsp>
                            <wps:wsp>
                              <wps:cNvPr id="1744" name="Arc 555"/>
                              <wps:cNvSpPr>
                                <a:spLocks/>
                              </wps:cNvSpPr>
                              <wps:spPr bwMode="auto">
                                <a:xfrm rot="-2829330">
                                  <a:off x="9846" y="13290"/>
                                  <a:ext cx="453" cy="116"/>
                                </a:xfrm>
                                <a:custGeom>
                                  <a:avLst/>
                                  <a:gdLst>
                                    <a:gd name="T0" fmla="*/ 0 w 21600"/>
                                    <a:gd name="T1" fmla="*/ 0 h 26786"/>
                                    <a:gd name="T2" fmla="*/ 351 w 21600"/>
                                    <a:gd name="T3" fmla="*/ 272 h 26786"/>
                                    <a:gd name="T4" fmla="*/ 0 w 21600"/>
                                    <a:gd name="T5" fmla="*/ 219 h 26786"/>
                                    <a:gd name="T6" fmla="*/ 0 60000 65536"/>
                                    <a:gd name="T7" fmla="*/ 0 60000 65536"/>
                                    <a:gd name="T8" fmla="*/ 0 60000 65536"/>
                                  </a:gdLst>
                                  <a:ahLst/>
                                  <a:cxnLst>
                                    <a:cxn ang="T6">
                                      <a:pos x="T0" y="T1"/>
                                    </a:cxn>
                                    <a:cxn ang="T7">
                                      <a:pos x="T2" y="T3"/>
                                    </a:cxn>
                                    <a:cxn ang="T8">
                                      <a:pos x="T4" y="T5"/>
                                    </a:cxn>
                                  </a:cxnLst>
                                  <a:rect l="0" t="0" r="r" b="b"/>
                                  <a:pathLst>
                                    <a:path w="21600" h="26786" fill="none" extrusionOk="0">
                                      <a:moveTo>
                                        <a:pt x="0" y="0"/>
                                      </a:moveTo>
                                      <a:cubicBezTo>
                                        <a:pt x="11929" y="0"/>
                                        <a:pt x="21600" y="9670"/>
                                        <a:pt x="21600" y="21600"/>
                                      </a:cubicBezTo>
                                      <a:cubicBezTo>
                                        <a:pt x="21600" y="23347"/>
                                        <a:pt x="21387" y="25089"/>
                                        <a:pt x="20968" y="26786"/>
                                      </a:cubicBezTo>
                                    </a:path>
                                    <a:path w="21600" h="26786" stroke="0" extrusionOk="0">
                                      <a:moveTo>
                                        <a:pt x="0" y="0"/>
                                      </a:moveTo>
                                      <a:cubicBezTo>
                                        <a:pt x="11929" y="0"/>
                                        <a:pt x="21600" y="9670"/>
                                        <a:pt x="21600" y="21600"/>
                                      </a:cubicBezTo>
                                      <a:cubicBezTo>
                                        <a:pt x="21600" y="23347"/>
                                        <a:pt x="21387" y="25089"/>
                                        <a:pt x="20968" y="26786"/>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79364EFC" w14:textId="77777777" w:rsidR="003B4DD8" w:rsidRDefault="003B4DD8" w:rsidP="003B4DD8">
                                    <w:pPr>
                                      <w:jc w:val="center"/>
                                    </w:pPr>
                                  </w:p>
                                </w:txbxContent>
                              </wps:txbx>
                              <wps:bodyPr rot="0" vert="horz" wrap="square" lIns="91440" tIns="45720" rIns="91440" bIns="45720" anchor="t" anchorCtr="0" upright="1">
                                <a:noAutofit/>
                              </wps:bodyPr>
                            </wps:wsp>
                            <wps:wsp>
                              <wps:cNvPr id="1745" name="Text Box 556"/>
                              <wps:cNvSpPr txBox="1">
                                <a:spLocks noChangeArrowheads="1"/>
                              </wps:cNvSpPr>
                              <wps:spPr bwMode="auto">
                                <a:xfrm>
                                  <a:off x="7981" y="12159"/>
                                  <a:ext cx="816" cy="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A1D293" w14:textId="77777777" w:rsidR="003B4DD8" w:rsidRPr="001D0158" w:rsidRDefault="003B4DD8" w:rsidP="003B4DD8">
                                    <w:pPr>
                                      <w:rPr>
                                        <w:sz w:val="22"/>
                                      </w:rPr>
                                    </w:pPr>
                                    <w:r w:rsidRPr="00025957">
                                      <w:rPr>
                                        <w:position w:val="-4"/>
                                      </w:rPr>
                                      <w:object w:dxaOrig="260" w:dyaOrig="260" w14:anchorId="7B3007A2">
                                        <v:shape id="_x0000_i2629" type="#_x0000_t75" style="width:14.25pt;height:14.25pt" o:ole="">
                                          <v:imagedata r:id="rId2241" o:title=""/>
                                        </v:shape>
                                        <o:OLEObject Type="Embed" ProgID="Equation.DSMT4" ShapeID="_x0000_i2629" DrawAspect="Content" ObjectID="_1764605895" r:id="rId2242"/>
                                      </w:object>
                                    </w:r>
                                  </w:p>
                                </w:txbxContent>
                              </wps:txbx>
                              <wps:bodyPr rot="0" vert="horz" wrap="square" lIns="91440" tIns="45720" rIns="91440" bIns="45720" anchor="t" anchorCtr="0" upright="1">
                                <a:noAutofit/>
                              </wps:bodyPr>
                            </wps:wsp>
                            <wps:wsp>
                              <wps:cNvPr id="1746" name="Line 557"/>
                              <wps:cNvCnPr>
                                <a:cxnSpLocks noChangeShapeType="1"/>
                              </wps:cNvCnPr>
                              <wps:spPr bwMode="auto">
                                <a:xfrm rot="-4221350">
                                  <a:off x="7786" y="10638"/>
                                  <a:ext cx="3173" cy="9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47" name="Line 558"/>
                              <wps:cNvCnPr>
                                <a:cxnSpLocks noChangeShapeType="1"/>
                              </wps:cNvCnPr>
                              <wps:spPr bwMode="auto">
                                <a:xfrm>
                                  <a:off x="8386" y="12409"/>
                                  <a:ext cx="1915" cy="1367"/>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wps:wsp>
                              <wps:cNvPr id="1748" name="Text Box 559"/>
                              <wps:cNvSpPr txBox="1">
                                <a:spLocks noChangeArrowheads="1"/>
                              </wps:cNvSpPr>
                              <wps:spPr bwMode="auto">
                                <a:xfrm>
                                  <a:off x="9029" y="10335"/>
                                  <a:ext cx="726" cy="8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A12AF1" w14:textId="77777777" w:rsidR="003B4DD8" w:rsidRPr="001D0158" w:rsidRDefault="003B4DD8" w:rsidP="003B4DD8">
                                    <w:pPr>
                                      <w:rPr>
                                        <w:sz w:val="22"/>
                                      </w:rPr>
                                    </w:pPr>
                                    <w:r w:rsidRPr="00D849C7">
                                      <w:rPr>
                                        <w:position w:val="-12"/>
                                      </w:rPr>
                                      <w:object w:dxaOrig="440" w:dyaOrig="360" w14:anchorId="2B5B74EB">
                                        <v:shape id="_x0000_i2630" type="#_x0000_t75" style="width:21.75pt;height:21.75pt" o:ole="">
                                          <v:imagedata r:id="rId2243" o:title=""/>
                                        </v:shape>
                                        <o:OLEObject Type="Embed" ProgID="Equation.DSMT4" ShapeID="_x0000_i2630" DrawAspect="Content" ObjectID="_1764605896" r:id="rId2244"/>
                                      </w:object>
                                    </w:r>
                                  </w:p>
                                </w:txbxContent>
                              </wps:txbx>
                              <wps:bodyPr rot="0" vert="horz" wrap="square" lIns="91440" tIns="45720" rIns="91440" bIns="45720" anchor="t" anchorCtr="0" upright="1">
                                <a:noAutofit/>
                              </wps:bodyPr>
                            </wps:wsp>
                            <wps:wsp>
                              <wps:cNvPr id="1749" name="Text Box 560"/>
                              <wps:cNvSpPr txBox="1">
                                <a:spLocks noChangeArrowheads="1"/>
                              </wps:cNvSpPr>
                              <wps:spPr bwMode="auto">
                                <a:xfrm>
                                  <a:off x="9840" y="12862"/>
                                  <a:ext cx="413" cy="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9369C0" w14:textId="77777777" w:rsidR="003B4DD8" w:rsidRPr="001D0158" w:rsidRDefault="003B4DD8" w:rsidP="003B4DD8">
                                    <w:pPr>
                                      <w:rPr>
                                        <w:sz w:val="22"/>
                                      </w:rPr>
                                    </w:pPr>
                                    <w:r w:rsidRPr="00D849C7">
                                      <w:rPr>
                                        <w:position w:val="-10"/>
                                      </w:rPr>
                                      <w:object w:dxaOrig="200" w:dyaOrig="320" w14:anchorId="744B8753">
                                        <v:shape id="_x0000_i2631" type="#_x0000_t75" style="width:7.5pt;height:14.25pt" o:ole="">
                                          <v:imagedata r:id="rId2245" o:title=""/>
                                        </v:shape>
                                        <o:OLEObject Type="Embed" ProgID="Equation.DSMT4" ShapeID="_x0000_i2631" DrawAspect="Content" ObjectID="_1764605897" r:id="rId2246"/>
                                      </w:object>
                                    </w:r>
                                  </w:p>
                                </w:txbxContent>
                              </wps:txbx>
                              <wps:bodyPr rot="0" vert="horz" wrap="square" lIns="91440" tIns="45720" rIns="91440" bIns="45720" anchor="t" anchorCtr="0" upright="1">
                                <a:noAutofit/>
                              </wps:bodyPr>
                            </wps:wsp>
                            <wps:wsp>
                              <wps:cNvPr id="1750" name="Rectangle 561"/>
                              <wps:cNvSpPr>
                                <a:spLocks noChangeArrowheads="1"/>
                              </wps:cNvSpPr>
                              <wps:spPr bwMode="auto">
                                <a:xfrm rot="2116442">
                                  <a:off x="8512" y="12151"/>
                                  <a:ext cx="307" cy="389"/>
                                </a:xfrm>
                                <a:prstGeom prst="rect">
                                  <a:avLst/>
                                </a:prstGeom>
                                <a:solidFill>
                                  <a:srgbClr val="FFFFFF"/>
                                </a:solidFill>
                                <a:ln w="9525">
                                  <a:solidFill>
                                    <a:srgbClr val="000000"/>
                                  </a:solidFill>
                                  <a:miter lim="800000"/>
                                  <a:headEnd/>
                                  <a:tailEnd/>
                                </a:ln>
                              </wps:spPr>
                              <wps:txbx>
                                <w:txbxContent>
                                  <w:p w14:paraId="50F46204" w14:textId="77777777" w:rsidR="003B4DD8" w:rsidRDefault="003B4DD8" w:rsidP="003B4DD8">
                                    <w:pPr>
                                      <w:jc w:val="center"/>
                                    </w:pPr>
                                  </w:p>
                                </w:txbxContent>
                              </wps:txbx>
                              <wps:bodyPr rot="0" vert="horz" wrap="square" lIns="91440" tIns="45720" rIns="91440" bIns="45720" anchor="t" anchorCtr="0" upright="1">
                                <a:noAutofit/>
                              </wps:bodyPr>
                            </wps:wsp>
                            <wps:wsp>
                              <wps:cNvPr id="1751" name="Line 554"/>
                              <wps:cNvCnPr>
                                <a:cxnSpLocks noChangeShapeType="1"/>
                              </wps:cNvCnPr>
                              <wps:spPr bwMode="auto">
                                <a:xfrm flipH="1" flipV="1">
                                  <a:off x="8411" y="12474"/>
                                  <a:ext cx="12" cy="1359"/>
                                </a:xfrm>
                                <a:prstGeom prst="line">
                                  <a:avLst/>
                                </a:prstGeom>
                                <a:noFill/>
                                <a:ln w="12700">
                                  <a:solidFill>
                                    <a:srgbClr val="4F81BD"/>
                                  </a:solidFill>
                                  <a:round/>
                                  <a:headEnd type="triangle" w="med" len="med"/>
                                  <a:tailEnd type="oval" w="med" len="med"/>
                                </a:ln>
                                <a:extLst>
                                  <a:ext uri="{909E8E84-426E-40DD-AFC4-6F175D3DCCD1}">
                                    <a14:hiddenFill xmlns:a14="http://schemas.microsoft.com/office/drawing/2010/main">
                                      <a:noFill/>
                                    </a14:hiddenFill>
                                  </a:ext>
                                </a:extLst>
                              </wps:spPr>
                              <wps:bodyPr/>
                            </wps:wsp>
                            <wps:wsp>
                              <wps:cNvPr id="1752" name="Text Box 550"/>
                              <wps:cNvSpPr txBox="1">
                                <a:spLocks noChangeArrowheads="1"/>
                              </wps:cNvSpPr>
                              <wps:spPr bwMode="auto">
                                <a:xfrm>
                                  <a:off x="10232" y="10826"/>
                                  <a:ext cx="854" cy="6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980449" w14:textId="77777777" w:rsidR="003B4DD8" w:rsidRPr="001D0158" w:rsidRDefault="003B4DD8" w:rsidP="003B4DD8">
                                    <w:pPr>
                                      <w:rPr>
                                        <w:sz w:val="22"/>
                                        <w:vertAlign w:val="subscript"/>
                                      </w:rPr>
                                    </w:pPr>
                                    <w:r w:rsidRPr="001D0158">
                                      <w:rPr>
                                        <w:sz w:val="22"/>
                                      </w:rPr>
                                      <w:t>Z</w:t>
                                    </w:r>
                                    <w:r w:rsidRPr="001D0158">
                                      <w:rPr>
                                        <w:sz w:val="22"/>
                                        <w:vertAlign w:val="subscript"/>
                                      </w:rPr>
                                      <w:t>L</w:t>
                                    </w:r>
                                  </w:p>
                                </w:txbxContent>
                              </wps:txbx>
                              <wps:bodyPr rot="0" vert="horz" wrap="square" lIns="91440" tIns="45720" rIns="91440" bIns="45720" anchor="t" anchorCtr="0" upright="1">
                                <a:noAutofit/>
                              </wps:bodyPr>
                            </wps:wsp>
                            <wps:wsp>
                              <wps:cNvPr id="1753" name="Text Box 550"/>
                              <wps:cNvSpPr txBox="1">
                                <a:spLocks noChangeArrowheads="1"/>
                              </wps:cNvSpPr>
                              <wps:spPr bwMode="auto">
                                <a:xfrm>
                                  <a:off x="8318" y="13288"/>
                                  <a:ext cx="854" cy="6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1F9C44" w14:textId="77777777" w:rsidR="003B4DD8" w:rsidRPr="001D0158" w:rsidRDefault="003B4DD8" w:rsidP="003B4DD8">
                                    <w:pPr>
                                      <w:rPr>
                                        <w:sz w:val="22"/>
                                        <w:vertAlign w:val="subscript"/>
                                      </w:rPr>
                                    </w:pPr>
                                    <w:r w:rsidRPr="001D0158">
                                      <w:rPr>
                                        <w:sz w:val="22"/>
                                      </w:rPr>
                                      <w:t>Z</w:t>
                                    </w:r>
                                    <w:r w:rsidRPr="001D0158">
                                      <w:rPr>
                                        <w:sz w:val="22"/>
                                        <w:vertAlign w:val="subscript"/>
                                      </w:rPr>
                                      <w:t>C</w:t>
                                    </w:r>
                                  </w:p>
                                </w:txbxContent>
                              </wps:txbx>
                              <wps:bodyPr rot="0" vert="horz" wrap="square" lIns="91440" tIns="45720" rIns="91440" bIns="45720" anchor="t" anchorCtr="0" upright="1">
                                <a:noAutofit/>
                              </wps:bodyPr>
                            </wps:wsp>
                            <wps:wsp>
                              <wps:cNvPr id="1754" name="Text Box 560"/>
                              <wps:cNvSpPr txBox="1">
                                <a:spLocks noChangeArrowheads="1"/>
                              </wps:cNvSpPr>
                              <wps:spPr bwMode="auto">
                                <a:xfrm>
                                  <a:off x="9884" y="10155"/>
                                  <a:ext cx="413" cy="6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6620AA" w14:textId="77777777" w:rsidR="003B4DD8" w:rsidRPr="001D0158" w:rsidRDefault="003B4DD8" w:rsidP="003B4DD8">
                                    <w:pPr>
                                      <w:rPr>
                                        <w:sz w:val="22"/>
                                      </w:rPr>
                                    </w:pPr>
                                    <w:r w:rsidRPr="00D849C7">
                                      <w:rPr>
                                        <w:position w:val="-6"/>
                                      </w:rPr>
                                      <w:object w:dxaOrig="220" w:dyaOrig="220" w14:anchorId="481E7472">
                                        <v:shape id="_x0000_i2632" type="#_x0000_t75" style="width:7.5pt;height:7.5pt" o:ole="">
                                          <v:imagedata r:id="rId2247" o:title=""/>
                                        </v:shape>
                                        <o:OLEObject Type="Embed" ProgID="Equation.DSMT4" ShapeID="_x0000_i2632" DrawAspect="Content" ObjectID="_1764605898" r:id="rId2248"/>
                                      </w:object>
                                    </w:r>
                                  </w:p>
                                </w:txbxContent>
                              </wps:txbx>
                              <wps:bodyPr rot="0" vert="horz" wrap="square" lIns="91440" tIns="45720" rIns="91440" bIns="45720" anchor="t" anchorCtr="0" upright="1">
                                <a:noAutofit/>
                              </wps:bodyPr>
                            </wps:wsp>
                            <wps:wsp>
                              <wps:cNvPr id="1755" name="Text Box 550"/>
                              <wps:cNvSpPr txBox="1">
                                <a:spLocks noChangeArrowheads="1"/>
                              </wps:cNvSpPr>
                              <wps:spPr bwMode="auto">
                                <a:xfrm>
                                  <a:off x="9592" y="12023"/>
                                  <a:ext cx="627" cy="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EBB256" w14:textId="77777777" w:rsidR="003B4DD8" w:rsidRPr="001D0158" w:rsidRDefault="003B4DD8" w:rsidP="003B4DD8">
                                    <w:pPr>
                                      <w:rPr>
                                        <w:sz w:val="22"/>
                                        <w:vertAlign w:val="subscript"/>
                                      </w:rPr>
                                    </w:pPr>
                                    <w:r w:rsidRPr="001D0158">
                                      <w:rPr>
                                        <w:sz w:val="22"/>
                                      </w:rPr>
                                      <w:t>R</w:t>
                                    </w:r>
                                    <w:r w:rsidRPr="00116F1C">
                                      <w:rPr>
                                        <w:sz w:val="22"/>
                                        <w:vertAlign w:val="subscript"/>
                                      </w:rPr>
                                      <w:t>X</w:t>
                                    </w:r>
                                  </w:p>
                                </w:txbxContent>
                              </wps:txbx>
                              <wps:bodyPr rot="0" vert="horz" wrap="square" lIns="91440" tIns="45720" rIns="91440" bIns="45720" anchor="t" anchorCtr="0" upright="1">
                                <a:noAutofit/>
                              </wps:bodyPr>
                            </wps:wsp>
                            <wps:wsp>
                              <wps:cNvPr id="1756" name="Text Box 559"/>
                              <wps:cNvSpPr txBox="1">
                                <a:spLocks noChangeArrowheads="1"/>
                              </wps:cNvSpPr>
                              <wps:spPr bwMode="auto">
                                <a:xfrm>
                                  <a:off x="8965" y="12988"/>
                                  <a:ext cx="870" cy="6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12C61" w14:textId="77777777" w:rsidR="003B4DD8" w:rsidRPr="001D0158" w:rsidRDefault="003B4DD8" w:rsidP="003B4DD8">
                                    <w:pPr>
                                      <w:rPr>
                                        <w:sz w:val="22"/>
                                      </w:rPr>
                                    </w:pPr>
                                    <w:r w:rsidRPr="00D849C7">
                                      <w:rPr>
                                        <w:position w:val="-12"/>
                                      </w:rPr>
                                      <w:object w:dxaOrig="440" w:dyaOrig="360" w14:anchorId="0B7FC4E5">
                                        <v:shape id="_x0000_i2633" type="#_x0000_t75" style="width:21.75pt;height:21.75pt" o:ole="">
                                          <v:imagedata r:id="rId2249" o:title=""/>
                                        </v:shape>
                                        <o:OLEObject Type="Embed" ProgID="Equation.DSMT4" ShapeID="_x0000_i2633" DrawAspect="Content" ObjectID="_1764605899" r:id="rId2250"/>
                                      </w:object>
                                    </w:r>
                                  </w:p>
                                </w:txbxContent>
                              </wps:txbx>
                              <wps:bodyPr rot="0" vert="horz" wrap="square" lIns="91440" tIns="45720" rIns="91440" bIns="45720" anchor="t" anchorCtr="0" upright="1">
                                <a:noAutofit/>
                              </wps:bodyPr>
                            </wps:wsp>
                            <wps:wsp>
                              <wps:cNvPr id="1757" name="Text Box 550"/>
                              <wps:cNvSpPr txBox="1">
                                <a:spLocks noChangeArrowheads="1"/>
                              </wps:cNvSpPr>
                              <wps:spPr bwMode="auto">
                                <a:xfrm>
                                  <a:off x="10200" y="13055"/>
                                  <a:ext cx="854" cy="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497412" w14:textId="77777777" w:rsidR="003B4DD8" w:rsidRPr="001D0158" w:rsidRDefault="003B4DD8" w:rsidP="003B4DD8">
                                    <w:pPr>
                                      <w:rPr>
                                        <w:sz w:val="22"/>
                                        <w:vertAlign w:val="subscript"/>
                                      </w:rPr>
                                    </w:pPr>
                                    <w:r w:rsidRPr="001D0158">
                                      <w:rPr>
                                        <w:sz w:val="22"/>
                                      </w:rPr>
                                      <w:t>Z</w:t>
                                    </w:r>
                                    <w:r w:rsidRPr="001D0158">
                                      <w:rPr>
                                        <w:sz w:val="22"/>
                                        <w:vertAlign w:val="subscript"/>
                                      </w:rPr>
                                      <w:t>C</w:t>
                                    </w:r>
                                  </w:p>
                                </w:txbxContent>
                              </wps:txbx>
                              <wps:bodyPr rot="0" vert="horz" wrap="square" lIns="91440" tIns="45720" rIns="91440" bIns="45720" anchor="t" anchorCtr="0" upright="1">
                                <a:noAutofit/>
                              </wps:bodyPr>
                            </wps:wsp>
                            <wps:wsp>
                              <wps:cNvPr id="1758" name="Line 553"/>
                              <wps:cNvCnPr>
                                <a:cxnSpLocks noChangeShapeType="1"/>
                              </wps:cNvCnPr>
                              <wps:spPr bwMode="auto">
                                <a:xfrm>
                                  <a:off x="8423" y="13787"/>
                                  <a:ext cx="1830" cy="0"/>
                                </a:xfrm>
                                <a:prstGeom prst="line">
                                  <a:avLst/>
                                </a:prstGeom>
                                <a:noFill/>
                                <a:ln w="9525">
                                  <a:solidFill>
                                    <a:srgbClr val="000000"/>
                                  </a:solidFill>
                                  <a:prstDash val="sysDash"/>
                                  <a:round/>
                                  <a:headEnd/>
                                  <a:tailEnd type="none" w="med" len="med"/>
                                </a:ln>
                                <a:extLst>
                                  <a:ext uri="{909E8E84-426E-40DD-AFC4-6F175D3DCCD1}">
                                    <a14:hiddenFill xmlns:a14="http://schemas.microsoft.com/office/drawing/2010/main">
                                      <a:noFill/>
                                    </a14:hiddenFill>
                                  </a:ext>
                                </a:extLst>
                              </wps:spPr>
                              <wps:bodyPr/>
                            </wps:wsp>
                            <wps:wsp>
                              <wps:cNvPr id="1759" name="Line 554"/>
                              <wps:cNvCnPr>
                                <a:cxnSpLocks noChangeShapeType="1"/>
                              </wps:cNvCnPr>
                              <wps:spPr bwMode="auto">
                                <a:xfrm flipH="1" flipV="1">
                                  <a:off x="8386" y="9774"/>
                                  <a:ext cx="20" cy="2635"/>
                                </a:xfrm>
                                <a:prstGeom prst="line">
                                  <a:avLst/>
                                </a:prstGeom>
                                <a:noFill/>
                                <a:ln w="12700">
                                  <a:solidFill>
                                    <a:srgbClr val="FF00FF"/>
                                  </a:solidFill>
                                  <a:round/>
                                  <a:headEnd/>
                                  <a:tailEnd type="triangle" w="med" len="med"/>
                                </a:ln>
                                <a:extLst>
                                  <a:ext uri="{909E8E84-426E-40DD-AFC4-6F175D3DCCD1}">
                                    <a14:hiddenFill xmlns:a14="http://schemas.microsoft.com/office/drawing/2010/main">
                                      <a:noFill/>
                                    </a14:hiddenFill>
                                  </a:ext>
                                </a:extLst>
                              </wps:spPr>
                              <wps:bodyPr/>
                            </wps:wsp>
                            <wps:wsp>
                              <wps:cNvPr id="1760" name="Text Box 550"/>
                              <wps:cNvSpPr txBox="1">
                                <a:spLocks noChangeArrowheads="1"/>
                              </wps:cNvSpPr>
                              <wps:spPr bwMode="auto">
                                <a:xfrm>
                                  <a:off x="8318" y="10692"/>
                                  <a:ext cx="708" cy="6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A666CA" w14:textId="77777777" w:rsidR="003B4DD8" w:rsidRPr="001D0158" w:rsidRDefault="003B4DD8" w:rsidP="003B4DD8">
                                    <w:pPr>
                                      <w:rPr>
                                        <w:sz w:val="22"/>
                                        <w:vertAlign w:val="subscript"/>
                                      </w:rPr>
                                    </w:pPr>
                                    <w:r w:rsidRPr="001D0158">
                                      <w:rPr>
                                        <w:sz w:val="22"/>
                                      </w:rPr>
                                      <w:t>Z</w:t>
                                    </w:r>
                                    <w:r w:rsidRPr="001D0158">
                                      <w:rPr>
                                        <w:sz w:val="22"/>
                                        <w:vertAlign w:val="subscript"/>
                                      </w:rPr>
                                      <w:t>L</w:t>
                                    </w:r>
                                  </w:p>
                                </w:txbxContent>
                              </wps:txbx>
                              <wps:bodyPr rot="0" vert="horz" wrap="square" lIns="91440" tIns="45720" rIns="91440" bIns="45720" anchor="t" anchorCtr="0" upright="1">
                                <a:noAutofit/>
                              </wps:bodyPr>
                            </wps:wsp>
                            <wps:wsp>
                              <wps:cNvPr id="1761" name="Line 553"/>
                              <wps:cNvCnPr>
                                <a:cxnSpLocks noChangeShapeType="1"/>
                              </wps:cNvCnPr>
                              <wps:spPr bwMode="auto">
                                <a:xfrm>
                                  <a:off x="8402" y="9820"/>
                                  <a:ext cx="1830" cy="0"/>
                                </a:xfrm>
                                <a:prstGeom prst="line">
                                  <a:avLst/>
                                </a:prstGeom>
                                <a:noFill/>
                                <a:ln w="9525">
                                  <a:solidFill>
                                    <a:srgbClr val="000000"/>
                                  </a:solidFill>
                                  <a:prstDash val="sysDash"/>
                                  <a:round/>
                                  <a:headEnd/>
                                  <a:tailEnd type="none" w="med" len="med"/>
                                </a:ln>
                                <a:extLst>
                                  <a:ext uri="{909E8E84-426E-40DD-AFC4-6F175D3DCCD1}">
                                    <a14:hiddenFill xmlns:a14="http://schemas.microsoft.com/office/drawing/2010/main">
                                      <a:noFill/>
                                    </a14:hiddenFill>
                                  </a:ext>
                                </a:extLst>
                              </wps:spPr>
                              <wps:bodyPr/>
                            </wps:wsp>
                            <wps:wsp>
                              <wps:cNvPr id="1762" name="Text Box 550"/>
                              <wps:cNvSpPr txBox="1">
                                <a:spLocks noChangeArrowheads="1"/>
                              </wps:cNvSpPr>
                              <wps:spPr bwMode="auto">
                                <a:xfrm>
                                  <a:off x="10219" y="13697"/>
                                  <a:ext cx="854" cy="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B8679D" w14:textId="77777777" w:rsidR="003B4DD8" w:rsidRPr="001D0158" w:rsidRDefault="003B4DD8" w:rsidP="003B4DD8">
                                    <w:pPr>
                                      <w:rPr>
                                        <w:sz w:val="22"/>
                                        <w:vertAlign w:val="subscript"/>
                                      </w:rPr>
                                    </w:pPr>
                                    <w:r w:rsidRPr="001D0158">
                                      <w:rPr>
                                        <w:sz w:val="22"/>
                                      </w:rPr>
                                      <w:t>B</w:t>
                                    </w:r>
                                  </w:p>
                                </w:txbxContent>
                              </wps:txbx>
                              <wps:bodyPr rot="0" vert="horz" wrap="square" lIns="91440" tIns="45720" rIns="91440" bIns="45720" anchor="t" anchorCtr="0" upright="1">
                                <a:noAutofit/>
                              </wps:bodyPr>
                            </wps:wsp>
                            <wps:wsp>
                              <wps:cNvPr id="1763" name="Text Box 550"/>
                              <wps:cNvSpPr txBox="1">
                                <a:spLocks noChangeArrowheads="1"/>
                              </wps:cNvSpPr>
                              <wps:spPr bwMode="auto">
                                <a:xfrm>
                                  <a:off x="10200" y="12074"/>
                                  <a:ext cx="627" cy="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3F791F" w14:textId="77777777" w:rsidR="003B4DD8" w:rsidRPr="001D0158" w:rsidRDefault="003B4DD8" w:rsidP="003B4DD8">
                                    <w:pPr>
                                      <w:rPr>
                                        <w:sz w:val="22"/>
                                        <w:vertAlign w:val="subscript"/>
                                      </w:rPr>
                                    </w:pPr>
                                    <w:r w:rsidRPr="001D0158">
                                      <w:rPr>
                                        <w:sz w:val="22"/>
                                      </w:rPr>
                                      <w:t>H</w:t>
                                    </w:r>
                                  </w:p>
                                </w:txbxContent>
                              </wps:txbx>
                              <wps:bodyPr rot="0" vert="horz" wrap="square" lIns="91440" tIns="45720" rIns="91440" bIns="45720" anchor="t" anchorCtr="0" upright="1">
                                <a:noAutofit/>
                              </wps:bodyPr>
                            </wps:wsp>
                            <wps:wsp>
                              <wps:cNvPr id="1764" name="Text Box 550"/>
                              <wps:cNvSpPr txBox="1">
                                <a:spLocks noChangeArrowheads="1"/>
                              </wps:cNvSpPr>
                              <wps:spPr bwMode="auto">
                                <a:xfrm>
                                  <a:off x="10297" y="9591"/>
                                  <a:ext cx="854" cy="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C0D4F6" w14:textId="77777777" w:rsidR="003B4DD8" w:rsidRPr="001D0158" w:rsidRDefault="003B4DD8" w:rsidP="003B4DD8">
                                    <w:pPr>
                                      <w:rPr>
                                        <w:sz w:val="22"/>
                                        <w:vertAlign w:val="subscript"/>
                                      </w:rPr>
                                    </w:pPr>
                                    <w:r w:rsidRPr="001D0158">
                                      <w:rPr>
                                        <w:sz w:val="22"/>
                                      </w:rPr>
                                      <w:t>N</w:t>
                                    </w:r>
                                  </w:p>
                                </w:txbxContent>
                              </wps:txbx>
                              <wps:bodyPr rot="0" vert="horz" wrap="square" lIns="91440" tIns="45720" rIns="91440" bIns="45720" anchor="t" anchorCtr="0" upright="1">
                                <a:noAutofit/>
                              </wps:bodyPr>
                            </wps:wsp>
                          </wpg:wgp>
                        </a:graphicData>
                      </a:graphic>
                    </wp:inline>
                  </w:drawing>
                </mc:Choice>
                <mc:Fallback>
                  <w:pict>
                    <v:group id="Group 1738" o:spid="_x0000_s2285" style="width:165.95pt;height:242.9pt;mso-position-horizontal-relative:char;mso-position-vertical-relative:line" coordorigin="7981,9514" coordsize="3319,4858"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447+EUAoAAJNlAAAOAAAAZHJzL2Uyb0RvYy54bWzsXV1v47gVfS/Q/yDosUDGor5ljGcxieNp gWl30U37rsiyLYwtuZISO1v0v/dckqIlOZ5kNvFHC+YhkSWa4sfl4bmHl8zHn7arpfGYllVW5COT fbBMI82TYprl85H5j7vJVWgaVR3n03hZ5OnIfEor86dPf/zDx816mNrFolhO09JAJnk13KxH5qKu 18PBoEoW6SquPhTrNMfDWVGu4hofy/lgWsYb5L5aDmzL8gebopyuyyJJqwp3x+Kh+YnnP5ulSf3z bFaltbEcmShbzX+X/Pc9/R58+hgP52W8XmSJLEb8O0qxirMcL1VZjeM6Nh7KbC+rVZaURVXM6g9J sRoUs1mWpLwOqA2zerX5UhYPa16X+XAzX6tmQtP22ul3Z5v87fGX0sim6LvAQV/l8Qq9xF9s8Dto oM16PkS6L+X61/UvpaglLr8WybcKjwf95/R5LhIb95u/FlPkGD/UBW+g7axcURaourHl/fCk+iHd 1kaCmzazAs/3TCPBM8cK3dCRPZUs0J30vSAKmWngceQxV/RisriV33ccFokvu6EX0tNBPBQv5oWV haOaweqqXcNWb2vYXxfxOuX9VVGD7RoWpRENe0dVvC62hufxGlEBkJLa1ai3eIB+4M1UieY18uJm Eefz9HNZFptFGk9RRMZr1PqqqEhFmbzU3sxyXZ83HGNoOtFyTbuHniuazQ94m6pWi4frsqq/pMXK oIuRWWJg8XLGj1+rWjRwk4R6Ny8m2XKJ+/FwmXduIE9xBy/FV+kZvZ6PlX9HVnQb3obulWv7t1eu NR5ffZ7cuFf+hAXe2Bnf3IzZf+i9zB0usuk0zek1zbhl7uu6TyKIGHFq5FbFMptSdlSkqpzf3yxL 4zEGbkz4jzSjVrJBtxjcylCXXpWY7VrXdnQ18cPgyp243lUUWOGVxaLryLfcyB1PulX6muXp26tk bGhs2J6wpoN1s/jPft3i4SqrgczLbDUyQ5UoHpIN3uZT3rV1nC3FdaspqPi7pkB3Nx2NoVcNyUiF udbb+y0HHtsP6P309L6YPsGIywImBrTGvIKLRVH+ZhobYPTIrP71EJepaSz/kmMgRMx1CdT5B9cL bHwo20/u20/iPEFWI7M2DXF5U4uJ4GFdZvMF3iSGXl58BljNMm7Wu1JxoONwcTLcoMoJ3OA24Ynx Kgf+TS6wONnmEosVWHAcuntaA3c7WCG+0nTDi1gRupYtoMJ2Hb8LFbYL0+L4zHHsMFIsYQ6vRoo3 Gy0mTGmbz9ipUfMmqcsMiLqEFWGIrNIprCkFd6ErAWSXiU8KUltjTcCVGGPNmOOg2htrYlxR7ajz MeOdzoQxS3dM2G7GOqa945sws+woaGxYTGpiviGagdFFBIM5MHPR8w05aaYyOdv9sA0zO7CsVyDv ZCJf3JpV4qE2YsEMLseIAYMdI3ZOasShGwiuS1QiolfvbJgRNT4KDr/GhiN7bAkiCwzSNnzRQOz0 bJgz/ONyCWO2zNZ/JhLCr/7ZMCzp++3AOQpdDsE7u5aOiO25Xf9tzxM5CjZPJpalsVm6Vw2xaP5e GMGApQhs/lwmcKu9FjSTW829ubZWoRxuwYEOe83CDbmyQztyALKUkTRcmKv0oR07ksoEObFEKlwP A43TCsYpc4sZJw/Ch6acGr8ZitFUusHzqazIHRB9tlpCh/rTwLCMjWEzH3SC4/4uEQ2qXaKFATcq lCR9lwgTl0rkeOxQXiiySmYHtnEgNzS1SnawXHALVCKbRYfyQgOqZJaB+ln47XmNn7GrAujb6xJC vTqcEN2gGjpeoMV5a8J3ko2PK3iFENbufN7T66IimYm6AhTxTrhR8RDJqPd2qYNOauEu3XF6gDfu pQ47qdGclDe32Ca1+CsLRSpLX7gsTQPC5b2whnVcU12oSHRJDo2wFWOBK24QxgySxsjMob5Cmt3W 5QNJtT9/I/pL31sVj+ldwXOoe4IcyrJ7mjzcZ8l1+ls7LSQkG9IWKiGtc82zkEXA7cgPDjxRJk0V 7mTd/dTP0XYcl8sFqLF8mRMKhm97VijZkXxkRT6MAuVQY6P3Nnykdvtu+1V1WXyDJw1L0M3X76xl 3rYHMVjaXds8b/6KjhHpuGWgB5pnybKoUgxL1Snyghs4rtvwqZxh+vpxVQNRosvUBDqU+22aJRr4 ZaGOczHijFqo6wj8LiY9QUJaAj+fjCXBJiZyGoFfLYwwm3k9ZzEEJeHcJIz63KSneGh9H8sAB4U2 4abIJQut78uFnJ5c09L3uRlq2OBLHO11QfIiOrqSWgg5njgqvRrXtpkD6Yaoj/RqAvIfiC0xy8dS MCfIjVfjYC1YQEcE3V9Mie8llr5plUprpZemlYKMd2xacYbj2XTLiEOnMeJntNKIYZ4Wkr9YcwTp eS8rZhEpoVSS75EycnPl8Okk02Z8aWasYmFajE7NYzDl0zG6CGtYEpcdh4PvTiYNbMXoXtBJNaPT jC4evlPEhlB1NKPbZ3TPRHr5HPFP7ghCpBY6C7NDv7+6wiSb820NGzrQ61SBXljGhuugYWMPNsAc JWn+OyR/Hp1keL5qLUk3OLl8z7hQ4QvajPku1l/bLNpjYimDRCRejB3lcCwwfB6YK9T2wxz6JcrR YcCvUi/fRe39wcBGHq56UNsIOLJqk9436X7g1/njDUKXqTiafiwY2bvwDIVoetiqjxJw4E5Cdj1+ lWf4qihGxfRk6gKBzDre8QSh/h7saG8l4DwEEOE1jkRxK4Sf2BH0dKi/DvVXux1+cEZUmy++/nCo P1RkzQCf2yJEUUMXghuhw0TUBHPssLcOoGFDw8Y5YEORRx140Ak8oA17fdg4m94UioA2ZjERhbnz GV2lNwkJ4DC7fsln7AT+kMeqbiDP//sgHR14QNFhWJT+XizyLvAgUMHAGja6sPFcvNJ5vJTIixqp Cf5K10nxbSk1+aInNWzo/cgn2I8cqMg9DRtd2FDxSmdfFEcEIzCMgpXsaM9JwfIkF/P83uEPe5uH NNvQi+JKKuVRbW/RNlT0noaNLmyokLAWbJyHbUATRQAWxw3H6nspLXHjhRhHjRsaN94PN1SEpMaN Lm6oGDwSmrG3U4nHpwkldeGPCKgIsMWss3xyvG33b4qGpl0c47haiHOLqqeKPoiSvybCVGwS1Kei HP1AMKwxS9lOWrbSN49n2S9sxleB01HQXxu3JZ22fRF+etgNP8rauN6M3zrrrBG+mr9icyTFn9BG 9nZwFdFZun/K034gPe/J0eJ8ECrJSaOmd6tYlg+FqYPeOH9NOoj6nDt9zt3JzrkL1P4BTfQ6RA+R jt3p8NRET55zF4WY6jpIoXnehZzO2VrmUxLN5Z9+h7j7S5kPoXzQobikmDo+zsTrmLlWPnRYxxnC OkIlAuoJsTshXk40WEsxta2+Z6gWaOXRtIc9Q62YasX03RRTHP2O6UtvutjbdOE/Ew52Jv8buCFP 3kWER28LkaYbmm6cg278z+3VgoDH//MHV/vkfymhfy3S/sxlvt3/Uvn0XwAAAP//AwBQSwMEFAAG AAgAAAAhAJ6l91bdAAAABQEAAA8AAABkcnMvZG93bnJldi54bWxMj0FLw0AQhe+C/2EZwZvdxFhJ YzalFPVUhLaC9DbNTpPQ7GzIbpP037t60cvA4z3e+yZfTqYVA/WusawgnkUgiEurG64UfO7fHlIQ ziNrbC2Tgis5WBa3Nzlm2o68pWHnKxFK2GWooPa+y6R0ZU0G3cx2xME72d6gD7KvpO5xDOWmlY9R 9CwNNhwWauxoXVN53l2MgvcRx1USvw6b82l9PeznH1+bmJS6v5tWLyA8Tf4vDD/4AR2KwHS0F9ZO tArCI/73Bi9J4gWIo4KndJ6CLHL5n774BgAA//8DAFBLAQItABQABgAIAAAAIQC2gziS/gAAAOEB AAATAAAAAAAAAAAAAAAAAAAAAABbQ29udGVudF9UeXBlc10ueG1sUEsBAi0AFAAGAAgAAAAhADj9 If/WAAAAlAEAAAsAAAAAAAAAAAAAAAAALwEAAF9yZWxzLy5yZWxzUEsBAi0AFAAGAAgAAAAhAPjj v4RQCgAAk2UAAA4AAAAAAAAAAAAAAAAALgIAAGRycy9lMm9Eb2MueG1sUEsBAi0AFAAGAAgAAAAh AJ6l91bdAAAABQEAAA8AAAAAAAAAAAAAAAAAqgwAAGRycy9kb3ducmV2LnhtbFBLBQYAAAAABAAE APMAAAC0DQAAAAA= ">
                      <v:shape id="Text Box 550" o:spid="_x0000_s2286" type="#_x0000_t202" style="position:absolute;left:10446;top:11951;width:854;height:67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L9XJbsIA AADdAAAADwAAAGRycy9kb3ducmV2LnhtbERPTWsCMRC9F/wPYQRvNVHbqqtRRCl4UrRa6G3YjLuL m8myie76702h0Ns83ufMl60txZ1qXzjWMOgrEMSpMwVnGk5fn68TED4gGywdk4YHeVguOi9zTIxr +ED3Y8hEDGGfoIY8hCqR0qc5WfR9VxFH7uJqiyHCOpOmxiaG21IOlfqQFguODTlWtM4pvR5vVsN5 d/n5flP7bGPfq8a1SrKdSq173XY1AxGoDf/iP/fWxPnj0RR+v4knyMUTAAD//wMAUEsBAi0AFAAG AAgAAAAhAPD3irv9AAAA4gEAABMAAAAAAAAAAAAAAAAAAAAAAFtDb250ZW50X1R5cGVzXS54bWxQ SwECLQAUAAYACAAAACEAMd1fYdIAAACPAQAACwAAAAAAAAAAAAAAAAAuAQAAX3JlbHMvLnJlbHNQ SwECLQAUAAYACAAAACEAMy8FnkEAAAA5AAAAEAAAAAAAAAAAAAAAAAApAgAAZHJzL3NoYXBleG1s LnhtbFBLAQItABQABgAIAAAAIQAv1cluwgAAAN0AAAAPAAAAAAAAAAAAAAAAAJgCAABkcnMvZG93 bnJldi54bWxQSwUGAAAAAAQABAD1AAAAhwMAAAAA " filled="f" stroked="f">
                        <v:textbox>
                          <w:txbxContent>
                            <w:p w14:paraId="64C39462" w14:textId="77777777" w:rsidR="003B4DD8" w:rsidRPr="001D0158" w:rsidRDefault="003B4DD8" w:rsidP="003B4DD8">
                              <w:pPr>
                                <w:rPr>
                                  <w:sz w:val="22"/>
                                  <w:vertAlign w:val="subscript"/>
                                </w:rPr>
                              </w:pPr>
                            </w:p>
                          </w:txbxContent>
                        </v:textbox>
                      </v:shape>
                      <v:line id="Line 551" o:spid="_x0000_s2287" style="position:absolute;visibility:visible;mso-wrap-style:square" from="8402,12436" to="10827,1243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GuJoKsYAAADdAAAADwAAAGRycy9kb3ducmV2LnhtbESPT0vDQBDF74LfYRnBm91UxLSx21Ia BA8q9A89j9kxG8zOhuyart/eOQjeZnhv3vvNapN9ryYaYxfYwHxWgCJugu24NXA6Pt8tQMWEbLEP TAZ+KMJmfX21wsqGC+9pOqRWSQjHCg24lIZK69g48hhnYSAW7TOMHpOsY6vtiBcJ972+L4pH7bFj aXA40M5R83X49gZKV+91qevX43s9dfNlfsvnj6Uxtzd5+wQqUU7/5r/rFyv45YPwyzcygl7/Ag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BriaCrGAAAA3QAAAA8AAAAAAAAA AAAAAAAAoQIAAGRycy9kb3ducmV2LnhtbFBLBQYAAAAABAAEAPkAAACUAwAAAAA= ">
                        <v:stroke endarrow="block"/>
                      </v:line>
                      <v:line id="Line 552" o:spid="_x0000_s2288" style="position:absolute;visibility:visible;mso-wrap-style:square" from="10297,12474" to="10297,1377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1EIME8EAAADdAAAADwAAAGRycy9kb3ducmV2LnhtbERPzYrCMBC+L/gOYQRva6rI7lKNooKg p65dH2BIxqbaTEoTtb69WVjY23x8v7NY9a4Rd+pC7VnBZJyBINbe1FwpOP3s3r9AhIhssPFMCp4U YLUcvC0wN/7BR7qXsRIphEOOCmyMbS5l0JYchrFviRN39p3DmGBXSdPhI4W7Rk6z7EM6rDk1WGxp a0lfy5tTsDl9HzArbHGsLlzoy3OrN7pUajTs13MQkfr4L/5z702a/zmbwO836QS5fAEAAP//AwBQ SwECLQAUAAYACAAAACEA/iXrpQABAADqAQAAEwAAAAAAAAAAAAAAAAAAAAAAW0NvbnRlbnRfVHlw ZXNdLnhtbFBLAQItABQABgAIAAAAIQCWBTNY1AAAAJcBAAALAAAAAAAAAAAAAAAAADEBAABfcmVs cy8ucmVsc1BLAQItABQABgAIAAAAIQAzLwWeQQAAADkAAAAUAAAAAAAAAAAAAAAAAC4CAABkcnMv Y29ubmVjdG9yeG1sLnhtbFBLAQItABQABgAIAAAAIQDUQgwTwQAAAN0AAAAPAAAAAAAAAAAAAAAA AKECAABkcnMvZG93bnJldi54bWxQSwUGAAAAAAQABAD5AAAAjwMAAAAA " strokecolor="blue" strokeweight="1pt">
                        <v:stroke endarrow="block"/>
                      </v:line>
                      <v:line id="Line 553" o:spid="_x0000_s2289" style="position:absolute;visibility:visible;mso-wrap-style:square" from="8471,12409" to="10301,1240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PRepI8EAAADdAAAADwAAAGRycy9kb3ducmV2LnhtbERPTYvCMBC9L/gfwgje1lSR7VKNIsqC IAva9eBxaMa22ExKkrX13xtB8DaP9zmLVW8acSPna8sKJuMEBHFhdc2lgtPfz+c3CB+QNTaWScGd PKyWg48FZtp2fKRbHkoRQ9hnqKAKoc2k9EVFBv3YtsSRu1hnMEToSqkddjHcNHKaJF/SYM2xocKW NhUV1/zfKOi3+009OzYu7c6JSw/5r75zUGo07NdzEIH68Ba/3Dsd56ezKTy/iSfI5QMAAP//AwBQ SwECLQAUAAYACAAAACEA/iXrpQABAADqAQAAEwAAAAAAAAAAAAAAAAAAAAAAW0NvbnRlbnRfVHlw ZXNdLnhtbFBLAQItABQABgAIAAAAIQCWBTNY1AAAAJcBAAALAAAAAAAAAAAAAAAAADEBAABfcmVs cy8ucmVsc1BLAQItABQABgAIAAAAIQAzLwWeQQAAADkAAAAUAAAAAAAAAAAAAAAAAC4CAABkcnMv Y29ubmVjdG9yeG1sLnhtbFBLAQItABQABgAIAAAAIQA9F6kjwQAAAN0AAAAPAAAAAAAAAAAAAAAA AKECAABkcnMvZG93bnJldi54bWxQSwUGAAAAAAQABAD5AAAAjwMAAAAA " strokecolor="#92d050" strokeweight="1pt">
                        <v:stroke endarrow="block"/>
                      </v:line>
                      <v:line id="Line 554" o:spid="_x0000_s2290" style="position:absolute;flip:x y;visibility:visible;mso-wrap-style:square" from="10297,9842" to="10301,1239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IdIQS8UAAADdAAAADwAAAGRycy9kb3ducmV2LnhtbERPTWvCQBC9F/oflil4q5tWW9voKiUo ioJQ20OOQ3bMhmZnQ3aN8d+7QsHbPN7nzBa9rUVHra8cK3gZJiCIC6crLhX8/qyeP0D4gKyxdkwK LuRhMX98mGGq3Zm/qTuEUsQQ9ikqMCE0qZS+MGTRD11DHLmjay2GCNtS6hbPMdzW8jVJ3qXFimOD wYYyQ8Xf4WQVrLP80+2y5dsy7ye7/f5i/HhrlBo89V9TEIH6cBf/uzc6zp+MR3D7Jp4g51c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IdIQS8UAAADdAAAADwAAAAAAAAAA AAAAAAChAgAAZHJzL2Rvd25yZXYueG1sUEsFBgAAAAAEAAQA+QAAAJMDAAAAAA== " strokecolor="fuchsia" strokeweight="1pt">
                        <v:stroke endarrow="block"/>
                      </v:line>
                      <v:shape id="Arc 555" o:spid="_x0000_s2291" style="position:absolute;left:9846;top:13290;width:453;height:116;rotation:-3090383fd;visibility:visible;mso-wrap-style:square;v-text-anchor:top" coordsize="21600,26786" o:spt="1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IF6A8QA AADdAAAADwAAAGRycy9kb3ducmV2LnhtbERPS2vCQBC+F/wPywi9FN0YxEp0FRH6uHhoLHgddsck mp2N2W2M/fXdguBtPr7nLNe9rUVHra8cK5iMExDE2pmKCwXf+7fRHIQPyAZrx6TgRh7Wq8HTEjPj rvxFXR4KEUPYZ6igDKHJpPS6JIt+7BriyB1dazFE2BbStHiN4baWaZLMpMWKY0OJDW1L0uf8xyrY nX7xlKaXrvlIb++Hy0uud3qr1POw3yxABOrDQ3x3f5o4/3U6hf9v4gly9QcAAP//AwBQSwECLQAU AAYACAAAACEA8PeKu/0AAADiAQAAEwAAAAAAAAAAAAAAAAAAAAAAW0NvbnRlbnRfVHlwZXNdLnht bFBLAQItABQABgAIAAAAIQAx3V9h0gAAAI8BAAALAAAAAAAAAAAAAAAAAC4BAABfcmVscy8ucmVs c1BLAQItABQABgAIAAAAIQAzLwWeQQAAADkAAAAQAAAAAAAAAAAAAAAAACkCAABkcnMvc2hhcGV4 bWwueG1sUEsBAi0AFAAGAAgAAAAhAKyBegPEAAAA3QAAAA8AAAAAAAAAAAAAAAAAmAIAAGRycy9k b3ducmV2LnhtbFBLBQYAAAAABAAEAPUAAACJAwAAAAA= " adj="-11796480,,5400" path="m,nfc11929,,21600,9670,21600,21600v,1747,-213,3489,-632,5186em,nsc11929,,21600,9670,21600,21600v,1747,-213,3489,-632,5186l,21600,,xe" filled="f">
                        <v:stroke joinstyle="round"/>
                        <v:formulas/>
                        <v:path arrowok="t" o:extrusionok="f" o:connecttype="custom" o:connectlocs="0,0;7,1;0,1" o:connectangles="0,0,0" textboxrect="0,0,21600,26786"/>
                        <v:textbox>
                          <w:txbxContent>
                            <w:p w14:paraId="79364EFC" w14:textId="77777777" w:rsidR="003B4DD8" w:rsidRDefault="003B4DD8" w:rsidP="003B4DD8">
                              <w:pPr>
                                <w:jc w:val="center"/>
                              </w:pPr>
                            </w:p>
                          </w:txbxContent>
                        </v:textbox>
                      </v:shape>
                      <v:shape id="Text Box 556" o:spid="_x0000_s2292" type="#_x0000_t202" style="position:absolute;left:7981;top:12159;width:816;height:89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9p6wFsMA AADdAAAADwAAAGRycy9kb3ducmV2LnhtbERPS2vCQBC+F/wPywje6m5Fq6auIorgyWJ8QG9DdkxC s7Mhu5r033eFQm/z8T1nsepsJR7U+NKxhrehAkGcOVNyruF82r3OQPiAbLByTBp+yMNq2XtZYGJc y0d6pCEXMYR9ghqKEOpESp8VZNEPXU0cuZtrLIYIm1yaBtsYbis5UupdWiw5NhRY06ag7Du9Ww2X w+3rOlaf+dZO6tZ1SrKdS60H/W79ASJQF/7Ff+69ifOn4wk8v4knyOUvAAAA//8DAFBLAQItABQA BgAIAAAAIQDw94q7/QAAAOIBAAATAAAAAAAAAAAAAAAAAAAAAABbQ29udGVudF9UeXBlc10ueG1s UEsBAi0AFAAGAAgAAAAhADHdX2HSAAAAjwEAAAsAAAAAAAAAAAAAAAAALgEAAF9yZWxzLy5yZWxz UEsBAi0AFAAGAAgAAAAhADMvBZ5BAAAAOQAAABAAAAAAAAAAAAAAAAAAKQIAAGRycy9zaGFwZXht bC54bWxQSwECLQAUAAYACAAAACEA9p6wFsMAAADdAAAADwAAAAAAAAAAAAAAAACYAgAAZHJzL2Rv d25yZXYueG1sUEsFBgAAAAAEAAQA9QAAAIgDAAAAAA== " filled="f" stroked="f">
                        <v:textbox>
                          <w:txbxContent>
                            <w:p w14:paraId="7CA1D293" w14:textId="77777777" w:rsidR="003B4DD8" w:rsidRPr="001D0158" w:rsidRDefault="003B4DD8" w:rsidP="003B4DD8">
                              <w:pPr>
                                <w:rPr>
                                  <w:sz w:val="22"/>
                                </w:rPr>
                              </w:pPr>
                              <w:r w:rsidRPr="00025957">
                                <w:rPr>
                                  <w:position w:val="-4"/>
                                </w:rPr>
                                <w:object w:dxaOrig="260" w:dyaOrig="260" w14:anchorId="7B3007A2">
                                  <v:shape id="_x0000_i2629" type="#_x0000_t75" style="width:14.25pt;height:14.25pt" o:ole="">
                                    <v:imagedata r:id="rId2251" o:title=""/>
                                  </v:shape>
                                  <o:OLEObject Type="Embed" ProgID="Equation.DSMT4" ShapeID="_x0000_i2629" DrawAspect="Content" ObjectID="_1764658250" r:id="rId2252"/>
                                </w:object>
                              </w:r>
                            </w:p>
                          </w:txbxContent>
                        </v:textbox>
                      </v:shape>
                      <v:line id="Line 557" o:spid="_x0000_s2293" style="position:absolute;rotation:-4610840fd;visibility:visible;mso-wrap-style:square" from="7786,10638" to="10959,11563"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uMlY+MQAAADdAAAADwAAAGRycy9kb3ducmV2LnhtbERP3WrCMBS+H+wdwhF2I5oq4qQaZWyM beCFOh/g0Jw21eakJFlb334ZCLs7H9/v2ewG24iOfKgdK5hNMxDEhdM1VwrO3++TFYgQkTU2jknB jQLsto8PG8y16/lI3SlWIoVwyFGBibHNpQyFIYth6lrixJXOW4wJ+kpqj30Kt42cZ9lSWqw5NRhs 6dVQcT39WAX728diZvZfb4e6vF7mXpe9H3dKPY2GlzWISEP8F9/dnzrNf14s4e+bdILc/gI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C4yVj4xAAAAN0AAAAPAAAAAAAAAAAA AAAAAKECAABkcnMvZG93bnJldi54bWxQSwUGAAAAAAQABAD5AAAAkgMAAAAA ">
                        <v:stroke endarrow="block"/>
                      </v:line>
                      <v:line id="Line 558" o:spid="_x0000_s2294" style="position:absolute;visibility:visible;mso-wrap-style:square" from="8386,12409" to="10301,1377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7TDqVcIAAADdAAAADwAAAGRycy9kb3ducmV2LnhtbERPzWoCMRC+C32HMIXearZSVFajFEGx B0W3fYBhM24WN5M1ibr26Y1Q8DYf3+9M551txIV8qB0r+OhnIIhLp2uuFPz+LN/HIEJE1tg4JgU3 CjCfvfSmmGt35T1diliJFMIhRwUmxjaXMpSGLIa+a4kTd3DeYkzQV1J7vKZw28hBlg2lxZpTg8GW FobKY3G2Cr6DH/pz5ExuTuZvd9zubnJVKfX22n1NQETq4lP8717rNH/0OYLHN+kEObsD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7TDqVcIAAADdAAAADwAAAAAAAAAAAAAA AAChAgAAZHJzL2Rvd25yZXYueG1sUEsFBgAAAAAEAAQA+QAAAJADAAAAAA== " strokecolor="red" strokeweight="1.5pt">
                        <v:stroke endarrow="block"/>
                      </v:line>
                      <v:shape id="Text Box 559" o:spid="_x0000_s2295" type="#_x0000_t202" style="position:absolute;left:9029;top:10335;width:726;height:89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GJ8fiMYA AADdAAAADwAAAGRycy9kb3ducmV2LnhtbESPT2vCQBDF74LfYRnBW92t2NZGV5GWQk+V+qfgbciO SWh2NmRXk377zkHwNsN7895vluve1+pKbawCW3icGFDEeXAVFxYO+4+HOaiYkB3WgcnCH0VYr4aD JWYudPxN110qlIRwzNBCmVKTaR3zkjzGSWiIRTuH1mOStS20a7GTcF/rqTHP2mPF0lBiQ28l5b+7 i7dw/DqffmZmW7z7p6YLvdHsX7W141G/WYBK1Ke7+Xb96QT/ZSa48o2MoFf/AAAA//8DAFBLAQIt ABQABgAIAAAAIQDw94q7/QAAAOIBAAATAAAAAAAAAAAAAAAAAAAAAABbQ29udGVudF9UeXBlc10u eG1sUEsBAi0AFAAGAAgAAAAhADHdX2HSAAAAjwEAAAsAAAAAAAAAAAAAAAAALgEAAF9yZWxzLy5y ZWxzUEsBAi0AFAAGAAgAAAAhADMvBZ5BAAAAOQAAABAAAAAAAAAAAAAAAAAAKQIAAGRycy9zaGFw ZXhtbC54bWxQSwECLQAUAAYACAAAACEAGJ8fiMYAAADdAAAADwAAAAAAAAAAAAAAAACYAgAAZHJz L2Rvd25yZXYueG1sUEsFBgAAAAAEAAQA9QAAAIsDAAAAAA== " filled="f" stroked="f">
                        <v:textbox>
                          <w:txbxContent>
                            <w:p w14:paraId="6EA12AF1" w14:textId="77777777" w:rsidR="003B4DD8" w:rsidRPr="001D0158" w:rsidRDefault="003B4DD8" w:rsidP="003B4DD8">
                              <w:pPr>
                                <w:rPr>
                                  <w:sz w:val="22"/>
                                </w:rPr>
                              </w:pPr>
                              <w:r w:rsidRPr="00D849C7">
                                <w:rPr>
                                  <w:position w:val="-12"/>
                                </w:rPr>
                                <w:object w:dxaOrig="440" w:dyaOrig="360" w14:anchorId="2B5B74EB">
                                  <v:shape id="_x0000_i2630" type="#_x0000_t75" style="width:21.75pt;height:21.75pt" o:ole="">
                                    <v:imagedata r:id="rId2253" o:title=""/>
                                  </v:shape>
                                  <o:OLEObject Type="Embed" ProgID="Equation.DSMT4" ShapeID="_x0000_i2630" DrawAspect="Content" ObjectID="_1764658251" r:id="rId2254"/>
                                </w:object>
                              </w:r>
                            </w:p>
                          </w:txbxContent>
                        </v:textbox>
                      </v:shape>
                      <v:shape id="Text Box 560" o:spid="_x0000_s2296" type="#_x0000_t202" style="position:absolute;left:9840;top:12862;width:413;height:62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d9O6E8IA AADdAAAADwAAAGRycy9kb3ducmV2LnhtbERPS2vCQBC+F/wPywjedNdiq0Y3QSqFnlp8grchOybB 7GzIbk3677sFobf5+J6zznpbizu1vnKsYTpRIIhzZyouNBwP7+MFCB+QDdaOScMPecjSwdMaE+M6 3tF9HwoRQ9gnqKEMoUmk9HlJFv3ENcSRu7rWYoiwLaRpsYvhtpbPSr1KixXHhhIbeispv+2/rYbT 5/VynqmvYmtfms71SrJdSq1Hw36zAhGoD//ih/vDxPnz2RL+voknyPQXAAD//wMAUEsBAi0AFAAG AAgAAAAhAPD3irv9AAAA4gEAABMAAAAAAAAAAAAAAAAAAAAAAFtDb250ZW50X1R5cGVzXS54bWxQ SwECLQAUAAYACAAAACEAMd1fYdIAAACPAQAACwAAAAAAAAAAAAAAAAAuAQAAX3JlbHMvLnJlbHNQ SwECLQAUAAYACAAAACEAMy8FnkEAAAA5AAAAEAAAAAAAAAAAAAAAAAApAgAAZHJzL3NoYXBleG1s LnhtbFBLAQItABQABgAIAAAAIQB307oTwgAAAN0AAAAPAAAAAAAAAAAAAAAAAJgCAABkcnMvZG93 bnJldi54bWxQSwUGAAAAAAQABAD1AAAAhwMAAAAA " filled="f" stroked="f">
                        <v:textbox>
                          <w:txbxContent>
                            <w:p w14:paraId="109369C0" w14:textId="77777777" w:rsidR="003B4DD8" w:rsidRPr="001D0158" w:rsidRDefault="003B4DD8" w:rsidP="003B4DD8">
                              <w:pPr>
                                <w:rPr>
                                  <w:sz w:val="22"/>
                                </w:rPr>
                              </w:pPr>
                              <w:r w:rsidRPr="00D849C7">
                                <w:rPr>
                                  <w:position w:val="-10"/>
                                </w:rPr>
                                <w:object w:dxaOrig="200" w:dyaOrig="320" w14:anchorId="744B8753">
                                  <v:shape id="_x0000_i2631" type="#_x0000_t75" style="width:7.5pt;height:14.25pt" o:ole="">
                                    <v:imagedata r:id="rId2255" o:title=""/>
                                  </v:shape>
                                  <o:OLEObject Type="Embed" ProgID="Equation.DSMT4" ShapeID="_x0000_i2631" DrawAspect="Content" ObjectID="_1764658252" r:id="rId2256"/>
                                </w:object>
                              </w:r>
                            </w:p>
                          </w:txbxContent>
                        </v:textbox>
                      </v:shape>
                      <v:rect id="Rectangle 561" o:spid="_x0000_s2297" style="position:absolute;left:8512;top:12151;width:307;height:389;rotation:2311719fd;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Dk7oscQA AADdAAAADwAAAGRycy9kb3ducmV2LnhtbESPQWvCQBCF7wX/wzKCt7ox0laiq0hR8GJBK56H7JgE s7Nhd6vx33cOgrcZ3pv3vlmseteqG4XYeDYwGWegiEtvG64MnH637zNQMSFbbD2TgQdFWC0Hbwss rL/zgW7HVCkJ4ViggTqlrtA6ljU5jGPfEYt28cFhkjVU2ga8S7hrdZ5ln9phw9JQY0ffNZXX458z cMj3+2l13ejuh0KuN9vZuYnRmNGwX89BJerTy/y83lnB//oQfvlGRtDLfwAAAP//AwBQSwECLQAU AAYACAAAACEA8PeKu/0AAADiAQAAEwAAAAAAAAAAAAAAAAAAAAAAW0NvbnRlbnRfVHlwZXNdLnht bFBLAQItABQABgAIAAAAIQAx3V9h0gAAAI8BAAALAAAAAAAAAAAAAAAAAC4BAABfcmVscy8ucmVs c1BLAQItABQABgAIAAAAIQAzLwWeQQAAADkAAAAQAAAAAAAAAAAAAAAAACkCAABkcnMvc2hhcGV4 bWwueG1sUEsBAi0AFAAGAAgAAAAhAA5O6LHEAAAA3QAAAA8AAAAAAAAAAAAAAAAAmAIAAGRycy9k b3ducmV2LnhtbFBLBQYAAAAABAAEAPUAAACJAwAAAAA= ">
                        <v:textbox>
                          <w:txbxContent>
                            <w:p w14:paraId="50F46204" w14:textId="77777777" w:rsidR="003B4DD8" w:rsidRDefault="003B4DD8" w:rsidP="003B4DD8">
                              <w:pPr>
                                <w:jc w:val="center"/>
                              </w:pPr>
                            </w:p>
                          </w:txbxContent>
                        </v:textbox>
                      </v:rect>
                      <v:line id="Line 554" o:spid="_x0000_s2298" style="position:absolute;flip:x y;visibility:visible;mso-wrap-style:square" from="8411,12474" to="8423,13833"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fX5LLsMAAADdAAAADwAAAGRycy9kb3ducmV2LnhtbERPyWrDMBC9F/IPYgK9NbJbWgcnSiim cXsrWc+DNV6INTKWmtj9+qoQyG0eb53lejCtuFDvGssK4lkEgriwuuFKwWG/eZqDcB5ZY2uZFIzk YL2aPCwx1fbKW7rsfCVCCLsUFdTed6mUrqjJoJvZjjhwpe0N+gD7SuoeryHctPI5it6kwYZDQ40d ZTUV592PUZB/dy/t8fT5UWb5JknGXzlssVTqcTq8L0B4GvxdfHN/6TA/eY3h/5twglz9AQ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H1+Sy7DAAAA3QAAAA8AAAAAAAAAAAAA AAAAoQIAAGRycy9kb3ducmV2LnhtbFBLBQYAAAAABAAEAPkAAACRAwAAAAA= " strokecolor="#4f81bd" strokeweight="1pt">
                        <v:stroke startarrow="block" endarrow="oval"/>
                      </v:line>
                      <v:shape id="Text Box 550" o:spid="_x0000_s2299" type="#_x0000_t202" style="position:absolute;left:10232;top:10826;width:854;height:67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6+v8IA AADdAAAADwAAAGRycy9kb3ducmV2LnhtbERPS4vCMBC+L/gfwgjeNFnRXe0aRRTBk8v6gr0NzdiW bSalibb+eyMIe5uP7zmzRWtLcaPaF441vA8UCOLUmYIzDcfDpj8B4QOywdIxabiTh8W88zbDxLiG f+i2D5mIIewT1JCHUCVS+jQni37gKuLIXVxtMURYZ9LU2MRwW8qhUh/SYsGxIceKVjmlf/ur1XDa XX7PI/Wdre24alyrJNup1LrXbZdfIAK14V/8cm9NnP85HsLzm3iCnD8AAAD//wMAUEsBAi0AFAAG AAgAAAAhAPD3irv9AAAA4gEAABMAAAAAAAAAAAAAAAAAAAAAAFtDb250ZW50X1R5cGVzXS54bWxQ SwECLQAUAAYACAAAACEAMd1fYdIAAACPAQAACwAAAAAAAAAAAAAAAAAuAQAAX3JlbHMvLnJlbHNQ SwECLQAUAAYACAAAACEAMy8FnkEAAAA5AAAAEAAAAAAAAAAAAAAAAAApAgAAZHJzL3NoYXBleG1s LnhtbFBLAQItABQABgAIAAAAIQD8rr6/wgAAAN0AAAAPAAAAAAAAAAAAAAAAAJgCAABkcnMvZG93 bnJldi54bWxQSwUGAAAAAAQABAD1AAAAhwMAAAAA " filled="f" stroked="f">
                        <v:textbox>
                          <w:txbxContent>
                            <w:p w14:paraId="0A980449" w14:textId="77777777" w:rsidR="003B4DD8" w:rsidRPr="001D0158" w:rsidRDefault="003B4DD8" w:rsidP="003B4DD8">
                              <w:pPr>
                                <w:rPr>
                                  <w:sz w:val="22"/>
                                  <w:vertAlign w:val="subscript"/>
                                </w:rPr>
                              </w:pPr>
                              <w:r w:rsidRPr="001D0158">
                                <w:rPr>
                                  <w:sz w:val="22"/>
                                </w:rPr>
                                <w:t>Z</w:t>
                              </w:r>
                              <w:r w:rsidRPr="001D0158">
                                <w:rPr>
                                  <w:sz w:val="22"/>
                                  <w:vertAlign w:val="subscript"/>
                                </w:rPr>
                                <w:t>L</w:t>
                              </w:r>
                            </w:p>
                          </w:txbxContent>
                        </v:textbox>
                      </v:shape>
                      <v:shape id="Text Box 550" o:spid="_x0000_s2300" type="#_x0000_t202" style="position:absolute;left:8318;top:13288;width:854;height:67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IbJMIA AADdAAAADwAAAGRycy9kb3ducmV2LnhtbERPS2sCMRC+F/wPYQRvNbHW12qUogieWuoLvA2bcXdx M1k20d3+e1Mo9DYf33MWq9aW4kG1LxxrGPQVCOLUmYIzDcfD9nUKwgdkg6Vj0vBDHlbLzssCE+Ma /qbHPmQihrBPUEMeQpVI6dOcLPq+q4gjd3W1xRBhnUlTYxPDbSnflBpLiwXHhhwrWueU3vZ3q+H0 eb2c39VXtrGjqnGtkmxnUutet/2YgwjUhn/xn3tn4vzJaAi/38QT5PIJAAD//wMAUEsBAi0AFAAG AAgAAAAhAPD3irv9AAAA4gEAABMAAAAAAAAAAAAAAAAAAAAAAFtDb250ZW50X1R5cGVzXS54bWxQ SwECLQAUAAYACAAAACEAMd1fYdIAAACPAQAACwAAAAAAAAAAAAAAAAAuAQAAX3JlbHMvLnJlbHNQ SwECLQAUAAYACAAAACEAMy8FnkEAAAA5AAAAEAAAAAAAAAAAAAAAAAApAgAAZHJzL3NoYXBleG1s LnhtbFBLAQItABQABgAIAAAAIQCT4hskwgAAAN0AAAAPAAAAAAAAAAAAAAAAAJgCAABkcnMvZG93 bnJldi54bWxQSwUGAAAAAAQABAD1AAAAhwMAAAAA " filled="f" stroked="f">
                        <v:textbox>
                          <w:txbxContent>
                            <w:p w14:paraId="7B1F9C44" w14:textId="77777777" w:rsidR="003B4DD8" w:rsidRPr="001D0158" w:rsidRDefault="003B4DD8" w:rsidP="003B4DD8">
                              <w:pPr>
                                <w:rPr>
                                  <w:sz w:val="22"/>
                                  <w:vertAlign w:val="subscript"/>
                                </w:rPr>
                              </w:pPr>
                              <w:r w:rsidRPr="001D0158">
                                <w:rPr>
                                  <w:sz w:val="22"/>
                                </w:rPr>
                                <w:t>Z</w:t>
                              </w:r>
                              <w:r w:rsidRPr="001D0158">
                                <w:rPr>
                                  <w:sz w:val="22"/>
                                  <w:vertAlign w:val="subscript"/>
                                </w:rPr>
                                <w:t>C</w:t>
                              </w:r>
                            </w:p>
                          </w:txbxContent>
                        </v:textbox>
                      </v:shape>
                      <v:shape id="Text Box 560" o:spid="_x0000_s2301" type="#_x0000_t202" style="position:absolute;left:9884;top:10155;width:413;height:67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HAuDUMMA AADdAAAADwAAAGRycy9kb3ducmV2LnhtbERPS2vCQBC+F/wPywje6m5Fq6auIorgyWJ8QG9DdkxC s7Mhu5r033eFQm/z8T1nsepsJR7U+NKxhrehAkGcOVNyruF82r3OQPiAbLByTBp+yMNq2XtZYGJc y0d6pCEXMYR9ghqKEOpESp8VZNEPXU0cuZtrLIYIm1yaBtsYbis5UupdWiw5NhRY06ag7Du9Ww2X w+3rOlaf+dZO6tZ1SrKdS60H/W79ASJQF/7Ff+69ifOnkzE8v4knyOUvAAAA//8DAFBLAQItABQA BgAIAAAAIQDw94q7/QAAAOIBAAATAAAAAAAAAAAAAAAAAAAAAABbQ29udGVudF9UeXBlc10ueG1s UEsBAi0AFAAGAAgAAAAhADHdX2HSAAAAjwEAAAsAAAAAAAAAAAAAAAAALgEAAF9yZWxzLy5yZWxz UEsBAi0AFAAGAAgAAAAhADMvBZ5BAAAAOQAAABAAAAAAAAAAAAAAAAAAKQIAAGRycy9zaGFwZXht bC54bWxQSwECLQAUAAYACAAAACEAHAuDUMMAAADdAAAADwAAAAAAAAAAAAAAAACYAgAAZHJzL2Rv d25yZXYueG1sUEsFBgAAAAAEAAQA9QAAAIgDAAAAAA== " filled="f" stroked="f">
                        <v:textbox>
                          <w:txbxContent>
                            <w:p w14:paraId="536620AA" w14:textId="77777777" w:rsidR="003B4DD8" w:rsidRPr="001D0158" w:rsidRDefault="003B4DD8" w:rsidP="003B4DD8">
                              <w:pPr>
                                <w:rPr>
                                  <w:sz w:val="22"/>
                                </w:rPr>
                              </w:pPr>
                              <w:r w:rsidRPr="00D849C7">
                                <w:rPr>
                                  <w:position w:val="-6"/>
                                </w:rPr>
                                <w:object w:dxaOrig="220" w:dyaOrig="220" w14:anchorId="481E7472">
                                  <v:shape id="_x0000_i2632" type="#_x0000_t75" style="width:7.5pt;height:7.5pt" o:ole="">
                                    <v:imagedata r:id="rId2257" o:title=""/>
                                  </v:shape>
                                  <o:OLEObject Type="Embed" ProgID="Equation.DSMT4" ShapeID="_x0000_i2632" DrawAspect="Content" ObjectID="_1764658253" r:id="rId2258"/>
                                </w:object>
                              </w:r>
                            </w:p>
                          </w:txbxContent>
                        </v:textbox>
                      </v:shape>
                      <v:shape id="Text Box 550" o:spid="_x0000_s2302" type="#_x0000_t202" style="position:absolute;left:9592;top:12023;width:627;height:67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0cmy8IA AADdAAAADwAAAGRycy9kb3ducmV2LnhtbERPTWvCQBC9F/oflil4090WozV1lVIRPClqFbwN2TEJ zc6G7Griv3cFobd5vM+ZzjtbiSs1vnSs4X2gQBBnzpSca/jdL/ufIHxANlg5Jg038jCfvb5MMTWu 5S1ddyEXMYR9ihqKEOpUSp8VZNEPXE0cubNrLIYIm1yaBtsYbiv5odRIWiw5NhRY009B2d/uYjUc 1ufTcag2+cImdes6JdlOpNa9t+77C0SgLvyLn+6VifPHSQKPb+IJcnYHAAD//wMAUEsBAi0AFAAG AAgAAAAhAPD3irv9AAAA4gEAABMAAAAAAAAAAAAAAAAAAAAAAFtDb250ZW50X1R5cGVzXS54bWxQ SwECLQAUAAYACAAAACEAMd1fYdIAAACPAQAACwAAAAAAAAAAAAAAAAAuAQAAX3JlbHMvLnJlbHNQ SwECLQAUAAYACAAAACEAMy8FnkEAAAA5AAAAEAAAAAAAAAAAAAAAAAApAgAAZHJzL3NoYXBleG1s LnhtbFBLAQItABQABgAIAAAAIQBzRybLwgAAAN0AAAAPAAAAAAAAAAAAAAAAAJgCAABkcnMvZG93 bnJldi54bWxQSwUGAAAAAAQABAD1AAAAhwMAAAAA " filled="f" stroked="f">
                        <v:textbox>
                          <w:txbxContent>
                            <w:p w14:paraId="6AEBB256" w14:textId="77777777" w:rsidR="003B4DD8" w:rsidRPr="001D0158" w:rsidRDefault="003B4DD8" w:rsidP="003B4DD8">
                              <w:pPr>
                                <w:rPr>
                                  <w:sz w:val="22"/>
                                  <w:vertAlign w:val="subscript"/>
                                </w:rPr>
                              </w:pPr>
                              <w:r w:rsidRPr="001D0158">
                                <w:rPr>
                                  <w:sz w:val="22"/>
                                </w:rPr>
                                <w:t>R</w:t>
                              </w:r>
                              <w:r w:rsidRPr="00116F1C">
                                <w:rPr>
                                  <w:sz w:val="22"/>
                                  <w:vertAlign w:val="subscript"/>
                                </w:rPr>
                                <w:t>X</w:t>
                              </w:r>
                            </w:p>
                          </w:txbxContent>
                        </v:textbox>
                      </v:shape>
                      <v:shape id="Text Box 559" o:spid="_x0000_s2303" type="#_x0000_t202" style="position:absolute;left:8965;top:12988;width:870;height:65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g5W4vMEA AADdAAAADwAAAGRycy9kb3ducmV2LnhtbERPS4vCMBC+L/gfwgjeNFnx2TWKKMKeXHzC3oZmbMs2 k9JE2/33ZkHY23x8z1msWluKB9W+cKzhfaBAEKfOFJxpOJ92/RkIH5ANlo5Jwy95WC07bwtMjGv4 QI9jyEQMYZ+ghjyEKpHSpzlZ9ANXEUfu5mqLIcI6k6bGJobbUg6VmkiLBceGHCva5JT+HO9Ww2V/ +76O1Fe2teOqca2SbOdS6163XX+ACNSGf/HL/Wni/Ol4An/fxBPk8gkAAP//AwBQSwECLQAUAAYA CAAAACEA8PeKu/0AAADiAQAAEwAAAAAAAAAAAAAAAAAAAAAAW0NvbnRlbnRfVHlwZXNdLnhtbFBL AQItABQABgAIAAAAIQAx3V9h0gAAAI8BAAALAAAAAAAAAAAAAAAAAC4BAABfcmVscy8ucmVsc1BL AQItABQABgAIAAAAIQAzLwWeQQAAADkAAAAQAAAAAAAAAAAAAAAAACkCAABkcnMvc2hhcGV4bWwu eG1sUEsBAi0AFAAGAAgAAAAhAIOVuLzBAAAA3QAAAA8AAAAAAAAAAAAAAAAAmAIAAGRycy9kb3du cmV2LnhtbFBLBQYAAAAABAAEAPUAAACGAwAAAAA= " filled="f" stroked="f">
                        <v:textbox>
                          <w:txbxContent>
                            <w:p w14:paraId="3FB12C61" w14:textId="77777777" w:rsidR="003B4DD8" w:rsidRPr="001D0158" w:rsidRDefault="003B4DD8" w:rsidP="003B4DD8">
                              <w:pPr>
                                <w:rPr>
                                  <w:sz w:val="22"/>
                                </w:rPr>
                              </w:pPr>
                              <w:r w:rsidRPr="00D849C7">
                                <w:rPr>
                                  <w:position w:val="-12"/>
                                </w:rPr>
                                <w:object w:dxaOrig="440" w:dyaOrig="360" w14:anchorId="0B7FC4E5">
                                  <v:shape id="_x0000_i2633" type="#_x0000_t75" style="width:21.75pt;height:21.75pt" o:ole="">
                                    <v:imagedata r:id="rId2259" o:title=""/>
                                  </v:shape>
                                  <o:OLEObject Type="Embed" ProgID="Equation.DSMT4" ShapeID="_x0000_i2633" DrawAspect="Content" ObjectID="_1764658254" r:id="rId2260"/>
                                </w:object>
                              </w:r>
                            </w:p>
                          </w:txbxContent>
                        </v:textbox>
                      </v:shape>
                      <v:shape id="Text Box 550" o:spid="_x0000_s2304" type="#_x0000_t202" style="position:absolute;left:10200;top:13055;width:854;height:67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7NkdJ8EA AADdAAAADwAAAGRycy9kb3ducmV2LnhtbERPS4vCMBC+L/gfwgje1mTFZ9coogh7cvEJexuasS3b TEoTbfffmwXB23x8z5kvW1uKO9W+cKzho69AEKfOFJxpOB2371MQPiAbLB2Thj/ysFx03uaYGNfw nu6HkIkYwj5BDXkIVSKlT3Oy6PuuIo7c1dUWQ4R1Jk2NTQy3pRwoNZYWC44NOVa0zin9PdyshvPu +nMZqu9sY0dV41ol2c6k1r1uu/oEEagNL/HT/WXi/MloAv/fxBPk4gEAAP//AwBQSwECLQAUAAYA CAAAACEA8PeKu/0AAADiAQAAEwAAAAAAAAAAAAAAAAAAAAAAW0NvbnRlbnRfVHlwZXNdLnhtbFBL AQItABQABgAIAAAAIQAx3V9h0gAAAI8BAAALAAAAAAAAAAAAAAAAAC4BAABfcmVscy8ucmVsc1BL AQItABQABgAIAAAAIQAzLwWeQQAAADkAAAAQAAAAAAAAAAAAAAAAACkCAABkcnMvc2hhcGV4bWwu eG1sUEsBAi0AFAAGAAgAAAAhAOzZHSfBAAAA3QAAAA8AAAAAAAAAAAAAAAAAmAIAAGRycy9kb3du cmV2LnhtbFBLBQYAAAAABAAEAPUAAACGAwAAAAA= " filled="f" stroked="f">
                        <v:textbox>
                          <w:txbxContent>
                            <w:p w14:paraId="28497412" w14:textId="77777777" w:rsidR="003B4DD8" w:rsidRPr="001D0158" w:rsidRDefault="003B4DD8" w:rsidP="003B4DD8">
                              <w:pPr>
                                <w:rPr>
                                  <w:sz w:val="22"/>
                                  <w:vertAlign w:val="subscript"/>
                                </w:rPr>
                              </w:pPr>
                              <w:r w:rsidRPr="001D0158">
                                <w:rPr>
                                  <w:sz w:val="22"/>
                                </w:rPr>
                                <w:t>Z</w:t>
                              </w:r>
                              <w:r w:rsidRPr="001D0158">
                                <w:rPr>
                                  <w:sz w:val="22"/>
                                  <w:vertAlign w:val="subscript"/>
                                </w:rPr>
                                <w:t>C</w:t>
                              </w:r>
                            </w:p>
                          </w:txbxContent>
                        </v:textbox>
                      </v:shape>
                      <v:line id="Line 553" o:spid="_x0000_s2305" style="position:absolute;visibility:visible;mso-wrap-style:square" from="8423,13787" to="10253,1378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KUS6UMUAAADdAAAADwAAAGRycy9kb3ducmV2LnhtbESPQW/CMAyF75P2HyIjcRspk9hQR0Bo 0mDHAdXOVmPa0saJmkDLfv18mLSbrff83ufVZnSdulEfG88G5rMMFHHpbcOVgeL08bQEFROyxc4z GbhThM368WGFufUDH+h2TJWSEI45GqhTCrnWsazJYZz5QCza2fcOk6x9pW2Pg4S7Tj9n2Yt22LA0 1BjovaayPV6dAbcb2p/Ldeea/XfWFsMh0OUrGDOdjNs3UInG9G/+u/60gv+6EFz5RkbQ61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KUS6UMUAAADdAAAADwAAAAAAAAAA AAAAAAChAgAAZHJzL2Rvd25yZXYueG1sUEsFBgAAAAAEAAQA+QAAAJMDAAAAAA== ">
                        <v:stroke dashstyle="3 1"/>
                      </v:line>
                      <v:line id="Line 554" o:spid="_x0000_s2306" style="position:absolute;flip:x y;visibility:visible;mso-wrap-style:square" from="8386,9774" to="8406,1240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xeOxfMQAAADdAAAADwAAAGRycy9kb3ducmV2LnhtbERPS2vCQBC+F/wPywi91U2lVo2uIsFS qRDwcfA4ZMdsaHY2ZLca/31XELzNx/ec+bKztbhQ6yvHCt4HCQjiwumKSwXHw9fbBIQPyBprx6Tg Rh6Wi97LHFPtrryjyz6UIoawT1GBCaFJpfSFIYt+4BriyJ1dazFE2JZSt3iN4baWwyT5lBYrjg0G G8oMFb/7P6vgOztN3TZbj9anbrzN85vxHz9Gqdd+t5qBCNSFp/jh3ug4fzyawv2beIJc/AM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DF47F8xAAAAN0AAAAPAAAAAAAAAAAA AAAAAKECAABkcnMvZG93bnJldi54bWxQSwUGAAAAAAQABAD5AAAAkgMAAAAA " strokecolor="fuchsia" strokeweight="1pt">
                        <v:stroke endarrow="block"/>
                      </v:line>
                      <v:shape id="Text Box 550" o:spid="_x0000_s2307" type="#_x0000_t202" style="position:absolute;left:8318;top:10692;width:708;height:67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VxP7sUA AADdAAAADwAAAGRycy9kb3ducmV2LnhtbESPQWvCQBCF74L/YRnBm+4q1tboKtJS6KlS2wrehuyY BLOzIbs16b/vHAreZnhv3vtms+t9rW7UxiqwhdnUgCLOg6u4sPD1+Tp5AhUTssM6MFn4pQi77XCw wcyFjj/odkyFkhCOGVooU2oyrWNeksc4DQ2xaJfQekyytoV2LXYS7ms9N2apPVYsDSU29FxSfj3+ eAvf75fzaWEOxYt/aLrQG81+pa0dj/r9GlSiPt3N/9dvTvAfl8Iv38gIevsHAAD//wMAUEsBAi0A FAAGAAgAAAAhAPD3irv9AAAA4gEAABMAAAAAAAAAAAAAAAAAAAAAAFtDb250ZW50X1R5cGVzXS54 bWxQSwECLQAUAAYACAAAACEAMd1fYdIAAACPAQAACwAAAAAAAAAAAAAAAAAuAQAAX3JlbHMvLnJl bHNQSwECLQAUAAYACAAAACEAMy8FnkEAAAA5AAAAEAAAAAAAAAAAAAAAAAApAgAAZHJzL3NoYXBl eG1sLnhtbFBLAQItABQABgAIAAAAIQCtXE/uxQAAAN0AAAAPAAAAAAAAAAAAAAAAAJgCAABkcnMv ZG93bnJldi54bWxQSwUGAAAAAAQABAD1AAAAigMAAAAA " filled="f" stroked="f">
                        <v:textbox>
                          <w:txbxContent>
                            <w:p w14:paraId="21A666CA" w14:textId="77777777" w:rsidR="003B4DD8" w:rsidRPr="001D0158" w:rsidRDefault="003B4DD8" w:rsidP="003B4DD8">
                              <w:pPr>
                                <w:rPr>
                                  <w:sz w:val="22"/>
                                  <w:vertAlign w:val="subscript"/>
                                </w:rPr>
                              </w:pPr>
                              <w:r w:rsidRPr="001D0158">
                                <w:rPr>
                                  <w:sz w:val="22"/>
                                </w:rPr>
                                <w:t>Z</w:t>
                              </w:r>
                              <w:r w:rsidRPr="001D0158">
                                <w:rPr>
                                  <w:sz w:val="22"/>
                                  <w:vertAlign w:val="subscript"/>
                                </w:rPr>
                                <w:t>L</w:t>
                              </w:r>
                            </w:p>
                          </w:txbxContent>
                        </v:textbox>
                      </v:shape>
                      <v:line id="Line 553" o:spid="_x0000_s2308" style="position:absolute;visibility:visible;mso-wrap-style:square" from="8402,9820" to="10232,982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dhLZcMEAAADdAAAADwAAAGRycy9kb3ducmV2LnhtbERPS4vCMBC+C/sfwgh701QPKtUoi7C6 Rx/F89DMtrXNJDTRVn+9ERb2Nh/fc1ab3jTiTq2vLCuYjBMQxLnVFRcKsvP3aAHCB2SNjWVS8CAP m/XHYIWpth0f6X4KhYgh7FNUUIbgUil9XpJBP7aOOHK/tjUYImwLqVvsYrhp5DRJZtJgxbGhREfb kvL6dDMKzK6rn9fbzlT7S1Jn3dHR9eCU+hz2X0sQgfrwL/5z/+g4fz6bwPubeIJcvwAAAP//AwBQ SwECLQAUAAYACAAAACEA/iXrpQABAADqAQAAEwAAAAAAAAAAAAAAAAAAAAAAW0NvbnRlbnRfVHlw ZXNdLnhtbFBLAQItABQABgAIAAAAIQCWBTNY1AAAAJcBAAALAAAAAAAAAAAAAAAAADEBAABfcmVs cy8ucmVsc1BLAQItABQABgAIAAAAIQAzLwWeQQAAADkAAAAUAAAAAAAAAAAAAAAAAC4CAABkcnMv Y29ubmVjdG9yeG1sLnhtbFBLAQItABQABgAIAAAAIQB2EtlwwQAAAN0AAAAPAAAAAAAAAAAAAAAA AKECAABkcnMvZG93bnJldi54bWxQSwUGAAAAAAQABAD5AAAAjwMAAAAA ">
                        <v:stroke dashstyle="3 1"/>
                      </v:line>
                      <v:shape id="Text Box 550" o:spid="_x0000_s2309" type="#_x0000_t202" style="position:absolute;left:10219;top:13697;width:854;height:67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MsJ0AsIA AADdAAAADwAAAGRycy9kb3ducmV2LnhtbERPS4vCMBC+L/gfwgh700RxXa1GEUXwtLK+wNvQjG2x mZQma7v/fiMIe5uP7znzZWtL8aDaF441DPoKBHHqTMGZhtNx25uA8AHZYOmYNPySh+Wi8zbHxLiG v+lxCJmIIewT1JCHUCVS+jQni77vKuLI3VxtMURYZ9LU2MRwW8qhUmNpseDYkGNF65zS++HHajh/ 3a6XkdpnG/tRNa5Vku1Uav3ebVczEIHa8C9+uXcmzv8cD+H5TTxBLv4AAAD//wMAUEsBAi0AFAAG AAgAAAAhAPD3irv9AAAA4gEAABMAAAAAAAAAAAAAAAAAAAAAAFtDb250ZW50X1R5cGVzXS54bWxQ SwECLQAUAAYACAAAACEAMd1fYdIAAACPAQAACwAAAAAAAAAAAAAAAAAuAQAAX3JlbHMvLnJlbHNQ SwECLQAUAAYACAAAACEAMy8FnkEAAAA5AAAAEAAAAAAAAAAAAAAAAAApAgAAZHJzL3NoYXBleG1s LnhtbFBLAQItABQABgAIAAAAIQAywnQCwgAAAN0AAAAPAAAAAAAAAAAAAAAAAJgCAABkcnMvZG93 bnJldi54bWxQSwUGAAAAAAQABAD1AAAAhwMAAAAA " filled="f" stroked="f">
                        <v:textbox>
                          <w:txbxContent>
                            <w:p w14:paraId="3DB8679D" w14:textId="77777777" w:rsidR="003B4DD8" w:rsidRPr="001D0158" w:rsidRDefault="003B4DD8" w:rsidP="003B4DD8">
                              <w:pPr>
                                <w:rPr>
                                  <w:sz w:val="22"/>
                                  <w:vertAlign w:val="subscript"/>
                                </w:rPr>
                              </w:pPr>
                              <w:r w:rsidRPr="001D0158">
                                <w:rPr>
                                  <w:sz w:val="22"/>
                                </w:rPr>
                                <w:t>B</w:t>
                              </w:r>
                            </w:p>
                          </w:txbxContent>
                        </v:textbox>
                      </v:shape>
                      <v:shape id="Text Box 550" o:spid="_x0000_s2310" type="#_x0000_t202" style="position:absolute;left:10200;top:12074;width:627;height:55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Y7RmcIA AADdAAAADwAAAGRycy9kb3ducmV2LnhtbERPS2sCMRC+F/wPYQRvNbG2PlajFEXw1OITvA2bcXdx M1k20d3+e1Mo9DYf33Pmy9aW4kG1LxxrGPQVCOLUmYIzDcfD5nUCwgdkg6Vj0vBDHpaLzsscE+Ma 3tFjHzIRQ9gnqCEPoUqk9GlOFn3fVcSRu7raYoiwzqSpsYnhtpRvSo2kxYJjQ44VrXJKb/u71XD6 ul7O7+o7W9uPqnGtkmynUutet/2cgQjUhn/xn3tr4vzxaAi/38QT5OIJAAD//wMAUEsBAi0AFAAG AAgAAAAhAPD3irv9AAAA4gEAABMAAAAAAAAAAAAAAAAAAAAAAFtDb250ZW50X1R5cGVzXS54bWxQ SwECLQAUAAYACAAAACEAMd1fYdIAAACPAQAACwAAAAAAAAAAAAAAAAAuAQAAX3JlbHMvLnJlbHNQ SwECLQAUAAYACAAAACEAMy8FnkEAAAA5AAAAEAAAAAAAAAAAAAAAAAApAgAAZHJzL3NoYXBleG1s LnhtbFBLAQItABQABgAIAAAAIQBdjtGZwgAAAN0AAAAPAAAAAAAAAAAAAAAAAJgCAABkcnMvZG93 bnJldi54bWxQSwUGAAAAAAQABAD1AAAAhwMAAAAA " filled="f" stroked="f">
                        <v:textbox>
                          <w:txbxContent>
                            <w:p w14:paraId="513F791F" w14:textId="77777777" w:rsidR="003B4DD8" w:rsidRPr="001D0158" w:rsidRDefault="003B4DD8" w:rsidP="003B4DD8">
                              <w:pPr>
                                <w:rPr>
                                  <w:sz w:val="22"/>
                                  <w:vertAlign w:val="subscript"/>
                                </w:rPr>
                              </w:pPr>
                              <w:r w:rsidRPr="001D0158">
                                <w:rPr>
                                  <w:sz w:val="22"/>
                                </w:rPr>
                                <w:t>H</w:t>
                              </w:r>
                            </w:p>
                          </w:txbxContent>
                        </v:textbox>
                      </v:shape>
                      <v:shape id="Text Box 550" o:spid="_x0000_s2311" type="#_x0000_t202" style="position:absolute;left:10297;top:9591;width:854;height:67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0mdJ7cMA AADdAAAADwAAAGRycy9kb3ducmV2LnhtbERPyWrDMBC9F/IPYgK5NVJDmsW1HEJLIKeWOAv0NlgT 29QaGUuJ3b+vCoXe5vHWSTeDbcSdOl871vA0VSCIC2dqLjWcjrvHFQgfkA02jknDN3nYZKOHFBPj ej7QPQ+liCHsE9RQhdAmUvqiIot+6lriyF1dZzFE2JXSdNjHcNvImVILabHm2FBhS68VFV/5zWo4 v18/L3P1Ub7Z57Z3g5Js11LryXjYvoAINIR/8Z97b+L85WIOv9/EE2T2AwAA//8DAFBLAQItABQA BgAIAAAAIQDw94q7/QAAAOIBAAATAAAAAAAAAAAAAAAAAAAAAABbQ29udGVudF9UeXBlc10ueG1s UEsBAi0AFAAGAAgAAAAhADHdX2HSAAAAjwEAAAsAAAAAAAAAAAAAAAAALgEAAF9yZWxzLy5yZWxz UEsBAi0AFAAGAAgAAAAhADMvBZ5BAAAAOQAAABAAAAAAAAAAAAAAAAAAKQIAAGRycy9zaGFwZXht bC54bWxQSwECLQAUAAYACAAAACEA0mdJ7cMAAADdAAAADwAAAAAAAAAAAAAAAACYAgAAZHJzL2Rv d25yZXYueG1sUEsFBgAAAAAEAAQA9QAAAIgDAAAAAA== " filled="f" stroked="f">
                        <v:textbox>
                          <w:txbxContent>
                            <w:p w14:paraId="7AC0D4F6" w14:textId="77777777" w:rsidR="003B4DD8" w:rsidRPr="001D0158" w:rsidRDefault="003B4DD8" w:rsidP="003B4DD8">
                              <w:pPr>
                                <w:rPr>
                                  <w:sz w:val="22"/>
                                  <w:vertAlign w:val="subscript"/>
                                </w:rPr>
                              </w:pPr>
                              <w:r w:rsidRPr="001D0158">
                                <w:rPr>
                                  <w:sz w:val="22"/>
                                </w:rPr>
                                <w:t>N</w:t>
                              </w:r>
                            </w:p>
                          </w:txbxContent>
                        </v:textbox>
                      </v:shape>
                      <w10:anchorlock/>
                    </v:group>
                  </w:pict>
                </mc:Fallback>
              </mc:AlternateContent>
            </w:r>
          </w:p>
        </w:tc>
      </w:tr>
    </w:tbl>
    <w:p w14:paraId="449C75B6" w14:textId="77777777" w:rsidR="000D5B32" w:rsidRPr="00C917D3" w:rsidRDefault="000D5B32" w:rsidP="0016669E">
      <w:pPr>
        <w:spacing w:after="0" w:line="240" w:lineRule="auto"/>
        <w:jc w:val="both"/>
        <w:rPr>
          <w:rFonts w:cs="Times New Roman"/>
          <w:b/>
          <w:sz w:val="26"/>
          <w:szCs w:val="26"/>
        </w:rPr>
      </w:pPr>
      <w:r w:rsidRPr="00C917D3">
        <w:rPr>
          <w:rFonts w:eastAsia="Calibri" w:cs="Times New Roman"/>
          <w:b/>
          <w:color w:val="FF0000"/>
          <w:sz w:val="26"/>
          <w:szCs w:val="26"/>
        </w:rPr>
        <w:t>Câu 36:</w:t>
      </w:r>
      <w:r w:rsidRPr="00C917D3">
        <w:rPr>
          <w:rFonts w:eastAsia="Calibri" w:cs="Times New Roman"/>
          <w:b/>
          <w:sz w:val="26"/>
          <w:szCs w:val="26"/>
        </w:rPr>
        <w:t xml:space="preserve"> </w:t>
      </w:r>
      <w:r w:rsidRPr="00C917D3">
        <w:rPr>
          <w:rFonts w:cs="Times New Roman"/>
          <w:sz w:val="26"/>
          <w:szCs w:val="26"/>
        </w:rPr>
        <w:t xml:space="preserve">Biết công thoát êlectron của các kim loại: canxi, kali, bạc và đồng lần lượt là: 2,89 eV; 2,26eV; 4,78 eV và 4,14 eV. Chiếu ánh sáng có bước sóng 0,33 </w:t>
      </w:r>
      <w:r w:rsidRPr="00C917D3">
        <w:rPr>
          <w:rFonts w:cs="Times New Roman"/>
          <w:position w:val="-10"/>
          <w:sz w:val="26"/>
          <w:szCs w:val="26"/>
        </w:rPr>
        <w:object w:dxaOrig="400" w:dyaOrig="260" w14:anchorId="3ACDF04D">
          <v:shape id="_x0000_i2232" type="#_x0000_t75" style="width:21.75pt;height:14.25pt" o:ole="">
            <v:imagedata r:id="rId2008" o:title=""/>
          </v:shape>
          <o:OLEObject Type="Embed" ProgID="Equation.DSMT4" ShapeID="_x0000_i2232" DrawAspect="Content" ObjectID="_1764605504" r:id="rId2261"/>
        </w:object>
      </w:r>
      <w:r w:rsidRPr="00C917D3">
        <w:rPr>
          <w:rFonts w:cs="Times New Roman"/>
          <w:sz w:val="26"/>
          <w:szCs w:val="26"/>
        </w:rPr>
        <w:t>vào bề mặt các kim loại trên. Hiện tượng quang điện không xảy ra với các kim loại nào sau đây?</w:t>
      </w:r>
    </w:p>
    <w:p w14:paraId="415C97E4"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rPr>
      </w:pPr>
      <w:r w:rsidRPr="00C917D3">
        <w:rPr>
          <w:rFonts w:cs="Times New Roman"/>
          <w:b/>
          <w:color w:val="0066FF"/>
          <w:sz w:val="26"/>
          <w:szCs w:val="26"/>
        </w:rPr>
        <w:t>A.</w:t>
      </w:r>
      <w:r w:rsidRPr="00C917D3">
        <w:rPr>
          <w:rFonts w:cs="Times New Roman"/>
          <w:b/>
          <w:sz w:val="26"/>
          <w:szCs w:val="26"/>
        </w:rPr>
        <w:t xml:space="preserve"> </w:t>
      </w:r>
      <w:r w:rsidRPr="00C917D3">
        <w:rPr>
          <w:rFonts w:cs="Times New Roman"/>
          <w:sz w:val="26"/>
          <w:szCs w:val="26"/>
        </w:rPr>
        <w:t>Kali và đồng</w:t>
      </w:r>
      <w:r w:rsidRPr="00C917D3">
        <w:rPr>
          <w:rFonts w:cs="Times New Roman"/>
          <w:b/>
          <w:sz w:val="26"/>
          <w:szCs w:val="26"/>
        </w:rPr>
        <w:tab/>
      </w:r>
      <w:r w:rsidRPr="00C917D3">
        <w:rPr>
          <w:rFonts w:cs="Times New Roman"/>
          <w:b/>
          <w:color w:val="0066FF"/>
          <w:sz w:val="26"/>
          <w:szCs w:val="26"/>
        </w:rPr>
        <w:t>B.</w:t>
      </w:r>
      <w:r w:rsidRPr="00C917D3">
        <w:rPr>
          <w:rFonts w:cs="Times New Roman"/>
          <w:b/>
          <w:sz w:val="26"/>
          <w:szCs w:val="26"/>
        </w:rPr>
        <w:t xml:space="preserve"> </w:t>
      </w:r>
      <w:r w:rsidRPr="00C917D3">
        <w:rPr>
          <w:rFonts w:cs="Times New Roman"/>
          <w:sz w:val="26"/>
          <w:szCs w:val="26"/>
        </w:rPr>
        <w:t>Canxi và bạc</w:t>
      </w:r>
      <w:r w:rsidRPr="00C917D3">
        <w:rPr>
          <w:rFonts w:cs="Times New Roman"/>
          <w:b/>
          <w:sz w:val="26"/>
          <w:szCs w:val="26"/>
        </w:rPr>
        <w:tab/>
      </w:r>
      <w:r w:rsidRPr="00C917D3">
        <w:rPr>
          <w:rFonts w:cs="Times New Roman"/>
          <w:b/>
          <w:color w:val="0066FF"/>
          <w:sz w:val="26"/>
          <w:szCs w:val="26"/>
          <w:u w:val="single"/>
        </w:rPr>
        <w:t>C</w:t>
      </w:r>
      <w:r w:rsidRPr="00C917D3">
        <w:rPr>
          <w:rFonts w:cs="Times New Roman"/>
          <w:b/>
          <w:color w:val="0066FF"/>
          <w:sz w:val="26"/>
          <w:szCs w:val="26"/>
        </w:rPr>
        <w:t>.</w:t>
      </w:r>
      <w:r w:rsidRPr="00C917D3">
        <w:rPr>
          <w:rFonts w:cs="Times New Roman"/>
          <w:b/>
          <w:sz w:val="26"/>
          <w:szCs w:val="26"/>
        </w:rPr>
        <w:t xml:space="preserve"> </w:t>
      </w:r>
      <w:r w:rsidRPr="00C917D3">
        <w:rPr>
          <w:rFonts w:cs="Times New Roman"/>
          <w:sz w:val="26"/>
          <w:szCs w:val="26"/>
        </w:rPr>
        <w:t>Bạc và đồng</w:t>
      </w:r>
      <w:r w:rsidRPr="00C917D3">
        <w:rPr>
          <w:rFonts w:cs="Times New Roman"/>
          <w:b/>
          <w:sz w:val="26"/>
          <w:szCs w:val="26"/>
        </w:rPr>
        <w:tab/>
      </w:r>
      <w:r w:rsidRPr="00C917D3">
        <w:rPr>
          <w:rFonts w:cs="Times New Roman"/>
          <w:b/>
          <w:color w:val="0066FF"/>
          <w:sz w:val="26"/>
          <w:szCs w:val="26"/>
        </w:rPr>
        <w:t>D.</w:t>
      </w:r>
      <w:r w:rsidRPr="00C917D3">
        <w:rPr>
          <w:rFonts w:cs="Times New Roman"/>
          <w:b/>
          <w:sz w:val="26"/>
          <w:szCs w:val="26"/>
        </w:rPr>
        <w:t xml:space="preserve"> </w:t>
      </w:r>
      <w:r w:rsidRPr="00C917D3">
        <w:rPr>
          <w:rFonts w:cs="Times New Roman"/>
          <w:sz w:val="26"/>
          <w:szCs w:val="26"/>
        </w:rPr>
        <w:t>Kali và canxi</w:t>
      </w:r>
    </w:p>
    <w:p w14:paraId="183BD854" w14:textId="23E8321D" w:rsidR="000D5B32" w:rsidRPr="00C917D3" w:rsidRDefault="0016669E" w:rsidP="0016669E">
      <w:pPr>
        <w:tabs>
          <w:tab w:val="left" w:pos="283"/>
          <w:tab w:val="left" w:pos="2835"/>
          <w:tab w:val="left" w:pos="5386"/>
          <w:tab w:val="left" w:pos="7937"/>
        </w:tabs>
        <w:spacing w:after="0" w:line="240" w:lineRule="auto"/>
        <w:jc w:val="center"/>
        <w:rPr>
          <w:rFonts w:eastAsia="Times New Roman" w:cs="Times New Roman"/>
          <w:sz w:val="26"/>
          <w:szCs w:val="26"/>
          <w:lang w:val="pl-PL"/>
        </w:rPr>
      </w:pPr>
      <w:r w:rsidRPr="00C917D3">
        <w:rPr>
          <w:rFonts w:eastAsia="Times New Roman" w:cs="Times New Roman"/>
          <w:b/>
          <w:bCs/>
          <w:color w:val="FF0000"/>
          <w:sz w:val="26"/>
          <w:szCs w:val="26"/>
          <w:lang w:val="pl-PL"/>
        </w:rPr>
        <w:t>Lời giải</w:t>
      </w:r>
    </w:p>
    <w:p w14:paraId="4AE6C177"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rPr>
      </w:pPr>
      <w:r w:rsidRPr="00C917D3">
        <w:rPr>
          <w:rFonts w:cs="Times New Roman"/>
          <w:b/>
          <w:sz w:val="26"/>
          <w:szCs w:val="26"/>
        </w:rPr>
        <w:t>Chọn C</w:t>
      </w:r>
    </w:p>
    <w:p w14:paraId="1198DFDB"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rPr>
      </w:pPr>
      <w:r w:rsidRPr="00C917D3">
        <w:rPr>
          <w:rFonts w:cs="Times New Roman"/>
          <w:sz w:val="26"/>
          <w:szCs w:val="26"/>
        </w:rPr>
        <w:t xml:space="preserve">Điều kiện xảy ra hiện tượng quang điện là </w:t>
      </w:r>
      <w:r w:rsidRPr="00C917D3">
        <w:rPr>
          <w:rFonts w:cs="Times New Roman"/>
          <w:position w:val="-6"/>
          <w:sz w:val="26"/>
          <w:szCs w:val="26"/>
        </w:rPr>
        <w:object w:dxaOrig="600" w:dyaOrig="279" w14:anchorId="0988922B">
          <v:shape id="_x0000_i2233" type="#_x0000_t75" style="width:28.5pt;height:14.25pt" o:ole="">
            <v:imagedata r:id="rId2262" o:title=""/>
          </v:shape>
          <o:OLEObject Type="Embed" ProgID="Equation.DSMT4" ShapeID="_x0000_i2233" DrawAspect="Content" ObjectID="_1764605505" r:id="rId2263"/>
        </w:object>
      </w:r>
      <w:r w:rsidRPr="00C917D3">
        <w:rPr>
          <w:rFonts w:cs="Times New Roman"/>
          <w:sz w:val="26"/>
          <w:szCs w:val="26"/>
        </w:rPr>
        <w:t>.</w:t>
      </w:r>
    </w:p>
    <w:p w14:paraId="30D07E12"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rPr>
      </w:pPr>
      <w:r w:rsidRPr="00C917D3">
        <w:rPr>
          <w:rFonts w:cs="Times New Roman"/>
          <w:sz w:val="26"/>
          <w:szCs w:val="26"/>
        </w:rPr>
        <w:t xml:space="preserve">Ánh sáng có bước sóng 0,33 </w:t>
      </w:r>
      <w:r w:rsidRPr="00C917D3">
        <w:rPr>
          <w:rFonts w:cs="Times New Roman"/>
          <w:position w:val="-10"/>
          <w:sz w:val="26"/>
          <w:szCs w:val="26"/>
        </w:rPr>
        <w:object w:dxaOrig="400" w:dyaOrig="260" w14:anchorId="575C2714">
          <v:shape id="_x0000_i2234" type="#_x0000_t75" style="width:21.75pt;height:14.25pt" o:ole="">
            <v:imagedata r:id="rId2264" o:title=""/>
          </v:shape>
          <o:OLEObject Type="Embed" ProgID="Equation.DSMT4" ShapeID="_x0000_i2234" DrawAspect="Content" ObjectID="_1764605506" r:id="rId2265"/>
        </w:object>
      </w:r>
      <w:r w:rsidRPr="00C917D3">
        <w:rPr>
          <w:rFonts w:cs="Times New Roman"/>
          <w:sz w:val="26"/>
          <w:szCs w:val="26"/>
        </w:rPr>
        <w:t xml:space="preserve"> có </w:t>
      </w:r>
      <w:r w:rsidRPr="00C917D3">
        <w:rPr>
          <w:rFonts w:cs="Times New Roman"/>
          <w:position w:val="-24"/>
          <w:sz w:val="26"/>
          <w:szCs w:val="26"/>
        </w:rPr>
        <w:object w:dxaOrig="1640" w:dyaOrig="620" w14:anchorId="05541198">
          <v:shape id="_x0000_i2235" type="#_x0000_t75" style="width:79.5pt;height:28.5pt" o:ole="">
            <v:imagedata r:id="rId2266" o:title=""/>
          </v:shape>
          <o:OLEObject Type="Embed" ProgID="Equation.DSMT4" ShapeID="_x0000_i2235" DrawAspect="Content" ObjectID="_1764605507" r:id="rId2267"/>
        </w:object>
      </w:r>
      <w:r w:rsidRPr="00C917D3">
        <w:rPr>
          <w:rFonts w:cs="Times New Roman"/>
          <w:sz w:val="26"/>
          <w:szCs w:val="26"/>
        </w:rPr>
        <w:t>, xảy ra hiện tượng quang điện với canxi và kali.</w:t>
      </w:r>
    </w:p>
    <w:p w14:paraId="49814424" w14:textId="77777777" w:rsidR="000D5B32" w:rsidRPr="00C917D3" w:rsidRDefault="000D5B32" w:rsidP="0016669E">
      <w:pPr>
        <w:pBdr>
          <w:top w:val="nil"/>
          <w:left w:val="nil"/>
          <w:bottom w:val="nil"/>
          <w:right w:val="nil"/>
          <w:between w:val="nil"/>
        </w:pBdr>
        <w:spacing w:after="0" w:line="240" w:lineRule="auto"/>
        <w:jc w:val="both"/>
        <w:rPr>
          <w:rFonts w:eastAsia="Times New Roman" w:cs="Times New Roman"/>
          <w:b/>
          <w:sz w:val="26"/>
          <w:szCs w:val="26"/>
        </w:rPr>
      </w:pPr>
      <w:r w:rsidRPr="00C917D3">
        <w:rPr>
          <w:rFonts w:eastAsia="Times New Roman" w:cs="Times New Roman"/>
          <w:b/>
          <w:color w:val="FF0000"/>
          <w:sz w:val="26"/>
          <w:szCs w:val="26"/>
        </w:rPr>
        <w:t>Câu 37:</w:t>
      </w:r>
      <w:r w:rsidRPr="00C917D3">
        <w:rPr>
          <w:rFonts w:eastAsia="Times New Roman" w:cs="Times New Roman"/>
          <w:b/>
          <w:sz w:val="26"/>
          <w:szCs w:val="26"/>
        </w:rPr>
        <w:t xml:space="preserve"> </w:t>
      </w:r>
      <w:r w:rsidRPr="00C917D3">
        <w:rPr>
          <w:rFonts w:eastAsia="Times New Roman" w:cs="Times New Roman"/>
          <w:sz w:val="26"/>
          <w:szCs w:val="26"/>
        </w:rPr>
        <w:t>Một học sinh làm thí nghiệm tạo sóng dừng trên một sợi dây đàn hồi, hai đầu cố định (coi tốc độ không đổi trong quá trình truyền). Khi tần số sóng trên dây là 20 Hz thì trên dây có 3 bụng sóng. Muốn trên dây có 4 bụng sóng thì phải</w:t>
      </w:r>
    </w:p>
    <w:p w14:paraId="7F1FFD7A"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Times New Roman" w:cs="Times New Roman"/>
          <w:b/>
          <w:sz w:val="26"/>
          <w:szCs w:val="26"/>
        </w:rPr>
      </w:pPr>
      <w:r w:rsidRPr="00C917D3">
        <w:rPr>
          <w:rFonts w:eastAsia="Times New Roman" w:cs="Times New Roman"/>
          <w:b/>
          <w:color w:val="0066FF"/>
          <w:sz w:val="26"/>
          <w:szCs w:val="26"/>
          <w:u w:val="single"/>
        </w:rPr>
        <w:t>A</w:t>
      </w:r>
      <w:r w:rsidRPr="00C917D3">
        <w:rPr>
          <w:rFonts w:eastAsia="Times New Roman" w:cs="Times New Roman"/>
          <w:b/>
          <w:color w:val="0066FF"/>
          <w:sz w:val="26"/>
          <w:szCs w:val="26"/>
        </w:rPr>
        <w:t>.</w:t>
      </w:r>
      <w:r w:rsidRPr="00C917D3">
        <w:rPr>
          <w:rFonts w:eastAsia="Times New Roman" w:cs="Times New Roman"/>
          <w:b/>
          <w:sz w:val="26"/>
          <w:szCs w:val="26"/>
        </w:rPr>
        <w:t xml:space="preserve"> </w:t>
      </w:r>
      <w:r w:rsidRPr="00C917D3">
        <w:rPr>
          <w:rFonts w:eastAsia="Times New Roman" w:cs="Times New Roman"/>
          <w:sz w:val="26"/>
          <w:szCs w:val="26"/>
        </w:rPr>
        <w:t xml:space="preserve">tăng tần số thêm </w:t>
      </w:r>
      <w:r w:rsidRPr="00C917D3">
        <w:rPr>
          <w:rFonts w:cs="Times New Roman"/>
          <w:position w:val="-24"/>
          <w:sz w:val="26"/>
          <w:szCs w:val="26"/>
        </w:rPr>
        <w:object w:dxaOrig="360" w:dyaOrig="620" w14:anchorId="0533BA35">
          <v:shape id="_x0000_i2236" type="#_x0000_t75" style="width:21.75pt;height:28.5pt" o:ole="">
            <v:imagedata r:id="rId2010" o:title=""/>
          </v:shape>
          <o:OLEObject Type="Embed" ProgID="Equation.DSMT4" ShapeID="_x0000_i2236" DrawAspect="Content" ObjectID="_1764605508" r:id="rId2268"/>
        </w:object>
      </w:r>
      <w:r w:rsidRPr="00C917D3">
        <w:rPr>
          <w:rFonts w:eastAsia="Times New Roman" w:cs="Times New Roman"/>
          <w:sz w:val="26"/>
          <w:szCs w:val="26"/>
        </w:rPr>
        <w:t xml:space="preserve"> Hz.</w:t>
      </w:r>
      <w:r w:rsidRPr="00C917D3">
        <w:rPr>
          <w:rFonts w:eastAsia="Times New Roman" w:cs="Times New Roman"/>
          <w:b/>
          <w:sz w:val="26"/>
          <w:szCs w:val="26"/>
        </w:rPr>
        <w:tab/>
      </w:r>
      <w:r w:rsidRPr="00C917D3">
        <w:rPr>
          <w:rFonts w:eastAsia="Times New Roman" w:cs="Times New Roman"/>
          <w:b/>
          <w:color w:val="0066FF"/>
          <w:sz w:val="26"/>
          <w:szCs w:val="26"/>
        </w:rPr>
        <w:t>B.</w:t>
      </w:r>
      <w:r w:rsidRPr="00C917D3">
        <w:rPr>
          <w:rFonts w:eastAsia="Times New Roman" w:cs="Times New Roman"/>
          <w:b/>
          <w:sz w:val="26"/>
          <w:szCs w:val="26"/>
        </w:rPr>
        <w:t xml:space="preserve"> </w:t>
      </w:r>
      <w:r w:rsidRPr="00C917D3">
        <w:rPr>
          <w:rFonts w:eastAsia="Times New Roman" w:cs="Times New Roman"/>
          <w:sz w:val="26"/>
          <w:szCs w:val="26"/>
        </w:rPr>
        <w:t>giảm tần số đi 10 Hz.</w:t>
      </w:r>
    </w:p>
    <w:p w14:paraId="094C40D0"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Times New Roman" w:cs="Times New Roman"/>
          <w:sz w:val="26"/>
          <w:szCs w:val="26"/>
        </w:rPr>
      </w:pPr>
      <w:r w:rsidRPr="00C917D3">
        <w:rPr>
          <w:rFonts w:eastAsia="Times New Roman" w:cs="Times New Roman"/>
          <w:b/>
          <w:color w:val="0066FF"/>
          <w:sz w:val="26"/>
          <w:szCs w:val="26"/>
        </w:rPr>
        <w:t>C.</w:t>
      </w:r>
      <w:r w:rsidRPr="00C917D3">
        <w:rPr>
          <w:rFonts w:eastAsia="Times New Roman" w:cs="Times New Roman"/>
          <w:b/>
          <w:sz w:val="26"/>
          <w:szCs w:val="26"/>
        </w:rPr>
        <w:t xml:space="preserve"> </w:t>
      </w:r>
      <w:r w:rsidRPr="00C917D3">
        <w:rPr>
          <w:rFonts w:eastAsia="Times New Roman" w:cs="Times New Roman"/>
          <w:sz w:val="26"/>
          <w:szCs w:val="26"/>
        </w:rPr>
        <w:t>tăng tần số thêm 30 Hz.</w:t>
      </w:r>
      <w:r w:rsidRPr="00C917D3">
        <w:rPr>
          <w:rFonts w:eastAsia="Times New Roman" w:cs="Times New Roman"/>
          <w:b/>
          <w:sz w:val="26"/>
          <w:szCs w:val="26"/>
        </w:rPr>
        <w:tab/>
      </w:r>
      <w:r w:rsidRPr="00C917D3">
        <w:rPr>
          <w:rFonts w:eastAsia="Times New Roman" w:cs="Times New Roman"/>
          <w:b/>
          <w:color w:val="0066FF"/>
          <w:sz w:val="26"/>
          <w:szCs w:val="26"/>
        </w:rPr>
        <w:t>D.</w:t>
      </w:r>
      <w:r w:rsidRPr="00C917D3">
        <w:rPr>
          <w:rFonts w:eastAsia="Times New Roman" w:cs="Times New Roman"/>
          <w:b/>
          <w:sz w:val="26"/>
          <w:szCs w:val="26"/>
        </w:rPr>
        <w:t xml:space="preserve"> </w:t>
      </w:r>
      <w:r w:rsidRPr="00C917D3">
        <w:rPr>
          <w:rFonts w:eastAsia="Times New Roman" w:cs="Times New Roman"/>
          <w:sz w:val="26"/>
          <w:szCs w:val="26"/>
        </w:rPr>
        <w:t xml:space="preserve">giảm tần số đi còn </w:t>
      </w:r>
      <w:r w:rsidRPr="00C917D3">
        <w:rPr>
          <w:rFonts w:cs="Times New Roman"/>
          <w:position w:val="-24"/>
          <w:sz w:val="26"/>
          <w:szCs w:val="26"/>
        </w:rPr>
        <w:object w:dxaOrig="360" w:dyaOrig="620" w14:anchorId="2C7B2965">
          <v:shape id="_x0000_i2237" type="#_x0000_t75" style="width:21.75pt;height:28.5pt" o:ole="">
            <v:imagedata r:id="rId2010" o:title=""/>
          </v:shape>
          <o:OLEObject Type="Embed" ProgID="Equation.DSMT4" ShapeID="_x0000_i2237" DrawAspect="Content" ObjectID="_1764605509" r:id="rId2269"/>
        </w:object>
      </w:r>
      <w:r w:rsidRPr="00C917D3">
        <w:rPr>
          <w:rFonts w:eastAsia="Times New Roman" w:cs="Times New Roman"/>
          <w:sz w:val="26"/>
          <w:szCs w:val="26"/>
        </w:rPr>
        <w:t xml:space="preserve"> Hz.</w:t>
      </w:r>
    </w:p>
    <w:p w14:paraId="4D5F190B" w14:textId="64E69B42" w:rsidR="000D5B32" w:rsidRPr="00C917D3" w:rsidRDefault="0016669E" w:rsidP="0016669E">
      <w:pPr>
        <w:tabs>
          <w:tab w:val="left" w:pos="283"/>
          <w:tab w:val="left" w:pos="2835"/>
          <w:tab w:val="left" w:pos="5386"/>
          <w:tab w:val="left" w:pos="7937"/>
        </w:tabs>
        <w:spacing w:after="0" w:line="240" w:lineRule="auto"/>
        <w:jc w:val="center"/>
        <w:rPr>
          <w:rFonts w:eastAsia="Times New Roman" w:cs="Times New Roman"/>
          <w:sz w:val="26"/>
          <w:szCs w:val="26"/>
          <w:lang w:val="pl-PL"/>
        </w:rPr>
      </w:pPr>
      <w:r w:rsidRPr="00C917D3">
        <w:rPr>
          <w:rFonts w:eastAsia="Times New Roman" w:cs="Times New Roman"/>
          <w:b/>
          <w:bCs/>
          <w:color w:val="FF0000"/>
          <w:sz w:val="26"/>
          <w:szCs w:val="26"/>
          <w:lang w:val="pl-PL"/>
        </w:rPr>
        <w:t>Lời giải</w:t>
      </w:r>
    </w:p>
    <w:p w14:paraId="54509EA6"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Times New Roman" w:cs="Times New Roman"/>
          <w:sz w:val="26"/>
          <w:szCs w:val="26"/>
          <w:lang w:val="pl-PL"/>
        </w:rPr>
      </w:pPr>
      <w:r w:rsidRPr="00C917D3">
        <w:rPr>
          <w:rFonts w:eastAsia="Times New Roman" w:cs="Times New Roman"/>
          <w:sz w:val="26"/>
          <w:szCs w:val="26"/>
          <w:lang w:val="pl-PL"/>
        </w:rPr>
        <w:t xml:space="preserve">Điều kiện để có sóng dừng với ha đầu cố định </w:t>
      </w:r>
      <w:r w:rsidRPr="00C917D3">
        <w:rPr>
          <w:rFonts w:cs="Times New Roman"/>
          <w:position w:val="-24"/>
          <w:sz w:val="26"/>
          <w:szCs w:val="26"/>
        </w:rPr>
        <w:object w:dxaOrig="820" w:dyaOrig="620" w14:anchorId="0BEFCCA1">
          <v:shape id="_x0000_i2238" type="#_x0000_t75" style="width:43.5pt;height:28.5pt" o:ole="">
            <v:imagedata r:id="rId2270" o:title=""/>
          </v:shape>
          <o:OLEObject Type="Embed" ProgID="Equation.DSMT4" ShapeID="_x0000_i2238" DrawAspect="Content" ObjectID="_1764605510" r:id="rId2271"/>
        </w:object>
      </w:r>
      <w:r w:rsidRPr="00C917D3">
        <w:rPr>
          <w:rFonts w:eastAsia="Times New Roman" w:cs="Times New Roman"/>
          <w:sz w:val="26"/>
          <w:szCs w:val="26"/>
          <w:lang w:val="pl-PL"/>
        </w:rPr>
        <w:t xml:space="preserve"> với k là số bụng sóng.</w:t>
      </w:r>
    </w:p>
    <w:p w14:paraId="33E33679"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Times New Roman" w:cs="Times New Roman"/>
          <w:sz w:val="26"/>
          <w:szCs w:val="26"/>
          <w:lang w:val="fr-FR"/>
        </w:rPr>
      </w:pPr>
      <w:r w:rsidRPr="00C917D3">
        <w:rPr>
          <w:rFonts w:eastAsia="Times New Roman" w:cs="Times New Roman"/>
          <w:sz w:val="26"/>
          <w:szCs w:val="26"/>
          <w:lang w:val="fr-FR"/>
        </w:rPr>
        <w:t xml:space="preserve">Ta có: </w:t>
      </w:r>
      <w:r w:rsidRPr="00C917D3">
        <w:rPr>
          <w:rFonts w:cs="Times New Roman"/>
          <w:position w:val="-66"/>
          <w:sz w:val="26"/>
          <w:szCs w:val="26"/>
        </w:rPr>
        <w:object w:dxaOrig="2920" w:dyaOrig="1440" w14:anchorId="0989F42A">
          <v:shape id="_x0000_i2239" type="#_x0000_t75" style="width:2in;height:1in" o:ole="">
            <v:imagedata r:id="rId2272" o:title=""/>
          </v:shape>
          <o:OLEObject Type="Embed" ProgID="Equation.DSMT4" ShapeID="_x0000_i2239" DrawAspect="Content" ObjectID="_1764605511" r:id="rId2273"/>
        </w:object>
      </w:r>
      <w:r w:rsidRPr="00C917D3">
        <w:rPr>
          <w:rFonts w:eastAsia="Times New Roman" w:cs="Times New Roman"/>
          <w:sz w:val="26"/>
          <w:szCs w:val="26"/>
          <w:lang w:val="fr-FR"/>
        </w:rPr>
        <w:t xml:space="preserve"> → tăng thêm </w:t>
      </w:r>
      <w:r w:rsidRPr="00C917D3">
        <w:rPr>
          <w:rFonts w:cs="Times New Roman"/>
          <w:position w:val="-24"/>
          <w:sz w:val="26"/>
          <w:szCs w:val="26"/>
        </w:rPr>
        <w:object w:dxaOrig="660" w:dyaOrig="620" w14:anchorId="0C68A12A">
          <v:shape id="_x0000_i2240" type="#_x0000_t75" style="width:36pt;height:28.5pt" o:ole="">
            <v:imagedata r:id="rId2274" o:title=""/>
          </v:shape>
          <o:OLEObject Type="Embed" ProgID="Equation.DSMT4" ShapeID="_x0000_i2240" DrawAspect="Content" ObjectID="_1764605512" r:id="rId2275"/>
        </w:object>
      </w:r>
      <w:r w:rsidRPr="00C917D3">
        <w:rPr>
          <w:rFonts w:eastAsia="Times New Roman" w:cs="Times New Roman"/>
          <w:sz w:val="26"/>
          <w:szCs w:val="26"/>
          <w:lang w:val="fr-FR"/>
        </w:rPr>
        <w:t>.</w:t>
      </w:r>
    </w:p>
    <w:p w14:paraId="2EAD9693"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Times New Roman" w:cs="Times New Roman"/>
          <w:sz w:val="26"/>
          <w:szCs w:val="26"/>
          <w:lang w:val="fr-FR"/>
        </w:rPr>
      </w:pPr>
      <w:r w:rsidRPr="00C917D3">
        <w:rPr>
          <w:rFonts w:eastAsia="Times New Roman" w:cs="Times New Roman"/>
          <w:b/>
          <w:sz w:val="26"/>
          <w:szCs w:val="26"/>
          <w:lang w:val="fr-FR"/>
        </w:rPr>
        <w:t>Chọn A</w:t>
      </w:r>
    </w:p>
    <w:p w14:paraId="54765E57" w14:textId="77777777" w:rsidR="000D5B32" w:rsidRPr="00C917D3" w:rsidRDefault="000D5B32" w:rsidP="0016669E">
      <w:pPr>
        <w:tabs>
          <w:tab w:val="left" w:pos="992"/>
        </w:tabs>
        <w:spacing w:after="0" w:line="312" w:lineRule="auto"/>
        <w:jc w:val="both"/>
        <w:rPr>
          <w:rFonts w:eastAsia="Calibri" w:cs="Times New Roman"/>
          <w:b/>
          <w:sz w:val="26"/>
          <w:szCs w:val="26"/>
          <w:lang w:val="pt-BR"/>
        </w:rPr>
      </w:pPr>
      <w:r w:rsidRPr="00C917D3">
        <w:rPr>
          <w:rFonts w:eastAsia="Times New Roman" w:cs="Times New Roman"/>
          <w:b/>
          <w:color w:val="FF0000"/>
          <w:sz w:val="26"/>
          <w:szCs w:val="26"/>
          <w:lang w:val="pt-BR"/>
        </w:rPr>
        <w:t>Câu 38:</w:t>
      </w:r>
      <w:r w:rsidRPr="00C917D3">
        <w:rPr>
          <w:rFonts w:eastAsia="Times New Roman" w:cs="Times New Roman"/>
          <w:b/>
          <w:sz w:val="26"/>
          <w:szCs w:val="26"/>
          <w:lang w:val="pt-BR"/>
        </w:rPr>
        <w:t xml:space="preserve"> </w:t>
      </w:r>
      <w:r w:rsidRPr="00C917D3">
        <w:rPr>
          <w:rFonts w:eastAsia="Calibri" w:cs="Times New Roman"/>
          <w:sz w:val="26"/>
          <w:szCs w:val="26"/>
          <w:lang w:val="pt-BR"/>
        </w:rPr>
        <w:t xml:space="preserve">Pôlôni  </w:t>
      </w:r>
      <w:r w:rsidRPr="00C917D3">
        <w:rPr>
          <w:rFonts w:eastAsia="Calibri" w:cs="Times New Roman"/>
          <w:position w:val="-12"/>
          <w:sz w:val="26"/>
          <w:szCs w:val="26"/>
          <w:lang w:val="pt-BR"/>
        </w:rPr>
        <w:object w:dxaOrig="620" w:dyaOrig="400" w14:anchorId="24FB7AB0">
          <v:shape id="_x0000_i2241" type="#_x0000_t75" style="width:30.75pt;height:19.5pt" o:ole="">
            <v:imagedata r:id="rId2013" o:title=""/>
          </v:shape>
          <o:OLEObject Type="Embed" ProgID="Equation.DSMT4" ShapeID="_x0000_i2241" DrawAspect="Content" ObjectID="_1764605513" r:id="rId2276"/>
        </w:object>
      </w:r>
      <w:r w:rsidRPr="00C917D3">
        <w:rPr>
          <w:rFonts w:eastAsia="Calibri" w:cs="Times New Roman"/>
          <w:sz w:val="26"/>
          <w:szCs w:val="26"/>
          <w:lang w:val="pt-BR"/>
        </w:rPr>
        <w:t xml:space="preserve">là chất phóng xạ </w:t>
      </w:r>
      <w:r w:rsidR="001A0172">
        <w:rPr>
          <w:rFonts w:eastAsia="Calibri" w:cs="Times New Roman"/>
          <w:position w:val="-6"/>
          <w:sz w:val="26"/>
          <w:szCs w:val="26"/>
        </w:rPr>
        <w:pict w14:anchorId="5E9E6EC7">
          <v:shape id="_x0000_i2242" type="#_x0000_t75" style="width:14.25pt;height:14.25pt">
            <v:imagedata r:id="rId2015" o:title=""/>
          </v:shape>
        </w:pict>
      </w:r>
      <w:r w:rsidRPr="00C917D3">
        <w:rPr>
          <w:rFonts w:eastAsia="Calibri" w:cs="Times New Roman"/>
          <w:sz w:val="26"/>
          <w:szCs w:val="26"/>
          <w:lang w:val="pt-BR"/>
        </w:rPr>
        <w:t xml:space="preserve"> có chu kì bán rã </w:t>
      </w:r>
      <w:r w:rsidR="001A0172">
        <w:rPr>
          <w:rFonts w:eastAsia="Calibri" w:cs="Times New Roman"/>
          <w:position w:val="-4"/>
          <w:sz w:val="26"/>
          <w:szCs w:val="26"/>
        </w:rPr>
        <w:pict w14:anchorId="7F0CB503">
          <v:shape id="_x0000_i2243" type="#_x0000_t75" style="width:21.75pt;height:14.25pt">
            <v:imagedata r:id="rId2016" o:title=""/>
          </v:shape>
        </w:pict>
      </w:r>
      <w:r w:rsidRPr="00C917D3">
        <w:rPr>
          <w:rFonts w:eastAsia="Calibri" w:cs="Times New Roman"/>
          <w:sz w:val="26"/>
          <w:szCs w:val="26"/>
          <w:lang w:val="pt-BR"/>
        </w:rPr>
        <w:t xml:space="preserve"> ngày và biến đổi thành hạt nhân chì </w:t>
      </w:r>
      <w:r w:rsidR="001A0172">
        <w:rPr>
          <w:rFonts w:eastAsia="Calibri" w:cs="Times New Roman"/>
          <w:position w:val="-12"/>
          <w:sz w:val="26"/>
          <w:szCs w:val="26"/>
        </w:rPr>
        <w:pict w14:anchorId="2589236F">
          <v:shape id="_x0000_i2244" type="#_x0000_t75" style="width:36pt;height:21.75pt">
            <v:imagedata r:id="rId453" o:title=""/>
          </v:shape>
        </w:pict>
      </w:r>
      <w:r w:rsidRPr="00C917D3">
        <w:rPr>
          <w:rFonts w:eastAsia="Calibri" w:cs="Times New Roman"/>
          <w:position w:val="-12"/>
          <w:sz w:val="26"/>
          <w:szCs w:val="26"/>
          <w:lang w:val="pt-BR"/>
        </w:rPr>
        <w:object w:dxaOrig="620" w:dyaOrig="400" w14:anchorId="1921302B">
          <v:shape id="_x0000_i2245" type="#_x0000_t75" style="width:30.75pt;height:19.5pt" o:ole="">
            <v:imagedata r:id="rId2277" o:title=""/>
          </v:shape>
          <o:OLEObject Type="Embed" ProgID="Equation.DSMT4" ShapeID="_x0000_i2245" DrawAspect="Content" ObjectID="_1764605514" r:id="rId2278"/>
        </w:object>
      </w:r>
      <w:r w:rsidRPr="00C917D3">
        <w:rPr>
          <w:rFonts w:eastAsia="Calibri" w:cs="Times New Roman"/>
          <w:sz w:val="26"/>
          <w:szCs w:val="26"/>
          <w:lang w:val="pt-BR"/>
        </w:rPr>
        <w:t xml:space="preserve"> Ban đầu </w:t>
      </w:r>
      <w:r w:rsidR="001A0172">
        <w:rPr>
          <w:rFonts w:eastAsia="Calibri" w:cs="Times New Roman"/>
          <w:position w:val="-14"/>
          <w:sz w:val="26"/>
          <w:szCs w:val="26"/>
        </w:rPr>
        <w:pict w14:anchorId="2941A91B">
          <v:shape id="_x0000_i2246" type="#_x0000_t75" style="width:36pt;height:21.75pt">
            <v:imagedata r:id="rId2019" o:title=""/>
          </v:shape>
        </w:pict>
      </w:r>
      <w:r w:rsidRPr="00C917D3">
        <w:rPr>
          <w:rFonts w:eastAsia="Calibri" w:cs="Times New Roman"/>
          <w:sz w:val="26"/>
          <w:szCs w:val="26"/>
          <w:lang w:val="pt-BR"/>
        </w:rPr>
        <w:t xml:space="preserve"> một mẫu có khối lượng </w:t>
      </w:r>
      <w:r w:rsidR="001A0172">
        <w:rPr>
          <w:rFonts w:eastAsia="Calibri" w:cs="Times New Roman"/>
          <w:position w:val="-10"/>
          <w:sz w:val="26"/>
          <w:szCs w:val="26"/>
        </w:rPr>
        <w:pict w14:anchorId="57012F39">
          <v:shape id="_x0000_i2247" type="#_x0000_t75" style="width:28.5pt;height:14.25pt">
            <v:imagedata r:id="rId2020" o:title=""/>
          </v:shape>
        </w:pict>
      </w:r>
      <w:r w:rsidRPr="00C917D3">
        <w:rPr>
          <w:rFonts w:eastAsia="Calibri" w:cs="Times New Roman"/>
          <w:sz w:val="26"/>
          <w:szCs w:val="26"/>
          <w:lang w:val="pt-BR"/>
        </w:rPr>
        <w:t xml:space="preserve"> trong đó </w:t>
      </w:r>
      <w:r w:rsidRPr="00C917D3">
        <w:rPr>
          <w:rFonts w:eastAsia="Calibri" w:cs="Times New Roman"/>
          <w:position w:val="-6"/>
          <w:sz w:val="26"/>
          <w:szCs w:val="26"/>
        </w:rPr>
        <w:object w:dxaOrig="499" w:dyaOrig="279" w14:anchorId="637D834F">
          <v:shape id="_x0000_i2248" type="#_x0000_t75" style="width:21.75pt;height:14.25pt" o:ole="">
            <v:imagedata r:id="rId2021" o:title=""/>
          </v:shape>
          <o:OLEObject Type="Embed" ProgID="Equation.DSMT4" ShapeID="_x0000_i2248" DrawAspect="Content" ObjectID="_1764605515" r:id="rId2279"/>
        </w:object>
      </w:r>
      <w:r w:rsidRPr="00C917D3">
        <w:rPr>
          <w:rFonts w:eastAsia="Calibri" w:cs="Times New Roman"/>
          <w:sz w:val="26"/>
          <w:szCs w:val="26"/>
          <w:lang w:val="pt-BR"/>
        </w:rPr>
        <w:t xml:space="preserve"> khối lượng của mẫu là chất phóng xạ pôlôni </w:t>
      </w:r>
      <w:r w:rsidRPr="00C917D3">
        <w:rPr>
          <w:rFonts w:eastAsia="Calibri" w:cs="Times New Roman"/>
          <w:position w:val="-12"/>
          <w:sz w:val="26"/>
          <w:szCs w:val="26"/>
          <w:lang w:val="pt-BR"/>
        </w:rPr>
        <w:object w:dxaOrig="620" w:dyaOrig="400" w14:anchorId="6123533A">
          <v:shape id="_x0000_i2249" type="#_x0000_t75" style="width:30.75pt;height:19.5pt" o:ole="">
            <v:imagedata r:id="rId2013" o:title=""/>
          </v:shape>
          <o:OLEObject Type="Embed" ProgID="Equation.DSMT4" ShapeID="_x0000_i2249" DrawAspect="Content" ObjectID="_1764605516" r:id="rId2280"/>
        </w:object>
      </w:r>
      <w:r w:rsidRPr="00C917D3">
        <w:rPr>
          <w:rFonts w:eastAsia="Calibri" w:cs="Times New Roman"/>
          <w:sz w:val="26"/>
          <w:szCs w:val="26"/>
          <w:lang w:val="pt-BR"/>
        </w:rPr>
        <w:t xml:space="preserve"> phần còn lại không có tính phóng xạ. Giả sử toàn bộ các hạt </w:t>
      </w:r>
      <w:r w:rsidR="001A0172">
        <w:rPr>
          <w:rFonts w:eastAsia="Calibri" w:cs="Times New Roman"/>
          <w:position w:val="-6"/>
          <w:sz w:val="26"/>
          <w:szCs w:val="26"/>
        </w:rPr>
        <w:pict w14:anchorId="233CB6A2">
          <v:shape id="_x0000_i2250" type="#_x0000_t75" style="width:14.25pt;height:14.25pt">
            <v:imagedata r:id="rId214" o:title=""/>
          </v:shape>
        </w:pict>
      </w:r>
      <w:r w:rsidRPr="00C917D3">
        <w:rPr>
          <w:rFonts w:eastAsia="Calibri" w:cs="Times New Roman"/>
          <w:sz w:val="26"/>
          <w:szCs w:val="26"/>
          <w:lang w:val="pt-BR"/>
        </w:rPr>
        <w:t xml:space="preserve"> sinh ra trong quá trình phóng xạ đều thoát ra khỏi mẫu. Lấy khối lượng của các hạt nhân bằng số khối của chúng tính theo đơn vị u</w:t>
      </w:r>
      <w:r w:rsidRPr="00C917D3">
        <w:rPr>
          <w:rFonts w:eastAsia="Calibri" w:cs="Times New Roman"/>
          <w:position w:val="-4"/>
          <w:sz w:val="26"/>
          <w:szCs w:val="26"/>
          <w:lang w:val="pt-BR"/>
        </w:rPr>
        <w:t>.</w:t>
      </w:r>
      <w:r w:rsidRPr="00C917D3">
        <w:rPr>
          <w:rFonts w:eastAsia="Calibri" w:cs="Times New Roman"/>
          <w:sz w:val="26"/>
          <w:szCs w:val="26"/>
          <w:lang w:val="pt-BR"/>
        </w:rPr>
        <w:t xml:space="preserve"> Sau 690 ngày khối lượng còn lại của mẫu là</w:t>
      </w:r>
    </w:p>
    <w:p w14:paraId="5C0E20BF" w14:textId="77777777" w:rsidR="000D5B32" w:rsidRPr="00C917D3" w:rsidRDefault="000D5B32" w:rsidP="0016669E">
      <w:pPr>
        <w:tabs>
          <w:tab w:val="left" w:pos="3402"/>
          <w:tab w:val="left" w:pos="5669"/>
          <w:tab w:val="left" w:pos="7937"/>
        </w:tabs>
        <w:spacing w:after="0" w:line="312" w:lineRule="auto"/>
        <w:ind w:left="992"/>
        <w:jc w:val="both"/>
        <w:rPr>
          <w:rFonts w:eastAsia="Calibri" w:cs="Times New Roman"/>
          <w:sz w:val="26"/>
          <w:szCs w:val="26"/>
          <w:lang w:val="pt-BR"/>
        </w:rPr>
      </w:pPr>
      <w:r w:rsidRPr="00C917D3">
        <w:rPr>
          <w:rFonts w:eastAsia="Calibri" w:cs="Times New Roman"/>
          <w:b/>
          <w:color w:val="0066FF"/>
          <w:sz w:val="26"/>
          <w:szCs w:val="26"/>
          <w:lang w:val="pt-BR"/>
        </w:rPr>
        <w:t>A.</w:t>
      </w:r>
      <w:r w:rsidRPr="00C917D3">
        <w:rPr>
          <w:rFonts w:eastAsia="Calibri" w:cs="Times New Roman"/>
          <w:b/>
          <w:sz w:val="26"/>
          <w:szCs w:val="26"/>
          <w:lang w:val="pt-BR"/>
        </w:rPr>
        <w:t xml:space="preserve"> </w:t>
      </w:r>
      <w:r w:rsidRPr="00C917D3">
        <w:rPr>
          <w:rFonts w:eastAsia="Calibri" w:cs="Times New Roman"/>
          <w:position w:val="-18"/>
          <w:sz w:val="26"/>
          <w:szCs w:val="26"/>
        </w:rPr>
        <w:object w:dxaOrig="780" w:dyaOrig="400" w14:anchorId="6B37212B">
          <v:shape id="_x0000_i2251" type="#_x0000_t75" style="width:36pt;height:21.75pt" o:ole="">
            <v:imagedata r:id="rId2024" o:title=""/>
          </v:shape>
          <o:OLEObject Type="Embed" ProgID="Equation.DSMT4" ShapeID="_x0000_i2251" DrawAspect="Content" ObjectID="_1764605517" r:id="rId2281"/>
        </w:object>
      </w:r>
      <w:r w:rsidRPr="00C917D3">
        <w:rPr>
          <w:rFonts w:eastAsia="Calibri" w:cs="Times New Roman"/>
          <w:sz w:val="26"/>
          <w:szCs w:val="26"/>
          <w:lang w:val="pt-BR"/>
        </w:rPr>
        <w:tab/>
      </w:r>
      <w:r w:rsidRPr="00C917D3">
        <w:rPr>
          <w:rFonts w:eastAsia="Calibri" w:cs="Times New Roman"/>
          <w:b/>
          <w:color w:val="0066FF"/>
          <w:sz w:val="26"/>
          <w:szCs w:val="26"/>
          <w:u w:val="single"/>
          <w:lang w:val="pt-BR"/>
        </w:rPr>
        <w:t>B</w:t>
      </w:r>
      <w:r w:rsidRPr="00C917D3">
        <w:rPr>
          <w:rFonts w:eastAsia="Calibri" w:cs="Times New Roman"/>
          <w:b/>
          <w:color w:val="0066FF"/>
          <w:sz w:val="26"/>
          <w:szCs w:val="26"/>
          <w:lang w:val="pt-BR"/>
        </w:rPr>
        <w:t>.</w:t>
      </w:r>
      <w:r w:rsidRPr="00C917D3">
        <w:rPr>
          <w:rFonts w:eastAsia="Calibri" w:cs="Times New Roman"/>
          <w:b/>
          <w:sz w:val="26"/>
          <w:szCs w:val="26"/>
          <w:lang w:val="pt-BR"/>
        </w:rPr>
        <w:t xml:space="preserve"> </w:t>
      </w:r>
      <w:r w:rsidRPr="00C917D3">
        <w:rPr>
          <w:rFonts w:eastAsia="Calibri" w:cs="Times New Roman"/>
          <w:position w:val="-18"/>
          <w:sz w:val="26"/>
          <w:szCs w:val="26"/>
        </w:rPr>
        <w:object w:dxaOrig="820" w:dyaOrig="400" w14:anchorId="3D0050ED">
          <v:shape id="_x0000_i2252" type="#_x0000_t75" style="width:43.5pt;height:21.75pt" o:ole="">
            <v:imagedata r:id="rId2026" o:title=""/>
          </v:shape>
          <o:OLEObject Type="Embed" ProgID="Equation.DSMT4" ShapeID="_x0000_i2252" DrawAspect="Content" ObjectID="_1764605518" r:id="rId2282"/>
        </w:object>
      </w:r>
      <w:r w:rsidRPr="00C917D3">
        <w:rPr>
          <w:rFonts w:eastAsia="Calibri" w:cs="Times New Roman"/>
          <w:sz w:val="26"/>
          <w:szCs w:val="26"/>
          <w:lang w:val="pt-BR"/>
        </w:rPr>
        <w:tab/>
      </w:r>
      <w:r w:rsidRPr="00C917D3">
        <w:rPr>
          <w:rFonts w:eastAsia="Calibri" w:cs="Times New Roman"/>
          <w:b/>
          <w:color w:val="0066FF"/>
          <w:sz w:val="26"/>
          <w:szCs w:val="26"/>
          <w:lang w:val="pt-BR"/>
        </w:rPr>
        <w:t>C.</w:t>
      </w:r>
      <w:r w:rsidRPr="00C917D3">
        <w:rPr>
          <w:rFonts w:eastAsia="Calibri" w:cs="Times New Roman"/>
          <w:b/>
          <w:sz w:val="26"/>
          <w:szCs w:val="26"/>
          <w:lang w:val="pt-BR"/>
        </w:rPr>
        <w:t xml:space="preserve"> </w:t>
      </w:r>
      <w:r w:rsidRPr="00C917D3">
        <w:rPr>
          <w:rFonts w:eastAsia="Calibri" w:cs="Times New Roman"/>
          <w:position w:val="-10"/>
          <w:sz w:val="26"/>
          <w:szCs w:val="26"/>
        </w:rPr>
        <w:object w:dxaOrig="800" w:dyaOrig="320" w14:anchorId="502D79ED">
          <v:shape id="_x0000_i2253" type="#_x0000_t75" style="width:43.5pt;height:14.25pt" o:ole="">
            <v:imagedata r:id="rId2028" o:title=""/>
          </v:shape>
          <o:OLEObject Type="Embed" ProgID="Equation.DSMT4" ShapeID="_x0000_i2253" DrawAspect="Content" ObjectID="_1764605519" r:id="rId2283"/>
        </w:object>
      </w:r>
      <w:r w:rsidRPr="00C917D3">
        <w:rPr>
          <w:rFonts w:eastAsia="Calibri" w:cs="Times New Roman"/>
          <w:sz w:val="26"/>
          <w:szCs w:val="26"/>
          <w:lang w:val="pt-BR"/>
        </w:rPr>
        <w:tab/>
      </w:r>
      <w:r w:rsidRPr="00C917D3">
        <w:rPr>
          <w:rFonts w:eastAsia="Calibri" w:cs="Times New Roman"/>
          <w:b/>
          <w:color w:val="0066FF"/>
          <w:sz w:val="26"/>
          <w:szCs w:val="26"/>
          <w:lang w:val="pt-BR"/>
        </w:rPr>
        <w:t>D.</w:t>
      </w:r>
      <w:r w:rsidRPr="00C917D3">
        <w:rPr>
          <w:rFonts w:eastAsia="Calibri" w:cs="Times New Roman"/>
          <w:b/>
          <w:sz w:val="26"/>
          <w:szCs w:val="26"/>
          <w:lang w:val="pt-BR"/>
        </w:rPr>
        <w:t xml:space="preserve"> </w:t>
      </w:r>
      <w:r w:rsidRPr="00C917D3">
        <w:rPr>
          <w:rFonts w:eastAsia="Calibri" w:cs="Times New Roman"/>
          <w:position w:val="-10"/>
          <w:sz w:val="26"/>
          <w:szCs w:val="26"/>
        </w:rPr>
        <w:object w:dxaOrig="800" w:dyaOrig="320" w14:anchorId="7BAB4D2A">
          <v:shape id="_x0000_i2254" type="#_x0000_t75" style="width:43.5pt;height:14.25pt" o:ole="">
            <v:imagedata r:id="rId2030" o:title=""/>
          </v:shape>
          <o:OLEObject Type="Embed" ProgID="Equation.DSMT4" ShapeID="_x0000_i2254" DrawAspect="Content" ObjectID="_1764605520" r:id="rId2284"/>
        </w:object>
      </w:r>
    </w:p>
    <w:p w14:paraId="250B23DE" w14:textId="7556CD6B" w:rsidR="000D5B32" w:rsidRPr="00C917D3" w:rsidRDefault="0016669E" w:rsidP="0016669E">
      <w:pPr>
        <w:tabs>
          <w:tab w:val="left" w:pos="3402"/>
          <w:tab w:val="left" w:pos="5669"/>
          <w:tab w:val="left" w:pos="7937"/>
        </w:tabs>
        <w:spacing w:after="0" w:line="312" w:lineRule="auto"/>
        <w:ind w:left="992"/>
        <w:jc w:val="center"/>
        <w:rPr>
          <w:rFonts w:eastAsia="Calibri" w:cs="Times New Roman"/>
          <w:b/>
          <w:sz w:val="26"/>
          <w:szCs w:val="26"/>
          <w:lang w:val="pt-BR"/>
        </w:rPr>
      </w:pPr>
      <w:r w:rsidRPr="00C917D3">
        <w:rPr>
          <w:rFonts w:eastAsia="Calibri" w:cs="Times New Roman"/>
          <w:b/>
          <w:color w:val="FF0000"/>
          <w:sz w:val="26"/>
          <w:szCs w:val="26"/>
          <w:lang w:val="pt-BR"/>
        </w:rPr>
        <w:lastRenderedPageBreak/>
        <w:t>Lời giải</w:t>
      </w:r>
    </w:p>
    <w:p w14:paraId="376BC561" w14:textId="77777777" w:rsidR="000D5B32" w:rsidRPr="00C917D3" w:rsidRDefault="000D5B32" w:rsidP="0016669E">
      <w:pPr>
        <w:tabs>
          <w:tab w:val="left" w:pos="3402"/>
          <w:tab w:val="left" w:pos="5669"/>
          <w:tab w:val="left" w:pos="7937"/>
        </w:tabs>
        <w:spacing w:after="0" w:line="312" w:lineRule="auto"/>
        <w:ind w:left="992"/>
        <w:rPr>
          <w:rFonts w:eastAsia="Calibri" w:cs="Times New Roman"/>
          <w:sz w:val="26"/>
          <w:szCs w:val="26"/>
        </w:rPr>
      </w:pPr>
      <w:r w:rsidRPr="00C917D3">
        <w:rPr>
          <w:rFonts w:eastAsia="Calibri" w:cs="Times New Roman"/>
          <w:b/>
          <w:position w:val="-12"/>
          <w:sz w:val="26"/>
          <w:szCs w:val="26"/>
        </w:rPr>
        <w:object w:dxaOrig="1980" w:dyaOrig="400" w14:anchorId="75BC3CD1">
          <v:shape id="_x0000_i2255" type="#_x0000_t75" style="width:99.75pt;height:20.25pt" o:ole="">
            <v:imagedata r:id="rId2285" o:title=""/>
          </v:shape>
          <o:OLEObject Type="Embed" ProgID="Equation.DSMT4" ShapeID="_x0000_i2255" DrawAspect="Content" ObjectID="_1764605521" r:id="rId2286"/>
        </w:object>
      </w:r>
      <w:r w:rsidRPr="00C917D3">
        <w:rPr>
          <w:rFonts w:eastAsia="Calibri" w:cs="Times New Roman"/>
          <w:b/>
          <w:sz w:val="26"/>
          <w:szCs w:val="26"/>
        </w:rPr>
        <w:t xml:space="preserve"> </w:t>
      </w:r>
    </w:p>
    <w:p w14:paraId="3C7FE9E3" w14:textId="77777777" w:rsidR="000D5B32" w:rsidRPr="00C917D3" w:rsidRDefault="000D5B32" w:rsidP="0016669E">
      <w:pPr>
        <w:tabs>
          <w:tab w:val="left" w:pos="992"/>
        </w:tabs>
        <w:spacing w:after="0" w:line="312" w:lineRule="auto"/>
        <w:jc w:val="both"/>
        <w:rPr>
          <w:rFonts w:eastAsia="Calibri" w:cs="Times New Roman"/>
          <w:sz w:val="26"/>
          <w:szCs w:val="26"/>
        </w:rPr>
      </w:pPr>
      <w:r w:rsidRPr="00C917D3">
        <w:rPr>
          <w:rFonts w:eastAsia="Calibri" w:cs="Times New Roman"/>
          <w:position w:val="-34"/>
          <w:sz w:val="26"/>
          <w:szCs w:val="26"/>
        </w:rPr>
        <w:object w:dxaOrig="8380" w:dyaOrig="800" w14:anchorId="517601CE">
          <v:shape id="_x0000_i2256" type="#_x0000_t75" style="width:417.75pt;height:43.5pt" o:ole="">
            <v:imagedata r:id="rId2287" o:title=""/>
          </v:shape>
          <o:OLEObject Type="Embed" ProgID="Equation.DSMT4" ShapeID="_x0000_i2256" DrawAspect="Content" ObjectID="_1764605522" r:id="rId2288"/>
        </w:object>
      </w:r>
    </w:p>
    <w:p w14:paraId="123C8687" w14:textId="77777777" w:rsidR="000D5B32" w:rsidRPr="00C917D3" w:rsidRDefault="000D5B32" w:rsidP="0016669E">
      <w:pPr>
        <w:tabs>
          <w:tab w:val="left" w:pos="992"/>
        </w:tabs>
        <w:spacing w:after="0" w:line="312" w:lineRule="auto"/>
        <w:jc w:val="both"/>
        <w:rPr>
          <w:rFonts w:eastAsia="Calibri" w:cs="Times New Roman"/>
          <w:sz w:val="26"/>
          <w:szCs w:val="26"/>
        </w:rPr>
      </w:pPr>
      <w:r w:rsidRPr="00C917D3">
        <w:rPr>
          <w:rFonts w:eastAsia="Calibri" w:cs="Times New Roman"/>
          <w:sz w:val="26"/>
          <w:szCs w:val="26"/>
        </w:rPr>
        <w:t xml:space="preserve">Khối lượng còn lại của mẫu: </w:t>
      </w:r>
      <w:r w:rsidRPr="00C917D3">
        <w:rPr>
          <w:rFonts w:eastAsia="Calibri" w:cs="Times New Roman"/>
          <w:position w:val="-18"/>
          <w:sz w:val="26"/>
          <w:szCs w:val="26"/>
        </w:rPr>
        <w:object w:dxaOrig="2560" w:dyaOrig="400" w14:anchorId="37301A9F">
          <v:shape id="_x0000_i2257" type="#_x0000_t75" style="width:129.75pt;height:21.75pt" o:ole="">
            <v:imagedata r:id="rId2289" o:title=""/>
          </v:shape>
          <o:OLEObject Type="Embed" ProgID="Equation.DSMT4" ShapeID="_x0000_i2257" DrawAspect="Content" ObjectID="_1764605523" r:id="rId2290"/>
        </w:object>
      </w:r>
    </w:p>
    <w:p w14:paraId="3701B373" w14:textId="77777777" w:rsidR="000D5B32" w:rsidRPr="00C917D3" w:rsidRDefault="000D5B32" w:rsidP="0016669E">
      <w:pPr>
        <w:tabs>
          <w:tab w:val="left" w:pos="992"/>
        </w:tabs>
        <w:spacing w:after="0" w:line="312" w:lineRule="auto"/>
        <w:jc w:val="both"/>
        <w:rPr>
          <w:rFonts w:eastAsia="Calibri" w:cs="Times New Roman"/>
          <w:b/>
          <w:sz w:val="26"/>
          <w:szCs w:val="26"/>
        </w:rPr>
      </w:pPr>
      <w:r w:rsidRPr="00C917D3">
        <w:rPr>
          <w:rFonts w:eastAsia="Calibri" w:cs="Times New Roman"/>
          <w:b/>
          <w:sz w:val="26"/>
          <w:szCs w:val="26"/>
        </w:rPr>
        <w:t>Chọn B</w:t>
      </w:r>
    </w:p>
    <w:bookmarkStart w:id="60" w:name="_Hlk130025819"/>
    <w:p w14:paraId="574E046A" w14:textId="77777777" w:rsidR="000D5B32" w:rsidRPr="00C917D3" w:rsidRDefault="000D5B32" w:rsidP="0016669E">
      <w:pPr>
        <w:widowControl w:val="0"/>
        <w:tabs>
          <w:tab w:val="left" w:pos="284"/>
          <w:tab w:val="left" w:pos="2694"/>
          <w:tab w:val="left" w:pos="5245"/>
          <w:tab w:val="left" w:pos="7797"/>
        </w:tabs>
        <w:spacing w:after="0" w:line="240" w:lineRule="auto"/>
        <w:ind w:left="56" w:right="1332"/>
        <w:jc w:val="both"/>
        <w:rPr>
          <w:rFonts w:eastAsia="Times New Roman" w:cs="Times New Roman"/>
          <w:sz w:val="26"/>
          <w:szCs w:val="26"/>
          <w:lang w:val="vi-VN"/>
        </w:rPr>
      </w:pPr>
      <w:r w:rsidRPr="00C917D3">
        <w:rPr>
          <w:rFonts w:eastAsia="Calibri" w:cs="Times New Roman"/>
          <w:noProof/>
          <w:sz w:val="26"/>
          <w:szCs w:val="26"/>
        </w:rPr>
        <mc:AlternateContent>
          <mc:Choice Requires="wpg">
            <w:drawing>
              <wp:anchor distT="0" distB="0" distL="114300" distR="114300" simplePos="0" relativeHeight="251683328" behindDoc="0" locked="0" layoutInCell="1" allowOverlap="1" wp14:anchorId="6B747E65" wp14:editId="6F21D5B6">
                <wp:simplePos x="0" y="0"/>
                <wp:positionH relativeFrom="column">
                  <wp:posOffset>5756275</wp:posOffset>
                </wp:positionH>
                <wp:positionV relativeFrom="paragraph">
                  <wp:posOffset>103505</wp:posOffset>
                </wp:positionV>
                <wp:extent cx="1076325" cy="1311910"/>
                <wp:effectExtent l="0" t="0" r="0" b="2540"/>
                <wp:wrapThrough wrapText="bothSides">
                  <wp:wrapPolygon edited="0">
                    <wp:start x="1147" y="0"/>
                    <wp:lineTo x="0" y="2196"/>
                    <wp:lineTo x="0" y="2823"/>
                    <wp:lineTo x="382" y="6273"/>
                    <wp:lineTo x="5352" y="10037"/>
                    <wp:lineTo x="7264" y="10037"/>
                    <wp:lineTo x="7646" y="15055"/>
                    <wp:lineTo x="3058" y="16623"/>
                    <wp:lineTo x="3441" y="20074"/>
                    <wp:lineTo x="15292" y="20074"/>
                    <wp:lineTo x="15292" y="21328"/>
                    <wp:lineTo x="20262" y="21328"/>
                    <wp:lineTo x="20644" y="17878"/>
                    <wp:lineTo x="16057" y="15682"/>
                    <wp:lineTo x="10322" y="15055"/>
                    <wp:lineTo x="11087" y="5018"/>
                    <wp:lineTo x="12998" y="941"/>
                    <wp:lineTo x="12616" y="0"/>
                    <wp:lineTo x="1147" y="0"/>
                  </wp:wrapPolygon>
                </wp:wrapThrough>
                <wp:docPr id="1765" name="Group 17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076325" cy="1311910"/>
                          <a:chOff x="0" y="0"/>
                          <a:chExt cx="1076325" cy="1311910"/>
                        </a:xfrm>
                      </wpg:grpSpPr>
                      <wpg:grpSp>
                        <wpg:cNvPr id="1766" name="Group 89"/>
                        <wpg:cNvGrpSpPr/>
                        <wpg:grpSpPr>
                          <a:xfrm>
                            <a:off x="0" y="0"/>
                            <a:ext cx="784882" cy="1152524"/>
                            <a:chOff x="0" y="9550"/>
                            <a:chExt cx="785221" cy="1154070"/>
                          </a:xfrm>
                        </wpg:grpSpPr>
                        <wpg:grpSp>
                          <wpg:cNvPr id="1767" name="Group 27"/>
                          <wpg:cNvGrpSpPr>
                            <a:grpSpLocks/>
                          </wpg:cNvGrpSpPr>
                          <wpg:grpSpPr bwMode="auto">
                            <a:xfrm flipV="1">
                              <a:off x="104775" y="9550"/>
                              <a:ext cx="508000" cy="93164"/>
                              <a:chOff x="3030" y="2260"/>
                              <a:chExt cx="3164" cy="195"/>
                            </a:xfrm>
                          </wpg:grpSpPr>
                          <wps:wsp>
                            <wps:cNvPr id="1768" name="Line 28"/>
                            <wps:cNvCnPr>
                              <a:cxnSpLocks noChangeShapeType="1"/>
                            </wps:cNvCnPr>
                            <wps:spPr bwMode="auto">
                              <a:xfrm>
                                <a:off x="3030" y="2265"/>
                                <a:ext cx="3164"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769" name="Rectangle 29" descr="浅色上对角线"/>
                            <wps:cNvSpPr>
                              <a:spLocks noChangeArrowheads="1"/>
                            </wps:cNvSpPr>
                            <wps:spPr bwMode="auto">
                              <a:xfrm>
                                <a:off x="3030" y="2260"/>
                                <a:ext cx="3164" cy="195"/>
                              </a:xfrm>
                              <a:prstGeom prst="rect">
                                <a:avLst/>
                              </a:prstGeom>
                              <a:pattFill prst="ltUpDiag">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g:grpSp>
                          <wpg:cNvPr id="1770" name="Group 66"/>
                          <wpg:cNvGrpSpPr>
                            <a:grpSpLocks/>
                          </wpg:cNvGrpSpPr>
                          <wpg:grpSpPr bwMode="auto">
                            <a:xfrm rot="5400000">
                              <a:off x="38100" y="523875"/>
                              <a:ext cx="804545" cy="83820"/>
                              <a:chOff x="6986" y="9904"/>
                              <a:chExt cx="1620" cy="104"/>
                            </a:xfrm>
                          </wpg:grpSpPr>
                          <wps:wsp>
                            <wps:cNvPr id="1771" name="Freeform 15"/>
                            <wps:cNvSpPr>
                              <a:spLocks/>
                            </wps:cNvSpPr>
                            <wps:spPr bwMode="auto">
                              <a:xfrm rot="-5400000">
                                <a:off x="8104" y="9505"/>
                                <a:ext cx="104" cy="901"/>
                              </a:xfrm>
                              <a:custGeom>
                                <a:avLst/>
                                <a:gdLst>
                                  <a:gd name="T0" fmla="*/ 80963 w 2000"/>
                                  <a:gd name="T1" fmla="*/ 1567 h 4864"/>
                                  <a:gd name="T2" fmla="*/ 138203 w 2000"/>
                                  <a:gd name="T3" fmla="*/ 29766 h 4864"/>
                                  <a:gd name="T4" fmla="*/ 161925 w 2000"/>
                                  <a:gd name="T5" fmla="*/ 79897 h 4864"/>
                                  <a:gd name="T6" fmla="*/ 138203 w 2000"/>
                                  <a:gd name="T7" fmla="*/ 130029 h 4864"/>
                                  <a:gd name="T8" fmla="*/ 80963 w 2000"/>
                                  <a:gd name="T9" fmla="*/ 158228 h 4864"/>
                                  <a:gd name="T10" fmla="*/ 23722 w 2000"/>
                                  <a:gd name="T11" fmla="*/ 155095 h 4864"/>
                                  <a:gd name="T12" fmla="*/ 0 w 2000"/>
                                  <a:gd name="T13" fmla="*/ 130029 h 4864"/>
                                  <a:gd name="T14" fmla="*/ 23722 w 2000"/>
                                  <a:gd name="T15" fmla="*/ 104963 h 4864"/>
                                  <a:gd name="T16" fmla="*/ 80963 w 2000"/>
                                  <a:gd name="T17" fmla="*/ 101830 h 4864"/>
                                  <a:gd name="T18" fmla="*/ 138203 w 2000"/>
                                  <a:gd name="T19" fmla="*/ 130029 h 4864"/>
                                  <a:gd name="T20" fmla="*/ 161925 w 2000"/>
                                  <a:gd name="T21" fmla="*/ 180160 h 4864"/>
                                  <a:gd name="T22" fmla="*/ 138203 w 2000"/>
                                  <a:gd name="T23" fmla="*/ 230292 h 4864"/>
                                  <a:gd name="T24" fmla="*/ 80963 w 2000"/>
                                  <a:gd name="T25" fmla="*/ 258491 h 4864"/>
                                  <a:gd name="T26" fmla="*/ 23722 w 2000"/>
                                  <a:gd name="T27" fmla="*/ 255358 h 4864"/>
                                  <a:gd name="T28" fmla="*/ 0 w 2000"/>
                                  <a:gd name="T29" fmla="*/ 230292 h 4864"/>
                                  <a:gd name="T30" fmla="*/ 23722 w 2000"/>
                                  <a:gd name="T31" fmla="*/ 205226 h 4864"/>
                                  <a:gd name="T32" fmla="*/ 80963 w 2000"/>
                                  <a:gd name="T33" fmla="*/ 202093 h 4864"/>
                                  <a:gd name="T34" fmla="*/ 138203 w 2000"/>
                                  <a:gd name="T35" fmla="*/ 230292 h 4864"/>
                                  <a:gd name="T36" fmla="*/ 161925 w 2000"/>
                                  <a:gd name="T37" fmla="*/ 280424 h 4864"/>
                                  <a:gd name="T38" fmla="*/ 138203 w 2000"/>
                                  <a:gd name="T39" fmla="*/ 330555 h 4864"/>
                                  <a:gd name="T40" fmla="*/ 80963 w 2000"/>
                                  <a:gd name="T41" fmla="*/ 358754 h 4864"/>
                                  <a:gd name="T42" fmla="*/ 23722 w 2000"/>
                                  <a:gd name="T43" fmla="*/ 355621 h 4864"/>
                                  <a:gd name="T44" fmla="*/ 0 w 2000"/>
                                  <a:gd name="T45" fmla="*/ 330555 h 4864"/>
                                  <a:gd name="T46" fmla="*/ 23722 w 2000"/>
                                  <a:gd name="T47" fmla="*/ 305489 h 4864"/>
                                  <a:gd name="T48" fmla="*/ 80963 w 2000"/>
                                  <a:gd name="T49" fmla="*/ 302356 h 4864"/>
                                  <a:gd name="T50" fmla="*/ 138203 w 2000"/>
                                  <a:gd name="T51" fmla="*/ 330555 h 4864"/>
                                  <a:gd name="T52" fmla="*/ 161925 w 2000"/>
                                  <a:gd name="T53" fmla="*/ 380687 h 4864"/>
                                  <a:gd name="T54" fmla="*/ 138203 w 2000"/>
                                  <a:gd name="T55" fmla="*/ 430818 h 4864"/>
                                  <a:gd name="T56" fmla="*/ 80963 w 2000"/>
                                  <a:gd name="T57" fmla="*/ 459017 h 4864"/>
                                  <a:gd name="T58" fmla="*/ 23722 w 2000"/>
                                  <a:gd name="T59" fmla="*/ 455884 h 4864"/>
                                  <a:gd name="T60" fmla="*/ 0 w 2000"/>
                                  <a:gd name="T61" fmla="*/ 430818 h 4864"/>
                                  <a:gd name="T62" fmla="*/ 23722 w 2000"/>
                                  <a:gd name="T63" fmla="*/ 405752 h 4864"/>
                                  <a:gd name="T64" fmla="*/ 80963 w 2000"/>
                                  <a:gd name="T65" fmla="*/ 402619 h 4864"/>
                                  <a:gd name="T66" fmla="*/ 138203 w 2000"/>
                                  <a:gd name="T67" fmla="*/ 430818 h 4864"/>
                                  <a:gd name="T68" fmla="*/ 161925 w 2000"/>
                                  <a:gd name="T69" fmla="*/ 480950 h 4864"/>
                                  <a:gd name="T70" fmla="*/ 138203 w 2000"/>
                                  <a:gd name="T71" fmla="*/ 531081 h 4864"/>
                                  <a:gd name="T72" fmla="*/ 80963 w 2000"/>
                                  <a:gd name="T73" fmla="*/ 559280 h 4864"/>
                                  <a:gd name="T74" fmla="*/ 23722 w 2000"/>
                                  <a:gd name="T75" fmla="*/ 556147 h 4864"/>
                                  <a:gd name="T76" fmla="*/ 0 w 2000"/>
                                  <a:gd name="T77" fmla="*/ 531081 h 4864"/>
                                  <a:gd name="T78" fmla="*/ 23722 w 2000"/>
                                  <a:gd name="T79" fmla="*/ 506016 h 4864"/>
                                  <a:gd name="T80" fmla="*/ 80963 w 2000"/>
                                  <a:gd name="T81" fmla="*/ 502882 h 4864"/>
                                  <a:gd name="T82" fmla="*/ 138203 w 2000"/>
                                  <a:gd name="T83" fmla="*/ 531081 h 4864"/>
                                  <a:gd name="T84" fmla="*/ 161925 w 2000"/>
                                  <a:gd name="T85" fmla="*/ 581213 h 4864"/>
                                  <a:gd name="T86" fmla="*/ 138203 w 2000"/>
                                  <a:gd name="T87" fmla="*/ 631345 h 4864"/>
                                  <a:gd name="T88" fmla="*/ 80963 w 2000"/>
                                  <a:gd name="T89" fmla="*/ 659544 h 4864"/>
                                  <a:gd name="T90" fmla="*/ 23722 w 2000"/>
                                  <a:gd name="T91" fmla="*/ 656410 h 4864"/>
                                  <a:gd name="T92" fmla="*/ 0 w 2000"/>
                                  <a:gd name="T93" fmla="*/ 631345 h 4864"/>
                                  <a:gd name="T94" fmla="*/ 23722 w 2000"/>
                                  <a:gd name="T95" fmla="*/ 606279 h 4864"/>
                                  <a:gd name="T96" fmla="*/ 80963 w 2000"/>
                                  <a:gd name="T97" fmla="*/ 603146 h 4864"/>
                                  <a:gd name="T98" fmla="*/ 138203 w 2000"/>
                                  <a:gd name="T99" fmla="*/ 631345 h 4864"/>
                                  <a:gd name="T100" fmla="*/ 161925 w 2000"/>
                                  <a:gd name="T101" fmla="*/ 681476 h 4864"/>
                                  <a:gd name="T102" fmla="*/ 138203 w 2000"/>
                                  <a:gd name="T103" fmla="*/ 731608 h 4864"/>
                                  <a:gd name="T104" fmla="*/ 80963 w 2000"/>
                                  <a:gd name="T105" fmla="*/ 759807 h 4864"/>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2000" h="4864">
                                    <a:moveTo>
                                      <a:pt x="617" y="16"/>
                                    </a:moveTo>
                                    <a:cubicBezTo>
                                      <a:pt x="744" y="8"/>
                                      <a:pt x="872" y="0"/>
                                      <a:pt x="1000" y="10"/>
                                    </a:cubicBezTo>
                                    <a:cubicBezTo>
                                      <a:pt x="1128" y="20"/>
                                      <a:pt x="1265" y="46"/>
                                      <a:pt x="1383" y="76"/>
                                    </a:cubicBezTo>
                                    <a:cubicBezTo>
                                      <a:pt x="1501" y="106"/>
                                      <a:pt x="1617" y="146"/>
                                      <a:pt x="1707" y="190"/>
                                    </a:cubicBezTo>
                                    <a:cubicBezTo>
                                      <a:pt x="1797" y="234"/>
                                      <a:pt x="1875" y="287"/>
                                      <a:pt x="1924" y="340"/>
                                    </a:cubicBezTo>
                                    <a:cubicBezTo>
                                      <a:pt x="1973" y="393"/>
                                      <a:pt x="2000" y="453"/>
                                      <a:pt x="2000" y="510"/>
                                    </a:cubicBezTo>
                                    <a:cubicBezTo>
                                      <a:pt x="2000" y="567"/>
                                      <a:pt x="1973" y="627"/>
                                      <a:pt x="1924" y="680"/>
                                    </a:cubicBezTo>
                                    <a:cubicBezTo>
                                      <a:pt x="1875" y="733"/>
                                      <a:pt x="1797" y="786"/>
                                      <a:pt x="1707" y="830"/>
                                    </a:cubicBezTo>
                                    <a:cubicBezTo>
                                      <a:pt x="1617" y="874"/>
                                      <a:pt x="1501" y="914"/>
                                      <a:pt x="1383" y="944"/>
                                    </a:cubicBezTo>
                                    <a:cubicBezTo>
                                      <a:pt x="1265" y="974"/>
                                      <a:pt x="1128" y="997"/>
                                      <a:pt x="1000" y="1010"/>
                                    </a:cubicBezTo>
                                    <a:cubicBezTo>
                                      <a:pt x="872" y="1023"/>
                                      <a:pt x="735" y="1027"/>
                                      <a:pt x="617" y="1024"/>
                                    </a:cubicBezTo>
                                    <a:cubicBezTo>
                                      <a:pt x="499" y="1021"/>
                                      <a:pt x="383" y="1007"/>
                                      <a:pt x="293" y="990"/>
                                    </a:cubicBezTo>
                                    <a:cubicBezTo>
                                      <a:pt x="203" y="973"/>
                                      <a:pt x="125" y="947"/>
                                      <a:pt x="76" y="920"/>
                                    </a:cubicBezTo>
                                    <a:cubicBezTo>
                                      <a:pt x="27" y="893"/>
                                      <a:pt x="0" y="860"/>
                                      <a:pt x="0" y="830"/>
                                    </a:cubicBezTo>
                                    <a:cubicBezTo>
                                      <a:pt x="0" y="800"/>
                                      <a:pt x="27" y="767"/>
                                      <a:pt x="76" y="740"/>
                                    </a:cubicBezTo>
                                    <a:cubicBezTo>
                                      <a:pt x="125" y="713"/>
                                      <a:pt x="203" y="687"/>
                                      <a:pt x="293" y="670"/>
                                    </a:cubicBezTo>
                                    <a:cubicBezTo>
                                      <a:pt x="383" y="653"/>
                                      <a:pt x="499" y="639"/>
                                      <a:pt x="617" y="636"/>
                                    </a:cubicBezTo>
                                    <a:cubicBezTo>
                                      <a:pt x="735" y="633"/>
                                      <a:pt x="872" y="637"/>
                                      <a:pt x="1000" y="650"/>
                                    </a:cubicBezTo>
                                    <a:cubicBezTo>
                                      <a:pt x="1128" y="663"/>
                                      <a:pt x="1265" y="686"/>
                                      <a:pt x="1383" y="716"/>
                                    </a:cubicBezTo>
                                    <a:cubicBezTo>
                                      <a:pt x="1501" y="746"/>
                                      <a:pt x="1617" y="786"/>
                                      <a:pt x="1707" y="830"/>
                                    </a:cubicBezTo>
                                    <a:cubicBezTo>
                                      <a:pt x="1797" y="874"/>
                                      <a:pt x="1875" y="927"/>
                                      <a:pt x="1924" y="980"/>
                                    </a:cubicBezTo>
                                    <a:cubicBezTo>
                                      <a:pt x="1973" y="1033"/>
                                      <a:pt x="2000" y="1093"/>
                                      <a:pt x="2000" y="1150"/>
                                    </a:cubicBezTo>
                                    <a:cubicBezTo>
                                      <a:pt x="2000" y="1207"/>
                                      <a:pt x="1973" y="1267"/>
                                      <a:pt x="1924" y="1320"/>
                                    </a:cubicBezTo>
                                    <a:cubicBezTo>
                                      <a:pt x="1875" y="1373"/>
                                      <a:pt x="1797" y="1426"/>
                                      <a:pt x="1707" y="1470"/>
                                    </a:cubicBezTo>
                                    <a:cubicBezTo>
                                      <a:pt x="1617" y="1514"/>
                                      <a:pt x="1501" y="1554"/>
                                      <a:pt x="1383" y="1584"/>
                                    </a:cubicBezTo>
                                    <a:cubicBezTo>
                                      <a:pt x="1265" y="1614"/>
                                      <a:pt x="1128" y="1637"/>
                                      <a:pt x="1000" y="1650"/>
                                    </a:cubicBezTo>
                                    <a:cubicBezTo>
                                      <a:pt x="872" y="1663"/>
                                      <a:pt x="735" y="1667"/>
                                      <a:pt x="617" y="1664"/>
                                    </a:cubicBezTo>
                                    <a:cubicBezTo>
                                      <a:pt x="499" y="1661"/>
                                      <a:pt x="383" y="1647"/>
                                      <a:pt x="293" y="1630"/>
                                    </a:cubicBezTo>
                                    <a:cubicBezTo>
                                      <a:pt x="203" y="1613"/>
                                      <a:pt x="125" y="1587"/>
                                      <a:pt x="76" y="1560"/>
                                    </a:cubicBezTo>
                                    <a:cubicBezTo>
                                      <a:pt x="27" y="1533"/>
                                      <a:pt x="0" y="1500"/>
                                      <a:pt x="0" y="1470"/>
                                    </a:cubicBezTo>
                                    <a:cubicBezTo>
                                      <a:pt x="0" y="1440"/>
                                      <a:pt x="27" y="1407"/>
                                      <a:pt x="76" y="1380"/>
                                    </a:cubicBezTo>
                                    <a:cubicBezTo>
                                      <a:pt x="125" y="1353"/>
                                      <a:pt x="203" y="1327"/>
                                      <a:pt x="293" y="1310"/>
                                    </a:cubicBezTo>
                                    <a:cubicBezTo>
                                      <a:pt x="383" y="1293"/>
                                      <a:pt x="499" y="1279"/>
                                      <a:pt x="617" y="1276"/>
                                    </a:cubicBezTo>
                                    <a:cubicBezTo>
                                      <a:pt x="735" y="1273"/>
                                      <a:pt x="872" y="1277"/>
                                      <a:pt x="1000" y="1290"/>
                                    </a:cubicBezTo>
                                    <a:cubicBezTo>
                                      <a:pt x="1128" y="1303"/>
                                      <a:pt x="1265" y="1326"/>
                                      <a:pt x="1383" y="1356"/>
                                    </a:cubicBezTo>
                                    <a:cubicBezTo>
                                      <a:pt x="1501" y="1386"/>
                                      <a:pt x="1617" y="1426"/>
                                      <a:pt x="1707" y="1470"/>
                                    </a:cubicBezTo>
                                    <a:cubicBezTo>
                                      <a:pt x="1797" y="1514"/>
                                      <a:pt x="1875" y="1567"/>
                                      <a:pt x="1924" y="1620"/>
                                    </a:cubicBezTo>
                                    <a:cubicBezTo>
                                      <a:pt x="1973" y="1673"/>
                                      <a:pt x="2000" y="1733"/>
                                      <a:pt x="2000" y="1790"/>
                                    </a:cubicBezTo>
                                    <a:cubicBezTo>
                                      <a:pt x="2000" y="1847"/>
                                      <a:pt x="1973" y="1907"/>
                                      <a:pt x="1924" y="1960"/>
                                    </a:cubicBezTo>
                                    <a:cubicBezTo>
                                      <a:pt x="1875" y="2013"/>
                                      <a:pt x="1797" y="2066"/>
                                      <a:pt x="1707" y="2110"/>
                                    </a:cubicBezTo>
                                    <a:cubicBezTo>
                                      <a:pt x="1617" y="2154"/>
                                      <a:pt x="1501" y="2194"/>
                                      <a:pt x="1383" y="2224"/>
                                    </a:cubicBezTo>
                                    <a:cubicBezTo>
                                      <a:pt x="1265" y="2254"/>
                                      <a:pt x="1128" y="2277"/>
                                      <a:pt x="1000" y="2290"/>
                                    </a:cubicBezTo>
                                    <a:cubicBezTo>
                                      <a:pt x="872" y="2303"/>
                                      <a:pt x="735" y="2307"/>
                                      <a:pt x="617" y="2304"/>
                                    </a:cubicBezTo>
                                    <a:cubicBezTo>
                                      <a:pt x="499" y="2301"/>
                                      <a:pt x="383" y="2287"/>
                                      <a:pt x="293" y="2270"/>
                                    </a:cubicBezTo>
                                    <a:cubicBezTo>
                                      <a:pt x="203" y="2253"/>
                                      <a:pt x="125" y="2227"/>
                                      <a:pt x="76" y="2200"/>
                                    </a:cubicBezTo>
                                    <a:cubicBezTo>
                                      <a:pt x="27" y="2173"/>
                                      <a:pt x="0" y="2140"/>
                                      <a:pt x="0" y="2110"/>
                                    </a:cubicBezTo>
                                    <a:cubicBezTo>
                                      <a:pt x="0" y="2080"/>
                                      <a:pt x="27" y="2047"/>
                                      <a:pt x="76" y="2020"/>
                                    </a:cubicBezTo>
                                    <a:cubicBezTo>
                                      <a:pt x="125" y="1993"/>
                                      <a:pt x="203" y="1967"/>
                                      <a:pt x="293" y="1950"/>
                                    </a:cubicBezTo>
                                    <a:cubicBezTo>
                                      <a:pt x="383" y="1933"/>
                                      <a:pt x="499" y="1919"/>
                                      <a:pt x="617" y="1916"/>
                                    </a:cubicBezTo>
                                    <a:cubicBezTo>
                                      <a:pt x="735" y="1913"/>
                                      <a:pt x="872" y="1917"/>
                                      <a:pt x="1000" y="1930"/>
                                    </a:cubicBezTo>
                                    <a:cubicBezTo>
                                      <a:pt x="1128" y="1943"/>
                                      <a:pt x="1265" y="1966"/>
                                      <a:pt x="1383" y="1996"/>
                                    </a:cubicBezTo>
                                    <a:cubicBezTo>
                                      <a:pt x="1501" y="2026"/>
                                      <a:pt x="1617" y="2066"/>
                                      <a:pt x="1707" y="2110"/>
                                    </a:cubicBezTo>
                                    <a:cubicBezTo>
                                      <a:pt x="1797" y="2154"/>
                                      <a:pt x="1875" y="2207"/>
                                      <a:pt x="1924" y="2260"/>
                                    </a:cubicBezTo>
                                    <a:cubicBezTo>
                                      <a:pt x="1973" y="2313"/>
                                      <a:pt x="2000" y="2373"/>
                                      <a:pt x="2000" y="2430"/>
                                    </a:cubicBezTo>
                                    <a:cubicBezTo>
                                      <a:pt x="2000" y="2487"/>
                                      <a:pt x="1973" y="2547"/>
                                      <a:pt x="1924" y="2600"/>
                                    </a:cubicBezTo>
                                    <a:cubicBezTo>
                                      <a:pt x="1875" y="2653"/>
                                      <a:pt x="1797" y="2706"/>
                                      <a:pt x="1707" y="2750"/>
                                    </a:cubicBezTo>
                                    <a:cubicBezTo>
                                      <a:pt x="1617" y="2794"/>
                                      <a:pt x="1501" y="2834"/>
                                      <a:pt x="1383" y="2864"/>
                                    </a:cubicBezTo>
                                    <a:cubicBezTo>
                                      <a:pt x="1265" y="2894"/>
                                      <a:pt x="1128" y="2917"/>
                                      <a:pt x="1000" y="2930"/>
                                    </a:cubicBezTo>
                                    <a:cubicBezTo>
                                      <a:pt x="872" y="2943"/>
                                      <a:pt x="735" y="2947"/>
                                      <a:pt x="617" y="2944"/>
                                    </a:cubicBezTo>
                                    <a:cubicBezTo>
                                      <a:pt x="499" y="2941"/>
                                      <a:pt x="383" y="2927"/>
                                      <a:pt x="293" y="2910"/>
                                    </a:cubicBezTo>
                                    <a:cubicBezTo>
                                      <a:pt x="203" y="2893"/>
                                      <a:pt x="125" y="2867"/>
                                      <a:pt x="76" y="2840"/>
                                    </a:cubicBezTo>
                                    <a:cubicBezTo>
                                      <a:pt x="27" y="2813"/>
                                      <a:pt x="0" y="2780"/>
                                      <a:pt x="0" y="2750"/>
                                    </a:cubicBezTo>
                                    <a:cubicBezTo>
                                      <a:pt x="0" y="2720"/>
                                      <a:pt x="27" y="2687"/>
                                      <a:pt x="76" y="2660"/>
                                    </a:cubicBezTo>
                                    <a:cubicBezTo>
                                      <a:pt x="125" y="2633"/>
                                      <a:pt x="203" y="2607"/>
                                      <a:pt x="293" y="2590"/>
                                    </a:cubicBezTo>
                                    <a:cubicBezTo>
                                      <a:pt x="383" y="2573"/>
                                      <a:pt x="499" y="2559"/>
                                      <a:pt x="617" y="2556"/>
                                    </a:cubicBezTo>
                                    <a:cubicBezTo>
                                      <a:pt x="735" y="2553"/>
                                      <a:pt x="872" y="2557"/>
                                      <a:pt x="1000" y="2570"/>
                                    </a:cubicBezTo>
                                    <a:cubicBezTo>
                                      <a:pt x="1128" y="2583"/>
                                      <a:pt x="1265" y="2606"/>
                                      <a:pt x="1383" y="2636"/>
                                    </a:cubicBezTo>
                                    <a:cubicBezTo>
                                      <a:pt x="1501" y="2666"/>
                                      <a:pt x="1617" y="2706"/>
                                      <a:pt x="1707" y="2750"/>
                                    </a:cubicBezTo>
                                    <a:cubicBezTo>
                                      <a:pt x="1797" y="2794"/>
                                      <a:pt x="1875" y="2847"/>
                                      <a:pt x="1924" y="2900"/>
                                    </a:cubicBezTo>
                                    <a:cubicBezTo>
                                      <a:pt x="1973" y="2953"/>
                                      <a:pt x="2000" y="3013"/>
                                      <a:pt x="2000" y="3070"/>
                                    </a:cubicBezTo>
                                    <a:cubicBezTo>
                                      <a:pt x="2000" y="3127"/>
                                      <a:pt x="1973" y="3187"/>
                                      <a:pt x="1924" y="3240"/>
                                    </a:cubicBezTo>
                                    <a:cubicBezTo>
                                      <a:pt x="1875" y="3293"/>
                                      <a:pt x="1797" y="3346"/>
                                      <a:pt x="1707" y="3390"/>
                                    </a:cubicBezTo>
                                    <a:cubicBezTo>
                                      <a:pt x="1617" y="3434"/>
                                      <a:pt x="1501" y="3474"/>
                                      <a:pt x="1383" y="3504"/>
                                    </a:cubicBezTo>
                                    <a:cubicBezTo>
                                      <a:pt x="1265" y="3534"/>
                                      <a:pt x="1128" y="3557"/>
                                      <a:pt x="1000" y="3570"/>
                                    </a:cubicBezTo>
                                    <a:cubicBezTo>
                                      <a:pt x="872" y="3583"/>
                                      <a:pt x="735" y="3587"/>
                                      <a:pt x="617" y="3584"/>
                                    </a:cubicBezTo>
                                    <a:cubicBezTo>
                                      <a:pt x="499" y="3581"/>
                                      <a:pt x="383" y="3567"/>
                                      <a:pt x="293" y="3550"/>
                                    </a:cubicBezTo>
                                    <a:cubicBezTo>
                                      <a:pt x="203" y="3533"/>
                                      <a:pt x="125" y="3507"/>
                                      <a:pt x="76" y="3480"/>
                                    </a:cubicBezTo>
                                    <a:cubicBezTo>
                                      <a:pt x="27" y="3453"/>
                                      <a:pt x="0" y="3420"/>
                                      <a:pt x="0" y="3390"/>
                                    </a:cubicBezTo>
                                    <a:cubicBezTo>
                                      <a:pt x="0" y="3360"/>
                                      <a:pt x="27" y="3327"/>
                                      <a:pt x="76" y="3300"/>
                                    </a:cubicBezTo>
                                    <a:cubicBezTo>
                                      <a:pt x="125" y="3273"/>
                                      <a:pt x="203" y="3247"/>
                                      <a:pt x="293" y="3230"/>
                                    </a:cubicBezTo>
                                    <a:cubicBezTo>
                                      <a:pt x="383" y="3213"/>
                                      <a:pt x="499" y="3199"/>
                                      <a:pt x="617" y="3196"/>
                                    </a:cubicBezTo>
                                    <a:cubicBezTo>
                                      <a:pt x="735" y="3193"/>
                                      <a:pt x="872" y="3197"/>
                                      <a:pt x="1000" y="3210"/>
                                    </a:cubicBezTo>
                                    <a:cubicBezTo>
                                      <a:pt x="1128" y="3223"/>
                                      <a:pt x="1265" y="3246"/>
                                      <a:pt x="1383" y="3276"/>
                                    </a:cubicBezTo>
                                    <a:cubicBezTo>
                                      <a:pt x="1501" y="3306"/>
                                      <a:pt x="1617" y="3346"/>
                                      <a:pt x="1707" y="3390"/>
                                    </a:cubicBezTo>
                                    <a:cubicBezTo>
                                      <a:pt x="1797" y="3434"/>
                                      <a:pt x="1875" y="3487"/>
                                      <a:pt x="1924" y="3540"/>
                                    </a:cubicBezTo>
                                    <a:cubicBezTo>
                                      <a:pt x="1973" y="3593"/>
                                      <a:pt x="2000" y="3653"/>
                                      <a:pt x="2000" y="3710"/>
                                    </a:cubicBezTo>
                                    <a:cubicBezTo>
                                      <a:pt x="2000" y="3767"/>
                                      <a:pt x="1973" y="3827"/>
                                      <a:pt x="1924" y="3880"/>
                                    </a:cubicBezTo>
                                    <a:cubicBezTo>
                                      <a:pt x="1875" y="3933"/>
                                      <a:pt x="1797" y="3986"/>
                                      <a:pt x="1707" y="4030"/>
                                    </a:cubicBezTo>
                                    <a:cubicBezTo>
                                      <a:pt x="1617" y="4074"/>
                                      <a:pt x="1501" y="4114"/>
                                      <a:pt x="1383" y="4144"/>
                                    </a:cubicBezTo>
                                    <a:cubicBezTo>
                                      <a:pt x="1265" y="4174"/>
                                      <a:pt x="1128" y="4197"/>
                                      <a:pt x="1000" y="4210"/>
                                    </a:cubicBezTo>
                                    <a:cubicBezTo>
                                      <a:pt x="872" y="4223"/>
                                      <a:pt x="735" y="4227"/>
                                      <a:pt x="617" y="4224"/>
                                    </a:cubicBezTo>
                                    <a:cubicBezTo>
                                      <a:pt x="499" y="4221"/>
                                      <a:pt x="383" y="4207"/>
                                      <a:pt x="293" y="4190"/>
                                    </a:cubicBezTo>
                                    <a:cubicBezTo>
                                      <a:pt x="203" y="4173"/>
                                      <a:pt x="125" y="4147"/>
                                      <a:pt x="76" y="4120"/>
                                    </a:cubicBezTo>
                                    <a:cubicBezTo>
                                      <a:pt x="27" y="4093"/>
                                      <a:pt x="0" y="4060"/>
                                      <a:pt x="0" y="4030"/>
                                    </a:cubicBezTo>
                                    <a:cubicBezTo>
                                      <a:pt x="0" y="4000"/>
                                      <a:pt x="27" y="3967"/>
                                      <a:pt x="76" y="3940"/>
                                    </a:cubicBezTo>
                                    <a:cubicBezTo>
                                      <a:pt x="125" y="3913"/>
                                      <a:pt x="203" y="3887"/>
                                      <a:pt x="293" y="3870"/>
                                    </a:cubicBezTo>
                                    <a:cubicBezTo>
                                      <a:pt x="383" y="3853"/>
                                      <a:pt x="499" y="3839"/>
                                      <a:pt x="617" y="3836"/>
                                    </a:cubicBezTo>
                                    <a:cubicBezTo>
                                      <a:pt x="735" y="3833"/>
                                      <a:pt x="872" y="3837"/>
                                      <a:pt x="1000" y="3850"/>
                                    </a:cubicBezTo>
                                    <a:cubicBezTo>
                                      <a:pt x="1128" y="3863"/>
                                      <a:pt x="1265" y="3886"/>
                                      <a:pt x="1383" y="3916"/>
                                    </a:cubicBezTo>
                                    <a:cubicBezTo>
                                      <a:pt x="1501" y="3946"/>
                                      <a:pt x="1617" y="3986"/>
                                      <a:pt x="1707" y="4030"/>
                                    </a:cubicBezTo>
                                    <a:cubicBezTo>
                                      <a:pt x="1797" y="4074"/>
                                      <a:pt x="1875" y="4127"/>
                                      <a:pt x="1924" y="4180"/>
                                    </a:cubicBezTo>
                                    <a:cubicBezTo>
                                      <a:pt x="1973" y="4233"/>
                                      <a:pt x="2000" y="4293"/>
                                      <a:pt x="2000" y="4350"/>
                                    </a:cubicBezTo>
                                    <a:cubicBezTo>
                                      <a:pt x="2000" y="4407"/>
                                      <a:pt x="1973" y="4467"/>
                                      <a:pt x="1924" y="4520"/>
                                    </a:cubicBezTo>
                                    <a:cubicBezTo>
                                      <a:pt x="1875" y="4573"/>
                                      <a:pt x="1797" y="4626"/>
                                      <a:pt x="1707" y="4670"/>
                                    </a:cubicBezTo>
                                    <a:cubicBezTo>
                                      <a:pt x="1617" y="4714"/>
                                      <a:pt x="1501" y="4754"/>
                                      <a:pt x="1383" y="4784"/>
                                    </a:cubicBezTo>
                                    <a:cubicBezTo>
                                      <a:pt x="1265" y="4814"/>
                                      <a:pt x="1128" y="4837"/>
                                      <a:pt x="1000" y="4850"/>
                                    </a:cubicBezTo>
                                    <a:cubicBezTo>
                                      <a:pt x="872" y="4863"/>
                                      <a:pt x="744" y="4863"/>
                                      <a:pt x="617" y="4864"/>
                                    </a:cubicBez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72" name="Freeform 15"/>
                            <wps:cNvSpPr>
                              <a:spLocks/>
                            </wps:cNvSpPr>
                            <wps:spPr bwMode="auto">
                              <a:xfrm rot="-5400000">
                                <a:off x="7385" y="9505"/>
                                <a:ext cx="104" cy="901"/>
                              </a:xfrm>
                              <a:custGeom>
                                <a:avLst/>
                                <a:gdLst>
                                  <a:gd name="T0" fmla="*/ 80963 w 2000"/>
                                  <a:gd name="T1" fmla="*/ 1567 h 4864"/>
                                  <a:gd name="T2" fmla="*/ 138203 w 2000"/>
                                  <a:gd name="T3" fmla="*/ 29766 h 4864"/>
                                  <a:gd name="T4" fmla="*/ 161925 w 2000"/>
                                  <a:gd name="T5" fmla="*/ 79897 h 4864"/>
                                  <a:gd name="T6" fmla="*/ 138203 w 2000"/>
                                  <a:gd name="T7" fmla="*/ 130029 h 4864"/>
                                  <a:gd name="T8" fmla="*/ 80963 w 2000"/>
                                  <a:gd name="T9" fmla="*/ 158228 h 4864"/>
                                  <a:gd name="T10" fmla="*/ 23722 w 2000"/>
                                  <a:gd name="T11" fmla="*/ 155095 h 4864"/>
                                  <a:gd name="T12" fmla="*/ 0 w 2000"/>
                                  <a:gd name="T13" fmla="*/ 130029 h 4864"/>
                                  <a:gd name="T14" fmla="*/ 23722 w 2000"/>
                                  <a:gd name="T15" fmla="*/ 104963 h 4864"/>
                                  <a:gd name="T16" fmla="*/ 80963 w 2000"/>
                                  <a:gd name="T17" fmla="*/ 101830 h 4864"/>
                                  <a:gd name="T18" fmla="*/ 138203 w 2000"/>
                                  <a:gd name="T19" fmla="*/ 130029 h 4864"/>
                                  <a:gd name="T20" fmla="*/ 161925 w 2000"/>
                                  <a:gd name="T21" fmla="*/ 180160 h 4864"/>
                                  <a:gd name="T22" fmla="*/ 138203 w 2000"/>
                                  <a:gd name="T23" fmla="*/ 230292 h 4864"/>
                                  <a:gd name="T24" fmla="*/ 80963 w 2000"/>
                                  <a:gd name="T25" fmla="*/ 258491 h 4864"/>
                                  <a:gd name="T26" fmla="*/ 23722 w 2000"/>
                                  <a:gd name="T27" fmla="*/ 255358 h 4864"/>
                                  <a:gd name="T28" fmla="*/ 0 w 2000"/>
                                  <a:gd name="T29" fmla="*/ 230292 h 4864"/>
                                  <a:gd name="T30" fmla="*/ 23722 w 2000"/>
                                  <a:gd name="T31" fmla="*/ 205226 h 4864"/>
                                  <a:gd name="T32" fmla="*/ 80963 w 2000"/>
                                  <a:gd name="T33" fmla="*/ 202093 h 4864"/>
                                  <a:gd name="T34" fmla="*/ 138203 w 2000"/>
                                  <a:gd name="T35" fmla="*/ 230292 h 4864"/>
                                  <a:gd name="T36" fmla="*/ 161925 w 2000"/>
                                  <a:gd name="T37" fmla="*/ 280424 h 4864"/>
                                  <a:gd name="T38" fmla="*/ 138203 w 2000"/>
                                  <a:gd name="T39" fmla="*/ 330555 h 4864"/>
                                  <a:gd name="T40" fmla="*/ 80963 w 2000"/>
                                  <a:gd name="T41" fmla="*/ 358754 h 4864"/>
                                  <a:gd name="T42" fmla="*/ 23722 w 2000"/>
                                  <a:gd name="T43" fmla="*/ 355621 h 4864"/>
                                  <a:gd name="T44" fmla="*/ 0 w 2000"/>
                                  <a:gd name="T45" fmla="*/ 330555 h 4864"/>
                                  <a:gd name="T46" fmla="*/ 23722 w 2000"/>
                                  <a:gd name="T47" fmla="*/ 305489 h 4864"/>
                                  <a:gd name="T48" fmla="*/ 80963 w 2000"/>
                                  <a:gd name="T49" fmla="*/ 302356 h 4864"/>
                                  <a:gd name="T50" fmla="*/ 138203 w 2000"/>
                                  <a:gd name="T51" fmla="*/ 330555 h 4864"/>
                                  <a:gd name="T52" fmla="*/ 161925 w 2000"/>
                                  <a:gd name="T53" fmla="*/ 380687 h 4864"/>
                                  <a:gd name="T54" fmla="*/ 138203 w 2000"/>
                                  <a:gd name="T55" fmla="*/ 430818 h 4864"/>
                                  <a:gd name="T56" fmla="*/ 80963 w 2000"/>
                                  <a:gd name="T57" fmla="*/ 459017 h 4864"/>
                                  <a:gd name="T58" fmla="*/ 23722 w 2000"/>
                                  <a:gd name="T59" fmla="*/ 455884 h 4864"/>
                                  <a:gd name="T60" fmla="*/ 0 w 2000"/>
                                  <a:gd name="T61" fmla="*/ 430818 h 4864"/>
                                  <a:gd name="T62" fmla="*/ 23722 w 2000"/>
                                  <a:gd name="T63" fmla="*/ 405752 h 4864"/>
                                  <a:gd name="T64" fmla="*/ 80963 w 2000"/>
                                  <a:gd name="T65" fmla="*/ 402619 h 4864"/>
                                  <a:gd name="T66" fmla="*/ 138203 w 2000"/>
                                  <a:gd name="T67" fmla="*/ 430818 h 4864"/>
                                  <a:gd name="T68" fmla="*/ 161925 w 2000"/>
                                  <a:gd name="T69" fmla="*/ 480950 h 4864"/>
                                  <a:gd name="T70" fmla="*/ 138203 w 2000"/>
                                  <a:gd name="T71" fmla="*/ 531081 h 4864"/>
                                  <a:gd name="T72" fmla="*/ 80963 w 2000"/>
                                  <a:gd name="T73" fmla="*/ 559280 h 4864"/>
                                  <a:gd name="T74" fmla="*/ 23722 w 2000"/>
                                  <a:gd name="T75" fmla="*/ 556147 h 4864"/>
                                  <a:gd name="T76" fmla="*/ 0 w 2000"/>
                                  <a:gd name="T77" fmla="*/ 531081 h 4864"/>
                                  <a:gd name="T78" fmla="*/ 23722 w 2000"/>
                                  <a:gd name="T79" fmla="*/ 506016 h 4864"/>
                                  <a:gd name="T80" fmla="*/ 80963 w 2000"/>
                                  <a:gd name="T81" fmla="*/ 502882 h 4864"/>
                                  <a:gd name="T82" fmla="*/ 138203 w 2000"/>
                                  <a:gd name="T83" fmla="*/ 531081 h 4864"/>
                                  <a:gd name="T84" fmla="*/ 161925 w 2000"/>
                                  <a:gd name="T85" fmla="*/ 581213 h 4864"/>
                                  <a:gd name="T86" fmla="*/ 138203 w 2000"/>
                                  <a:gd name="T87" fmla="*/ 631345 h 4864"/>
                                  <a:gd name="T88" fmla="*/ 80963 w 2000"/>
                                  <a:gd name="T89" fmla="*/ 659544 h 4864"/>
                                  <a:gd name="T90" fmla="*/ 23722 w 2000"/>
                                  <a:gd name="T91" fmla="*/ 656410 h 4864"/>
                                  <a:gd name="T92" fmla="*/ 0 w 2000"/>
                                  <a:gd name="T93" fmla="*/ 631345 h 4864"/>
                                  <a:gd name="T94" fmla="*/ 23722 w 2000"/>
                                  <a:gd name="T95" fmla="*/ 606279 h 4864"/>
                                  <a:gd name="T96" fmla="*/ 80963 w 2000"/>
                                  <a:gd name="T97" fmla="*/ 603146 h 4864"/>
                                  <a:gd name="T98" fmla="*/ 138203 w 2000"/>
                                  <a:gd name="T99" fmla="*/ 631345 h 4864"/>
                                  <a:gd name="T100" fmla="*/ 161925 w 2000"/>
                                  <a:gd name="T101" fmla="*/ 681476 h 4864"/>
                                  <a:gd name="T102" fmla="*/ 138203 w 2000"/>
                                  <a:gd name="T103" fmla="*/ 731608 h 4864"/>
                                  <a:gd name="T104" fmla="*/ 80963 w 2000"/>
                                  <a:gd name="T105" fmla="*/ 759807 h 4864"/>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2000" h="4864">
                                    <a:moveTo>
                                      <a:pt x="617" y="16"/>
                                    </a:moveTo>
                                    <a:cubicBezTo>
                                      <a:pt x="744" y="8"/>
                                      <a:pt x="872" y="0"/>
                                      <a:pt x="1000" y="10"/>
                                    </a:cubicBezTo>
                                    <a:cubicBezTo>
                                      <a:pt x="1128" y="20"/>
                                      <a:pt x="1265" y="46"/>
                                      <a:pt x="1383" y="76"/>
                                    </a:cubicBezTo>
                                    <a:cubicBezTo>
                                      <a:pt x="1501" y="106"/>
                                      <a:pt x="1617" y="146"/>
                                      <a:pt x="1707" y="190"/>
                                    </a:cubicBezTo>
                                    <a:cubicBezTo>
                                      <a:pt x="1797" y="234"/>
                                      <a:pt x="1875" y="287"/>
                                      <a:pt x="1924" y="340"/>
                                    </a:cubicBezTo>
                                    <a:cubicBezTo>
                                      <a:pt x="1973" y="393"/>
                                      <a:pt x="2000" y="453"/>
                                      <a:pt x="2000" y="510"/>
                                    </a:cubicBezTo>
                                    <a:cubicBezTo>
                                      <a:pt x="2000" y="567"/>
                                      <a:pt x="1973" y="627"/>
                                      <a:pt x="1924" y="680"/>
                                    </a:cubicBezTo>
                                    <a:cubicBezTo>
                                      <a:pt x="1875" y="733"/>
                                      <a:pt x="1797" y="786"/>
                                      <a:pt x="1707" y="830"/>
                                    </a:cubicBezTo>
                                    <a:cubicBezTo>
                                      <a:pt x="1617" y="874"/>
                                      <a:pt x="1501" y="914"/>
                                      <a:pt x="1383" y="944"/>
                                    </a:cubicBezTo>
                                    <a:cubicBezTo>
                                      <a:pt x="1265" y="974"/>
                                      <a:pt x="1128" y="997"/>
                                      <a:pt x="1000" y="1010"/>
                                    </a:cubicBezTo>
                                    <a:cubicBezTo>
                                      <a:pt x="872" y="1023"/>
                                      <a:pt x="735" y="1027"/>
                                      <a:pt x="617" y="1024"/>
                                    </a:cubicBezTo>
                                    <a:cubicBezTo>
                                      <a:pt x="499" y="1021"/>
                                      <a:pt x="383" y="1007"/>
                                      <a:pt x="293" y="990"/>
                                    </a:cubicBezTo>
                                    <a:cubicBezTo>
                                      <a:pt x="203" y="973"/>
                                      <a:pt x="125" y="947"/>
                                      <a:pt x="76" y="920"/>
                                    </a:cubicBezTo>
                                    <a:cubicBezTo>
                                      <a:pt x="27" y="893"/>
                                      <a:pt x="0" y="860"/>
                                      <a:pt x="0" y="830"/>
                                    </a:cubicBezTo>
                                    <a:cubicBezTo>
                                      <a:pt x="0" y="800"/>
                                      <a:pt x="27" y="767"/>
                                      <a:pt x="76" y="740"/>
                                    </a:cubicBezTo>
                                    <a:cubicBezTo>
                                      <a:pt x="125" y="713"/>
                                      <a:pt x="203" y="687"/>
                                      <a:pt x="293" y="670"/>
                                    </a:cubicBezTo>
                                    <a:cubicBezTo>
                                      <a:pt x="383" y="653"/>
                                      <a:pt x="499" y="639"/>
                                      <a:pt x="617" y="636"/>
                                    </a:cubicBezTo>
                                    <a:cubicBezTo>
                                      <a:pt x="735" y="633"/>
                                      <a:pt x="872" y="637"/>
                                      <a:pt x="1000" y="650"/>
                                    </a:cubicBezTo>
                                    <a:cubicBezTo>
                                      <a:pt x="1128" y="663"/>
                                      <a:pt x="1265" y="686"/>
                                      <a:pt x="1383" y="716"/>
                                    </a:cubicBezTo>
                                    <a:cubicBezTo>
                                      <a:pt x="1501" y="746"/>
                                      <a:pt x="1617" y="786"/>
                                      <a:pt x="1707" y="830"/>
                                    </a:cubicBezTo>
                                    <a:cubicBezTo>
                                      <a:pt x="1797" y="874"/>
                                      <a:pt x="1875" y="927"/>
                                      <a:pt x="1924" y="980"/>
                                    </a:cubicBezTo>
                                    <a:cubicBezTo>
                                      <a:pt x="1973" y="1033"/>
                                      <a:pt x="2000" y="1093"/>
                                      <a:pt x="2000" y="1150"/>
                                    </a:cubicBezTo>
                                    <a:cubicBezTo>
                                      <a:pt x="2000" y="1207"/>
                                      <a:pt x="1973" y="1267"/>
                                      <a:pt x="1924" y="1320"/>
                                    </a:cubicBezTo>
                                    <a:cubicBezTo>
                                      <a:pt x="1875" y="1373"/>
                                      <a:pt x="1797" y="1426"/>
                                      <a:pt x="1707" y="1470"/>
                                    </a:cubicBezTo>
                                    <a:cubicBezTo>
                                      <a:pt x="1617" y="1514"/>
                                      <a:pt x="1501" y="1554"/>
                                      <a:pt x="1383" y="1584"/>
                                    </a:cubicBezTo>
                                    <a:cubicBezTo>
                                      <a:pt x="1265" y="1614"/>
                                      <a:pt x="1128" y="1637"/>
                                      <a:pt x="1000" y="1650"/>
                                    </a:cubicBezTo>
                                    <a:cubicBezTo>
                                      <a:pt x="872" y="1663"/>
                                      <a:pt x="735" y="1667"/>
                                      <a:pt x="617" y="1664"/>
                                    </a:cubicBezTo>
                                    <a:cubicBezTo>
                                      <a:pt x="499" y="1661"/>
                                      <a:pt x="383" y="1647"/>
                                      <a:pt x="293" y="1630"/>
                                    </a:cubicBezTo>
                                    <a:cubicBezTo>
                                      <a:pt x="203" y="1613"/>
                                      <a:pt x="125" y="1587"/>
                                      <a:pt x="76" y="1560"/>
                                    </a:cubicBezTo>
                                    <a:cubicBezTo>
                                      <a:pt x="27" y="1533"/>
                                      <a:pt x="0" y="1500"/>
                                      <a:pt x="0" y="1470"/>
                                    </a:cubicBezTo>
                                    <a:cubicBezTo>
                                      <a:pt x="0" y="1440"/>
                                      <a:pt x="27" y="1407"/>
                                      <a:pt x="76" y="1380"/>
                                    </a:cubicBezTo>
                                    <a:cubicBezTo>
                                      <a:pt x="125" y="1353"/>
                                      <a:pt x="203" y="1327"/>
                                      <a:pt x="293" y="1310"/>
                                    </a:cubicBezTo>
                                    <a:cubicBezTo>
                                      <a:pt x="383" y="1293"/>
                                      <a:pt x="499" y="1279"/>
                                      <a:pt x="617" y="1276"/>
                                    </a:cubicBezTo>
                                    <a:cubicBezTo>
                                      <a:pt x="735" y="1273"/>
                                      <a:pt x="872" y="1277"/>
                                      <a:pt x="1000" y="1290"/>
                                    </a:cubicBezTo>
                                    <a:cubicBezTo>
                                      <a:pt x="1128" y="1303"/>
                                      <a:pt x="1265" y="1326"/>
                                      <a:pt x="1383" y="1356"/>
                                    </a:cubicBezTo>
                                    <a:cubicBezTo>
                                      <a:pt x="1501" y="1386"/>
                                      <a:pt x="1617" y="1426"/>
                                      <a:pt x="1707" y="1470"/>
                                    </a:cubicBezTo>
                                    <a:cubicBezTo>
                                      <a:pt x="1797" y="1514"/>
                                      <a:pt x="1875" y="1567"/>
                                      <a:pt x="1924" y="1620"/>
                                    </a:cubicBezTo>
                                    <a:cubicBezTo>
                                      <a:pt x="1973" y="1673"/>
                                      <a:pt x="2000" y="1733"/>
                                      <a:pt x="2000" y="1790"/>
                                    </a:cubicBezTo>
                                    <a:cubicBezTo>
                                      <a:pt x="2000" y="1847"/>
                                      <a:pt x="1973" y="1907"/>
                                      <a:pt x="1924" y="1960"/>
                                    </a:cubicBezTo>
                                    <a:cubicBezTo>
                                      <a:pt x="1875" y="2013"/>
                                      <a:pt x="1797" y="2066"/>
                                      <a:pt x="1707" y="2110"/>
                                    </a:cubicBezTo>
                                    <a:cubicBezTo>
                                      <a:pt x="1617" y="2154"/>
                                      <a:pt x="1501" y="2194"/>
                                      <a:pt x="1383" y="2224"/>
                                    </a:cubicBezTo>
                                    <a:cubicBezTo>
                                      <a:pt x="1265" y="2254"/>
                                      <a:pt x="1128" y="2277"/>
                                      <a:pt x="1000" y="2290"/>
                                    </a:cubicBezTo>
                                    <a:cubicBezTo>
                                      <a:pt x="872" y="2303"/>
                                      <a:pt x="735" y="2307"/>
                                      <a:pt x="617" y="2304"/>
                                    </a:cubicBezTo>
                                    <a:cubicBezTo>
                                      <a:pt x="499" y="2301"/>
                                      <a:pt x="383" y="2287"/>
                                      <a:pt x="293" y="2270"/>
                                    </a:cubicBezTo>
                                    <a:cubicBezTo>
                                      <a:pt x="203" y="2253"/>
                                      <a:pt x="125" y="2227"/>
                                      <a:pt x="76" y="2200"/>
                                    </a:cubicBezTo>
                                    <a:cubicBezTo>
                                      <a:pt x="27" y="2173"/>
                                      <a:pt x="0" y="2140"/>
                                      <a:pt x="0" y="2110"/>
                                    </a:cubicBezTo>
                                    <a:cubicBezTo>
                                      <a:pt x="0" y="2080"/>
                                      <a:pt x="27" y="2047"/>
                                      <a:pt x="76" y="2020"/>
                                    </a:cubicBezTo>
                                    <a:cubicBezTo>
                                      <a:pt x="125" y="1993"/>
                                      <a:pt x="203" y="1967"/>
                                      <a:pt x="293" y="1950"/>
                                    </a:cubicBezTo>
                                    <a:cubicBezTo>
                                      <a:pt x="383" y="1933"/>
                                      <a:pt x="499" y="1919"/>
                                      <a:pt x="617" y="1916"/>
                                    </a:cubicBezTo>
                                    <a:cubicBezTo>
                                      <a:pt x="735" y="1913"/>
                                      <a:pt x="872" y="1917"/>
                                      <a:pt x="1000" y="1930"/>
                                    </a:cubicBezTo>
                                    <a:cubicBezTo>
                                      <a:pt x="1128" y="1943"/>
                                      <a:pt x="1265" y="1966"/>
                                      <a:pt x="1383" y="1996"/>
                                    </a:cubicBezTo>
                                    <a:cubicBezTo>
                                      <a:pt x="1501" y="2026"/>
                                      <a:pt x="1617" y="2066"/>
                                      <a:pt x="1707" y="2110"/>
                                    </a:cubicBezTo>
                                    <a:cubicBezTo>
                                      <a:pt x="1797" y="2154"/>
                                      <a:pt x="1875" y="2207"/>
                                      <a:pt x="1924" y="2260"/>
                                    </a:cubicBezTo>
                                    <a:cubicBezTo>
                                      <a:pt x="1973" y="2313"/>
                                      <a:pt x="2000" y="2373"/>
                                      <a:pt x="2000" y="2430"/>
                                    </a:cubicBezTo>
                                    <a:cubicBezTo>
                                      <a:pt x="2000" y="2487"/>
                                      <a:pt x="1973" y="2547"/>
                                      <a:pt x="1924" y="2600"/>
                                    </a:cubicBezTo>
                                    <a:cubicBezTo>
                                      <a:pt x="1875" y="2653"/>
                                      <a:pt x="1797" y="2706"/>
                                      <a:pt x="1707" y="2750"/>
                                    </a:cubicBezTo>
                                    <a:cubicBezTo>
                                      <a:pt x="1617" y="2794"/>
                                      <a:pt x="1501" y="2834"/>
                                      <a:pt x="1383" y="2864"/>
                                    </a:cubicBezTo>
                                    <a:cubicBezTo>
                                      <a:pt x="1265" y="2894"/>
                                      <a:pt x="1128" y="2917"/>
                                      <a:pt x="1000" y="2930"/>
                                    </a:cubicBezTo>
                                    <a:cubicBezTo>
                                      <a:pt x="872" y="2943"/>
                                      <a:pt x="735" y="2947"/>
                                      <a:pt x="617" y="2944"/>
                                    </a:cubicBezTo>
                                    <a:cubicBezTo>
                                      <a:pt x="499" y="2941"/>
                                      <a:pt x="383" y="2927"/>
                                      <a:pt x="293" y="2910"/>
                                    </a:cubicBezTo>
                                    <a:cubicBezTo>
                                      <a:pt x="203" y="2893"/>
                                      <a:pt x="125" y="2867"/>
                                      <a:pt x="76" y="2840"/>
                                    </a:cubicBezTo>
                                    <a:cubicBezTo>
                                      <a:pt x="27" y="2813"/>
                                      <a:pt x="0" y="2780"/>
                                      <a:pt x="0" y="2750"/>
                                    </a:cubicBezTo>
                                    <a:cubicBezTo>
                                      <a:pt x="0" y="2720"/>
                                      <a:pt x="27" y="2687"/>
                                      <a:pt x="76" y="2660"/>
                                    </a:cubicBezTo>
                                    <a:cubicBezTo>
                                      <a:pt x="125" y="2633"/>
                                      <a:pt x="203" y="2607"/>
                                      <a:pt x="293" y="2590"/>
                                    </a:cubicBezTo>
                                    <a:cubicBezTo>
                                      <a:pt x="383" y="2573"/>
                                      <a:pt x="499" y="2559"/>
                                      <a:pt x="617" y="2556"/>
                                    </a:cubicBezTo>
                                    <a:cubicBezTo>
                                      <a:pt x="735" y="2553"/>
                                      <a:pt x="872" y="2557"/>
                                      <a:pt x="1000" y="2570"/>
                                    </a:cubicBezTo>
                                    <a:cubicBezTo>
                                      <a:pt x="1128" y="2583"/>
                                      <a:pt x="1265" y="2606"/>
                                      <a:pt x="1383" y="2636"/>
                                    </a:cubicBezTo>
                                    <a:cubicBezTo>
                                      <a:pt x="1501" y="2666"/>
                                      <a:pt x="1617" y="2706"/>
                                      <a:pt x="1707" y="2750"/>
                                    </a:cubicBezTo>
                                    <a:cubicBezTo>
                                      <a:pt x="1797" y="2794"/>
                                      <a:pt x="1875" y="2847"/>
                                      <a:pt x="1924" y="2900"/>
                                    </a:cubicBezTo>
                                    <a:cubicBezTo>
                                      <a:pt x="1973" y="2953"/>
                                      <a:pt x="2000" y="3013"/>
                                      <a:pt x="2000" y="3070"/>
                                    </a:cubicBezTo>
                                    <a:cubicBezTo>
                                      <a:pt x="2000" y="3127"/>
                                      <a:pt x="1973" y="3187"/>
                                      <a:pt x="1924" y="3240"/>
                                    </a:cubicBezTo>
                                    <a:cubicBezTo>
                                      <a:pt x="1875" y="3293"/>
                                      <a:pt x="1797" y="3346"/>
                                      <a:pt x="1707" y="3390"/>
                                    </a:cubicBezTo>
                                    <a:cubicBezTo>
                                      <a:pt x="1617" y="3434"/>
                                      <a:pt x="1501" y="3474"/>
                                      <a:pt x="1383" y="3504"/>
                                    </a:cubicBezTo>
                                    <a:cubicBezTo>
                                      <a:pt x="1265" y="3534"/>
                                      <a:pt x="1128" y="3557"/>
                                      <a:pt x="1000" y="3570"/>
                                    </a:cubicBezTo>
                                    <a:cubicBezTo>
                                      <a:pt x="872" y="3583"/>
                                      <a:pt x="735" y="3587"/>
                                      <a:pt x="617" y="3584"/>
                                    </a:cubicBezTo>
                                    <a:cubicBezTo>
                                      <a:pt x="499" y="3581"/>
                                      <a:pt x="383" y="3567"/>
                                      <a:pt x="293" y="3550"/>
                                    </a:cubicBezTo>
                                    <a:cubicBezTo>
                                      <a:pt x="203" y="3533"/>
                                      <a:pt x="125" y="3507"/>
                                      <a:pt x="76" y="3480"/>
                                    </a:cubicBezTo>
                                    <a:cubicBezTo>
                                      <a:pt x="27" y="3453"/>
                                      <a:pt x="0" y="3420"/>
                                      <a:pt x="0" y="3390"/>
                                    </a:cubicBezTo>
                                    <a:cubicBezTo>
                                      <a:pt x="0" y="3360"/>
                                      <a:pt x="27" y="3327"/>
                                      <a:pt x="76" y="3300"/>
                                    </a:cubicBezTo>
                                    <a:cubicBezTo>
                                      <a:pt x="125" y="3273"/>
                                      <a:pt x="203" y="3247"/>
                                      <a:pt x="293" y="3230"/>
                                    </a:cubicBezTo>
                                    <a:cubicBezTo>
                                      <a:pt x="383" y="3213"/>
                                      <a:pt x="499" y="3199"/>
                                      <a:pt x="617" y="3196"/>
                                    </a:cubicBezTo>
                                    <a:cubicBezTo>
                                      <a:pt x="735" y="3193"/>
                                      <a:pt x="872" y="3197"/>
                                      <a:pt x="1000" y="3210"/>
                                    </a:cubicBezTo>
                                    <a:cubicBezTo>
                                      <a:pt x="1128" y="3223"/>
                                      <a:pt x="1265" y="3246"/>
                                      <a:pt x="1383" y="3276"/>
                                    </a:cubicBezTo>
                                    <a:cubicBezTo>
                                      <a:pt x="1501" y="3306"/>
                                      <a:pt x="1617" y="3346"/>
                                      <a:pt x="1707" y="3390"/>
                                    </a:cubicBezTo>
                                    <a:cubicBezTo>
                                      <a:pt x="1797" y="3434"/>
                                      <a:pt x="1875" y="3487"/>
                                      <a:pt x="1924" y="3540"/>
                                    </a:cubicBezTo>
                                    <a:cubicBezTo>
                                      <a:pt x="1973" y="3593"/>
                                      <a:pt x="2000" y="3653"/>
                                      <a:pt x="2000" y="3710"/>
                                    </a:cubicBezTo>
                                    <a:cubicBezTo>
                                      <a:pt x="2000" y="3767"/>
                                      <a:pt x="1973" y="3827"/>
                                      <a:pt x="1924" y="3880"/>
                                    </a:cubicBezTo>
                                    <a:cubicBezTo>
                                      <a:pt x="1875" y="3933"/>
                                      <a:pt x="1797" y="3986"/>
                                      <a:pt x="1707" y="4030"/>
                                    </a:cubicBezTo>
                                    <a:cubicBezTo>
                                      <a:pt x="1617" y="4074"/>
                                      <a:pt x="1501" y="4114"/>
                                      <a:pt x="1383" y="4144"/>
                                    </a:cubicBezTo>
                                    <a:cubicBezTo>
                                      <a:pt x="1265" y="4174"/>
                                      <a:pt x="1128" y="4197"/>
                                      <a:pt x="1000" y="4210"/>
                                    </a:cubicBezTo>
                                    <a:cubicBezTo>
                                      <a:pt x="872" y="4223"/>
                                      <a:pt x="735" y="4227"/>
                                      <a:pt x="617" y="4224"/>
                                    </a:cubicBezTo>
                                    <a:cubicBezTo>
                                      <a:pt x="499" y="4221"/>
                                      <a:pt x="383" y="4207"/>
                                      <a:pt x="293" y="4190"/>
                                    </a:cubicBezTo>
                                    <a:cubicBezTo>
                                      <a:pt x="203" y="4173"/>
                                      <a:pt x="125" y="4147"/>
                                      <a:pt x="76" y="4120"/>
                                    </a:cubicBezTo>
                                    <a:cubicBezTo>
                                      <a:pt x="27" y="4093"/>
                                      <a:pt x="0" y="4060"/>
                                      <a:pt x="0" y="4030"/>
                                    </a:cubicBezTo>
                                    <a:cubicBezTo>
                                      <a:pt x="0" y="4000"/>
                                      <a:pt x="27" y="3967"/>
                                      <a:pt x="76" y="3940"/>
                                    </a:cubicBezTo>
                                    <a:cubicBezTo>
                                      <a:pt x="125" y="3913"/>
                                      <a:pt x="203" y="3887"/>
                                      <a:pt x="293" y="3870"/>
                                    </a:cubicBezTo>
                                    <a:cubicBezTo>
                                      <a:pt x="383" y="3853"/>
                                      <a:pt x="499" y="3839"/>
                                      <a:pt x="617" y="3836"/>
                                    </a:cubicBezTo>
                                    <a:cubicBezTo>
                                      <a:pt x="735" y="3833"/>
                                      <a:pt x="872" y="3837"/>
                                      <a:pt x="1000" y="3850"/>
                                    </a:cubicBezTo>
                                    <a:cubicBezTo>
                                      <a:pt x="1128" y="3863"/>
                                      <a:pt x="1265" y="3886"/>
                                      <a:pt x="1383" y="3916"/>
                                    </a:cubicBezTo>
                                    <a:cubicBezTo>
                                      <a:pt x="1501" y="3946"/>
                                      <a:pt x="1617" y="3986"/>
                                      <a:pt x="1707" y="4030"/>
                                    </a:cubicBezTo>
                                    <a:cubicBezTo>
                                      <a:pt x="1797" y="4074"/>
                                      <a:pt x="1875" y="4127"/>
                                      <a:pt x="1924" y="4180"/>
                                    </a:cubicBezTo>
                                    <a:cubicBezTo>
                                      <a:pt x="1973" y="4233"/>
                                      <a:pt x="2000" y="4293"/>
                                      <a:pt x="2000" y="4350"/>
                                    </a:cubicBezTo>
                                    <a:cubicBezTo>
                                      <a:pt x="2000" y="4407"/>
                                      <a:pt x="1973" y="4467"/>
                                      <a:pt x="1924" y="4520"/>
                                    </a:cubicBezTo>
                                    <a:cubicBezTo>
                                      <a:pt x="1875" y="4573"/>
                                      <a:pt x="1797" y="4626"/>
                                      <a:pt x="1707" y="4670"/>
                                    </a:cubicBezTo>
                                    <a:cubicBezTo>
                                      <a:pt x="1617" y="4714"/>
                                      <a:pt x="1501" y="4754"/>
                                      <a:pt x="1383" y="4784"/>
                                    </a:cubicBezTo>
                                    <a:cubicBezTo>
                                      <a:pt x="1265" y="4814"/>
                                      <a:pt x="1128" y="4837"/>
                                      <a:pt x="1000" y="4850"/>
                                    </a:cubicBezTo>
                                    <a:cubicBezTo>
                                      <a:pt x="872" y="4863"/>
                                      <a:pt x="744" y="4863"/>
                                      <a:pt x="617" y="4864"/>
                                    </a:cubicBez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773" name="Text Box 6"/>
                          <wps:cNvSpPr txBox="1">
                            <a:spLocks noChangeArrowheads="1"/>
                          </wps:cNvSpPr>
                          <wps:spPr bwMode="auto">
                            <a:xfrm rot="16200000">
                              <a:off x="590593" y="968993"/>
                              <a:ext cx="1911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B03BEC" w14:textId="77777777" w:rsidR="003B4DD8" w:rsidRPr="008470E3" w:rsidRDefault="003B4DD8" w:rsidP="003B4DD8">
                                <w:pPr>
                                  <w:rPr>
                                    <w:bCs/>
                                    <w:iCs/>
                                    <w:sz w:val="20"/>
                                    <w:vertAlign w:val="subscript"/>
                                  </w:rPr>
                                </w:pPr>
                                <w:r>
                                  <w:rPr>
                                    <w:bCs/>
                                    <w:iCs/>
                                    <w:sz w:val="20"/>
                                  </w:rPr>
                                  <w:t>m</w:t>
                                </w:r>
                              </w:p>
                            </w:txbxContent>
                          </wps:txbx>
                          <wps:bodyPr rot="0" vert="horz" wrap="square" lIns="0" tIns="0" rIns="0" bIns="0" anchor="t" anchorCtr="0" upright="1">
                            <a:noAutofit/>
                          </wps:bodyPr>
                        </wps:wsp>
                        <wps:wsp>
                          <wps:cNvPr id="1774" name="Rectangle 4"/>
                          <wps:cNvSpPr>
                            <a:spLocks noChangeArrowheads="1"/>
                          </wps:cNvSpPr>
                          <wps:spPr bwMode="auto">
                            <a:xfrm rot="16200000">
                              <a:off x="352425" y="962025"/>
                              <a:ext cx="188595" cy="186690"/>
                            </a:xfrm>
                            <a:prstGeom prst="rect">
                              <a:avLst/>
                            </a:prstGeom>
                            <a:solidFill>
                              <a:srgbClr val="9BBB59"/>
                            </a:solidFill>
                            <a:ln w="19050">
                              <a:solidFill>
                                <a:srgbClr val="000000"/>
                              </a:solidFill>
                              <a:miter lim="800000"/>
                              <a:headEnd/>
                              <a:tailEnd/>
                            </a:ln>
                          </wps:spPr>
                          <wps:bodyPr rot="0" vert="horz" wrap="square" lIns="91440" tIns="45720" rIns="91440" bIns="45720" anchor="t" anchorCtr="0" upright="1">
                            <a:noAutofit/>
                          </wps:bodyPr>
                        </wps:wsp>
                        <wps:wsp>
                          <wps:cNvPr id="1775" name="Freeform 738"/>
                          <wps:cNvSpPr/>
                          <wps:spPr>
                            <a:xfrm rot="826516">
                              <a:off x="0" y="104775"/>
                              <a:ext cx="395825" cy="356547"/>
                            </a:xfrm>
                            <a:custGeom>
                              <a:avLst/>
                              <a:gdLst>
                                <a:gd name="connsiteX0" fmla="*/ 219075 w 304800"/>
                                <a:gd name="connsiteY0" fmla="*/ 0 h 619125"/>
                                <a:gd name="connsiteX1" fmla="*/ 123825 w 304800"/>
                                <a:gd name="connsiteY1" fmla="*/ 85725 h 619125"/>
                                <a:gd name="connsiteX2" fmla="*/ 95250 w 304800"/>
                                <a:gd name="connsiteY2" fmla="*/ 104775 h 619125"/>
                                <a:gd name="connsiteX3" fmla="*/ 47625 w 304800"/>
                                <a:gd name="connsiteY3" fmla="*/ 114300 h 619125"/>
                                <a:gd name="connsiteX4" fmla="*/ 9525 w 304800"/>
                                <a:gd name="connsiteY4" fmla="*/ 133350 h 619125"/>
                                <a:gd name="connsiteX5" fmla="*/ 0 w 304800"/>
                                <a:gd name="connsiteY5" fmla="*/ 171450 h 619125"/>
                                <a:gd name="connsiteX6" fmla="*/ 28575 w 304800"/>
                                <a:gd name="connsiteY6" fmla="*/ 238125 h 619125"/>
                                <a:gd name="connsiteX7" fmla="*/ 57150 w 304800"/>
                                <a:gd name="connsiteY7" fmla="*/ 257175 h 619125"/>
                                <a:gd name="connsiteX8" fmla="*/ 66675 w 304800"/>
                                <a:gd name="connsiteY8" fmla="*/ 304800 h 619125"/>
                                <a:gd name="connsiteX9" fmla="*/ 76200 w 304800"/>
                                <a:gd name="connsiteY9" fmla="*/ 342900 h 619125"/>
                                <a:gd name="connsiteX10" fmla="*/ 57150 w 304800"/>
                                <a:gd name="connsiteY10" fmla="*/ 485775 h 619125"/>
                                <a:gd name="connsiteX11" fmla="*/ 66675 w 304800"/>
                                <a:gd name="connsiteY11" fmla="*/ 552450 h 619125"/>
                                <a:gd name="connsiteX12" fmla="*/ 114300 w 304800"/>
                                <a:gd name="connsiteY12" fmla="*/ 609600 h 619125"/>
                                <a:gd name="connsiteX13" fmla="*/ 152400 w 304800"/>
                                <a:gd name="connsiteY13" fmla="*/ 619125 h 619125"/>
                                <a:gd name="connsiteX14" fmla="*/ 266700 w 304800"/>
                                <a:gd name="connsiteY14" fmla="*/ 609600 h 619125"/>
                                <a:gd name="connsiteX15" fmla="*/ 285750 w 304800"/>
                                <a:gd name="connsiteY15" fmla="*/ 581025 h 619125"/>
                                <a:gd name="connsiteX16" fmla="*/ 295275 w 304800"/>
                                <a:gd name="connsiteY16" fmla="*/ 542925 h 619125"/>
                                <a:gd name="connsiteX17" fmla="*/ 304800 w 304800"/>
                                <a:gd name="connsiteY17" fmla="*/ 514350 h 619125"/>
                                <a:gd name="connsiteX18" fmla="*/ 295275 w 304800"/>
                                <a:gd name="connsiteY18" fmla="*/ 333375 h 619125"/>
                                <a:gd name="connsiteX19" fmla="*/ 257175 w 304800"/>
                                <a:gd name="connsiteY19" fmla="*/ 247650 h 619125"/>
                                <a:gd name="connsiteX20" fmla="*/ 247650 w 304800"/>
                                <a:gd name="connsiteY20" fmla="*/ 219075 h 619125"/>
                                <a:gd name="connsiteX21" fmla="*/ 276225 w 304800"/>
                                <a:gd name="connsiteY21" fmla="*/ 85725 h 619125"/>
                                <a:gd name="connsiteX22" fmla="*/ 285750 w 304800"/>
                                <a:gd name="connsiteY22" fmla="*/ 47625 h 619125"/>
                                <a:gd name="connsiteX23" fmla="*/ 295275 w 304800"/>
                                <a:gd name="connsiteY23" fmla="*/ 19050 h 6191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304800" h="619125">
                                  <a:moveTo>
                                    <a:pt x="219075" y="0"/>
                                  </a:moveTo>
                                  <a:cubicBezTo>
                                    <a:pt x="166672" y="65503"/>
                                    <a:pt x="197891" y="36348"/>
                                    <a:pt x="123825" y="85725"/>
                                  </a:cubicBezTo>
                                  <a:cubicBezTo>
                                    <a:pt x="114300" y="92075"/>
                                    <a:pt x="106475" y="102530"/>
                                    <a:pt x="95250" y="104775"/>
                                  </a:cubicBezTo>
                                  <a:lnTo>
                                    <a:pt x="47625" y="114300"/>
                                  </a:lnTo>
                                  <a:cubicBezTo>
                                    <a:pt x="34925" y="120650"/>
                                    <a:pt x="18615" y="122442"/>
                                    <a:pt x="9525" y="133350"/>
                                  </a:cubicBezTo>
                                  <a:cubicBezTo>
                                    <a:pt x="1144" y="143407"/>
                                    <a:pt x="0" y="158359"/>
                                    <a:pt x="0" y="171450"/>
                                  </a:cubicBezTo>
                                  <a:cubicBezTo>
                                    <a:pt x="0" y="193310"/>
                                    <a:pt x="13021" y="222571"/>
                                    <a:pt x="28575" y="238125"/>
                                  </a:cubicBezTo>
                                  <a:cubicBezTo>
                                    <a:pt x="36670" y="246220"/>
                                    <a:pt x="47625" y="250825"/>
                                    <a:pt x="57150" y="257175"/>
                                  </a:cubicBezTo>
                                  <a:cubicBezTo>
                                    <a:pt x="60325" y="273050"/>
                                    <a:pt x="63163" y="288996"/>
                                    <a:pt x="66675" y="304800"/>
                                  </a:cubicBezTo>
                                  <a:cubicBezTo>
                                    <a:pt x="69515" y="317579"/>
                                    <a:pt x="76200" y="329809"/>
                                    <a:pt x="76200" y="342900"/>
                                  </a:cubicBezTo>
                                  <a:cubicBezTo>
                                    <a:pt x="76200" y="417871"/>
                                    <a:pt x="71182" y="429645"/>
                                    <a:pt x="57150" y="485775"/>
                                  </a:cubicBezTo>
                                  <a:cubicBezTo>
                                    <a:pt x="60325" y="508000"/>
                                    <a:pt x="60224" y="530946"/>
                                    <a:pt x="66675" y="552450"/>
                                  </a:cubicBezTo>
                                  <a:cubicBezTo>
                                    <a:pt x="70756" y="566054"/>
                                    <a:pt x="104036" y="603735"/>
                                    <a:pt x="114300" y="609600"/>
                                  </a:cubicBezTo>
                                  <a:cubicBezTo>
                                    <a:pt x="125666" y="616095"/>
                                    <a:pt x="139700" y="615950"/>
                                    <a:pt x="152400" y="619125"/>
                                  </a:cubicBezTo>
                                  <a:cubicBezTo>
                                    <a:pt x="190500" y="615950"/>
                                    <a:pt x="229939" y="620103"/>
                                    <a:pt x="266700" y="609600"/>
                                  </a:cubicBezTo>
                                  <a:cubicBezTo>
                                    <a:pt x="277707" y="606455"/>
                                    <a:pt x="281241" y="591547"/>
                                    <a:pt x="285750" y="581025"/>
                                  </a:cubicBezTo>
                                  <a:cubicBezTo>
                                    <a:pt x="290907" y="568993"/>
                                    <a:pt x="291679" y="555512"/>
                                    <a:pt x="295275" y="542925"/>
                                  </a:cubicBezTo>
                                  <a:cubicBezTo>
                                    <a:pt x="298033" y="533271"/>
                                    <a:pt x="301625" y="523875"/>
                                    <a:pt x="304800" y="514350"/>
                                  </a:cubicBezTo>
                                  <a:cubicBezTo>
                                    <a:pt x="301625" y="454025"/>
                                    <a:pt x="302472" y="393353"/>
                                    <a:pt x="295275" y="333375"/>
                                  </a:cubicBezTo>
                                  <a:cubicBezTo>
                                    <a:pt x="287515" y="268708"/>
                                    <a:pt x="278864" y="291027"/>
                                    <a:pt x="257175" y="247650"/>
                                  </a:cubicBezTo>
                                  <a:cubicBezTo>
                                    <a:pt x="252685" y="238670"/>
                                    <a:pt x="250825" y="228600"/>
                                    <a:pt x="247650" y="219075"/>
                                  </a:cubicBezTo>
                                  <a:cubicBezTo>
                                    <a:pt x="268316" y="53744"/>
                                    <a:pt x="242294" y="221448"/>
                                    <a:pt x="276225" y="85725"/>
                                  </a:cubicBezTo>
                                  <a:cubicBezTo>
                                    <a:pt x="279400" y="73025"/>
                                    <a:pt x="282154" y="60212"/>
                                    <a:pt x="285750" y="47625"/>
                                  </a:cubicBezTo>
                                  <a:cubicBezTo>
                                    <a:pt x="288508" y="37971"/>
                                    <a:pt x="295275" y="19050"/>
                                    <a:pt x="295275" y="19050"/>
                                  </a:cubicBezTo>
                                </a:path>
                              </a:pathLst>
                            </a:custGeom>
                            <a:noFill/>
                            <a:ln w="9525" cap="flat" cmpd="sng" algn="ctr">
                              <a:solidFill>
                                <a:sysClr val="windowText" lastClr="000000">
                                  <a:shade val="95000"/>
                                  <a:satMod val="105000"/>
                                </a:sysClr>
                              </a:solidFill>
                              <a:prstDash val="solid"/>
                              <a:headEnd type="oval" w="med" len="med"/>
                              <a:tailEnd type="oval" w="med" len="me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776" name="Rectangle 778"/>
                        <wps:cNvSpPr/>
                        <wps:spPr>
                          <a:xfrm>
                            <a:off x="190500" y="1152525"/>
                            <a:ext cx="533400" cy="45085"/>
                          </a:xfrm>
                          <a:prstGeom prst="rect">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77" name="Text Box 779"/>
                        <wps:cNvSpPr txBox="1"/>
                        <wps:spPr>
                          <a:xfrm>
                            <a:off x="714375" y="1028700"/>
                            <a:ext cx="361950" cy="283210"/>
                          </a:xfrm>
                          <a:prstGeom prst="rect">
                            <a:avLst/>
                          </a:prstGeom>
                          <a:noFill/>
                          <a:ln w="6350">
                            <a:noFill/>
                          </a:ln>
                        </wps:spPr>
                        <wps:txbx>
                          <w:txbxContent>
                            <w:p w14:paraId="0FEBA27A" w14:textId="77777777" w:rsidR="003B4DD8" w:rsidRDefault="003B4DD8" w:rsidP="003B4DD8">
                              <w:r>
                                <w:t>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Group 1765" o:spid="_x0000_s2312" style="position:absolute;left:0;text-align:left;margin-left:453.25pt;margin-top:8.15pt;width:84.75pt;height:103.3pt;z-index:251683328;mso-position-horizontal-relative:text;mso-position-vertical-relative:text" coordsize="10763,13119"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O1F5heSAAAL3cAAAOAAAAZHJzL2Uyb0RvYy54bWzsXUuP5MhxvhvwfyDqaKC3mXyzsb3CTPf0 QsBIWmhHlnysrqruKqiqWGLVTPdI0FEH++g/4aMBAwZsX/xn/NDP8Bf5Yga7SCZHg1nJ4B5mq8l8 xTsyMhj59Y+ed9vgw6o+bqr99Ux8Fc6C1X5RLTf7x+vZL97dXRSz4Hia75fzbbVfXc8+ro6zH33z 13/19dPhahVV62q7XNUBBtkfr54O17P16XS4urw8Ltar3fz4VXVY7fHyoap38xP+rB8vl/X8CaPv tpdRGGaXT1W9PNTVYnU84umtejn7Ro7/8LBanH728HBcnYLt9QxrO8l/a/nvPf17+c3X86vHen5Y bxZ6GfNPWMVuvtljUjvU7fw0D97XmxdD7TaLujpWD6evFtXusnp42CxWEgZAI8IWNN/W1fuDhOXx 6unxYNEE1Lbw9MnDLn764bs62CxBuzxLZ8F+vgOV5MSBfAIEPR0er9Du2/rw/eG7WkGJn2+rxa+P eH3Zfk9/PzaNnx/qHXUCsMGzxPxHi/nV8ylY4KEI8yyOMP8C70QsRCk0bRZrEPBFv8X6zUDPy/mV mlguzy7Hrs2C1YCfcfCLkriDA6cf2OHMJP3Q5UVSFJEGTqRRGiWK8VrAlWlqoTbw5UUaRcL2TcJc NvkE8HIOXpS/BG8UbYP7p59US3DL/P2pksxPCA8etpvD34KI8ommuQiTPAd1QdwGRkP7NCzCELJJ pC9jkbVxE4cx3uJlFGUv0CPbK64pUwKoEzHQL8dGhI5/mgh9v54fVlIyjyQaDQ9B3SkRervZr4Ko UDiWjW72SngWz3stPMG+ulnP948rOdy7jwcgU0ggng5OF/rjCMk7j3BHtFxMSWTMrwySGzxx9plf Herj6dtVtQvox/Vsi3VL0s0/vD2eFEJNE5pqX91ttls8n19t98ETFlyG4Fr6+1htN0t6K/+oH+9v tnXwYU6aV/6nycOaQcPtl3K09Wq+fKN/n+abrfoNcm73NB4AwXr0L6Vaf1eG5ZviTZFcJFH25iIJ b28vXt3dJBfZncjT2/j25uZW/J6WJpKr9Wa5XO1pdUbNi8SPB7TBUQraKnqLh0s+uuRALNb8Xy4a OkiRkPTJ8eq+Wn78ribc0l9gS/X4S/Bnafjz5zCNYL0tmBTPlqvjAlbxf/71D3/8+3/5r3/7h//+ 53//4z/94//+x386/GuU/1Fpfsu8r+q6eiLqQaYY96oOBvRR3Kvl/CX3ipaUv+DfGnD18e9hfjpJ LtDsfvrF4XYzf5RdHh7Bsf3Ma5vcn217J//TjK6bgIXNpDS2YmeHffoYXERJ+DoqL+6yIr9I7pL0 oszD4iIU5esyC5Myub3jDC7VjnKnwJefyuAk1yXslMQKk9ejn1jvNie4ddvN7npGyh3qvVfGrXzS 8o3kmP93S1BQV9BYMA5wQPFjXdW/nQVPcOauZ8ffvJ/Xq1mw/fEebFmKJCHvT/6RpHmEP2r3zb37 Zr5fYKjr2WkWqJ83J+Uxvj/Um8c1ZlLGbV+9guV72Egt2ci1K9aN86E8Cek4WKfCmg3YdOZ5ZZmS u0/2u84Lm8JXmiiKEDNq+xwXgiwwbGwaxQUstaSWkb4iTNJE+2ZFXAB58rV1XrKygOtE1rsMrfF+ Y/yzjJAt3Tr18oc10DlcKWWg7+rVivYVgZDgEv1gyVtKzuho+6ZfmykEX5zBMBCcaP8nbKFXvpHO T6jUZ+NULt4r20ykMvYYe4yltoSPSw3LO6D4YbfFzuVvLoMiLLM4eAqwPdKUatoBettOpFkerIOk MB5X0wy+atOMKN41Xuw0jMo8yzoGBOzNgJkoo7RjgWAz2zAvi7JrhWA42070rRBer9MwDKOyY4nw 3GzDPhTCWtp2Ii2iqOgYEDuYpmUU51HUAbPgVEnDMu0a0iVM2DWcSxQR94AsXLL0rtAlC/iVGOw8 5wiXMH1oFIwwoSjisGtIlzK9tBaMNn2Qk05qqNjHkBEjThGKrGudkUuc3nVGLoWiGDwZdcCOjWKz zj500t7ZAhSlRVKKriFdCvURHRtEd8g0Trs4HducpmUXW5Kb2aywD2ja7jktuwUndmkThdgod+mf 2KVNHx5jRpowCssuTo9d0vSSO2a06YXcpY3oY8uYEQcWOko66B27xOlfp0uhOA7TtEsPkTNlKdSH zsSlEBgoT7uWmbgU6mPLxKVQnKZZ1MXpiUuhLrYkx8aC0g+0S5zeFbq0ARqTosvmJC5tevHISBNG cdrF6diLN/D0kjtltOkjd+rSppctU0acIsS2pYMtU5c4/et0KZTEYSG69FDqUqgPnalLoSQtQ9G5 TJdCfURPXQolaVoUXZyOIFZDoS62zFzi9AKducTpW2Hm0iYJ0zztsjpwCJsV9uGRIsZWeJIwgsbq IDd2NE3LXnJnjDZ95M5c2vSyZcaIA4jSLiNOOzELUe86aSdhW6axAF92wJ67FOpDZ+5SKE3LqOhc pkuhPqJT1LVZZZqJpIvTc5dCXWyZu8TpB9olTu8KXdqkYQYPqwOPhUubPjwWjDRhhOB715AuaXrJ XTDa9JG7cGnTy5YFI04hItHlbNAG25Kxf50uhbJYxEmXES9cCvWi06VQlpZp0qXaSpdCfUQvXQpl aZaILk4vXQp1sWXpEqcX6NIlTu8KXdpkYRblXaqtdGnTh8eSkSaMRdLF6aVLml5yl4w2feSWEZ6G h/qcS4FARMNuWQGl0bVSEbr06V2qCF0q5TiRCLsMuQyJ2LX24VQgmtIsNU/LIuxScCJ0CRUGGYXB gixNYxlto7iKCafgONIZdaCpS6uBpi6x+puy4MFAU5dYA01dYg00dYk10NSVqYGmLrUGmvpTi8US Bkb1pxaLJvSPysIJA039qcUCCgOj+lOLhRQGRvWnVuRPLRZXGFiAP7VYeKF/VBZfGGjqTy0WYhgY 1Z9aLMowMKo/taDxGqU5MKq/JmSRhoFR/TUhizX0j8qiDQNN/TUhCzgMjOqvCVncYWBUf2ol/tRi sYeBBfhTi4Uf+kdl8YeBpv7UYhGIgVH9qZX6yxYLQgwswJ9aaa8mxJmaPRSar3E6pA7onvf6oAgp JzjKRNrYO3KC6DTpUB0pqYoOjnBw984cPKEhvXXb56w9CEHtYzoCxKxn2hesPVBM7eWR1/n2JWsP Vqf2MjfpbHs4Ru76gRZqL1O1zrdXZ7UGXvKrqAPOXLogEBGbAX+qHt0wi5j30ECrg8Xzq0p4Dw02 HJnOVanDeAuHBhxOSmcPTmnyUQhyHGh09mjRWkOO44rOHpza5FvIObrpjQW79CO/QfbohhwLZz00 5DD4XasCiG4PnT72DscFnT04zcmW06pwGtDZg9Oc7LTs0Q05kMNWpSFHJL9zDk5zsq9yjh7IOc3J dlIPGMbOOTjNKQwve/RAzmlOUXbZowdyTvNEQw5j1bUqkMzFFdkqOUc35CCu24PsEPWAkemcg9Oc gtyyRzfkYAc2h4YcxqFzDk5zsg1yjh7IOc1J78sePZBzmlN4mXoggty5Kk5ziiDLHj2Qc5pTgFj2 6IGc05ziv7JHN+RgVhe7FN2VPbohB1u7PSh2Sz0Qme2CHOzNemjIEXjt7MFpnmvIVY7MWd0OgWBz aMgROu2cg9M815DnPZBzmlNklCBH4LNzDk5zSkeWPXog5zSnsKbs0U3zhNNcZwW9K7oh15mjxqpR SFLO0Q05BNrFLkUcqQcCil2QQ7BZDw05YoadPTjNKWYo5+iGHKdZbA5Nc0T8OufgNKeIn5yjB3JO c5OxBZeuB3ZOdRmto2koFte5Mk53k7iEPgx+xfvawaSsy/YnFvUswCcW9zSPzIAkv9T8pARDmZ8U rK9nMgOJ3uyqD6t3lWxzIu80o8AOloukErXYpsHi/f1m8Xr1W7d5rk2RTLrGlHKMgk5fMIZOhVIP gTvFN3AHNRrYeOdGF4LSHDAS/BEFkhxfRHQIhsewau7jmA4M8BjHKt4zpBR3RR9y0t2xLB5ac+QU pqT2kALvSXIKQ6NTBJfFnYTS/uRzJa4Gf8jVUuwfQz97T1LSURYmiZWUmcEUyfE8wTbNmdw+T0cQ pOmEI0NnMGEmR8yeP9eQZFCX3pAYtOTKFzSQCIPGHFrOndzQBPlM/pMYAhcwL+5ghiGQv8qeG+Yq wfHekBhGLVuTGL4ulbayEDYyMoIoRtygaRiFc0qCIVYNOVEM5HjuD0pCpx5qMKn6zJINWiDejPIR nQ+hPfJTvdGFnEfVR/kGZgpBiVY0lHJezWM6PKWnSjeQahzUJxQGRZeCS4hSS4X50EWpK/1wBEfp HiYBVA2jZ8y5uOil52PEWyMhx8bXYVeDMiR9sMca+5n9cmkYOYaSGdcThvBZLM2kwb5hokyd5Hih 3zBkxuXa8G+mtmVmBmswMngs3hJnJCtD6oWDJ2syspbuMFDn1uANY0oYHZG3jINBymdRUEbbtRWU 0Y4ll2prNHAc548uo7fhnDB8WUUvkI3nIrJ5ASx4z9P0iriasIYDBGIcbMER8QgBFwY5Im7pEINN ge+WXHiEMR44cPWHBykG2g1IW2bCsIZI4Z+6DGgYDfnL/lrXsi0m5MMZPhddUiPGiI0RQdESGyOx eM6oY8HPVCK7l/gbTYLBzpuQjCt4Y0IAoj9ljEIEwhjfGiMC9DNItCpGYv6IOQztucxo9zblFkA/ HcNdposyD0YfalMi8Dmqy1gGgHiM2GtjImKu6y3yYq5bLCWQg+Mt85bhqbcjCZYNkN7hPrc8FQEk X31vGTTi8m4ZOlIxAINEa1RENMIxsfsQpPYzWBr5jFtqxUKPtFFvaKxhQVIH11IWOZ9HfVlt2FZf Vn/iQxWXOI06pm+LfKnTaPeMk6exBy0f33kxgj5Nr4KrkGYBJZeaBh580+cPj0EPCgdwPjAIjUL1 HZnlN2NeIjFCdKx5iUTLihjzEglESByhAsMo3zmKRjj1ln2jqDWPMS9Rl/xEY+THSCO+u2BoM9KL 54zbDLfjub+tNHoFnc6aF3w1xCYxSg0g+nOA0ZBAGIPEmBegn02itXMEDvXmMq3oI8FlRlmFCPrf Jbx5OoK7dBeUAHAHMrOibID72ACAzzK8ATDIECXX/AZ5ouTKxVACHxr7T2IYXpTcChs2QDmL8+al HOHpGwbFYIzchqHxnGGrMS/lCJ+lMS8lEh9cqTbxA2CM24MGeqRCeqtjqz2QNs7msQL3edSX1YZt 9WX154ttgI4TmXoTXg6l1e4RkjBdeKw9QLZpxwvk93vjrRku4SqkWUDKpcaaF5TP8J/H7l5AdrZs G/mCquKEs+YlHyE6jXnJW1bEMkjRilQafov0l6t+9DHsGxWteax56ZIfqAR/vBlpjFriY6QXz5mU Wm4fE8szegWDnTcvrf24UWqRLqvjhTGjIYEwzgDaYQf6GSRGOxcjIklG0RdcZrRVyLlVME9HcJfp ogyGcYTMrK1AlQEgG+OFGWS04kgWeRn3Jiwl8NGRt8xbhk+5BrFsgG9FXJVjeQpfx3lPYhkUCdHu YJahU3w15doDEx+O0hE+izUv+EaVTdO4f0i2Z/NY6MeE9+zuJcpa1soi5/OoL2te2urLmpcX2wBj Xsox6tgEx6KSk8faA3iaDKHOixH0aXoJSIlLbrOAGJaBv9DwxKhVQi+8lIs1LzFJhDuPQWgctwKa xrzE8QjRseYlTlpWxJiXOGmdhxh+i9MRDr9lX0Qx+GbImBd8qsrxZuQnHiM/RhrxLS1Dm5Fe+sbW Rafhdjwfv3tBp7PmBWEENolRagDRnwOMhgTCGCTGYQf62SRaO8fJiNiSVvT4BopNoaxCnHCroJ+O 4S7ThR/XmFlbgSsDAOoS+IuJNi8YikFgkRdxb8JSAhtP70ksw+P7M5d3jHmJsXdyn1uewk7AexLL oNgjuYNZhob/6j63u5c4GrGdtOYljvj5YyOfUUutNNCDQN7qy2qPuGWtLHI+j/qy2rCtvox5gTxw vNnzelSh8YfHaveUk6exB61tQPMiH0EfpxdXIXb3glouHfAUIwS/MS+tHbndvcRUtIjZHagbOpBN qNygNx8YciMQztW+YZBEtA5LDL8lqEnlP4/ZvSSiNY8xL0mX/CRj5MdIY9ISHyO9eM6oY8EfE+kz egWDnTUv0MtsEqPUAKI/ZYyGBMKYvjHmBehnk2jtnIgRsSWt6JPWsaSyCgk+ZXYZzDwdwV2mizIY rd1L3ApcGfNSjhF7Y15aISWDvLjgysVQAjXC/ClhGD4uuBU2bID3581L8QnH+RiMkdswNJ4zcjfm pRjhszTmpeg40gfGuFqx0I8J9dndS1y2rJURuM+kvox5eaG+jHmBPHC8GfOSiDHq2JiXJOLksfYg IdZy1HHzAn6gt5pserUOJq15SZK23dG7lyQdIfjWvKCWIFu2NS9J1opqmt0L5veHx+5ekrxlRax5 QUUdF2/27CVB0WFvvFnvKMG33mw4a1665CcZIz9GGpHxydBmMjfbzw23mxp1ra0l/kRlzbXcctIP mWAq2zRl82yhTV6vNljsDkuUidw/ysTdT6lx+RdburYbWFa+1Gn2yTVu//wrdFJBxy9QeJeykH+I upM5rK5KTUynupM4CZnqTjpVLtyP25EjNtWdxDcIDnqQ7m9rkPRXNnG/j+6tuAkfwxmzrwbLVHdS FrONcBox1Z102RLhZYeF+krfTnUnVUFkiolPdSddHmK1H/rKK+GLvobZULl0qjtptiIuOlnJhz50 TnUnp7qT5+tmIyjQCFqvszHVnZzqTp4t2k8faDf+ap9vOdWdlL7lVHdShfqaLc9Ud9KVoT5LPtWd FOzaiv5CV1RDyaqmgab4dMC3qUusgVERBPMdFZ/y+jbFibFvUzeYMLBW1+fub8rCCQNN3WDPQFN/ arGbLAZG9acWnUp64hWnLN5N/anVutCir1LsVHeShRn6eWCqO8muuehH1lR3kkUf+pGFQ2JfPTDV nWRhiAG89totnLVOdSfP18GEdyQLGek6m8iRo+Syqe7kuZqh+G7NxRXVvSZcTXUnz9RXBVJcXNFp AOEKRljnLL6o4IoEF9ZD1yab6k6ewS6S81xcTXUn1YdFlFPzgq/gzLm4Qraj5MSp7uQZXE11J7Ud nOpOqjzHsxKF/FhXoqa6k8plmupOSs2q8lNNFniTsnk+3/hTPmaZ6k56Fe4zH+61voKzOcZT3Um3 Kqtl1KnupB93TXUnyQjyyoe6bK/+XGWqO2krH59Fk0nabxXQs5I41Z1kCsp8nDLVnZzqTiKWMtWd bGvfc0pGf/soWl/vqyAAvl878+3jKO7SAyXqa0bj9ZpZW5936W8fkTc14tsqbUymupOeFTuMVZnq Toqp7iT05FR3cqo7yb7iNJ/WT3UncXeJQcZUd3KseWkVzrO7lqnu5Dk/zEadprqT0VR3Ela5JT6m cstUd9Ld8+t9RDTVnTRXaJ3TLaZ2CSo8MkNvKrfg48yzlVvw3L+UlmXQqe7kiEonttAILi7gFTtM 5ZZoqjvJ7mDSIWSDnqnu5FR3kik147BPdSed3ctUd3Lk7mWqOxlPdScRHMPFl1y7mEprn6lwm62M NdWdNImvzNqfc2eN2zrVnXSuzj2HKHX2klCei1uST9VHnepOuhtJs3uZ6k6OKptrtOFUd3KqO0lJ nlPdSaQ8HevH+5ttHXyYb3FfufxP2zanFOP8aqo7KQt+rp5Pqt4nVXA8Hr6rv/maft1Xy4/f1X/+ dScvnw6PV4/14fuDWveXqEGJzEJVg/IdkBe8rp4DGaYjtC1++uF74DA4PeMxTq9kIvrx8LZa/PoY 7Kub9Xz/uHpV19XTejVfHqkFfW/kdFVgECGC+6efVMvV9Wz+/lTJgZ4f6p0iCR2d03/ycfXwEGAy XIVDVedJD5RZYe9pozUuaC2lQI7GLFjgvSiLpkA3jSrz5WtV7jU44Mf1rF4tTnL4+QcwiPoqit58 u6pkc1YRlvrbB0jK3+7pieEt+St4X2+uZ78rw/JN8aZILnDr5ZuLJLy9vXh1d5NcZHciT2/j25ub W/F7mlckV+vNcrna32222+B5t90fr/DwerY+nQ5Xl5fHxXq1mx+/2m0WdXWsHk5fLardJXCxWawu l/X8abN/vMTheni5m2/2EhIm/0xNjK7YykASuLLldVRe3OEmpIvkLkkvyjwsLkJRvsZVlEmZ3N5x kN5u9qs/HaTgCZROkX9DuO6GTTKKSehhzXab06oOtpsd7k9X7CT9VGLNN/ul/H2ab7bqt1O8lpZv lIf5/zklcnq+fw42qA8cqVtWPkGxwIc+/XgPQcGP2vy4Nz/m+8W6qq9np1mgft6c8Beavj/Um8c1 uFhJ4L56BRl62Eg2blahJQ8648spD3xoqJTHzyFf0AbbVSADz0wFgJxfRmfEaZToBK4SKgU/JdWt ziiKtDQ6o8gye3HAJ+oMxn1MAMvXr1/bj+RYs+2e+Bx3FiCs/4UYXaovqZT/8gwi8dGXMILgilYh ZtRIJu5xGFn/pZA4v2rMV4F7OHBlJ5FTGy+1Vxa4qTRv8WBcpgWxKNkt1E3UtzLCxhgeXLxvjJKx Vc4H9bYs06La74/QeL/CXLYsCi7dDXOqZoxraaEDFfu/6PJ3bpcwWAcoC0aBbiksL1r/yq0RIyLU Fh2ewO1SpDl6DE3iVpchKxAOAuH2UJgenMStIpTkmQcgbg/c2YJbmgYncSvaECSDgLgdRBzjqGFw DjCQpfkwptzWAncGeEzgFtCJQMFhKFiPGA7ZMM3d0jtpjvTgQVS5PXD+DB9rEFVuqQrc+ucBidtD ydHgJG5xJvAVuGRIBN0euHMMt/4NTkLVIizV/fDFuuBSBqij4Wlc4fXDGCv6lcIIe3AYq/6lRWsI aaxPFsIb9cAaE2GszYM4uPGswbRSjsNoc8UY90vmPvO4fXzhcaVZiuYwswm3D67vg2c0DA8TaCgy D8mBEWzwloKrfeZxZVqL2yAfuH1SqGUffnPFGvdlesHj9oFmjn3Ex5VsraMG4WF9YJk84GFV3nDh H/UZmof3Ub7CoGF21UEE5eZh0ViZek/775pzT7amkjBWISp7PgiNK9meXMDK2UnPnQkPfDe/ckes iojrvsEVNH/CNYMXdqYOwPnOoI3bWYVf8KFOqyzH+c7Ants5GjUz8Oh2lsea3suG2nM72yuJvJYN XeZ27ipxcx5mKCi3s01I85oZWsftLK/A8oYZqsTtLDcX3p2hH9zOMr/Ou7OuMmVZDH+P4rE2k43j MrLZ7trx96jZW4ymLiP1h73FauoiK//uLWaDIR21+Ba7wT6O6t5iODGO40SL5fD3qNlbTCfGcR3Z Gpfu+HvM7GRCWPdxXKerhVmex9+jZm9xHS86pthHhghx8ILAV4CjmS1CezJ0h5BdPQvur2f3NKW6 jEy3pevIKPyjd+fB+nqmt97UcFd9WLmnyGozL9FgcNc0OXdCj29UM7pSCnjLcHEPTzUp86JUOI0z XA+r13aiULva1Mt+0lgbVA3mTii3XXYscT2njiDonMowS/CEFkP+prrg0nyxKXf4+p2JkRBW2Yzb vYsNad9VF7kP14s0jXhXtYQ4gQOqukQh/CMGc5GRV0yrwy2lqMSkaCXxQatTr+RufAw6lLrBAlvf oiphELifmydH6+dyU+49j+6EZCKlyg1WBe7iUCTGx1bYILowSZdKAoUIjg72vMD4WSTSVkZ1xPWF SorNhA1NELChsJaDRLlBVf3kRt0buiyMNfpxvTWFSZ1Bs1jgjkCiWlTgTEiqU7MYuVWV75rglxeE WZlqVogRUMhZ8rrczKtBoxKlv93FOO/kBt4bwqYj7qEtOJ1yIXQ1LIyZJR0oVVt57wkblIJMdM7m ojSkW3oJpZDR1sWiDUrVpt57QtxrSdef0KBZFrYuowxxmbJ6iXVRqoyzGkejqP2w95TgaSxXzpkJ 9OXDxjjCUlwMsS85UwkZFNA9TSDUi3PkZqBrWHwHWuIOW0ICIkIoI+HCqQIE6qWMY3jDGeW5uTU0 g4pNGZz4dCVKlApIS6GDy0ZA1K5KzqliAP5z4phTX4SdOmexSstGuMMWQiOJnaap8u/snHKjrV7K eMCIOYsQ2ZKKMZFxzLRZHOLIWOnoFPqMWx5jXYn7ZGzAe05n2AQJq1yhQbkm2rpSHie/tlhtJeVq VZzAe84Iq9fqJ8KBa8gsc5Tj5mAlnUBzyG/dVcEFOafa//vPmWIqhT5gT989a0mmVDkhPooKhNho WPtSBhrUnDJ+4D9nVkB5a3rS1a5sVAiLBjPCDegtHFDMQXYc553QRzBa6GFIODGjIoJ4yEEzGE1m /h05UQYOK/VSB7BJwJ0cNEYuG+NYh0Gk1mDgN0Ji37UmxJ/jL7VVfsxifriePWznJxw62ettg/n2 cY+ww6k+cwr58WgTjpB2sKyeKDNkFmznxxNe2Cwk4orjer5cqdwkaFXDK8f5Cbke6jHuxNDPAcNR Di3RyU5FKRPjdn5cqy7ylUKQPrwPTh8PSB2pkAQ1Iwd6t1piPStAQL8kJ+mj/cGWWIVO53h4gOuu k0HomK/zdPR4WNxtsMK3QMB38xr3x0Hnf1jVp5/hn4dthQXBdZe/ZgFO8H977jm1R7YH3gKCmmhy /M37eb0CHPL8vwTfY1iVHoAbpGn/pFIE9BuVJqDf7N/vbirsOqDrsTr5k9qftubnQ13tflnVy1c0 K16Z3AKieCu74KGqF6tXr2QzJJ2Az97uvz8saHAp+ID83fMv5/VBp9KcwA0/rb5fzw8r2cCcUhKP 2rbU0yNP4YdIeIISaucs5LlUOf2HvQSSPt91DL+A+0D7BcmEJtMA9W+k6qFTXhyGQNcqHWIOeU3m kWdykhQIShySIucmBCZ3hXh9q0dnzVSiQQQzBuqP1wFnJpGTN/JOYi1tA8m1au4t2JMQ/jkJIbH9 l0iyQDirlWmYq92WI3dNriEkptHKTX6ElkDsmHEaI20t/CL4TdpNMRIYI7ACN1/mWSBfK7JBz08U QZsOaG6Mz3DoJNWffaOZupVp42SNSZ+HYGqlo/5/si/wE3ju2g9uXZ4ekQ8H2jzC6K43i9v5ae7+ jd9Ph6tVVK2r7XJVf/N/AgAAAP//AwBQSwMEFAAGAAgAAAAhANkrVRPhAAAACwEAAA8AAABkcnMv ZG93bnJldi54bWxMj0FLw0AQhe+C/2EZwZvdTUqjjdmUUtRTEdoK4m2bTJPQ7GzIbpP03zs96XF4 H2++l60m24oBe9840hDNFAikwpUNVRq+Du9PLyB8MFSa1hFquKKHVX5/l5m0dCPtcNiHSnAJ+dRo qEPoUil9UaM1fuY6JM5Orrcm8NlXsuzNyOW2lbFSibSmIf5Qmw43NRbn/cVq+BjNuJ5Hb8P2fNpc fw6Lz+9thFo/PkzrVxABp/AHw02f1SFnp6O7UOlFq2GpkgWjHCRzEDdAPSe87qghjuMlyDyT/zfk vwAAAP//AwBQSwECLQAUAAYACAAAACEAtoM4kv4AAADhAQAAEwAAAAAAAAAAAAAAAAAAAAAAW0Nv bnRlbnRfVHlwZXNdLnhtbFBLAQItABQABgAIAAAAIQA4/SH/1gAAAJQBAAALAAAAAAAAAAAAAAAA AC8BAABfcmVscy8ucmVsc1BLAQItABQABgAIAAAAIQAO1F5heSAAAL3cAAAOAAAAAAAAAAAAAAAA AC4CAABkcnMvZTJvRG9jLnhtbFBLAQItABQABgAIAAAAIQDZK1UT4QAAAAsBAAAPAAAAAAAAAAAA AAAAANMiAABkcnMvZG93bnJldi54bWxQSwUGAAAAAAQABADzAAAA4SMAAAAA ">
                <v:group id="_x0000_s2313" style="position:absolute;width:7848;height:11525" coordorigin=",95" coordsize="7852,1154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kkp8ScQAAADdAAAADwAAAGRycy9kb3ducmV2LnhtbERPS2vCQBC+F/wPywi9 1U0sjRJdRUTFgxR8gHgbsmMSzM6G7JrEf98tFHqbj+8582VvKtFS40rLCuJRBII4s7rkXMHlvP2Y gnAeWWNlmRS8yMFyMXibY6ptx0dqTz4XIYRdigoK7+tUSpcVZNCNbE0cuLttDPoAm1zqBrsQbio5 jqJEGiw5NBRY07qg7HF6GgW7DrvVZ7xpD4/7+nU7f31fDzEp9T7sVzMQnnr/L/5z73WYP0kS+P0m nCAXPwA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kkp8ScQAAADdAAAA DwAAAAAAAAAAAAAAAACqAgAAZHJzL2Rvd25yZXYueG1sUEsFBgAAAAAEAAQA+gAAAJsDAAAAAA== ">
                  <v:group id="Group 27" o:spid="_x0000_s2314" style="position:absolute;left:1047;top:95;width:5080;height:932;flip:y" coordorigin="3030,2260" coordsize="3164,195"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hbVfVsMAAADdAAAADwAAAGRycy9kb3ducmV2LnhtbERPTWvCQBC9F/wPywi9 1Y0lxBJdRQRLKL00VvE4ZMdkMTsbstsk/ffdQqG3ebzP2ewm24qBem8cK1guEhDEldOGawWfp+PT CwgfkDW2jknBN3nYbWcPG8y1G/mDhjLUIoawz1FBE0KXS+mrhiz6heuII3dzvcUQYV9L3eMYw20r n5MkkxYNx4YGOzo0VN3LL6vgvDcppZfr23tSERVaXl9Lkyr1OJ/2axCBpvAv/nMXOs5fZSv4/Sae ILc/AAAA//8DAFBLAQItABQABgAIAAAAIQCi+E9TBAEAAOwBAAATAAAAAAAAAAAAAAAAAAAAAABb Q29udGVudF9UeXBlc10ueG1sUEsBAi0AFAAGAAgAAAAhAGwG1f7YAAAAmQEAAAsAAAAAAAAAAAAA AAAANQEAAF9yZWxzLy5yZWxzUEsBAi0AFAAGAAgAAAAhADMvBZ5BAAAAOQAAABUAAAAAAAAAAAAA AAAANgIAAGRycy9ncm91cHNoYXBleG1sLnhtbFBLAQItABQABgAIAAAAIQCFtV9WwwAAAN0AAAAP AAAAAAAAAAAAAAAAAKoCAABkcnMvZG93bnJldi54bWxQSwUGAAAAAAQABAD6AAAAmgMAAAAA ">
                    <v:line id="Line 28" o:spid="_x0000_s2315" style="position:absolute;visibility:visible;mso-wrap-style:square" from="3030,2265" to="6194,226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I9VyxsYAAADdAAAADwAAAGRycy9kb3ducmV2LnhtbESPQWvCQBCF70L/wzKF3nRTC7akrlIK avHWKEJvQ3ZM0mRn092Npv/eORR6m+G9ee+b5Xp0nbpQiI1nA4+zDBRx6W3DlYHjYTN9ARUTssXO Mxn4pQjr1d1kibn1V/6kS5EqJSEcczRQp9TnWseyJodx5nti0c4+OEyyhkrbgFcJd52eZ9lCO2xY Gmrs6b2msi0GZ+A0FPz13W5Ch8N2tzufftr4tDfm4X58ewWVaEz/5r/rDyv4zwvBlW9kBL26AQ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CPVcsbGAAAA3QAAAA8AAAAAAAAA AAAAAAAAoQIAAGRycy9kb3ducmV2LnhtbFBLBQYAAAAABAAEAPkAAACUAwAAAAA= " strokeweight="1.5pt"/>
                    <v:rect id="Rectangle 29" o:spid="_x0000_s2316" alt="浅色上对角线" style="position:absolute;left:3030;top:2260;width:3164;height:19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7GzQU8IA AADdAAAADwAAAGRycy9kb3ducmV2LnhtbERPTWvCQBC9C/0PyxR6040tRI1uQhVK7dEoeB2yYxLM zobdVZP++m6h0Ns83udsisF04k7Ot5YVzGcJCOLK6pZrBafjx3QJwgdkjZ1lUjCShyJ/mmww0/bB B7qXoRYxhH2GCpoQ+kxKXzVk0M9sTxy5i3UGQ4SultrhI4abTr4mSSoNthwbGuxp11B1LW9GwWda fyW8H9+GcnRlOC+3+K23Sr08D+9rEIGG8C/+c+91nL9IV/D7TTxB5j8AAAD//wMAUEsBAi0AFAAG AAgAAAAhAPD3irv9AAAA4gEAABMAAAAAAAAAAAAAAAAAAAAAAFtDb250ZW50X1R5cGVzXS54bWxQ SwECLQAUAAYACAAAACEAMd1fYdIAAACPAQAACwAAAAAAAAAAAAAAAAAuAQAAX3JlbHMvLnJlbHNQ SwECLQAUAAYACAAAACEAMy8FnkEAAAA5AAAAEAAAAAAAAAAAAAAAAAApAgAAZHJzL3NoYXBleG1s LnhtbFBLAQItABQABgAIAAAAIQDsbNBTwgAAAN0AAAAPAAAAAAAAAAAAAAAAAJgCAABkcnMvZG93 bnJldi54bWxQSwUGAAAAAAQABAD1AAAAhwMAAAAA " fillcolor="black" stroked="f">
                      <v:fill r:id="rId1100" o:title="" type="pattern"/>
                    </v:rect>
                  </v:group>
                  <v:group id="Group 66" o:spid="_x0000_s2317" style="position:absolute;left:380;top:5239;width:8045;height:838;rotation:90" coordorigin="6986,9904" coordsize="1620,104"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ouFev8YAAADdAAAADwAAAGRycy9kb3ducmV2LnhtbESPQU/DMAyF70j7D5GR uKAtHQe2lWXTBqrElcG0Ha3GNBWN0yVhLf8eH5C42XrP731eb0ffqSvF1AY2MJ8VoIjrYFtuDHy8 V9MlqJSRLXaBycAPJdhuJjdrLG0Y+I2uh9woCeFUogGXc19qnWpHHtMs9MSifYboMcsaG20jDhLu O/1QFI/aY8vS4LCnZ0f11+HbG+DLcVldutN9da7jfLcfVu7lnI25ux13T6Ayjfnf/Hf9agV/sRB+ +UZG0JtfAA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Ci4V6/xgAAAN0A AAAPAAAAAAAAAAAAAAAAAKoCAABkcnMvZG93bnJldi54bWxQSwUGAAAAAAQABAD6AAAAnQMAAAAA ">
                    <v:shape id="Freeform 15" o:spid="_x0000_s2318" style="position:absolute;left:8104;top:9505;width:104;height:901;rotation:-90;visibility:visible;mso-wrap-style:square;v-text-anchor:top" coordsize="2000,4864"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8RfzbcMA AADdAAAADwAAAGRycy9kb3ducmV2LnhtbESP0YrCMBBF34X9hzAL+6ZpV61ajSLCgq9VP2Boxqba TEqTrfXvNwuCbzPce+7c2ewG24ieOl87VpBOEhDEpdM1Vwou55/xEoQPyBobx6TgSR5224/RBnPt HlxQfwqViCHsc1RgQmhzKX1pyKKfuJY4alfXWQxx7SqpO3zEcNvI7yTJpMWa4wWDLR0MlffTr401 ZqvbPJ3qIrs97WxlL1dzKHqlvj6H/RpEoCG8zS/6qCO3WKTw/00cQW7/AAAA//8DAFBLAQItABQA BgAIAAAAIQDw94q7/QAAAOIBAAATAAAAAAAAAAAAAAAAAAAAAABbQ29udGVudF9UeXBlc10ueG1s UEsBAi0AFAAGAAgAAAAhADHdX2HSAAAAjwEAAAsAAAAAAAAAAAAAAAAALgEAAF9yZWxzLy5yZWxz UEsBAi0AFAAGAAgAAAAhADMvBZ5BAAAAOQAAABAAAAAAAAAAAAAAAAAAKQIAAGRycy9zaGFwZXht bC54bWxQSwECLQAUAAYACAAAACEA8RfzbcMAAADdAAAADwAAAAAAAAAAAAAAAACYAgAAZHJzL2Rv d25yZXYueG1sUEsFBgAAAAAEAAQA9QAAAIgDAAAAAA== " path="m617,16c744,8,872,,1000,10v128,10,265,36,383,66c1501,106,1617,146,1707,190v90,44,168,97,217,150c1973,393,2000,453,2000,510v,57,-27,117,-76,170c1875,733,1797,786,1707,830v-90,44,-206,84,-324,114c1265,974,1128,997,1000,1010v-128,13,-265,17,-383,14c499,1021,383,1007,293,990,203,973,125,947,76,920,27,893,,860,,830,,800,27,767,76,740v49,-27,127,-53,217,-70c383,653,499,639,617,636v118,-3,255,1,383,14c1128,663,1265,686,1383,716v118,30,234,70,324,114c1797,874,1875,927,1924,980v49,53,76,113,76,170c2000,1207,1973,1267,1924,1320v-49,53,-127,106,-217,150c1617,1514,1501,1554,1383,1584v-118,30,-255,53,-383,66c872,1663,735,1667,617,1664v-118,-3,-234,-17,-324,-34c203,1613,125,1587,76,1560,27,1533,,1500,,1470v,-30,27,-63,76,-90c125,1353,203,1327,293,1310v90,-17,206,-31,324,-34c735,1273,872,1277,1000,1290v128,13,265,36,383,66c1501,1386,1617,1426,1707,1470v90,44,168,97,217,150c1973,1673,2000,1733,2000,1790v,57,-27,117,-76,170c1875,2013,1797,2066,1707,2110v-90,44,-206,84,-324,114c1265,2254,1128,2277,1000,2290v-128,13,-265,17,-383,14c499,2301,383,2287,293,2270,203,2253,125,2227,76,2200,27,2173,,2140,,2110v,-30,27,-63,76,-90c125,1993,203,1967,293,1950v90,-17,206,-31,324,-34c735,1913,872,1917,1000,1930v128,13,265,36,383,66c1501,2026,1617,2066,1707,2110v90,44,168,97,217,150c1973,2313,2000,2373,2000,2430v,57,-27,117,-76,170c1875,2653,1797,2706,1707,2750v-90,44,-206,84,-324,114c1265,2894,1128,2917,1000,2930v-128,13,-265,17,-383,14c499,2941,383,2927,293,2910,203,2893,125,2867,76,2840,27,2813,,2780,,2750v,-30,27,-63,76,-90c125,2633,203,2607,293,2590v90,-17,206,-31,324,-34c735,2553,872,2557,1000,2570v128,13,265,36,383,66c1501,2666,1617,2706,1707,2750v90,44,168,97,217,150c1973,2953,2000,3013,2000,3070v,57,-27,117,-76,170c1875,3293,1797,3346,1707,3390v-90,44,-206,84,-324,114c1265,3534,1128,3557,1000,3570v-128,13,-265,17,-383,14c499,3581,383,3567,293,3550,203,3533,125,3507,76,3480,27,3453,,3420,,3390v,-30,27,-63,76,-90c125,3273,203,3247,293,3230v90,-17,206,-31,324,-34c735,3193,872,3197,1000,3210v128,13,265,36,383,66c1501,3306,1617,3346,1707,3390v90,44,168,97,217,150c1973,3593,2000,3653,2000,3710v,57,-27,117,-76,170c1875,3933,1797,3986,1707,4030v-90,44,-206,84,-324,114c1265,4174,1128,4197,1000,4210v-128,13,-265,17,-383,14c499,4221,383,4207,293,4190,203,4173,125,4147,76,4120,27,4093,,4060,,4030v,-30,27,-63,76,-90c125,3913,203,3887,293,3870v90,-17,206,-31,324,-34c735,3833,872,3837,1000,3850v128,13,265,36,383,66c1501,3946,1617,3986,1707,4030v90,44,168,97,217,150c1973,4233,2000,4293,2000,4350v,57,-27,117,-76,170c1875,4573,1797,4626,1707,4670v-90,44,-206,84,-324,114c1265,4814,1128,4837,1000,4850v-128,13,-256,13,-383,14e" filled="f" strokeweight="1.5pt">
                      <v:path arrowok="t" o:connecttype="custom" o:connectlocs="4210,290;7187,5514;8420,14800;7187,24086;4210,29310;1234,28730;0,24086;1234,19443;4210,18863;7187,24086;8420,33373;7187,42659;4210,47882;1234,47302;0,42659;1234,38016;4210,37435;7187,42659;8420,51945;7187,61232;4210,66455;1234,65875;0,61232;1234,56588;4210,56008;7187,61232;8420,70518;7187,79804;4210,85028;1234,84447;0,79804;1234,75161;4210,74581;7187,79804;8420,89090;7187,98377;4210,103600;1234,103020;0,98377;1234,93734;4210,93153;7187,98377;8420,107663;7187,116949;4210,122173;1234,121592;0,116949;1234,112306;4210,111726;7187,116949;8420,126236;7187,135522;4210,140745" o:connectangles="0,0,0,0,0,0,0,0,0,0,0,0,0,0,0,0,0,0,0,0,0,0,0,0,0,0,0,0,0,0,0,0,0,0,0,0,0,0,0,0,0,0,0,0,0,0,0,0,0,0,0,0,0"/>
                    </v:shape>
                    <v:shape id="Freeform 15" o:spid="_x0000_s2319" style="position:absolute;left:7385;top:9505;width:104;height:901;rotation:-90;visibility:visible;mso-wrap-style:square;v-text-anchor:top" coordsize="2000,4864"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cVtGsMA AADdAAAADwAAAGRycy9kb3ducmV2LnhtbESP3YrCMBCF7wXfIYywd5rquv7URlkEYW+rPsDQjE1r MylNrPXtN8LC3s1wznfmTHYYbCN66nzlWMF8loAgLpyuuFRwvZymGxA+IGtsHJOCF3k47MejDFPt npxTfw6liCHsU1RgQmhTKX1hyKKfuZY4ajfXWQxx7UqpO3zGcNvIRZKspMWK4wWDLR0NFffzw8Ya y239Nf/U+ap+2eXWXm/mmPdKfUyG7x2IQEP4N//RPzpy6/UC3t/EEeT+FwAA//8DAFBLAQItABQA BgAIAAAAIQDw94q7/QAAAOIBAAATAAAAAAAAAAAAAAAAAAAAAABbQ29udGVudF9UeXBlc10ueG1s UEsBAi0AFAAGAAgAAAAhADHdX2HSAAAAjwEAAAsAAAAAAAAAAAAAAAAALgEAAF9yZWxzLy5yZWxz UEsBAi0AFAAGAAgAAAAhADMvBZ5BAAAAOQAAABAAAAAAAAAAAAAAAAAAKQIAAGRycy9zaGFwZXht bC54bWxQSwECLQAUAAYACAAAACEAAcVtGsMAAADdAAAADwAAAAAAAAAAAAAAAACYAgAAZHJzL2Rv d25yZXYueG1sUEsFBgAAAAAEAAQA9QAAAIgDAAAAAA== " path="m617,16c744,8,872,,1000,10v128,10,265,36,383,66c1501,106,1617,146,1707,190v90,44,168,97,217,150c1973,393,2000,453,2000,510v,57,-27,117,-76,170c1875,733,1797,786,1707,830v-90,44,-206,84,-324,114c1265,974,1128,997,1000,1010v-128,13,-265,17,-383,14c499,1021,383,1007,293,990,203,973,125,947,76,920,27,893,,860,,830,,800,27,767,76,740v49,-27,127,-53,217,-70c383,653,499,639,617,636v118,-3,255,1,383,14c1128,663,1265,686,1383,716v118,30,234,70,324,114c1797,874,1875,927,1924,980v49,53,76,113,76,170c2000,1207,1973,1267,1924,1320v-49,53,-127,106,-217,150c1617,1514,1501,1554,1383,1584v-118,30,-255,53,-383,66c872,1663,735,1667,617,1664v-118,-3,-234,-17,-324,-34c203,1613,125,1587,76,1560,27,1533,,1500,,1470v,-30,27,-63,76,-90c125,1353,203,1327,293,1310v90,-17,206,-31,324,-34c735,1273,872,1277,1000,1290v128,13,265,36,383,66c1501,1386,1617,1426,1707,1470v90,44,168,97,217,150c1973,1673,2000,1733,2000,1790v,57,-27,117,-76,170c1875,2013,1797,2066,1707,2110v-90,44,-206,84,-324,114c1265,2254,1128,2277,1000,2290v-128,13,-265,17,-383,14c499,2301,383,2287,293,2270,203,2253,125,2227,76,2200,27,2173,,2140,,2110v,-30,27,-63,76,-90c125,1993,203,1967,293,1950v90,-17,206,-31,324,-34c735,1913,872,1917,1000,1930v128,13,265,36,383,66c1501,2026,1617,2066,1707,2110v90,44,168,97,217,150c1973,2313,2000,2373,2000,2430v,57,-27,117,-76,170c1875,2653,1797,2706,1707,2750v-90,44,-206,84,-324,114c1265,2894,1128,2917,1000,2930v-128,13,-265,17,-383,14c499,2941,383,2927,293,2910,203,2893,125,2867,76,2840,27,2813,,2780,,2750v,-30,27,-63,76,-90c125,2633,203,2607,293,2590v90,-17,206,-31,324,-34c735,2553,872,2557,1000,2570v128,13,265,36,383,66c1501,2666,1617,2706,1707,2750v90,44,168,97,217,150c1973,2953,2000,3013,2000,3070v,57,-27,117,-76,170c1875,3293,1797,3346,1707,3390v-90,44,-206,84,-324,114c1265,3534,1128,3557,1000,3570v-128,13,-265,17,-383,14c499,3581,383,3567,293,3550,203,3533,125,3507,76,3480,27,3453,,3420,,3390v,-30,27,-63,76,-90c125,3273,203,3247,293,3230v90,-17,206,-31,324,-34c735,3193,872,3197,1000,3210v128,13,265,36,383,66c1501,3306,1617,3346,1707,3390v90,44,168,97,217,150c1973,3593,2000,3653,2000,3710v,57,-27,117,-76,170c1875,3933,1797,3986,1707,4030v-90,44,-206,84,-324,114c1265,4174,1128,4197,1000,4210v-128,13,-265,17,-383,14c499,4221,383,4207,293,4190,203,4173,125,4147,76,4120,27,4093,,4060,,4030v,-30,27,-63,76,-90c125,3913,203,3887,293,3870v90,-17,206,-31,324,-34c735,3833,872,3837,1000,3850v128,13,265,36,383,66c1501,3946,1617,3986,1707,4030v90,44,168,97,217,150c1973,4233,2000,4293,2000,4350v,57,-27,117,-76,170c1875,4573,1797,4626,1707,4670v-90,44,-206,84,-324,114c1265,4814,1128,4837,1000,4850v-128,13,-256,13,-383,14e" filled="f" strokeweight="1.5pt">
                      <v:path arrowok="t" o:connecttype="custom" o:connectlocs="4210,290;7187,5514;8420,14800;7187,24086;4210,29310;1234,28730;0,24086;1234,19443;4210,18863;7187,24086;8420,33373;7187,42659;4210,47882;1234,47302;0,42659;1234,38016;4210,37435;7187,42659;8420,51945;7187,61232;4210,66455;1234,65875;0,61232;1234,56588;4210,56008;7187,61232;8420,70518;7187,79804;4210,85028;1234,84447;0,79804;1234,75161;4210,74581;7187,79804;8420,89090;7187,98377;4210,103600;1234,103020;0,98377;1234,93734;4210,93153;7187,98377;8420,107663;7187,116949;4210,122173;1234,121592;0,116949;1234,112306;4210,111726;7187,116949;8420,126236;7187,135522;4210,140745" o:connectangles="0,0,0,0,0,0,0,0,0,0,0,0,0,0,0,0,0,0,0,0,0,0,0,0,0,0,0,0,0,0,0,0,0,0,0,0,0,0,0,0,0,0,0,0,0,0,0,0,0,0,0,0,0"/>
                    </v:shape>
                  </v:group>
                  <v:shape id="Text Box 6" o:spid="_x0000_s2320" type="#_x0000_t202" style="position:absolute;left:5906;top:9689;width:1912;height:1981;rotation:-9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by7m8QA AADdAAAADwAAAGRycy9kb3ducmV2LnhtbERPTYvCMBC9C/sfwizsRTRVYbtUo6ggLKigrgjehmZs i82kNFGrv94IC97m8T5nNGlMKa5Uu8Kygl43AkGcWl1wpmD/t+j8gHAeWWNpmRTcycFk/NEaYaLt jbd03flMhBB2CSrIva8SKV2ak0HXtRVx4E62NugDrDOpa7yFcFPKfhR9S4MFh4YcK5rnlJ53F6NA r489P21vVrPYnS/ZwZrl/NFX6uuzmQ5BeGr8W/zv/tVhfhwP4PVNOEGOnwAAAP//AwBQSwECLQAU AAYACAAAACEA8PeKu/0AAADiAQAAEwAAAAAAAAAAAAAAAAAAAAAAW0NvbnRlbnRfVHlwZXNdLnht bFBLAQItABQABgAIAAAAIQAx3V9h0gAAAI8BAAALAAAAAAAAAAAAAAAAAC4BAABfcmVscy8ucmVs c1BLAQItABQABgAIAAAAIQAzLwWeQQAAADkAAAAQAAAAAAAAAAAAAAAAACkCAABkcnMvc2hhcGV4 bWwueG1sUEsBAi0AFAAGAAgAAAAhAG28u5vEAAAA3QAAAA8AAAAAAAAAAAAAAAAAmAIAAGRycy9k b3ducmV2LnhtbFBLBQYAAAAABAAEAPUAAACJAwAAAAA= " filled="f" stroked="f">
                    <v:textbox inset="0,0,0,0">
                      <w:txbxContent>
                        <w:p w14:paraId="4EB03BEC" w14:textId="77777777" w:rsidR="003B4DD8" w:rsidRPr="008470E3" w:rsidRDefault="003B4DD8" w:rsidP="003B4DD8">
                          <w:pPr>
                            <w:rPr>
                              <w:bCs/>
                              <w:iCs/>
                              <w:sz w:val="20"/>
                              <w:vertAlign w:val="subscript"/>
                            </w:rPr>
                          </w:pPr>
                          <w:r>
                            <w:rPr>
                              <w:bCs/>
                              <w:iCs/>
                              <w:sz w:val="20"/>
                            </w:rPr>
                            <w:t>m</w:t>
                          </w:r>
                        </w:p>
                      </w:txbxContent>
                    </v:textbox>
                  </v:shape>
                  <v:rect id="Rectangle 4" o:spid="_x0000_s2321" style="position:absolute;left:3524;top:9619;width:1886;height:1867;rotation:-9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hpbdRcMA AADdAAAADwAAAGRycy9kb3ducmV2LnhtbERPTYvCMBC9L/gfwgje1lRdVKpRRHZZPXiw6sHb0Ixt sZnUJmvrv98Igrd5vM+ZL1tTijvVrrCsYNCPQBCnVhecKTgefj6nIJxH1lhaJgUPcrBcdD7mGGvb 8J7uic9ECGEXo4Lc+yqW0qU5GXR9WxEH7mJrgz7AOpO6xiaEm1IOo2gsDRYcGnKsaJ1Tek3+jAJ8 NL+jm7x+y6bYnTaDbWXH07NSvW67moHw1Pq3+OXe6DB/MvmC5zfhBLn4BwAA//8DAFBLAQItABQA BgAIAAAAIQDw94q7/QAAAOIBAAATAAAAAAAAAAAAAAAAAAAAAABbQ29udGVudF9UeXBlc10ueG1s UEsBAi0AFAAGAAgAAAAhADHdX2HSAAAAjwEAAAsAAAAAAAAAAAAAAAAALgEAAF9yZWxzLy5yZWxz UEsBAi0AFAAGAAgAAAAhADMvBZ5BAAAAOQAAABAAAAAAAAAAAAAAAAAAKQIAAGRycy9zaGFwZXht bC54bWxQSwECLQAUAAYACAAAACEAhpbdRcMAAADdAAAADwAAAAAAAAAAAAAAAACYAgAAZHJzL2Rv d25yZXYueG1sUEsFBgAAAAAEAAQA9QAAAIgDAAAAAA== " fillcolor="#9bbb59" strokeweight="1.5pt"/>
                  <v:shape id="Freeform 738" o:spid="_x0000_s2322" style="position:absolute;top:1047;width:3958;height:3566;rotation:902776fd;visibility:visible;mso-wrap-style:square;v-text-anchor:middle" coordsize="304800,619125"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9tTtAcMA AADdAAAADwAAAGRycy9kb3ducmV2LnhtbERPTWvCQBC9C/6HZQq96aYtTSRmIzYgtN6MCh6H7DQJ zc6G3a2m/75bKHibx/ucYjOZQVzJ+d6ygqdlAoK4sbrnVsHpuFusQPiArHGwTAp+yMOmnM8KzLW9 8YGudWhFDGGfo4IuhDGX0jcdGfRLOxJH7tM6gyFC10rt8BbDzSCfkySVBnuODR2OVHXUfNXfRsH+ pXLh/DGs3rI63fkxrfb6Uiv1+DBt1yACTeEu/ne/6zg/y17h75t4gix/AQAA//8DAFBLAQItABQA BgAIAAAAIQDw94q7/QAAAOIBAAATAAAAAAAAAAAAAAAAAAAAAABbQ29udGVudF9UeXBlc10ueG1s UEsBAi0AFAAGAAgAAAAhADHdX2HSAAAAjwEAAAsAAAAAAAAAAAAAAAAALgEAAF9yZWxzLy5yZWxz UEsBAi0AFAAGAAgAAAAhADMvBZ5BAAAAOQAAABAAAAAAAAAAAAAAAAAAKQIAAGRycy9zaGFwZXht bC54bWxQSwECLQAUAAYACAAAACEA9tTtAcMAAADdAAAADwAAAAAAAAAAAAAAAACYAgAAZHJzL2Rv d25yZXYueG1sUEsFBgAAAAAEAAQA9QAAAIgDAAAAAA== " path="m219075,c166672,65503,197891,36348,123825,85725v-9525,6350,-17350,16805,-28575,19050l47625,114300v-12700,6350,-29010,8142,-38100,19050c1144,143407,,158359,,171450v,21860,13021,51121,28575,66675c36670,246220,47625,250825,57150,257175v3175,15875,6013,31821,9525,47625c69515,317579,76200,329809,76200,342900v,74971,-5018,86745,-19050,142875c60325,508000,60224,530946,66675,552450v4081,13604,37361,51285,47625,57150c125666,616095,139700,615950,152400,619125v38100,-3175,77539,978,114300,-9525c277707,606455,281241,591547,285750,581025v5157,-12032,5929,-25513,9525,-38100c298033,533271,301625,523875,304800,514350v-3175,-60325,-2328,-120997,-9525,-180975c287515,268708,278864,291027,257175,247650v-4490,-8980,-6350,-19050,-9525,-28575c268316,53744,242294,221448,276225,85725v3175,-12700,5929,-25513,9525,-38100c288508,37971,295275,19050,295275,19050e" filled="f">
                    <v:stroke startarrow="oval" endarrow="oval"/>
                    <v:path arrowok="t" o:connecttype="custom" o:connectlocs="284499,0;160804,49368;123695,60339;61848,65824;12370,76795;0,98736;37109,137133;74217,148104;86587,175531;98956,197472;74217,279752;86587,318150;148434,351062;197913,356547;346347,351062;371086,334606;383455,312664;395825,296208;383455,191987;333977,142619;321608,126163;358716,49368;371086,27427;383455,10971" o:connectangles="0,0,0,0,0,0,0,0,0,0,0,0,0,0,0,0,0,0,0,0,0,0,0,0"/>
                  </v:shape>
                </v:group>
                <v:rect id="Rectangle 778" o:spid="_x0000_s2323" style="position:absolute;left:1905;top:11525;width:5334;height:451;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dt4FMMMA AADdAAAADwAAAGRycy9kb3ducmV2LnhtbERPS2sCMRC+F/ofwgjealYPbl2NUkpFQYr4uHgbN9PN 4mayJKmu/94UCt7m43vObNHZRlzJh9qxguEgA0FcOl1zpeB4WL69gwgRWWPjmBTcKcBi/voyw0K7 G+/ouo+VSCEcClRgYmwLKUNpyGIYuJY4cT/OW4wJ+kpqj7cUbhs5yrKxtFhzajDY0qeh8rL/tQou p6/t93ZyHC2tXp2zOuYT4zdK9XvdxxREpC4+xf/utU7z83wMf9+kE+T8AQAA//8DAFBLAQItABQA BgAIAAAAIQDw94q7/QAAAOIBAAATAAAAAAAAAAAAAAAAAAAAAABbQ29udGVudF9UeXBlc10ueG1s UEsBAi0AFAAGAAgAAAAhADHdX2HSAAAAjwEAAAsAAAAAAAAAAAAAAAAALgEAAF9yZWxzLy5yZWxz UEsBAi0AFAAGAAgAAAAhADMvBZ5BAAAAOQAAABAAAAAAAAAAAAAAAAAAKQIAAGRycy9zaGFwZXht bC54bWxQSwECLQAUAAYACAAAACEAdt4FMMMAAADdAAAADwAAAAAAAAAAAAAAAACYAgAAZHJzL2Rv d25yZXYueG1sUEsFBgAAAAAEAAQA9QAAAIgDAAAAAA== " fillcolor="#4f81bd" strokecolor="#385d8a" strokeweight="2pt"/>
                <v:shape id="Text Box 779" o:spid="_x0000_s2324" type="#_x0000_t202" style="position:absolute;left:7143;top:10287;width:3620;height:2832;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A5w2sQA AADdAAAADwAAAGRycy9kb3ducmV2LnhtbERPS4vCMBC+L/gfwgje1lRBK9UoUpAVcQ8+Lt7GZmyL zaQ2Wa3++s3Cgrf5+J4zW7SmEndqXGlZwaAfgSDOrC45V3A8rD4nIJxH1lhZJgVPcrCYdz5mmGj7 4B3d9z4XIYRdggoK7+tESpcVZND1bU0cuIttDPoAm1zqBh8h3FRyGEVjabDk0FBgTWlB2XX/YxRs 0tU37s5DM3lV6df2sqxvx9NIqV63XU5BeGr9W/zvXuswP45j+PsmnCDnvwAAAP//AwBQSwECLQAU AAYACAAAACEA8PeKu/0AAADiAQAAEwAAAAAAAAAAAAAAAAAAAAAAW0NvbnRlbnRfVHlwZXNdLnht bFBLAQItABQABgAIAAAAIQAx3V9h0gAAAI8BAAALAAAAAAAAAAAAAAAAAC4BAABfcmVscy8ucmVs c1BLAQItABQABgAIAAAAIQAzLwWeQQAAADkAAAAQAAAAAAAAAAAAAAAAACkCAABkcnMvc2hhcGV4 bWwueG1sUEsBAi0AFAAGAAgAAAAhAMwOcNrEAAAA3QAAAA8AAAAAAAAAAAAAAAAAmAIAAGRycy9k b3ducmV2LnhtbFBLBQYAAAAABAAEAPUAAACJAwAAAAA= " filled="f" stroked="f" strokeweight=".5pt">
                  <v:textbox>
                    <w:txbxContent>
                      <w:p w14:paraId="0FEBA27A" w14:textId="77777777" w:rsidR="003B4DD8" w:rsidRDefault="003B4DD8" w:rsidP="003B4DD8">
                        <w:r>
                          <w:t>D</w:t>
                        </w:r>
                      </w:p>
                    </w:txbxContent>
                  </v:textbox>
                </v:shape>
                <w10:wrap type="through"/>
              </v:group>
            </w:pict>
          </mc:Fallback>
        </mc:AlternateContent>
      </w:r>
      <w:r w:rsidRPr="00C917D3">
        <w:rPr>
          <w:rFonts w:eastAsia="Times New Roman" w:cs="Times New Roman"/>
          <w:b/>
          <w:color w:val="FF0000"/>
          <w:sz w:val="26"/>
          <w:szCs w:val="26"/>
          <w:lang w:val="de-DE"/>
        </w:rPr>
        <w:t>Câu 39:</w:t>
      </w:r>
      <w:r w:rsidRPr="00C917D3">
        <w:rPr>
          <w:rFonts w:eastAsia="Times New Roman" w:cs="Times New Roman"/>
          <w:b/>
          <w:sz w:val="26"/>
          <w:szCs w:val="26"/>
          <w:lang w:val="de-DE"/>
        </w:rPr>
        <w:t xml:space="preserve"> </w:t>
      </w:r>
      <w:r w:rsidRPr="00C917D3">
        <w:rPr>
          <w:rFonts w:eastAsia="Times New Roman" w:cs="Times New Roman"/>
          <w:b/>
          <w:sz w:val="26"/>
          <w:szCs w:val="26"/>
          <w:lang w:val="vi-VN"/>
        </w:rPr>
        <w:t xml:space="preserve"> </w:t>
      </w:r>
      <w:r w:rsidRPr="00C917D3">
        <w:rPr>
          <w:rFonts w:eastAsia="Times New Roman" w:cs="Times New Roman"/>
          <w:sz w:val="26"/>
          <w:szCs w:val="26"/>
          <w:lang w:val="vi-VN"/>
        </w:rPr>
        <w:t xml:space="preserve">Cho cơ hệ như hình vẽ: lò xo rất nhẹ có độ cứng 100 N/m nối với vật m có khối lượng 1 kg , sợi dây rất nhẹ có chiều dài </w:t>
      </w:r>
      <w:r w:rsidRPr="00C917D3">
        <w:rPr>
          <w:rFonts w:eastAsia="Times New Roman" w:cs="Times New Roman"/>
          <w:sz w:val="26"/>
          <w:szCs w:val="26"/>
          <w:lang w:val="de-DE"/>
        </w:rPr>
        <w:t>2,</w:t>
      </w:r>
      <w:r w:rsidRPr="00C917D3">
        <w:rPr>
          <w:rFonts w:eastAsia="Times New Roman" w:cs="Times New Roman"/>
          <w:sz w:val="26"/>
          <w:szCs w:val="26"/>
          <w:lang w:val="vi-VN"/>
        </w:rPr>
        <w:t>5 cm và không giãn, một đầu sợi dây nối với lò xo, đầu còn lại nối với giá treo cố định. Vật m được đặt trên giá đỡ D và lò xo không biến dạng, lò xo luôn có phương thẳng đứng, đầu trên của lò xo lúc đầu sát với giá treo. Cho giá đỡ D bắt đầu chuyển động thẳng đứng xuống dưới nhanh dần đều với gia tốc có độ lớn là 5 m/s</w:t>
      </w:r>
      <w:r w:rsidRPr="00C917D3">
        <w:rPr>
          <w:rFonts w:eastAsia="Times New Roman" w:cs="Times New Roman"/>
          <w:sz w:val="26"/>
          <w:szCs w:val="26"/>
          <w:vertAlign w:val="superscript"/>
          <w:lang w:val="vi-VN"/>
        </w:rPr>
        <w:t>2</w:t>
      </w:r>
      <w:r w:rsidRPr="00C917D3">
        <w:rPr>
          <w:rFonts w:eastAsia="Times New Roman" w:cs="Times New Roman"/>
          <w:sz w:val="26"/>
          <w:szCs w:val="26"/>
          <w:lang w:val="vi-VN"/>
        </w:rPr>
        <w:t>. Bỏ qua mọi lực cản, lấy g = 10 m/s</w:t>
      </w:r>
      <w:r w:rsidRPr="00C917D3">
        <w:rPr>
          <w:rFonts w:eastAsia="Times New Roman" w:cs="Times New Roman"/>
          <w:sz w:val="26"/>
          <w:szCs w:val="26"/>
          <w:vertAlign w:val="superscript"/>
          <w:lang w:val="vi-VN"/>
        </w:rPr>
        <w:t>2</w:t>
      </w:r>
      <w:r w:rsidRPr="00C917D3">
        <w:rPr>
          <w:rFonts w:eastAsia="Times New Roman" w:cs="Times New Roman"/>
          <w:sz w:val="26"/>
          <w:szCs w:val="26"/>
          <w:lang w:val="vi-VN"/>
        </w:rPr>
        <w:t>. Xác định thời gian ngắn nhất từ khi m rời giá đỡ D cho đến khi vật m trở lại vị trí lò xo không biến dạng lần thứ nhất.</w:t>
      </w:r>
    </w:p>
    <w:p w14:paraId="670C34D7" w14:textId="77777777" w:rsidR="000D5B32" w:rsidRPr="00C917D3" w:rsidRDefault="000D5B32" w:rsidP="0016669E">
      <w:pPr>
        <w:widowControl w:val="0"/>
        <w:tabs>
          <w:tab w:val="left" w:pos="284"/>
          <w:tab w:val="left" w:pos="2694"/>
          <w:tab w:val="left" w:pos="5245"/>
          <w:tab w:val="left" w:pos="7797"/>
        </w:tabs>
        <w:spacing w:after="0" w:line="240" w:lineRule="auto"/>
        <w:ind w:left="56"/>
        <w:jc w:val="both"/>
        <w:rPr>
          <w:rFonts w:eastAsia="Times New Roman" w:cs="Times New Roman"/>
          <w:sz w:val="26"/>
          <w:szCs w:val="26"/>
          <w:lang w:val="vi-VN"/>
        </w:rPr>
      </w:pPr>
      <w:r w:rsidRPr="00C917D3">
        <w:rPr>
          <w:rFonts w:eastAsia="Times New Roman" w:cs="Times New Roman"/>
          <w:b/>
          <w:sz w:val="26"/>
          <w:szCs w:val="26"/>
          <w:lang w:val="vi-VN"/>
        </w:rPr>
        <w:tab/>
      </w:r>
      <w:r w:rsidRPr="00C917D3">
        <w:rPr>
          <w:rFonts w:eastAsia="Times New Roman" w:cs="Times New Roman"/>
          <w:b/>
          <w:color w:val="0066FF"/>
          <w:sz w:val="26"/>
          <w:szCs w:val="26"/>
          <w:lang w:val="vi-VN"/>
        </w:rPr>
        <w:t>A.</w:t>
      </w:r>
      <w:r w:rsidRPr="00C917D3">
        <w:rPr>
          <w:rFonts w:eastAsia="Times New Roman" w:cs="Times New Roman"/>
          <w:sz w:val="26"/>
          <w:szCs w:val="26"/>
          <w:lang w:val="vi-VN"/>
        </w:rPr>
        <w:t xml:space="preserve"> </w:t>
      </w:r>
      <w:r w:rsidRPr="00C917D3">
        <w:rPr>
          <w:rFonts w:eastAsia="Times New Roman" w:cs="Times New Roman"/>
          <w:position w:val="-22"/>
          <w:sz w:val="26"/>
          <w:szCs w:val="26"/>
        </w:rPr>
        <w:object w:dxaOrig="380" w:dyaOrig="580" w14:anchorId="4B7A16FC">
          <v:shape id="_x0000_i2258" type="#_x0000_t75" style="width:21.75pt;height:28.5pt" o:ole="">
            <v:imagedata r:id="rId2032" o:title=""/>
          </v:shape>
          <o:OLEObject Type="Embed" ProgID="Equation.DSMT4" ShapeID="_x0000_i2258" DrawAspect="Content" ObjectID="_1764605524" r:id="rId2291"/>
        </w:object>
      </w:r>
      <w:r w:rsidRPr="00C917D3">
        <w:rPr>
          <w:rFonts w:eastAsia="Times New Roman" w:cs="Times New Roman"/>
          <w:sz w:val="26"/>
          <w:szCs w:val="26"/>
          <w:lang w:val="vi-VN"/>
        </w:rPr>
        <w:tab/>
      </w:r>
      <w:r w:rsidRPr="00C917D3">
        <w:rPr>
          <w:rFonts w:eastAsia="Times New Roman" w:cs="Times New Roman"/>
          <w:sz w:val="26"/>
          <w:szCs w:val="26"/>
          <w:lang w:val="vi-VN"/>
        </w:rPr>
        <w:tab/>
      </w:r>
      <w:r w:rsidRPr="00C917D3">
        <w:rPr>
          <w:rFonts w:eastAsia="Times New Roman" w:cs="Times New Roman"/>
          <w:b/>
          <w:color w:val="0066FF"/>
          <w:sz w:val="26"/>
          <w:szCs w:val="26"/>
          <w:lang w:val="vi-VN"/>
        </w:rPr>
        <w:t>B.</w:t>
      </w:r>
      <w:r w:rsidRPr="00C917D3">
        <w:rPr>
          <w:rFonts w:eastAsia="Times New Roman" w:cs="Times New Roman"/>
          <w:sz w:val="26"/>
          <w:szCs w:val="26"/>
          <w:lang w:val="vi-VN"/>
        </w:rPr>
        <w:t xml:space="preserve"> </w:t>
      </w:r>
      <w:r w:rsidRPr="00C917D3">
        <w:rPr>
          <w:rFonts w:eastAsia="Times New Roman" w:cs="Times New Roman"/>
          <w:position w:val="-22"/>
          <w:sz w:val="26"/>
          <w:szCs w:val="26"/>
        </w:rPr>
        <w:object w:dxaOrig="380" w:dyaOrig="580" w14:anchorId="25D0977E">
          <v:shape id="_x0000_i2259" type="#_x0000_t75" style="width:21.75pt;height:28.5pt" o:ole="">
            <v:imagedata r:id="rId2034" o:title=""/>
          </v:shape>
          <o:OLEObject Type="Embed" ProgID="Equation.DSMT4" ShapeID="_x0000_i2259" DrawAspect="Content" ObjectID="_1764605525" r:id="rId2292"/>
        </w:object>
      </w:r>
    </w:p>
    <w:p w14:paraId="5A54103E" w14:textId="77777777" w:rsidR="000D5B32" w:rsidRPr="00C917D3" w:rsidRDefault="000D5B32" w:rsidP="0016669E">
      <w:pPr>
        <w:widowControl w:val="0"/>
        <w:tabs>
          <w:tab w:val="left" w:pos="284"/>
          <w:tab w:val="left" w:pos="2694"/>
          <w:tab w:val="left" w:pos="5245"/>
          <w:tab w:val="left" w:pos="7797"/>
        </w:tabs>
        <w:spacing w:after="0" w:line="240" w:lineRule="auto"/>
        <w:ind w:left="56" w:firstLine="228"/>
        <w:jc w:val="both"/>
        <w:rPr>
          <w:rFonts w:eastAsia="Times New Roman" w:cs="Times New Roman"/>
          <w:sz w:val="26"/>
          <w:szCs w:val="26"/>
          <w:lang w:val="vi-VN"/>
        </w:rPr>
      </w:pPr>
      <w:r w:rsidRPr="00C917D3">
        <w:rPr>
          <w:rFonts w:eastAsia="Times New Roman" w:cs="Times New Roman"/>
          <w:b/>
          <w:color w:val="0066FF"/>
          <w:sz w:val="26"/>
          <w:szCs w:val="26"/>
          <w:lang w:val="vi-VN"/>
        </w:rPr>
        <w:t>C.</w:t>
      </w:r>
      <w:r w:rsidRPr="00C917D3">
        <w:rPr>
          <w:rFonts w:eastAsia="Times New Roman" w:cs="Times New Roman"/>
          <w:sz w:val="26"/>
          <w:szCs w:val="26"/>
          <w:lang w:val="vi-VN"/>
        </w:rPr>
        <w:t xml:space="preserve"> </w:t>
      </w:r>
      <w:r w:rsidRPr="00C917D3">
        <w:rPr>
          <w:rFonts w:eastAsia="Times New Roman" w:cs="Times New Roman"/>
          <w:position w:val="-22"/>
          <w:sz w:val="26"/>
          <w:szCs w:val="26"/>
        </w:rPr>
        <w:object w:dxaOrig="380" w:dyaOrig="580" w14:anchorId="4E507D5C">
          <v:shape id="_x0000_i2260" type="#_x0000_t75" style="width:21.75pt;height:28.5pt" o:ole="">
            <v:imagedata r:id="rId2036" o:title=""/>
          </v:shape>
          <o:OLEObject Type="Embed" ProgID="Equation.DSMT4" ShapeID="_x0000_i2260" DrawAspect="Content" ObjectID="_1764605526" r:id="rId2293"/>
        </w:object>
      </w:r>
      <w:r w:rsidRPr="00C917D3">
        <w:rPr>
          <w:rFonts w:eastAsia="Times New Roman" w:cs="Times New Roman"/>
          <w:sz w:val="26"/>
          <w:szCs w:val="26"/>
          <w:lang w:val="vi-VN"/>
        </w:rPr>
        <w:tab/>
      </w:r>
      <w:r w:rsidRPr="00C917D3">
        <w:rPr>
          <w:rFonts w:eastAsia="Times New Roman" w:cs="Times New Roman"/>
          <w:sz w:val="26"/>
          <w:szCs w:val="26"/>
          <w:lang w:val="vi-VN"/>
        </w:rPr>
        <w:tab/>
      </w:r>
      <w:r w:rsidRPr="00C917D3">
        <w:rPr>
          <w:rFonts w:eastAsia="Times New Roman" w:cs="Times New Roman"/>
          <w:b/>
          <w:color w:val="0066FF"/>
          <w:sz w:val="26"/>
          <w:szCs w:val="26"/>
          <w:lang w:val="vi-VN"/>
        </w:rPr>
        <w:t>D.</w:t>
      </w:r>
      <w:r w:rsidRPr="00C917D3">
        <w:rPr>
          <w:rFonts w:eastAsia="Times New Roman" w:cs="Times New Roman"/>
          <w:sz w:val="26"/>
          <w:szCs w:val="26"/>
          <w:lang w:val="vi-VN"/>
        </w:rPr>
        <w:t xml:space="preserve"> </w:t>
      </w:r>
      <w:r w:rsidRPr="00C917D3">
        <w:rPr>
          <w:rFonts w:eastAsia="Times New Roman" w:cs="Times New Roman"/>
          <w:position w:val="-22"/>
          <w:sz w:val="26"/>
          <w:szCs w:val="26"/>
        </w:rPr>
        <w:object w:dxaOrig="480" w:dyaOrig="580" w14:anchorId="00E6224B">
          <v:shape id="_x0000_i2261" type="#_x0000_t75" style="width:21.75pt;height:28.5pt" o:ole="">
            <v:imagedata r:id="rId2038" o:title=""/>
          </v:shape>
          <o:OLEObject Type="Embed" ProgID="Equation.DSMT4" ShapeID="_x0000_i2261" DrawAspect="Content" ObjectID="_1764605527" r:id="rId2294"/>
        </w:object>
      </w:r>
    </w:p>
    <w:p w14:paraId="66000931" w14:textId="697E122B" w:rsidR="000D5B32" w:rsidRPr="00C917D3" w:rsidRDefault="0016669E" w:rsidP="0016669E">
      <w:pPr>
        <w:tabs>
          <w:tab w:val="left" w:pos="3402"/>
          <w:tab w:val="left" w:pos="5669"/>
          <w:tab w:val="left" w:pos="7937"/>
        </w:tabs>
        <w:spacing w:after="0" w:line="312" w:lineRule="auto"/>
        <w:ind w:left="992"/>
        <w:jc w:val="center"/>
        <w:rPr>
          <w:rFonts w:eastAsia="Calibri" w:cs="Times New Roman"/>
          <w:b/>
          <w:sz w:val="26"/>
          <w:szCs w:val="26"/>
          <w:lang w:val="pt-BR"/>
        </w:rPr>
      </w:pPr>
      <w:r w:rsidRPr="00C917D3">
        <w:rPr>
          <w:rFonts w:eastAsia="Calibri" w:cs="Times New Roman"/>
          <w:b/>
          <w:color w:val="FF0000"/>
          <w:sz w:val="26"/>
          <w:szCs w:val="26"/>
          <w:lang w:val="pt-BR"/>
        </w:rPr>
        <w:t>Lời giải</w:t>
      </w:r>
    </w:p>
    <w:p w14:paraId="2A6D8182" w14:textId="77777777" w:rsidR="000D5B32" w:rsidRPr="00C917D3" w:rsidRDefault="000D5B32" w:rsidP="0016669E">
      <w:pPr>
        <w:widowControl w:val="0"/>
        <w:tabs>
          <w:tab w:val="left" w:pos="284"/>
          <w:tab w:val="left" w:pos="2694"/>
          <w:tab w:val="left" w:pos="5245"/>
          <w:tab w:val="left" w:pos="7797"/>
        </w:tabs>
        <w:spacing w:after="0" w:line="240" w:lineRule="auto"/>
        <w:ind w:left="58" w:hanging="10"/>
        <w:jc w:val="both"/>
        <w:rPr>
          <w:rFonts w:eastAsia="Times New Roman" w:cs="Times New Roman"/>
          <w:sz w:val="26"/>
          <w:szCs w:val="26"/>
          <w:lang w:val="vi-VN"/>
        </w:rPr>
      </w:pPr>
      <w:r w:rsidRPr="00C917D3">
        <w:rPr>
          <w:rFonts w:eastAsia="Times New Roman" w:cs="Times New Roman"/>
          <w:sz w:val="26"/>
          <w:szCs w:val="26"/>
          <w:lang w:val="vi-VN"/>
        </w:rPr>
        <w:t xml:space="preserve">Giả sử m </w:t>
      </w:r>
      <w:r w:rsidRPr="00C917D3">
        <w:rPr>
          <w:rFonts w:eastAsia="Times New Roman" w:cs="Times New Roman"/>
          <w:b/>
          <w:i/>
          <w:sz w:val="26"/>
          <w:szCs w:val="26"/>
          <w:lang w:val="vi-VN"/>
        </w:rPr>
        <w:t>bắt đầu rời</w:t>
      </w:r>
      <w:r w:rsidRPr="00C917D3">
        <w:rPr>
          <w:rFonts w:eastAsia="Times New Roman" w:cs="Times New Roman"/>
          <w:sz w:val="26"/>
          <w:szCs w:val="26"/>
          <w:lang w:val="vi-VN"/>
        </w:rPr>
        <w:t xml:space="preserve"> khỏi giá đỡ D khi lò xo dãn 1 đoạn là </w:t>
      </w:r>
      <w:r w:rsidRPr="00C917D3">
        <w:rPr>
          <w:rFonts w:eastAsia="Times New Roman" w:cs="Times New Roman"/>
          <w:sz w:val="26"/>
          <w:szCs w:val="26"/>
        </w:rPr>
        <w:t>Δ</w:t>
      </w:r>
      <w:r w:rsidRPr="00C917D3">
        <w:rPr>
          <w:rFonts w:eastAsia="Times New Roman" w:cs="Times New Roman"/>
          <w:sz w:val="26"/>
          <w:szCs w:val="26"/>
          <w:lang w:val="vi-VN"/>
        </w:rPr>
        <w:t xml:space="preserve">l, </w:t>
      </w:r>
    </w:p>
    <w:p w14:paraId="460E107F" w14:textId="77777777" w:rsidR="000D5B32" w:rsidRPr="00C917D3" w:rsidRDefault="000D5B32" w:rsidP="0016669E">
      <w:pPr>
        <w:widowControl w:val="0"/>
        <w:tabs>
          <w:tab w:val="left" w:pos="284"/>
          <w:tab w:val="left" w:pos="2694"/>
          <w:tab w:val="left" w:pos="5245"/>
          <w:tab w:val="left" w:pos="7797"/>
        </w:tabs>
        <w:spacing w:after="0" w:line="240" w:lineRule="auto"/>
        <w:ind w:left="56"/>
        <w:jc w:val="both"/>
        <w:rPr>
          <w:rFonts w:eastAsia="Times New Roman" w:cs="Times New Roman"/>
          <w:sz w:val="26"/>
          <w:szCs w:val="26"/>
          <w:lang w:val="fr-FR"/>
        </w:rPr>
      </w:pPr>
      <w:r w:rsidRPr="00C917D3">
        <w:rPr>
          <w:rFonts w:eastAsia="Calibri" w:cs="Times New Roman"/>
          <w:noProof/>
          <w:sz w:val="26"/>
          <w:szCs w:val="26"/>
        </w:rPr>
        <mc:AlternateContent>
          <mc:Choice Requires="wpg">
            <w:drawing>
              <wp:anchor distT="0" distB="0" distL="114300" distR="114300" simplePos="0" relativeHeight="251682304" behindDoc="0" locked="0" layoutInCell="1" allowOverlap="1" wp14:anchorId="00108C0D" wp14:editId="15D9759D">
                <wp:simplePos x="0" y="0"/>
                <wp:positionH relativeFrom="margin">
                  <wp:posOffset>4146550</wp:posOffset>
                </wp:positionH>
                <wp:positionV relativeFrom="paragraph">
                  <wp:posOffset>21590</wp:posOffset>
                </wp:positionV>
                <wp:extent cx="2085975" cy="3238500"/>
                <wp:effectExtent l="0" t="19050" r="0" b="57150"/>
                <wp:wrapNone/>
                <wp:docPr id="1778" name="Group 17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085975" cy="3238500"/>
                          <a:chOff x="0" y="0"/>
                          <a:chExt cx="2085975" cy="3857625"/>
                        </a:xfrm>
                      </wpg:grpSpPr>
                      <wpg:grpSp>
                        <wpg:cNvPr id="1779" name="Group 781"/>
                        <wpg:cNvGrpSpPr/>
                        <wpg:grpSpPr>
                          <a:xfrm>
                            <a:off x="0" y="0"/>
                            <a:ext cx="2085975" cy="3857625"/>
                            <a:chOff x="0" y="0"/>
                            <a:chExt cx="2085975" cy="3857625"/>
                          </a:xfrm>
                        </wpg:grpSpPr>
                        <wps:wsp>
                          <wps:cNvPr id="1780" name="Straight Connector 782"/>
                          <wps:cNvCnPr/>
                          <wps:spPr>
                            <a:xfrm>
                              <a:off x="1038225" y="95250"/>
                              <a:ext cx="0" cy="895350"/>
                            </a:xfrm>
                            <a:prstGeom prst="line">
                              <a:avLst/>
                            </a:prstGeom>
                            <a:noFill/>
                            <a:ln w="9525" cap="flat" cmpd="sng" algn="ctr">
                              <a:solidFill>
                                <a:sysClr val="windowText" lastClr="000000">
                                  <a:shade val="95000"/>
                                  <a:satMod val="105000"/>
                                </a:sysClr>
                              </a:solidFill>
                              <a:prstDash val="solid"/>
                              <a:headEnd type="oval" w="med" len="med"/>
                              <a:tailEnd type="oval" w="med" len="med"/>
                            </a:ln>
                            <a:effectLst/>
                          </wps:spPr>
                          <wps:bodyPr/>
                        </wps:wsp>
                        <wps:wsp>
                          <wps:cNvPr id="1781" name="Straight Connector 783"/>
                          <wps:cNvCnPr/>
                          <wps:spPr>
                            <a:xfrm>
                              <a:off x="695325" y="114300"/>
                              <a:ext cx="0" cy="895350"/>
                            </a:xfrm>
                            <a:prstGeom prst="line">
                              <a:avLst/>
                            </a:prstGeom>
                            <a:noFill/>
                            <a:ln w="9525" cap="flat" cmpd="sng" algn="ctr">
                              <a:solidFill>
                                <a:sysClr val="windowText" lastClr="000000">
                                  <a:shade val="95000"/>
                                  <a:satMod val="105000"/>
                                </a:sysClr>
                              </a:solidFill>
                              <a:prstDash val="solid"/>
                              <a:headEnd type="oval" w="med" len="med"/>
                              <a:tailEnd type="oval" w="med" len="med"/>
                            </a:ln>
                            <a:effectLst/>
                          </wps:spPr>
                          <wps:bodyPr/>
                        </wps:wsp>
                        <wps:wsp>
                          <wps:cNvPr id="1782" name="Straight Connector 784"/>
                          <wps:cNvCnPr/>
                          <wps:spPr>
                            <a:xfrm>
                              <a:off x="361950" y="1000125"/>
                              <a:ext cx="0" cy="1294129"/>
                            </a:xfrm>
                            <a:prstGeom prst="line">
                              <a:avLst/>
                            </a:prstGeom>
                            <a:noFill/>
                            <a:ln w="9525" cap="flat" cmpd="sng" algn="ctr">
                              <a:solidFill>
                                <a:sysClr val="windowText" lastClr="000000">
                                  <a:shade val="95000"/>
                                  <a:satMod val="105000"/>
                                </a:sysClr>
                              </a:solidFill>
                              <a:prstDash val="dash"/>
                              <a:headEnd type="arrow" w="med" len="med"/>
                              <a:tailEnd type="arrow" w="med" len="med"/>
                            </a:ln>
                            <a:effectLst/>
                          </wps:spPr>
                          <wps:bodyPr/>
                        </wps:wsp>
                        <wpg:grpSp>
                          <wpg:cNvPr id="1783" name="Group 785"/>
                          <wpg:cNvGrpSpPr/>
                          <wpg:grpSpPr>
                            <a:xfrm>
                              <a:off x="0" y="0"/>
                              <a:ext cx="2085975" cy="3857625"/>
                              <a:chOff x="0" y="0"/>
                              <a:chExt cx="2085975" cy="3857625"/>
                            </a:xfrm>
                          </wpg:grpSpPr>
                          <wps:wsp>
                            <wps:cNvPr id="1784" name="Straight Connector 786"/>
                            <wps:cNvCnPr/>
                            <wps:spPr>
                              <a:xfrm>
                                <a:off x="685800" y="1866900"/>
                                <a:ext cx="1066800" cy="0"/>
                              </a:xfrm>
                              <a:prstGeom prst="line">
                                <a:avLst/>
                              </a:prstGeom>
                              <a:noFill/>
                              <a:ln w="9525" cap="flat" cmpd="sng" algn="ctr">
                                <a:solidFill>
                                  <a:sysClr val="windowText" lastClr="000000">
                                    <a:shade val="95000"/>
                                    <a:satMod val="105000"/>
                                  </a:sysClr>
                                </a:solidFill>
                                <a:prstDash val="dash"/>
                              </a:ln>
                              <a:effectLst/>
                            </wps:spPr>
                            <wps:bodyPr/>
                          </wps:wsp>
                          <wpg:grpSp>
                            <wpg:cNvPr id="1785" name="Group 787"/>
                            <wpg:cNvGrpSpPr/>
                            <wpg:grpSpPr>
                              <a:xfrm>
                                <a:off x="0" y="0"/>
                                <a:ext cx="2085975" cy="3857625"/>
                                <a:chOff x="0" y="0"/>
                                <a:chExt cx="2085975" cy="3857625"/>
                              </a:xfrm>
                            </wpg:grpSpPr>
                            <wpg:grpSp>
                              <wpg:cNvPr id="1786" name="Group 27"/>
                              <wpg:cNvGrpSpPr>
                                <a:grpSpLocks/>
                              </wpg:cNvGrpSpPr>
                              <wpg:grpSpPr bwMode="auto">
                                <a:xfrm flipV="1">
                                  <a:off x="381000" y="0"/>
                                  <a:ext cx="745490" cy="76200"/>
                                  <a:chOff x="3030" y="2260"/>
                                  <a:chExt cx="3164" cy="195"/>
                                </a:xfrm>
                              </wpg:grpSpPr>
                              <wps:wsp>
                                <wps:cNvPr id="1787" name="Line 28"/>
                                <wps:cNvCnPr>
                                  <a:cxnSpLocks noChangeShapeType="1"/>
                                </wps:cNvCnPr>
                                <wps:spPr bwMode="auto">
                                  <a:xfrm>
                                    <a:off x="3030" y="2265"/>
                                    <a:ext cx="3164"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788" name="Rectangle 29" descr="浅色上对角线"/>
                                <wps:cNvSpPr>
                                  <a:spLocks noChangeArrowheads="1"/>
                                </wps:cNvSpPr>
                                <wps:spPr bwMode="auto">
                                  <a:xfrm>
                                    <a:off x="3030" y="2260"/>
                                    <a:ext cx="3164" cy="195"/>
                                  </a:xfrm>
                                  <a:prstGeom prst="rect">
                                    <a:avLst/>
                                  </a:prstGeom>
                                  <a:pattFill prst="ltUpDiag">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g:grpSp>
                              <wpg:cNvPr id="1789" name="Group 66"/>
                              <wpg:cNvGrpSpPr>
                                <a:grpSpLocks/>
                              </wpg:cNvGrpSpPr>
                              <wpg:grpSpPr bwMode="auto">
                                <a:xfrm rot="5400000">
                                  <a:off x="381000" y="1638300"/>
                                  <a:ext cx="1312545" cy="71755"/>
                                  <a:chOff x="6986" y="9904"/>
                                  <a:chExt cx="1620" cy="104"/>
                                </a:xfrm>
                              </wpg:grpSpPr>
                              <wps:wsp>
                                <wps:cNvPr id="1790" name="Freeform 15"/>
                                <wps:cNvSpPr>
                                  <a:spLocks/>
                                </wps:cNvSpPr>
                                <wps:spPr bwMode="auto">
                                  <a:xfrm rot="-5400000">
                                    <a:off x="8104" y="9505"/>
                                    <a:ext cx="104" cy="901"/>
                                  </a:xfrm>
                                  <a:custGeom>
                                    <a:avLst/>
                                    <a:gdLst>
                                      <a:gd name="T0" fmla="*/ 80963 w 2000"/>
                                      <a:gd name="T1" fmla="*/ 1567 h 4864"/>
                                      <a:gd name="T2" fmla="*/ 138203 w 2000"/>
                                      <a:gd name="T3" fmla="*/ 29766 h 4864"/>
                                      <a:gd name="T4" fmla="*/ 161925 w 2000"/>
                                      <a:gd name="T5" fmla="*/ 79897 h 4864"/>
                                      <a:gd name="T6" fmla="*/ 138203 w 2000"/>
                                      <a:gd name="T7" fmla="*/ 130029 h 4864"/>
                                      <a:gd name="T8" fmla="*/ 80963 w 2000"/>
                                      <a:gd name="T9" fmla="*/ 158228 h 4864"/>
                                      <a:gd name="T10" fmla="*/ 23722 w 2000"/>
                                      <a:gd name="T11" fmla="*/ 155095 h 4864"/>
                                      <a:gd name="T12" fmla="*/ 0 w 2000"/>
                                      <a:gd name="T13" fmla="*/ 130029 h 4864"/>
                                      <a:gd name="T14" fmla="*/ 23722 w 2000"/>
                                      <a:gd name="T15" fmla="*/ 104963 h 4864"/>
                                      <a:gd name="T16" fmla="*/ 80963 w 2000"/>
                                      <a:gd name="T17" fmla="*/ 101830 h 4864"/>
                                      <a:gd name="T18" fmla="*/ 138203 w 2000"/>
                                      <a:gd name="T19" fmla="*/ 130029 h 4864"/>
                                      <a:gd name="T20" fmla="*/ 161925 w 2000"/>
                                      <a:gd name="T21" fmla="*/ 180160 h 4864"/>
                                      <a:gd name="T22" fmla="*/ 138203 w 2000"/>
                                      <a:gd name="T23" fmla="*/ 230292 h 4864"/>
                                      <a:gd name="T24" fmla="*/ 80963 w 2000"/>
                                      <a:gd name="T25" fmla="*/ 258491 h 4864"/>
                                      <a:gd name="T26" fmla="*/ 23722 w 2000"/>
                                      <a:gd name="T27" fmla="*/ 255358 h 4864"/>
                                      <a:gd name="T28" fmla="*/ 0 w 2000"/>
                                      <a:gd name="T29" fmla="*/ 230292 h 4864"/>
                                      <a:gd name="T30" fmla="*/ 23722 w 2000"/>
                                      <a:gd name="T31" fmla="*/ 205226 h 4864"/>
                                      <a:gd name="T32" fmla="*/ 80963 w 2000"/>
                                      <a:gd name="T33" fmla="*/ 202093 h 4864"/>
                                      <a:gd name="T34" fmla="*/ 138203 w 2000"/>
                                      <a:gd name="T35" fmla="*/ 230292 h 4864"/>
                                      <a:gd name="T36" fmla="*/ 161925 w 2000"/>
                                      <a:gd name="T37" fmla="*/ 280424 h 4864"/>
                                      <a:gd name="T38" fmla="*/ 138203 w 2000"/>
                                      <a:gd name="T39" fmla="*/ 330555 h 4864"/>
                                      <a:gd name="T40" fmla="*/ 80963 w 2000"/>
                                      <a:gd name="T41" fmla="*/ 358754 h 4864"/>
                                      <a:gd name="T42" fmla="*/ 23722 w 2000"/>
                                      <a:gd name="T43" fmla="*/ 355621 h 4864"/>
                                      <a:gd name="T44" fmla="*/ 0 w 2000"/>
                                      <a:gd name="T45" fmla="*/ 330555 h 4864"/>
                                      <a:gd name="T46" fmla="*/ 23722 w 2000"/>
                                      <a:gd name="T47" fmla="*/ 305489 h 4864"/>
                                      <a:gd name="T48" fmla="*/ 80963 w 2000"/>
                                      <a:gd name="T49" fmla="*/ 302356 h 4864"/>
                                      <a:gd name="T50" fmla="*/ 138203 w 2000"/>
                                      <a:gd name="T51" fmla="*/ 330555 h 4864"/>
                                      <a:gd name="T52" fmla="*/ 161925 w 2000"/>
                                      <a:gd name="T53" fmla="*/ 380687 h 4864"/>
                                      <a:gd name="T54" fmla="*/ 138203 w 2000"/>
                                      <a:gd name="T55" fmla="*/ 430818 h 4864"/>
                                      <a:gd name="T56" fmla="*/ 80963 w 2000"/>
                                      <a:gd name="T57" fmla="*/ 459017 h 4864"/>
                                      <a:gd name="T58" fmla="*/ 23722 w 2000"/>
                                      <a:gd name="T59" fmla="*/ 455884 h 4864"/>
                                      <a:gd name="T60" fmla="*/ 0 w 2000"/>
                                      <a:gd name="T61" fmla="*/ 430818 h 4864"/>
                                      <a:gd name="T62" fmla="*/ 23722 w 2000"/>
                                      <a:gd name="T63" fmla="*/ 405752 h 4864"/>
                                      <a:gd name="T64" fmla="*/ 80963 w 2000"/>
                                      <a:gd name="T65" fmla="*/ 402619 h 4864"/>
                                      <a:gd name="T66" fmla="*/ 138203 w 2000"/>
                                      <a:gd name="T67" fmla="*/ 430818 h 4864"/>
                                      <a:gd name="T68" fmla="*/ 161925 w 2000"/>
                                      <a:gd name="T69" fmla="*/ 480950 h 4864"/>
                                      <a:gd name="T70" fmla="*/ 138203 w 2000"/>
                                      <a:gd name="T71" fmla="*/ 531081 h 4864"/>
                                      <a:gd name="T72" fmla="*/ 80963 w 2000"/>
                                      <a:gd name="T73" fmla="*/ 559280 h 4864"/>
                                      <a:gd name="T74" fmla="*/ 23722 w 2000"/>
                                      <a:gd name="T75" fmla="*/ 556147 h 4864"/>
                                      <a:gd name="T76" fmla="*/ 0 w 2000"/>
                                      <a:gd name="T77" fmla="*/ 531081 h 4864"/>
                                      <a:gd name="T78" fmla="*/ 23722 w 2000"/>
                                      <a:gd name="T79" fmla="*/ 506016 h 4864"/>
                                      <a:gd name="T80" fmla="*/ 80963 w 2000"/>
                                      <a:gd name="T81" fmla="*/ 502882 h 4864"/>
                                      <a:gd name="T82" fmla="*/ 138203 w 2000"/>
                                      <a:gd name="T83" fmla="*/ 531081 h 4864"/>
                                      <a:gd name="T84" fmla="*/ 161925 w 2000"/>
                                      <a:gd name="T85" fmla="*/ 581213 h 4864"/>
                                      <a:gd name="T86" fmla="*/ 138203 w 2000"/>
                                      <a:gd name="T87" fmla="*/ 631345 h 4864"/>
                                      <a:gd name="T88" fmla="*/ 80963 w 2000"/>
                                      <a:gd name="T89" fmla="*/ 659544 h 4864"/>
                                      <a:gd name="T90" fmla="*/ 23722 w 2000"/>
                                      <a:gd name="T91" fmla="*/ 656410 h 4864"/>
                                      <a:gd name="T92" fmla="*/ 0 w 2000"/>
                                      <a:gd name="T93" fmla="*/ 631345 h 4864"/>
                                      <a:gd name="T94" fmla="*/ 23722 w 2000"/>
                                      <a:gd name="T95" fmla="*/ 606279 h 4864"/>
                                      <a:gd name="T96" fmla="*/ 80963 w 2000"/>
                                      <a:gd name="T97" fmla="*/ 603146 h 4864"/>
                                      <a:gd name="T98" fmla="*/ 138203 w 2000"/>
                                      <a:gd name="T99" fmla="*/ 631345 h 4864"/>
                                      <a:gd name="T100" fmla="*/ 161925 w 2000"/>
                                      <a:gd name="T101" fmla="*/ 681476 h 4864"/>
                                      <a:gd name="T102" fmla="*/ 138203 w 2000"/>
                                      <a:gd name="T103" fmla="*/ 731608 h 4864"/>
                                      <a:gd name="T104" fmla="*/ 80963 w 2000"/>
                                      <a:gd name="T105" fmla="*/ 759807 h 4864"/>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2000" h="4864">
                                        <a:moveTo>
                                          <a:pt x="617" y="16"/>
                                        </a:moveTo>
                                        <a:cubicBezTo>
                                          <a:pt x="744" y="8"/>
                                          <a:pt x="872" y="0"/>
                                          <a:pt x="1000" y="10"/>
                                        </a:cubicBezTo>
                                        <a:cubicBezTo>
                                          <a:pt x="1128" y="20"/>
                                          <a:pt x="1265" y="46"/>
                                          <a:pt x="1383" y="76"/>
                                        </a:cubicBezTo>
                                        <a:cubicBezTo>
                                          <a:pt x="1501" y="106"/>
                                          <a:pt x="1617" y="146"/>
                                          <a:pt x="1707" y="190"/>
                                        </a:cubicBezTo>
                                        <a:cubicBezTo>
                                          <a:pt x="1797" y="234"/>
                                          <a:pt x="1875" y="287"/>
                                          <a:pt x="1924" y="340"/>
                                        </a:cubicBezTo>
                                        <a:cubicBezTo>
                                          <a:pt x="1973" y="393"/>
                                          <a:pt x="2000" y="453"/>
                                          <a:pt x="2000" y="510"/>
                                        </a:cubicBezTo>
                                        <a:cubicBezTo>
                                          <a:pt x="2000" y="567"/>
                                          <a:pt x="1973" y="627"/>
                                          <a:pt x="1924" y="680"/>
                                        </a:cubicBezTo>
                                        <a:cubicBezTo>
                                          <a:pt x="1875" y="733"/>
                                          <a:pt x="1797" y="786"/>
                                          <a:pt x="1707" y="830"/>
                                        </a:cubicBezTo>
                                        <a:cubicBezTo>
                                          <a:pt x="1617" y="874"/>
                                          <a:pt x="1501" y="914"/>
                                          <a:pt x="1383" y="944"/>
                                        </a:cubicBezTo>
                                        <a:cubicBezTo>
                                          <a:pt x="1265" y="974"/>
                                          <a:pt x="1128" y="997"/>
                                          <a:pt x="1000" y="1010"/>
                                        </a:cubicBezTo>
                                        <a:cubicBezTo>
                                          <a:pt x="872" y="1023"/>
                                          <a:pt x="735" y="1027"/>
                                          <a:pt x="617" y="1024"/>
                                        </a:cubicBezTo>
                                        <a:cubicBezTo>
                                          <a:pt x="499" y="1021"/>
                                          <a:pt x="383" y="1007"/>
                                          <a:pt x="293" y="990"/>
                                        </a:cubicBezTo>
                                        <a:cubicBezTo>
                                          <a:pt x="203" y="973"/>
                                          <a:pt x="125" y="947"/>
                                          <a:pt x="76" y="920"/>
                                        </a:cubicBezTo>
                                        <a:cubicBezTo>
                                          <a:pt x="27" y="893"/>
                                          <a:pt x="0" y="860"/>
                                          <a:pt x="0" y="830"/>
                                        </a:cubicBezTo>
                                        <a:cubicBezTo>
                                          <a:pt x="0" y="800"/>
                                          <a:pt x="27" y="767"/>
                                          <a:pt x="76" y="740"/>
                                        </a:cubicBezTo>
                                        <a:cubicBezTo>
                                          <a:pt x="125" y="713"/>
                                          <a:pt x="203" y="687"/>
                                          <a:pt x="293" y="670"/>
                                        </a:cubicBezTo>
                                        <a:cubicBezTo>
                                          <a:pt x="383" y="653"/>
                                          <a:pt x="499" y="639"/>
                                          <a:pt x="617" y="636"/>
                                        </a:cubicBezTo>
                                        <a:cubicBezTo>
                                          <a:pt x="735" y="633"/>
                                          <a:pt x="872" y="637"/>
                                          <a:pt x="1000" y="650"/>
                                        </a:cubicBezTo>
                                        <a:cubicBezTo>
                                          <a:pt x="1128" y="663"/>
                                          <a:pt x="1265" y="686"/>
                                          <a:pt x="1383" y="716"/>
                                        </a:cubicBezTo>
                                        <a:cubicBezTo>
                                          <a:pt x="1501" y="746"/>
                                          <a:pt x="1617" y="786"/>
                                          <a:pt x="1707" y="830"/>
                                        </a:cubicBezTo>
                                        <a:cubicBezTo>
                                          <a:pt x="1797" y="874"/>
                                          <a:pt x="1875" y="927"/>
                                          <a:pt x="1924" y="980"/>
                                        </a:cubicBezTo>
                                        <a:cubicBezTo>
                                          <a:pt x="1973" y="1033"/>
                                          <a:pt x="2000" y="1093"/>
                                          <a:pt x="2000" y="1150"/>
                                        </a:cubicBezTo>
                                        <a:cubicBezTo>
                                          <a:pt x="2000" y="1207"/>
                                          <a:pt x="1973" y="1267"/>
                                          <a:pt x="1924" y="1320"/>
                                        </a:cubicBezTo>
                                        <a:cubicBezTo>
                                          <a:pt x="1875" y="1373"/>
                                          <a:pt x="1797" y="1426"/>
                                          <a:pt x="1707" y="1470"/>
                                        </a:cubicBezTo>
                                        <a:cubicBezTo>
                                          <a:pt x="1617" y="1514"/>
                                          <a:pt x="1501" y="1554"/>
                                          <a:pt x="1383" y="1584"/>
                                        </a:cubicBezTo>
                                        <a:cubicBezTo>
                                          <a:pt x="1265" y="1614"/>
                                          <a:pt x="1128" y="1637"/>
                                          <a:pt x="1000" y="1650"/>
                                        </a:cubicBezTo>
                                        <a:cubicBezTo>
                                          <a:pt x="872" y="1663"/>
                                          <a:pt x="735" y="1667"/>
                                          <a:pt x="617" y="1664"/>
                                        </a:cubicBezTo>
                                        <a:cubicBezTo>
                                          <a:pt x="499" y="1661"/>
                                          <a:pt x="383" y="1647"/>
                                          <a:pt x="293" y="1630"/>
                                        </a:cubicBezTo>
                                        <a:cubicBezTo>
                                          <a:pt x="203" y="1613"/>
                                          <a:pt x="125" y="1587"/>
                                          <a:pt x="76" y="1560"/>
                                        </a:cubicBezTo>
                                        <a:cubicBezTo>
                                          <a:pt x="27" y="1533"/>
                                          <a:pt x="0" y="1500"/>
                                          <a:pt x="0" y="1470"/>
                                        </a:cubicBezTo>
                                        <a:cubicBezTo>
                                          <a:pt x="0" y="1440"/>
                                          <a:pt x="27" y="1407"/>
                                          <a:pt x="76" y="1380"/>
                                        </a:cubicBezTo>
                                        <a:cubicBezTo>
                                          <a:pt x="125" y="1353"/>
                                          <a:pt x="203" y="1327"/>
                                          <a:pt x="293" y="1310"/>
                                        </a:cubicBezTo>
                                        <a:cubicBezTo>
                                          <a:pt x="383" y="1293"/>
                                          <a:pt x="499" y="1279"/>
                                          <a:pt x="617" y="1276"/>
                                        </a:cubicBezTo>
                                        <a:cubicBezTo>
                                          <a:pt x="735" y="1273"/>
                                          <a:pt x="872" y="1277"/>
                                          <a:pt x="1000" y="1290"/>
                                        </a:cubicBezTo>
                                        <a:cubicBezTo>
                                          <a:pt x="1128" y="1303"/>
                                          <a:pt x="1265" y="1326"/>
                                          <a:pt x="1383" y="1356"/>
                                        </a:cubicBezTo>
                                        <a:cubicBezTo>
                                          <a:pt x="1501" y="1386"/>
                                          <a:pt x="1617" y="1426"/>
                                          <a:pt x="1707" y="1470"/>
                                        </a:cubicBezTo>
                                        <a:cubicBezTo>
                                          <a:pt x="1797" y="1514"/>
                                          <a:pt x="1875" y="1567"/>
                                          <a:pt x="1924" y="1620"/>
                                        </a:cubicBezTo>
                                        <a:cubicBezTo>
                                          <a:pt x="1973" y="1673"/>
                                          <a:pt x="2000" y="1733"/>
                                          <a:pt x="2000" y="1790"/>
                                        </a:cubicBezTo>
                                        <a:cubicBezTo>
                                          <a:pt x="2000" y="1847"/>
                                          <a:pt x="1973" y="1907"/>
                                          <a:pt x="1924" y="1960"/>
                                        </a:cubicBezTo>
                                        <a:cubicBezTo>
                                          <a:pt x="1875" y="2013"/>
                                          <a:pt x="1797" y="2066"/>
                                          <a:pt x="1707" y="2110"/>
                                        </a:cubicBezTo>
                                        <a:cubicBezTo>
                                          <a:pt x="1617" y="2154"/>
                                          <a:pt x="1501" y="2194"/>
                                          <a:pt x="1383" y="2224"/>
                                        </a:cubicBezTo>
                                        <a:cubicBezTo>
                                          <a:pt x="1265" y="2254"/>
                                          <a:pt x="1128" y="2277"/>
                                          <a:pt x="1000" y="2290"/>
                                        </a:cubicBezTo>
                                        <a:cubicBezTo>
                                          <a:pt x="872" y="2303"/>
                                          <a:pt x="735" y="2307"/>
                                          <a:pt x="617" y="2304"/>
                                        </a:cubicBezTo>
                                        <a:cubicBezTo>
                                          <a:pt x="499" y="2301"/>
                                          <a:pt x="383" y="2287"/>
                                          <a:pt x="293" y="2270"/>
                                        </a:cubicBezTo>
                                        <a:cubicBezTo>
                                          <a:pt x="203" y="2253"/>
                                          <a:pt x="125" y="2227"/>
                                          <a:pt x="76" y="2200"/>
                                        </a:cubicBezTo>
                                        <a:cubicBezTo>
                                          <a:pt x="27" y="2173"/>
                                          <a:pt x="0" y="2140"/>
                                          <a:pt x="0" y="2110"/>
                                        </a:cubicBezTo>
                                        <a:cubicBezTo>
                                          <a:pt x="0" y="2080"/>
                                          <a:pt x="27" y="2047"/>
                                          <a:pt x="76" y="2020"/>
                                        </a:cubicBezTo>
                                        <a:cubicBezTo>
                                          <a:pt x="125" y="1993"/>
                                          <a:pt x="203" y="1967"/>
                                          <a:pt x="293" y="1950"/>
                                        </a:cubicBezTo>
                                        <a:cubicBezTo>
                                          <a:pt x="383" y="1933"/>
                                          <a:pt x="499" y="1919"/>
                                          <a:pt x="617" y="1916"/>
                                        </a:cubicBezTo>
                                        <a:cubicBezTo>
                                          <a:pt x="735" y="1913"/>
                                          <a:pt x="872" y="1917"/>
                                          <a:pt x="1000" y="1930"/>
                                        </a:cubicBezTo>
                                        <a:cubicBezTo>
                                          <a:pt x="1128" y="1943"/>
                                          <a:pt x="1265" y="1966"/>
                                          <a:pt x="1383" y="1996"/>
                                        </a:cubicBezTo>
                                        <a:cubicBezTo>
                                          <a:pt x="1501" y="2026"/>
                                          <a:pt x="1617" y="2066"/>
                                          <a:pt x="1707" y="2110"/>
                                        </a:cubicBezTo>
                                        <a:cubicBezTo>
                                          <a:pt x="1797" y="2154"/>
                                          <a:pt x="1875" y="2207"/>
                                          <a:pt x="1924" y="2260"/>
                                        </a:cubicBezTo>
                                        <a:cubicBezTo>
                                          <a:pt x="1973" y="2313"/>
                                          <a:pt x="2000" y="2373"/>
                                          <a:pt x="2000" y="2430"/>
                                        </a:cubicBezTo>
                                        <a:cubicBezTo>
                                          <a:pt x="2000" y="2487"/>
                                          <a:pt x="1973" y="2547"/>
                                          <a:pt x="1924" y="2600"/>
                                        </a:cubicBezTo>
                                        <a:cubicBezTo>
                                          <a:pt x="1875" y="2653"/>
                                          <a:pt x="1797" y="2706"/>
                                          <a:pt x="1707" y="2750"/>
                                        </a:cubicBezTo>
                                        <a:cubicBezTo>
                                          <a:pt x="1617" y="2794"/>
                                          <a:pt x="1501" y="2834"/>
                                          <a:pt x="1383" y="2864"/>
                                        </a:cubicBezTo>
                                        <a:cubicBezTo>
                                          <a:pt x="1265" y="2894"/>
                                          <a:pt x="1128" y="2917"/>
                                          <a:pt x="1000" y="2930"/>
                                        </a:cubicBezTo>
                                        <a:cubicBezTo>
                                          <a:pt x="872" y="2943"/>
                                          <a:pt x="735" y="2947"/>
                                          <a:pt x="617" y="2944"/>
                                        </a:cubicBezTo>
                                        <a:cubicBezTo>
                                          <a:pt x="499" y="2941"/>
                                          <a:pt x="383" y="2927"/>
                                          <a:pt x="293" y="2910"/>
                                        </a:cubicBezTo>
                                        <a:cubicBezTo>
                                          <a:pt x="203" y="2893"/>
                                          <a:pt x="125" y="2867"/>
                                          <a:pt x="76" y="2840"/>
                                        </a:cubicBezTo>
                                        <a:cubicBezTo>
                                          <a:pt x="27" y="2813"/>
                                          <a:pt x="0" y="2780"/>
                                          <a:pt x="0" y="2750"/>
                                        </a:cubicBezTo>
                                        <a:cubicBezTo>
                                          <a:pt x="0" y="2720"/>
                                          <a:pt x="27" y="2687"/>
                                          <a:pt x="76" y="2660"/>
                                        </a:cubicBezTo>
                                        <a:cubicBezTo>
                                          <a:pt x="125" y="2633"/>
                                          <a:pt x="203" y="2607"/>
                                          <a:pt x="293" y="2590"/>
                                        </a:cubicBezTo>
                                        <a:cubicBezTo>
                                          <a:pt x="383" y="2573"/>
                                          <a:pt x="499" y="2559"/>
                                          <a:pt x="617" y="2556"/>
                                        </a:cubicBezTo>
                                        <a:cubicBezTo>
                                          <a:pt x="735" y="2553"/>
                                          <a:pt x="872" y="2557"/>
                                          <a:pt x="1000" y="2570"/>
                                        </a:cubicBezTo>
                                        <a:cubicBezTo>
                                          <a:pt x="1128" y="2583"/>
                                          <a:pt x="1265" y="2606"/>
                                          <a:pt x="1383" y="2636"/>
                                        </a:cubicBezTo>
                                        <a:cubicBezTo>
                                          <a:pt x="1501" y="2666"/>
                                          <a:pt x="1617" y="2706"/>
                                          <a:pt x="1707" y="2750"/>
                                        </a:cubicBezTo>
                                        <a:cubicBezTo>
                                          <a:pt x="1797" y="2794"/>
                                          <a:pt x="1875" y="2847"/>
                                          <a:pt x="1924" y="2900"/>
                                        </a:cubicBezTo>
                                        <a:cubicBezTo>
                                          <a:pt x="1973" y="2953"/>
                                          <a:pt x="2000" y="3013"/>
                                          <a:pt x="2000" y="3070"/>
                                        </a:cubicBezTo>
                                        <a:cubicBezTo>
                                          <a:pt x="2000" y="3127"/>
                                          <a:pt x="1973" y="3187"/>
                                          <a:pt x="1924" y="3240"/>
                                        </a:cubicBezTo>
                                        <a:cubicBezTo>
                                          <a:pt x="1875" y="3293"/>
                                          <a:pt x="1797" y="3346"/>
                                          <a:pt x="1707" y="3390"/>
                                        </a:cubicBezTo>
                                        <a:cubicBezTo>
                                          <a:pt x="1617" y="3434"/>
                                          <a:pt x="1501" y="3474"/>
                                          <a:pt x="1383" y="3504"/>
                                        </a:cubicBezTo>
                                        <a:cubicBezTo>
                                          <a:pt x="1265" y="3534"/>
                                          <a:pt x="1128" y="3557"/>
                                          <a:pt x="1000" y="3570"/>
                                        </a:cubicBezTo>
                                        <a:cubicBezTo>
                                          <a:pt x="872" y="3583"/>
                                          <a:pt x="735" y="3587"/>
                                          <a:pt x="617" y="3584"/>
                                        </a:cubicBezTo>
                                        <a:cubicBezTo>
                                          <a:pt x="499" y="3581"/>
                                          <a:pt x="383" y="3567"/>
                                          <a:pt x="293" y="3550"/>
                                        </a:cubicBezTo>
                                        <a:cubicBezTo>
                                          <a:pt x="203" y="3533"/>
                                          <a:pt x="125" y="3507"/>
                                          <a:pt x="76" y="3480"/>
                                        </a:cubicBezTo>
                                        <a:cubicBezTo>
                                          <a:pt x="27" y="3453"/>
                                          <a:pt x="0" y="3420"/>
                                          <a:pt x="0" y="3390"/>
                                        </a:cubicBezTo>
                                        <a:cubicBezTo>
                                          <a:pt x="0" y="3360"/>
                                          <a:pt x="27" y="3327"/>
                                          <a:pt x="76" y="3300"/>
                                        </a:cubicBezTo>
                                        <a:cubicBezTo>
                                          <a:pt x="125" y="3273"/>
                                          <a:pt x="203" y="3247"/>
                                          <a:pt x="293" y="3230"/>
                                        </a:cubicBezTo>
                                        <a:cubicBezTo>
                                          <a:pt x="383" y="3213"/>
                                          <a:pt x="499" y="3199"/>
                                          <a:pt x="617" y="3196"/>
                                        </a:cubicBezTo>
                                        <a:cubicBezTo>
                                          <a:pt x="735" y="3193"/>
                                          <a:pt x="872" y="3197"/>
                                          <a:pt x="1000" y="3210"/>
                                        </a:cubicBezTo>
                                        <a:cubicBezTo>
                                          <a:pt x="1128" y="3223"/>
                                          <a:pt x="1265" y="3246"/>
                                          <a:pt x="1383" y="3276"/>
                                        </a:cubicBezTo>
                                        <a:cubicBezTo>
                                          <a:pt x="1501" y="3306"/>
                                          <a:pt x="1617" y="3346"/>
                                          <a:pt x="1707" y="3390"/>
                                        </a:cubicBezTo>
                                        <a:cubicBezTo>
                                          <a:pt x="1797" y="3434"/>
                                          <a:pt x="1875" y="3487"/>
                                          <a:pt x="1924" y="3540"/>
                                        </a:cubicBezTo>
                                        <a:cubicBezTo>
                                          <a:pt x="1973" y="3593"/>
                                          <a:pt x="2000" y="3653"/>
                                          <a:pt x="2000" y="3710"/>
                                        </a:cubicBezTo>
                                        <a:cubicBezTo>
                                          <a:pt x="2000" y="3767"/>
                                          <a:pt x="1973" y="3827"/>
                                          <a:pt x="1924" y="3880"/>
                                        </a:cubicBezTo>
                                        <a:cubicBezTo>
                                          <a:pt x="1875" y="3933"/>
                                          <a:pt x="1797" y="3986"/>
                                          <a:pt x="1707" y="4030"/>
                                        </a:cubicBezTo>
                                        <a:cubicBezTo>
                                          <a:pt x="1617" y="4074"/>
                                          <a:pt x="1501" y="4114"/>
                                          <a:pt x="1383" y="4144"/>
                                        </a:cubicBezTo>
                                        <a:cubicBezTo>
                                          <a:pt x="1265" y="4174"/>
                                          <a:pt x="1128" y="4197"/>
                                          <a:pt x="1000" y="4210"/>
                                        </a:cubicBezTo>
                                        <a:cubicBezTo>
                                          <a:pt x="872" y="4223"/>
                                          <a:pt x="735" y="4227"/>
                                          <a:pt x="617" y="4224"/>
                                        </a:cubicBezTo>
                                        <a:cubicBezTo>
                                          <a:pt x="499" y="4221"/>
                                          <a:pt x="383" y="4207"/>
                                          <a:pt x="293" y="4190"/>
                                        </a:cubicBezTo>
                                        <a:cubicBezTo>
                                          <a:pt x="203" y="4173"/>
                                          <a:pt x="125" y="4147"/>
                                          <a:pt x="76" y="4120"/>
                                        </a:cubicBezTo>
                                        <a:cubicBezTo>
                                          <a:pt x="27" y="4093"/>
                                          <a:pt x="0" y="4060"/>
                                          <a:pt x="0" y="4030"/>
                                        </a:cubicBezTo>
                                        <a:cubicBezTo>
                                          <a:pt x="0" y="4000"/>
                                          <a:pt x="27" y="3967"/>
                                          <a:pt x="76" y="3940"/>
                                        </a:cubicBezTo>
                                        <a:cubicBezTo>
                                          <a:pt x="125" y="3913"/>
                                          <a:pt x="203" y="3887"/>
                                          <a:pt x="293" y="3870"/>
                                        </a:cubicBezTo>
                                        <a:cubicBezTo>
                                          <a:pt x="383" y="3853"/>
                                          <a:pt x="499" y="3839"/>
                                          <a:pt x="617" y="3836"/>
                                        </a:cubicBezTo>
                                        <a:cubicBezTo>
                                          <a:pt x="735" y="3833"/>
                                          <a:pt x="872" y="3837"/>
                                          <a:pt x="1000" y="3850"/>
                                        </a:cubicBezTo>
                                        <a:cubicBezTo>
                                          <a:pt x="1128" y="3863"/>
                                          <a:pt x="1265" y="3886"/>
                                          <a:pt x="1383" y="3916"/>
                                        </a:cubicBezTo>
                                        <a:cubicBezTo>
                                          <a:pt x="1501" y="3946"/>
                                          <a:pt x="1617" y="3986"/>
                                          <a:pt x="1707" y="4030"/>
                                        </a:cubicBezTo>
                                        <a:cubicBezTo>
                                          <a:pt x="1797" y="4074"/>
                                          <a:pt x="1875" y="4127"/>
                                          <a:pt x="1924" y="4180"/>
                                        </a:cubicBezTo>
                                        <a:cubicBezTo>
                                          <a:pt x="1973" y="4233"/>
                                          <a:pt x="2000" y="4293"/>
                                          <a:pt x="2000" y="4350"/>
                                        </a:cubicBezTo>
                                        <a:cubicBezTo>
                                          <a:pt x="2000" y="4407"/>
                                          <a:pt x="1973" y="4467"/>
                                          <a:pt x="1924" y="4520"/>
                                        </a:cubicBezTo>
                                        <a:cubicBezTo>
                                          <a:pt x="1875" y="4573"/>
                                          <a:pt x="1797" y="4626"/>
                                          <a:pt x="1707" y="4670"/>
                                        </a:cubicBezTo>
                                        <a:cubicBezTo>
                                          <a:pt x="1617" y="4714"/>
                                          <a:pt x="1501" y="4754"/>
                                          <a:pt x="1383" y="4784"/>
                                        </a:cubicBezTo>
                                        <a:cubicBezTo>
                                          <a:pt x="1265" y="4814"/>
                                          <a:pt x="1128" y="4837"/>
                                          <a:pt x="1000" y="4850"/>
                                        </a:cubicBezTo>
                                        <a:cubicBezTo>
                                          <a:pt x="872" y="4863"/>
                                          <a:pt x="744" y="4863"/>
                                          <a:pt x="617" y="4864"/>
                                        </a:cubicBez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91" name="Freeform 15"/>
                                <wps:cNvSpPr>
                                  <a:spLocks/>
                                </wps:cNvSpPr>
                                <wps:spPr bwMode="auto">
                                  <a:xfrm rot="-5400000">
                                    <a:off x="7385" y="9505"/>
                                    <a:ext cx="104" cy="901"/>
                                  </a:xfrm>
                                  <a:custGeom>
                                    <a:avLst/>
                                    <a:gdLst>
                                      <a:gd name="T0" fmla="*/ 80963 w 2000"/>
                                      <a:gd name="T1" fmla="*/ 1567 h 4864"/>
                                      <a:gd name="T2" fmla="*/ 138203 w 2000"/>
                                      <a:gd name="T3" fmla="*/ 29766 h 4864"/>
                                      <a:gd name="T4" fmla="*/ 161925 w 2000"/>
                                      <a:gd name="T5" fmla="*/ 79897 h 4864"/>
                                      <a:gd name="T6" fmla="*/ 138203 w 2000"/>
                                      <a:gd name="T7" fmla="*/ 130029 h 4864"/>
                                      <a:gd name="T8" fmla="*/ 80963 w 2000"/>
                                      <a:gd name="T9" fmla="*/ 158228 h 4864"/>
                                      <a:gd name="T10" fmla="*/ 23722 w 2000"/>
                                      <a:gd name="T11" fmla="*/ 155095 h 4864"/>
                                      <a:gd name="T12" fmla="*/ 0 w 2000"/>
                                      <a:gd name="T13" fmla="*/ 130029 h 4864"/>
                                      <a:gd name="T14" fmla="*/ 23722 w 2000"/>
                                      <a:gd name="T15" fmla="*/ 104963 h 4864"/>
                                      <a:gd name="T16" fmla="*/ 80963 w 2000"/>
                                      <a:gd name="T17" fmla="*/ 101830 h 4864"/>
                                      <a:gd name="T18" fmla="*/ 138203 w 2000"/>
                                      <a:gd name="T19" fmla="*/ 130029 h 4864"/>
                                      <a:gd name="T20" fmla="*/ 161925 w 2000"/>
                                      <a:gd name="T21" fmla="*/ 180160 h 4864"/>
                                      <a:gd name="T22" fmla="*/ 138203 w 2000"/>
                                      <a:gd name="T23" fmla="*/ 230292 h 4864"/>
                                      <a:gd name="T24" fmla="*/ 80963 w 2000"/>
                                      <a:gd name="T25" fmla="*/ 258491 h 4864"/>
                                      <a:gd name="T26" fmla="*/ 23722 w 2000"/>
                                      <a:gd name="T27" fmla="*/ 255358 h 4864"/>
                                      <a:gd name="T28" fmla="*/ 0 w 2000"/>
                                      <a:gd name="T29" fmla="*/ 230292 h 4864"/>
                                      <a:gd name="T30" fmla="*/ 23722 w 2000"/>
                                      <a:gd name="T31" fmla="*/ 205226 h 4864"/>
                                      <a:gd name="T32" fmla="*/ 80963 w 2000"/>
                                      <a:gd name="T33" fmla="*/ 202093 h 4864"/>
                                      <a:gd name="T34" fmla="*/ 138203 w 2000"/>
                                      <a:gd name="T35" fmla="*/ 230292 h 4864"/>
                                      <a:gd name="T36" fmla="*/ 161925 w 2000"/>
                                      <a:gd name="T37" fmla="*/ 280424 h 4864"/>
                                      <a:gd name="T38" fmla="*/ 138203 w 2000"/>
                                      <a:gd name="T39" fmla="*/ 330555 h 4864"/>
                                      <a:gd name="T40" fmla="*/ 80963 w 2000"/>
                                      <a:gd name="T41" fmla="*/ 358754 h 4864"/>
                                      <a:gd name="T42" fmla="*/ 23722 w 2000"/>
                                      <a:gd name="T43" fmla="*/ 355621 h 4864"/>
                                      <a:gd name="T44" fmla="*/ 0 w 2000"/>
                                      <a:gd name="T45" fmla="*/ 330555 h 4864"/>
                                      <a:gd name="T46" fmla="*/ 23722 w 2000"/>
                                      <a:gd name="T47" fmla="*/ 305489 h 4864"/>
                                      <a:gd name="T48" fmla="*/ 80963 w 2000"/>
                                      <a:gd name="T49" fmla="*/ 302356 h 4864"/>
                                      <a:gd name="T50" fmla="*/ 138203 w 2000"/>
                                      <a:gd name="T51" fmla="*/ 330555 h 4864"/>
                                      <a:gd name="T52" fmla="*/ 161925 w 2000"/>
                                      <a:gd name="T53" fmla="*/ 380687 h 4864"/>
                                      <a:gd name="T54" fmla="*/ 138203 w 2000"/>
                                      <a:gd name="T55" fmla="*/ 430818 h 4864"/>
                                      <a:gd name="T56" fmla="*/ 80963 w 2000"/>
                                      <a:gd name="T57" fmla="*/ 459017 h 4864"/>
                                      <a:gd name="T58" fmla="*/ 23722 w 2000"/>
                                      <a:gd name="T59" fmla="*/ 455884 h 4864"/>
                                      <a:gd name="T60" fmla="*/ 0 w 2000"/>
                                      <a:gd name="T61" fmla="*/ 430818 h 4864"/>
                                      <a:gd name="T62" fmla="*/ 23722 w 2000"/>
                                      <a:gd name="T63" fmla="*/ 405752 h 4864"/>
                                      <a:gd name="T64" fmla="*/ 80963 w 2000"/>
                                      <a:gd name="T65" fmla="*/ 402619 h 4864"/>
                                      <a:gd name="T66" fmla="*/ 138203 w 2000"/>
                                      <a:gd name="T67" fmla="*/ 430818 h 4864"/>
                                      <a:gd name="T68" fmla="*/ 161925 w 2000"/>
                                      <a:gd name="T69" fmla="*/ 480950 h 4864"/>
                                      <a:gd name="T70" fmla="*/ 138203 w 2000"/>
                                      <a:gd name="T71" fmla="*/ 531081 h 4864"/>
                                      <a:gd name="T72" fmla="*/ 80963 w 2000"/>
                                      <a:gd name="T73" fmla="*/ 559280 h 4864"/>
                                      <a:gd name="T74" fmla="*/ 23722 w 2000"/>
                                      <a:gd name="T75" fmla="*/ 556147 h 4864"/>
                                      <a:gd name="T76" fmla="*/ 0 w 2000"/>
                                      <a:gd name="T77" fmla="*/ 531081 h 4864"/>
                                      <a:gd name="T78" fmla="*/ 23722 w 2000"/>
                                      <a:gd name="T79" fmla="*/ 506016 h 4864"/>
                                      <a:gd name="T80" fmla="*/ 80963 w 2000"/>
                                      <a:gd name="T81" fmla="*/ 502882 h 4864"/>
                                      <a:gd name="T82" fmla="*/ 138203 w 2000"/>
                                      <a:gd name="T83" fmla="*/ 531081 h 4864"/>
                                      <a:gd name="T84" fmla="*/ 161925 w 2000"/>
                                      <a:gd name="T85" fmla="*/ 581213 h 4864"/>
                                      <a:gd name="T86" fmla="*/ 138203 w 2000"/>
                                      <a:gd name="T87" fmla="*/ 631345 h 4864"/>
                                      <a:gd name="T88" fmla="*/ 80963 w 2000"/>
                                      <a:gd name="T89" fmla="*/ 659544 h 4864"/>
                                      <a:gd name="T90" fmla="*/ 23722 w 2000"/>
                                      <a:gd name="T91" fmla="*/ 656410 h 4864"/>
                                      <a:gd name="T92" fmla="*/ 0 w 2000"/>
                                      <a:gd name="T93" fmla="*/ 631345 h 4864"/>
                                      <a:gd name="T94" fmla="*/ 23722 w 2000"/>
                                      <a:gd name="T95" fmla="*/ 606279 h 4864"/>
                                      <a:gd name="T96" fmla="*/ 80963 w 2000"/>
                                      <a:gd name="T97" fmla="*/ 603146 h 4864"/>
                                      <a:gd name="T98" fmla="*/ 138203 w 2000"/>
                                      <a:gd name="T99" fmla="*/ 631345 h 4864"/>
                                      <a:gd name="T100" fmla="*/ 161925 w 2000"/>
                                      <a:gd name="T101" fmla="*/ 681476 h 4864"/>
                                      <a:gd name="T102" fmla="*/ 138203 w 2000"/>
                                      <a:gd name="T103" fmla="*/ 731608 h 4864"/>
                                      <a:gd name="T104" fmla="*/ 80963 w 2000"/>
                                      <a:gd name="T105" fmla="*/ 759807 h 4864"/>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2000" h="4864">
                                        <a:moveTo>
                                          <a:pt x="617" y="16"/>
                                        </a:moveTo>
                                        <a:cubicBezTo>
                                          <a:pt x="744" y="8"/>
                                          <a:pt x="872" y="0"/>
                                          <a:pt x="1000" y="10"/>
                                        </a:cubicBezTo>
                                        <a:cubicBezTo>
                                          <a:pt x="1128" y="20"/>
                                          <a:pt x="1265" y="46"/>
                                          <a:pt x="1383" y="76"/>
                                        </a:cubicBezTo>
                                        <a:cubicBezTo>
                                          <a:pt x="1501" y="106"/>
                                          <a:pt x="1617" y="146"/>
                                          <a:pt x="1707" y="190"/>
                                        </a:cubicBezTo>
                                        <a:cubicBezTo>
                                          <a:pt x="1797" y="234"/>
                                          <a:pt x="1875" y="287"/>
                                          <a:pt x="1924" y="340"/>
                                        </a:cubicBezTo>
                                        <a:cubicBezTo>
                                          <a:pt x="1973" y="393"/>
                                          <a:pt x="2000" y="453"/>
                                          <a:pt x="2000" y="510"/>
                                        </a:cubicBezTo>
                                        <a:cubicBezTo>
                                          <a:pt x="2000" y="567"/>
                                          <a:pt x="1973" y="627"/>
                                          <a:pt x="1924" y="680"/>
                                        </a:cubicBezTo>
                                        <a:cubicBezTo>
                                          <a:pt x="1875" y="733"/>
                                          <a:pt x="1797" y="786"/>
                                          <a:pt x="1707" y="830"/>
                                        </a:cubicBezTo>
                                        <a:cubicBezTo>
                                          <a:pt x="1617" y="874"/>
                                          <a:pt x="1501" y="914"/>
                                          <a:pt x="1383" y="944"/>
                                        </a:cubicBezTo>
                                        <a:cubicBezTo>
                                          <a:pt x="1265" y="974"/>
                                          <a:pt x="1128" y="997"/>
                                          <a:pt x="1000" y="1010"/>
                                        </a:cubicBezTo>
                                        <a:cubicBezTo>
                                          <a:pt x="872" y="1023"/>
                                          <a:pt x="735" y="1027"/>
                                          <a:pt x="617" y="1024"/>
                                        </a:cubicBezTo>
                                        <a:cubicBezTo>
                                          <a:pt x="499" y="1021"/>
                                          <a:pt x="383" y="1007"/>
                                          <a:pt x="293" y="990"/>
                                        </a:cubicBezTo>
                                        <a:cubicBezTo>
                                          <a:pt x="203" y="973"/>
                                          <a:pt x="125" y="947"/>
                                          <a:pt x="76" y="920"/>
                                        </a:cubicBezTo>
                                        <a:cubicBezTo>
                                          <a:pt x="27" y="893"/>
                                          <a:pt x="0" y="860"/>
                                          <a:pt x="0" y="830"/>
                                        </a:cubicBezTo>
                                        <a:cubicBezTo>
                                          <a:pt x="0" y="800"/>
                                          <a:pt x="27" y="767"/>
                                          <a:pt x="76" y="740"/>
                                        </a:cubicBezTo>
                                        <a:cubicBezTo>
                                          <a:pt x="125" y="713"/>
                                          <a:pt x="203" y="687"/>
                                          <a:pt x="293" y="670"/>
                                        </a:cubicBezTo>
                                        <a:cubicBezTo>
                                          <a:pt x="383" y="653"/>
                                          <a:pt x="499" y="639"/>
                                          <a:pt x="617" y="636"/>
                                        </a:cubicBezTo>
                                        <a:cubicBezTo>
                                          <a:pt x="735" y="633"/>
                                          <a:pt x="872" y="637"/>
                                          <a:pt x="1000" y="650"/>
                                        </a:cubicBezTo>
                                        <a:cubicBezTo>
                                          <a:pt x="1128" y="663"/>
                                          <a:pt x="1265" y="686"/>
                                          <a:pt x="1383" y="716"/>
                                        </a:cubicBezTo>
                                        <a:cubicBezTo>
                                          <a:pt x="1501" y="746"/>
                                          <a:pt x="1617" y="786"/>
                                          <a:pt x="1707" y="830"/>
                                        </a:cubicBezTo>
                                        <a:cubicBezTo>
                                          <a:pt x="1797" y="874"/>
                                          <a:pt x="1875" y="927"/>
                                          <a:pt x="1924" y="980"/>
                                        </a:cubicBezTo>
                                        <a:cubicBezTo>
                                          <a:pt x="1973" y="1033"/>
                                          <a:pt x="2000" y="1093"/>
                                          <a:pt x="2000" y="1150"/>
                                        </a:cubicBezTo>
                                        <a:cubicBezTo>
                                          <a:pt x="2000" y="1207"/>
                                          <a:pt x="1973" y="1267"/>
                                          <a:pt x="1924" y="1320"/>
                                        </a:cubicBezTo>
                                        <a:cubicBezTo>
                                          <a:pt x="1875" y="1373"/>
                                          <a:pt x="1797" y="1426"/>
                                          <a:pt x="1707" y="1470"/>
                                        </a:cubicBezTo>
                                        <a:cubicBezTo>
                                          <a:pt x="1617" y="1514"/>
                                          <a:pt x="1501" y="1554"/>
                                          <a:pt x="1383" y="1584"/>
                                        </a:cubicBezTo>
                                        <a:cubicBezTo>
                                          <a:pt x="1265" y="1614"/>
                                          <a:pt x="1128" y="1637"/>
                                          <a:pt x="1000" y="1650"/>
                                        </a:cubicBezTo>
                                        <a:cubicBezTo>
                                          <a:pt x="872" y="1663"/>
                                          <a:pt x="735" y="1667"/>
                                          <a:pt x="617" y="1664"/>
                                        </a:cubicBezTo>
                                        <a:cubicBezTo>
                                          <a:pt x="499" y="1661"/>
                                          <a:pt x="383" y="1647"/>
                                          <a:pt x="293" y="1630"/>
                                        </a:cubicBezTo>
                                        <a:cubicBezTo>
                                          <a:pt x="203" y="1613"/>
                                          <a:pt x="125" y="1587"/>
                                          <a:pt x="76" y="1560"/>
                                        </a:cubicBezTo>
                                        <a:cubicBezTo>
                                          <a:pt x="27" y="1533"/>
                                          <a:pt x="0" y="1500"/>
                                          <a:pt x="0" y="1470"/>
                                        </a:cubicBezTo>
                                        <a:cubicBezTo>
                                          <a:pt x="0" y="1440"/>
                                          <a:pt x="27" y="1407"/>
                                          <a:pt x="76" y="1380"/>
                                        </a:cubicBezTo>
                                        <a:cubicBezTo>
                                          <a:pt x="125" y="1353"/>
                                          <a:pt x="203" y="1327"/>
                                          <a:pt x="293" y="1310"/>
                                        </a:cubicBezTo>
                                        <a:cubicBezTo>
                                          <a:pt x="383" y="1293"/>
                                          <a:pt x="499" y="1279"/>
                                          <a:pt x="617" y="1276"/>
                                        </a:cubicBezTo>
                                        <a:cubicBezTo>
                                          <a:pt x="735" y="1273"/>
                                          <a:pt x="872" y="1277"/>
                                          <a:pt x="1000" y="1290"/>
                                        </a:cubicBezTo>
                                        <a:cubicBezTo>
                                          <a:pt x="1128" y="1303"/>
                                          <a:pt x="1265" y="1326"/>
                                          <a:pt x="1383" y="1356"/>
                                        </a:cubicBezTo>
                                        <a:cubicBezTo>
                                          <a:pt x="1501" y="1386"/>
                                          <a:pt x="1617" y="1426"/>
                                          <a:pt x="1707" y="1470"/>
                                        </a:cubicBezTo>
                                        <a:cubicBezTo>
                                          <a:pt x="1797" y="1514"/>
                                          <a:pt x="1875" y="1567"/>
                                          <a:pt x="1924" y="1620"/>
                                        </a:cubicBezTo>
                                        <a:cubicBezTo>
                                          <a:pt x="1973" y="1673"/>
                                          <a:pt x="2000" y="1733"/>
                                          <a:pt x="2000" y="1790"/>
                                        </a:cubicBezTo>
                                        <a:cubicBezTo>
                                          <a:pt x="2000" y="1847"/>
                                          <a:pt x="1973" y="1907"/>
                                          <a:pt x="1924" y="1960"/>
                                        </a:cubicBezTo>
                                        <a:cubicBezTo>
                                          <a:pt x="1875" y="2013"/>
                                          <a:pt x="1797" y="2066"/>
                                          <a:pt x="1707" y="2110"/>
                                        </a:cubicBezTo>
                                        <a:cubicBezTo>
                                          <a:pt x="1617" y="2154"/>
                                          <a:pt x="1501" y="2194"/>
                                          <a:pt x="1383" y="2224"/>
                                        </a:cubicBezTo>
                                        <a:cubicBezTo>
                                          <a:pt x="1265" y="2254"/>
                                          <a:pt x="1128" y="2277"/>
                                          <a:pt x="1000" y="2290"/>
                                        </a:cubicBezTo>
                                        <a:cubicBezTo>
                                          <a:pt x="872" y="2303"/>
                                          <a:pt x="735" y="2307"/>
                                          <a:pt x="617" y="2304"/>
                                        </a:cubicBezTo>
                                        <a:cubicBezTo>
                                          <a:pt x="499" y="2301"/>
                                          <a:pt x="383" y="2287"/>
                                          <a:pt x="293" y="2270"/>
                                        </a:cubicBezTo>
                                        <a:cubicBezTo>
                                          <a:pt x="203" y="2253"/>
                                          <a:pt x="125" y="2227"/>
                                          <a:pt x="76" y="2200"/>
                                        </a:cubicBezTo>
                                        <a:cubicBezTo>
                                          <a:pt x="27" y="2173"/>
                                          <a:pt x="0" y="2140"/>
                                          <a:pt x="0" y="2110"/>
                                        </a:cubicBezTo>
                                        <a:cubicBezTo>
                                          <a:pt x="0" y="2080"/>
                                          <a:pt x="27" y="2047"/>
                                          <a:pt x="76" y="2020"/>
                                        </a:cubicBezTo>
                                        <a:cubicBezTo>
                                          <a:pt x="125" y="1993"/>
                                          <a:pt x="203" y="1967"/>
                                          <a:pt x="293" y="1950"/>
                                        </a:cubicBezTo>
                                        <a:cubicBezTo>
                                          <a:pt x="383" y="1933"/>
                                          <a:pt x="499" y="1919"/>
                                          <a:pt x="617" y="1916"/>
                                        </a:cubicBezTo>
                                        <a:cubicBezTo>
                                          <a:pt x="735" y="1913"/>
                                          <a:pt x="872" y="1917"/>
                                          <a:pt x="1000" y="1930"/>
                                        </a:cubicBezTo>
                                        <a:cubicBezTo>
                                          <a:pt x="1128" y="1943"/>
                                          <a:pt x="1265" y="1966"/>
                                          <a:pt x="1383" y="1996"/>
                                        </a:cubicBezTo>
                                        <a:cubicBezTo>
                                          <a:pt x="1501" y="2026"/>
                                          <a:pt x="1617" y="2066"/>
                                          <a:pt x="1707" y="2110"/>
                                        </a:cubicBezTo>
                                        <a:cubicBezTo>
                                          <a:pt x="1797" y="2154"/>
                                          <a:pt x="1875" y="2207"/>
                                          <a:pt x="1924" y="2260"/>
                                        </a:cubicBezTo>
                                        <a:cubicBezTo>
                                          <a:pt x="1973" y="2313"/>
                                          <a:pt x="2000" y="2373"/>
                                          <a:pt x="2000" y="2430"/>
                                        </a:cubicBezTo>
                                        <a:cubicBezTo>
                                          <a:pt x="2000" y="2487"/>
                                          <a:pt x="1973" y="2547"/>
                                          <a:pt x="1924" y="2600"/>
                                        </a:cubicBezTo>
                                        <a:cubicBezTo>
                                          <a:pt x="1875" y="2653"/>
                                          <a:pt x="1797" y="2706"/>
                                          <a:pt x="1707" y="2750"/>
                                        </a:cubicBezTo>
                                        <a:cubicBezTo>
                                          <a:pt x="1617" y="2794"/>
                                          <a:pt x="1501" y="2834"/>
                                          <a:pt x="1383" y="2864"/>
                                        </a:cubicBezTo>
                                        <a:cubicBezTo>
                                          <a:pt x="1265" y="2894"/>
                                          <a:pt x="1128" y="2917"/>
                                          <a:pt x="1000" y="2930"/>
                                        </a:cubicBezTo>
                                        <a:cubicBezTo>
                                          <a:pt x="872" y="2943"/>
                                          <a:pt x="735" y="2947"/>
                                          <a:pt x="617" y="2944"/>
                                        </a:cubicBezTo>
                                        <a:cubicBezTo>
                                          <a:pt x="499" y="2941"/>
                                          <a:pt x="383" y="2927"/>
                                          <a:pt x="293" y="2910"/>
                                        </a:cubicBezTo>
                                        <a:cubicBezTo>
                                          <a:pt x="203" y="2893"/>
                                          <a:pt x="125" y="2867"/>
                                          <a:pt x="76" y="2840"/>
                                        </a:cubicBezTo>
                                        <a:cubicBezTo>
                                          <a:pt x="27" y="2813"/>
                                          <a:pt x="0" y="2780"/>
                                          <a:pt x="0" y="2750"/>
                                        </a:cubicBezTo>
                                        <a:cubicBezTo>
                                          <a:pt x="0" y="2720"/>
                                          <a:pt x="27" y="2687"/>
                                          <a:pt x="76" y="2660"/>
                                        </a:cubicBezTo>
                                        <a:cubicBezTo>
                                          <a:pt x="125" y="2633"/>
                                          <a:pt x="203" y="2607"/>
                                          <a:pt x="293" y="2590"/>
                                        </a:cubicBezTo>
                                        <a:cubicBezTo>
                                          <a:pt x="383" y="2573"/>
                                          <a:pt x="499" y="2559"/>
                                          <a:pt x="617" y="2556"/>
                                        </a:cubicBezTo>
                                        <a:cubicBezTo>
                                          <a:pt x="735" y="2553"/>
                                          <a:pt x="872" y="2557"/>
                                          <a:pt x="1000" y="2570"/>
                                        </a:cubicBezTo>
                                        <a:cubicBezTo>
                                          <a:pt x="1128" y="2583"/>
                                          <a:pt x="1265" y="2606"/>
                                          <a:pt x="1383" y="2636"/>
                                        </a:cubicBezTo>
                                        <a:cubicBezTo>
                                          <a:pt x="1501" y="2666"/>
                                          <a:pt x="1617" y="2706"/>
                                          <a:pt x="1707" y="2750"/>
                                        </a:cubicBezTo>
                                        <a:cubicBezTo>
                                          <a:pt x="1797" y="2794"/>
                                          <a:pt x="1875" y="2847"/>
                                          <a:pt x="1924" y="2900"/>
                                        </a:cubicBezTo>
                                        <a:cubicBezTo>
                                          <a:pt x="1973" y="2953"/>
                                          <a:pt x="2000" y="3013"/>
                                          <a:pt x="2000" y="3070"/>
                                        </a:cubicBezTo>
                                        <a:cubicBezTo>
                                          <a:pt x="2000" y="3127"/>
                                          <a:pt x="1973" y="3187"/>
                                          <a:pt x="1924" y="3240"/>
                                        </a:cubicBezTo>
                                        <a:cubicBezTo>
                                          <a:pt x="1875" y="3293"/>
                                          <a:pt x="1797" y="3346"/>
                                          <a:pt x="1707" y="3390"/>
                                        </a:cubicBezTo>
                                        <a:cubicBezTo>
                                          <a:pt x="1617" y="3434"/>
                                          <a:pt x="1501" y="3474"/>
                                          <a:pt x="1383" y="3504"/>
                                        </a:cubicBezTo>
                                        <a:cubicBezTo>
                                          <a:pt x="1265" y="3534"/>
                                          <a:pt x="1128" y="3557"/>
                                          <a:pt x="1000" y="3570"/>
                                        </a:cubicBezTo>
                                        <a:cubicBezTo>
                                          <a:pt x="872" y="3583"/>
                                          <a:pt x="735" y="3587"/>
                                          <a:pt x="617" y="3584"/>
                                        </a:cubicBezTo>
                                        <a:cubicBezTo>
                                          <a:pt x="499" y="3581"/>
                                          <a:pt x="383" y="3567"/>
                                          <a:pt x="293" y="3550"/>
                                        </a:cubicBezTo>
                                        <a:cubicBezTo>
                                          <a:pt x="203" y="3533"/>
                                          <a:pt x="125" y="3507"/>
                                          <a:pt x="76" y="3480"/>
                                        </a:cubicBezTo>
                                        <a:cubicBezTo>
                                          <a:pt x="27" y="3453"/>
                                          <a:pt x="0" y="3420"/>
                                          <a:pt x="0" y="3390"/>
                                        </a:cubicBezTo>
                                        <a:cubicBezTo>
                                          <a:pt x="0" y="3360"/>
                                          <a:pt x="27" y="3327"/>
                                          <a:pt x="76" y="3300"/>
                                        </a:cubicBezTo>
                                        <a:cubicBezTo>
                                          <a:pt x="125" y="3273"/>
                                          <a:pt x="203" y="3247"/>
                                          <a:pt x="293" y="3230"/>
                                        </a:cubicBezTo>
                                        <a:cubicBezTo>
                                          <a:pt x="383" y="3213"/>
                                          <a:pt x="499" y="3199"/>
                                          <a:pt x="617" y="3196"/>
                                        </a:cubicBezTo>
                                        <a:cubicBezTo>
                                          <a:pt x="735" y="3193"/>
                                          <a:pt x="872" y="3197"/>
                                          <a:pt x="1000" y="3210"/>
                                        </a:cubicBezTo>
                                        <a:cubicBezTo>
                                          <a:pt x="1128" y="3223"/>
                                          <a:pt x="1265" y="3246"/>
                                          <a:pt x="1383" y="3276"/>
                                        </a:cubicBezTo>
                                        <a:cubicBezTo>
                                          <a:pt x="1501" y="3306"/>
                                          <a:pt x="1617" y="3346"/>
                                          <a:pt x="1707" y="3390"/>
                                        </a:cubicBezTo>
                                        <a:cubicBezTo>
                                          <a:pt x="1797" y="3434"/>
                                          <a:pt x="1875" y="3487"/>
                                          <a:pt x="1924" y="3540"/>
                                        </a:cubicBezTo>
                                        <a:cubicBezTo>
                                          <a:pt x="1973" y="3593"/>
                                          <a:pt x="2000" y="3653"/>
                                          <a:pt x="2000" y="3710"/>
                                        </a:cubicBezTo>
                                        <a:cubicBezTo>
                                          <a:pt x="2000" y="3767"/>
                                          <a:pt x="1973" y="3827"/>
                                          <a:pt x="1924" y="3880"/>
                                        </a:cubicBezTo>
                                        <a:cubicBezTo>
                                          <a:pt x="1875" y="3933"/>
                                          <a:pt x="1797" y="3986"/>
                                          <a:pt x="1707" y="4030"/>
                                        </a:cubicBezTo>
                                        <a:cubicBezTo>
                                          <a:pt x="1617" y="4074"/>
                                          <a:pt x="1501" y="4114"/>
                                          <a:pt x="1383" y="4144"/>
                                        </a:cubicBezTo>
                                        <a:cubicBezTo>
                                          <a:pt x="1265" y="4174"/>
                                          <a:pt x="1128" y="4197"/>
                                          <a:pt x="1000" y="4210"/>
                                        </a:cubicBezTo>
                                        <a:cubicBezTo>
                                          <a:pt x="872" y="4223"/>
                                          <a:pt x="735" y="4227"/>
                                          <a:pt x="617" y="4224"/>
                                        </a:cubicBezTo>
                                        <a:cubicBezTo>
                                          <a:pt x="499" y="4221"/>
                                          <a:pt x="383" y="4207"/>
                                          <a:pt x="293" y="4190"/>
                                        </a:cubicBezTo>
                                        <a:cubicBezTo>
                                          <a:pt x="203" y="4173"/>
                                          <a:pt x="125" y="4147"/>
                                          <a:pt x="76" y="4120"/>
                                        </a:cubicBezTo>
                                        <a:cubicBezTo>
                                          <a:pt x="27" y="4093"/>
                                          <a:pt x="0" y="4060"/>
                                          <a:pt x="0" y="4030"/>
                                        </a:cubicBezTo>
                                        <a:cubicBezTo>
                                          <a:pt x="0" y="4000"/>
                                          <a:pt x="27" y="3967"/>
                                          <a:pt x="76" y="3940"/>
                                        </a:cubicBezTo>
                                        <a:cubicBezTo>
                                          <a:pt x="125" y="3913"/>
                                          <a:pt x="203" y="3887"/>
                                          <a:pt x="293" y="3870"/>
                                        </a:cubicBezTo>
                                        <a:cubicBezTo>
                                          <a:pt x="383" y="3853"/>
                                          <a:pt x="499" y="3839"/>
                                          <a:pt x="617" y="3836"/>
                                        </a:cubicBezTo>
                                        <a:cubicBezTo>
                                          <a:pt x="735" y="3833"/>
                                          <a:pt x="872" y="3837"/>
                                          <a:pt x="1000" y="3850"/>
                                        </a:cubicBezTo>
                                        <a:cubicBezTo>
                                          <a:pt x="1128" y="3863"/>
                                          <a:pt x="1265" y="3886"/>
                                          <a:pt x="1383" y="3916"/>
                                        </a:cubicBezTo>
                                        <a:cubicBezTo>
                                          <a:pt x="1501" y="3946"/>
                                          <a:pt x="1617" y="3986"/>
                                          <a:pt x="1707" y="4030"/>
                                        </a:cubicBezTo>
                                        <a:cubicBezTo>
                                          <a:pt x="1797" y="4074"/>
                                          <a:pt x="1875" y="4127"/>
                                          <a:pt x="1924" y="4180"/>
                                        </a:cubicBezTo>
                                        <a:cubicBezTo>
                                          <a:pt x="1973" y="4233"/>
                                          <a:pt x="2000" y="4293"/>
                                          <a:pt x="2000" y="4350"/>
                                        </a:cubicBezTo>
                                        <a:cubicBezTo>
                                          <a:pt x="2000" y="4407"/>
                                          <a:pt x="1973" y="4467"/>
                                          <a:pt x="1924" y="4520"/>
                                        </a:cubicBezTo>
                                        <a:cubicBezTo>
                                          <a:pt x="1875" y="4573"/>
                                          <a:pt x="1797" y="4626"/>
                                          <a:pt x="1707" y="4670"/>
                                        </a:cubicBezTo>
                                        <a:cubicBezTo>
                                          <a:pt x="1617" y="4714"/>
                                          <a:pt x="1501" y="4754"/>
                                          <a:pt x="1383" y="4784"/>
                                        </a:cubicBezTo>
                                        <a:cubicBezTo>
                                          <a:pt x="1265" y="4814"/>
                                          <a:pt x="1128" y="4837"/>
                                          <a:pt x="1000" y="4850"/>
                                        </a:cubicBezTo>
                                        <a:cubicBezTo>
                                          <a:pt x="872" y="4863"/>
                                          <a:pt x="744" y="4863"/>
                                          <a:pt x="617" y="4864"/>
                                        </a:cubicBez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792" name="Text Box 6"/>
                              <wps:cNvSpPr txBox="1">
                                <a:spLocks noChangeArrowheads="1"/>
                              </wps:cNvSpPr>
                              <wps:spPr bwMode="auto">
                                <a:xfrm rot="16200000">
                                  <a:off x="728663" y="2290762"/>
                                  <a:ext cx="190879" cy="198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ABFDDA" w14:textId="77777777" w:rsidR="003B4DD8" w:rsidRPr="00500DF5" w:rsidRDefault="003B4DD8" w:rsidP="003B4DD8">
                                    <w:pPr>
                                      <w:rPr>
                                        <w:bCs/>
                                        <w:iCs/>
                                        <w:sz w:val="22"/>
                                        <w:vertAlign w:val="subscript"/>
                                      </w:rPr>
                                    </w:pPr>
                                    <w:r w:rsidRPr="00500DF5">
                                      <w:rPr>
                                        <w:bCs/>
                                        <w:iCs/>
                                        <w:sz w:val="22"/>
                                      </w:rPr>
                                      <w:t>m</w:t>
                                    </w:r>
                                  </w:p>
                                </w:txbxContent>
                              </wps:txbx>
                              <wps:bodyPr rot="0" vert="horz" wrap="square" lIns="0" tIns="0" rIns="0" bIns="0" anchor="t" anchorCtr="0" upright="1">
                                <a:noAutofit/>
                              </wps:bodyPr>
                            </wps:wsp>
                            <wps:wsp>
                              <wps:cNvPr id="1793" name="Freeform 795"/>
                              <wps:cNvSpPr/>
                              <wps:spPr>
                                <a:xfrm rot="1734594">
                                  <a:off x="0" y="19050"/>
                                  <a:ext cx="395605" cy="355600"/>
                                </a:xfrm>
                                <a:custGeom>
                                  <a:avLst/>
                                  <a:gdLst>
                                    <a:gd name="connsiteX0" fmla="*/ 219075 w 304800"/>
                                    <a:gd name="connsiteY0" fmla="*/ 0 h 619125"/>
                                    <a:gd name="connsiteX1" fmla="*/ 123825 w 304800"/>
                                    <a:gd name="connsiteY1" fmla="*/ 85725 h 619125"/>
                                    <a:gd name="connsiteX2" fmla="*/ 95250 w 304800"/>
                                    <a:gd name="connsiteY2" fmla="*/ 104775 h 619125"/>
                                    <a:gd name="connsiteX3" fmla="*/ 47625 w 304800"/>
                                    <a:gd name="connsiteY3" fmla="*/ 114300 h 619125"/>
                                    <a:gd name="connsiteX4" fmla="*/ 9525 w 304800"/>
                                    <a:gd name="connsiteY4" fmla="*/ 133350 h 619125"/>
                                    <a:gd name="connsiteX5" fmla="*/ 0 w 304800"/>
                                    <a:gd name="connsiteY5" fmla="*/ 171450 h 619125"/>
                                    <a:gd name="connsiteX6" fmla="*/ 28575 w 304800"/>
                                    <a:gd name="connsiteY6" fmla="*/ 238125 h 619125"/>
                                    <a:gd name="connsiteX7" fmla="*/ 57150 w 304800"/>
                                    <a:gd name="connsiteY7" fmla="*/ 257175 h 619125"/>
                                    <a:gd name="connsiteX8" fmla="*/ 66675 w 304800"/>
                                    <a:gd name="connsiteY8" fmla="*/ 304800 h 619125"/>
                                    <a:gd name="connsiteX9" fmla="*/ 76200 w 304800"/>
                                    <a:gd name="connsiteY9" fmla="*/ 342900 h 619125"/>
                                    <a:gd name="connsiteX10" fmla="*/ 57150 w 304800"/>
                                    <a:gd name="connsiteY10" fmla="*/ 485775 h 619125"/>
                                    <a:gd name="connsiteX11" fmla="*/ 66675 w 304800"/>
                                    <a:gd name="connsiteY11" fmla="*/ 552450 h 619125"/>
                                    <a:gd name="connsiteX12" fmla="*/ 114300 w 304800"/>
                                    <a:gd name="connsiteY12" fmla="*/ 609600 h 619125"/>
                                    <a:gd name="connsiteX13" fmla="*/ 152400 w 304800"/>
                                    <a:gd name="connsiteY13" fmla="*/ 619125 h 619125"/>
                                    <a:gd name="connsiteX14" fmla="*/ 266700 w 304800"/>
                                    <a:gd name="connsiteY14" fmla="*/ 609600 h 619125"/>
                                    <a:gd name="connsiteX15" fmla="*/ 285750 w 304800"/>
                                    <a:gd name="connsiteY15" fmla="*/ 581025 h 619125"/>
                                    <a:gd name="connsiteX16" fmla="*/ 295275 w 304800"/>
                                    <a:gd name="connsiteY16" fmla="*/ 542925 h 619125"/>
                                    <a:gd name="connsiteX17" fmla="*/ 304800 w 304800"/>
                                    <a:gd name="connsiteY17" fmla="*/ 514350 h 619125"/>
                                    <a:gd name="connsiteX18" fmla="*/ 295275 w 304800"/>
                                    <a:gd name="connsiteY18" fmla="*/ 333375 h 619125"/>
                                    <a:gd name="connsiteX19" fmla="*/ 257175 w 304800"/>
                                    <a:gd name="connsiteY19" fmla="*/ 247650 h 619125"/>
                                    <a:gd name="connsiteX20" fmla="*/ 247650 w 304800"/>
                                    <a:gd name="connsiteY20" fmla="*/ 219075 h 619125"/>
                                    <a:gd name="connsiteX21" fmla="*/ 276225 w 304800"/>
                                    <a:gd name="connsiteY21" fmla="*/ 85725 h 619125"/>
                                    <a:gd name="connsiteX22" fmla="*/ 285750 w 304800"/>
                                    <a:gd name="connsiteY22" fmla="*/ 47625 h 619125"/>
                                    <a:gd name="connsiteX23" fmla="*/ 295275 w 304800"/>
                                    <a:gd name="connsiteY23" fmla="*/ 19050 h 6191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304800" h="619125">
                                      <a:moveTo>
                                        <a:pt x="219075" y="0"/>
                                      </a:moveTo>
                                      <a:cubicBezTo>
                                        <a:pt x="166672" y="65503"/>
                                        <a:pt x="197891" y="36348"/>
                                        <a:pt x="123825" y="85725"/>
                                      </a:cubicBezTo>
                                      <a:cubicBezTo>
                                        <a:pt x="114300" y="92075"/>
                                        <a:pt x="106475" y="102530"/>
                                        <a:pt x="95250" y="104775"/>
                                      </a:cubicBezTo>
                                      <a:lnTo>
                                        <a:pt x="47625" y="114300"/>
                                      </a:lnTo>
                                      <a:cubicBezTo>
                                        <a:pt x="34925" y="120650"/>
                                        <a:pt x="18615" y="122442"/>
                                        <a:pt x="9525" y="133350"/>
                                      </a:cubicBezTo>
                                      <a:cubicBezTo>
                                        <a:pt x="1144" y="143407"/>
                                        <a:pt x="0" y="158359"/>
                                        <a:pt x="0" y="171450"/>
                                      </a:cubicBezTo>
                                      <a:cubicBezTo>
                                        <a:pt x="0" y="193310"/>
                                        <a:pt x="13021" y="222571"/>
                                        <a:pt x="28575" y="238125"/>
                                      </a:cubicBezTo>
                                      <a:cubicBezTo>
                                        <a:pt x="36670" y="246220"/>
                                        <a:pt x="47625" y="250825"/>
                                        <a:pt x="57150" y="257175"/>
                                      </a:cubicBezTo>
                                      <a:cubicBezTo>
                                        <a:pt x="60325" y="273050"/>
                                        <a:pt x="63163" y="288996"/>
                                        <a:pt x="66675" y="304800"/>
                                      </a:cubicBezTo>
                                      <a:cubicBezTo>
                                        <a:pt x="69515" y="317579"/>
                                        <a:pt x="76200" y="329809"/>
                                        <a:pt x="76200" y="342900"/>
                                      </a:cubicBezTo>
                                      <a:cubicBezTo>
                                        <a:pt x="76200" y="417871"/>
                                        <a:pt x="71182" y="429645"/>
                                        <a:pt x="57150" y="485775"/>
                                      </a:cubicBezTo>
                                      <a:cubicBezTo>
                                        <a:pt x="60325" y="508000"/>
                                        <a:pt x="60224" y="530946"/>
                                        <a:pt x="66675" y="552450"/>
                                      </a:cubicBezTo>
                                      <a:cubicBezTo>
                                        <a:pt x="70756" y="566054"/>
                                        <a:pt x="104036" y="603735"/>
                                        <a:pt x="114300" y="609600"/>
                                      </a:cubicBezTo>
                                      <a:cubicBezTo>
                                        <a:pt x="125666" y="616095"/>
                                        <a:pt x="139700" y="615950"/>
                                        <a:pt x="152400" y="619125"/>
                                      </a:cubicBezTo>
                                      <a:cubicBezTo>
                                        <a:pt x="190500" y="615950"/>
                                        <a:pt x="229939" y="620103"/>
                                        <a:pt x="266700" y="609600"/>
                                      </a:cubicBezTo>
                                      <a:cubicBezTo>
                                        <a:pt x="277707" y="606455"/>
                                        <a:pt x="281241" y="591547"/>
                                        <a:pt x="285750" y="581025"/>
                                      </a:cubicBezTo>
                                      <a:cubicBezTo>
                                        <a:pt x="290907" y="568993"/>
                                        <a:pt x="291679" y="555512"/>
                                        <a:pt x="295275" y="542925"/>
                                      </a:cubicBezTo>
                                      <a:cubicBezTo>
                                        <a:pt x="298033" y="533271"/>
                                        <a:pt x="301625" y="523875"/>
                                        <a:pt x="304800" y="514350"/>
                                      </a:cubicBezTo>
                                      <a:cubicBezTo>
                                        <a:pt x="301625" y="454025"/>
                                        <a:pt x="302472" y="393353"/>
                                        <a:pt x="295275" y="333375"/>
                                      </a:cubicBezTo>
                                      <a:cubicBezTo>
                                        <a:pt x="287515" y="268708"/>
                                        <a:pt x="278864" y="291027"/>
                                        <a:pt x="257175" y="247650"/>
                                      </a:cubicBezTo>
                                      <a:cubicBezTo>
                                        <a:pt x="252685" y="238670"/>
                                        <a:pt x="250825" y="228600"/>
                                        <a:pt x="247650" y="219075"/>
                                      </a:cubicBezTo>
                                      <a:cubicBezTo>
                                        <a:pt x="268316" y="53744"/>
                                        <a:pt x="242294" y="221448"/>
                                        <a:pt x="276225" y="85725"/>
                                      </a:cubicBezTo>
                                      <a:cubicBezTo>
                                        <a:pt x="279400" y="73025"/>
                                        <a:pt x="282154" y="60212"/>
                                        <a:pt x="285750" y="47625"/>
                                      </a:cubicBezTo>
                                      <a:cubicBezTo>
                                        <a:pt x="288508" y="37971"/>
                                        <a:pt x="295275" y="19050"/>
                                        <a:pt x="295275" y="19050"/>
                                      </a:cubicBezTo>
                                    </a:path>
                                  </a:pathLst>
                                </a:custGeom>
                                <a:noFill/>
                                <a:ln w="9525" cap="flat" cmpd="sng" algn="ctr">
                                  <a:solidFill>
                                    <a:sysClr val="windowText" lastClr="000000">
                                      <a:shade val="95000"/>
                                      <a:satMod val="105000"/>
                                    </a:sysClr>
                                  </a:solidFill>
                                  <a:prstDash val="solid"/>
                                  <a:headEnd type="oval" w="med" len="med"/>
                                  <a:tailEnd type="oval" w="med" len="me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94" name="Rectangle 4"/>
                              <wps:cNvSpPr>
                                <a:spLocks noChangeArrowheads="1"/>
                              </wps:cNvSpPr>
                              <wps:spPr bwMode="auto">
                                <a:xfrm rot="16200000">
                                  <a:off x="952500" y="2305050"/>
                                  <a:ext cx="188342" cy="186610"/>
                                </a:xfrm>
                                <a:prstGeom prst="rect">
                                  <a:avLst/>
                                </a:prstGeom>
                                <a:solidFill>
                                  <a:srgbClr val="9BBB59"/>
                                </a:solidFill>
                                <a:ln w="19050">
                                  <a:solidFill>
                                    <a:srgbClr val="000000"/>
                                  </a:solidFill>
                                  <a:miter lim="800000"/>
                                  <a:headEnd/>
                                  <a:tailEnd/>
                                </a:ln>
                              </wps:spPr>
                              <wps:bodyPr rot="0" vert="horz" wrap="square" lIns="91440" tIns="45720" rIns="91440" bIns="45720" anchor="t" anchorCtr="0" upright="1">
                                <a:noAutofit/>
                              </wps:bodyPr>
                            </wps:wsp>
                            <wps:wsp>
                              <wps:cNvPr id="1795" name="Rectangle 797"/>
                              <wps:cNvSpPr/>
                              <wps:spPr>
                                <a:xfrm>
                                  <a:off x="781050" y="2524125"/>
                                  <a:ext cx="533400" cy="45085"/>
                                </a:xfrm>
                                <a:prstGeom prst="rect">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96" name="Text Box 798"/>
                              <wps:cNvSpPr txBox="1"/>
                              <wps:spPr>
                                <a:xfrm>
                                  <a:off x="1143000" y="2524125"/>
                                  <a:ext cx="361950" cy="283210"/>
                                </a:xfrm>
                                <a:prstGeom prst="rect">
                                  <a:avLst/>
                                </a:prstGeom>
                                <a:noFill/>
                                <a:ln w="6350">
                                  <a:noFill/>
                                </a:ln>
                              </wps:spPr>
                              <wps:txbx>
                                <w:txbxContent>
                                  <w:p w14:paraId="19EB159F" w14:textId="77777777" w:rsidR="003B4DD8" w:rsidRPr="00500DF5" w:rsidRDefault="003B4DD8" w:rsidP="003B4DD8">
                                    <w:pPr>
                                      <w:rPr>
                                        <w:sz w:val="22"/>
                                      </w:rPr>
                                    </w:pPr>
                                    <w:r w:rsidRPr="00500DF5">
                                      <w:rPr>
                                        <w:sz w:val="22"/>
                                      </w:rPr>
                                      <w:t>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97" name="Straight Arrow Connector 799"/>
                              <wps:cNvCnPr/>
                              <wps:spPr>
                                <a:xfrm>
                                  <a:off x="1743075" y="990600"/>
                                  <a:ext cx="0" cy="2867025"/>
                                </a:xfrm>
                                <a:prstGeom prst="straightConnector1">
                                  <a:avLst/>
                                </a:prstGeom>
                                <a:noFill/>
                                <a:ln w="9525" cap="flat" cmpd="sng" algn="ctr">
                                  <a:solidFill>
                                    <a:sysClr val="windowText" lastClr="000000">
                                      <a:shade val="95000"/>
                                      <a:satMod val="105000"/>
                                    </a:sysClr>
                                  </a:solidFill>
                                  <a:prstDash val="solid"/>
                                  <a:tailEnd type="triangle"/>
                                </a:ln>
                                <a:effectLst/>
                              </wps:spPr>
                              <wps:bodyPr/>
                            </wps:wsp>
                            <wpg:grpSp>
                              <wpg:cNvPr id="1798" name="Group 66"/>
                              <wpg:cNvGrpSpPr>
                                <a:grpSpLocks/>
                              </wpg:cNvGrpSpPr>
                              <wpg:grpSpPr bwMode="auto">
                                <a:xfrm rot="5400000">
                                  <a:off x="276225" y="1419225"/>
                                  <a:ext cx="829945" cy="71120"/>
                                  <a:chOff x="6986" y="9904"/>
                                  <a:chExt cx="1620" cy="104"/>
                                </a:xfrm>
                              </wpg:grpSpPr>
                              <wps:wsp>
                                <wps:cNvPr id="1799" name="Freeform 15"/>
                                <wps:cNvSpPr>
                                  <a:spLocks/>
                                </wps:cNvSpPr>
                                <wps:spPr bwMode="auto">
                                  <a:xfrm rot="-5400000">
                                    <a:off x="8104" y="9505"/>
                                    <a:ext cx="104" cy="901"/>
                                  </a:xfrm>
                                  <a:custGeom>
                                    <a:avLst/>
                                    <a:gdLst>
                                      <a:gd name="T0" fmla="*/ 80963 w 2000"/>
                                      <a:gd name="T1" fmla="*/ 1567 h 4864"/>
                                      <a:gd name="T2" fmla="*/ 138203 w 2000"/>
                                      <a:gd name="T3" fmla="*/ 29766 h 4864"/>
                                      <a:gd name="T4" fmla="*/ 161925 w 2000"/>
                                      <a:gd name="T5" fmla="*/ 79897 h 4864"/>
                                      <a:gd name="T6" fmla="*/ 138203 w 2000"/>
                                      <a:gd name="T7" fmla="*/ 130029 h 4864"/>
                                      <a:gd name="T8" fmla="*/ 80963 w 2000"/>
                                      <a:gd name="T9" fmla="*/ 158228 h 4864"/>
                                      <a:gd name="T10" fmla="*/ 23722 w 2000"/>
                                      <a:gd name="T11" fmla="*/ 155095 h 4864"/>
                                      <a:gd name="T12" fmla="*/ 0 w 2000"/>
                                      <a:gd name="T13" fmla="*/ 130029 h 4864"/>
                                      <a:gd name="T14" fmla="*/ 23722 w 2000"/>
                                      <a:gd name="T15" fmla="*/ 104963 h 4864"/>
                                      <a:gd name="T16" fmla="*/ 80963 w 2000"/>
                                      <a:gd name="T17" fmla="*/ 101830 h 4864"/>
                                      <a:gd name="T18" fmla="*/ 138203 w 2000"/>
                                      <a:gd name="T19" fmla="*/ 130029 h 4864"/>
                                      <a:gd name="T20" fmla="*/ 161925 w 2000"/>
                                      <a:gd name="T21" fmla="*/ 180160 h 4864"/>
                                      <a:gd name="T22" fmla="*/ 138203 w 2000"/>
                                      <a:gd name="T23" fmla="*/ 230292 h 4864"/>
                                      <a:gd name="T24" fmla="*/ 80963 w 2000"/>
                                      <a:gd name="T25" fmla="*/ 258491 h 4864"/>
                                      <a:gd name="T26" fmla="*/ 23722 w 2000"/>
                                      <a:gd name="T27" fmla="*/ 255358 h 4864"/>
                                      <a:gd name="T28" fmla="*/ 0 w 2000"/>
                                      <a:gd name="T29" fmla="*/ 230292 h 4864"/>
                                      <a:gd name="T30" fmla="*/ 23722 w 2000"/>
                                      <a:gd name="T31" fmla="*/ 205226 h 4864"/>
                                      <a:gd name="T32" fmla="*/ 80963 w 2000"/>
                                      <a:gd name="T33" fmla="*/ 202093 h 4864"/>
                                      <a:gd name="T34" fmla="*/ 138203 w 2000"/>
                                      <a:gd name="T35" fmla="*/ 230292 h 4864"/>
                                      <a:gd name="T36" fmla="*/ 161925 w 2000"/>
                                      <a:gd name="T37" fmla="*/ 280424 h 4864"/>
                                      <a:gd name="T38" fmla="*/ 138203 w 2000"/>
                                      <a:gd name="T39" fmla="*/ 330555 h 4864"/>
                                      <a:gd name="T40" fmla="*/ 80963 w 2000"/>
                                      <a:gd name="T41" fmla="*/ 358754 h 4864"/>
                                      <a:gd name="T42" fmla="*/ 23722 w 2000"/>
                                      <a:gd name="T43" fmla="*/ 355621 h 4864"/>
                                      <a:gd name="T44" fmla="*/ 0 w 2000"/>
                                      <a:gd name="T45" fmla="*/ 330555 h 4864"/>
                                      <a:gd name="T46" fmla="*/ 23722 w 2000"/>
                                      <a:gd name="T47" fmla="*/ 305489 h 4864"/>
                                      <a:gd name="T48" fmla="*/ 80963 w 2000"/>
                                      <a:gd name="T49" fmla="*/ 302356 h 4864"/>
                                      <a:gd name="T50" fmla="*/ 138203 w 2000"/>
                                      <a:gd name="T51" fmla="*/ 330555 h 4864"/>
                                      <a:gd name="T52" fmla="*/ 161925 w 2000"/>
                                      <a:gd name="T53" fmla="*/ 380687 h 4864"/>
                                      <a:gd name="T54" fmla="*/ 138203 w 2000"/>
                                      <a:gd name="T55" fmla="*/ 430818 h 4864"/>
                                      <a:gd name="T56" fmla="*/ 80963 w 2000"/>
                                      <a:gd name="T57" fmla="*/ 459017 h 4864"/>
                                      <a:gd name="T58" fmla="*/ 23722 w 2000"/>
                                      <a:gd name="T59" fmla="*/ 455884 h 4864"/>
                                      <a:gd name="T60" fmla="*/ 0 w 2000"/>
                                      <a:gd name="T61" fmla="*/ 430818 h 4864"/>
                                      <a:gd name="T62" fmla="*/ 23722 w 2000"/>
                                      <a:gd name="T63" fmla="*/ 405752 h 4864"/>
                                      <a:gd name="T64" fmla="*/ 80963 w 2000"/>
                                      <a:gd name="T65" fmla="*/ 402619 h 4864"/>
                                      <a:gd name="T66" fmla="*/ 138203 w 2000"/>
                                      <a:gd name="T67" fmla="*/ 430818 h 4864"/>
                                      <a:gd name="T68" fmla="*/ 161925 w 2000"/>
                                      <a:gd name="T69" fmla="*/ 480950 h 4864"/>
                                      <a:gd name="T70" fmla="*/ 138203 w 2000"/>
                                      <a:gd name="T71" fmla="*/ 531081 h 4864"/>
                                      <a:gd name="T72" fmla="*/ 80963 w 2000"/>
                                      <a:gd name="T73" fmla="*/ 559280 h 4864"/>
                                      <a:gd name="T74" fmla="*/ 23722 w 2000"/>
                                      <a:gd name="T75" fmla="*/ 556147 h 4864"/>
                                      <a:gd name="T76" fmla="*/ 0 w 2000"/>
                                      <a:gd name="T77" fmla="*/ 531081 h 4864"/>
                                      <a:gd name="T78" fmla="*/ 23722 w 2000"/>
                                      <a:gd name="T79" fmla="*/ 506016 h 4864"/>
                                      <a:gd name="T80" fmla="*/ 80963 w 2000"/>
                                      <a:gd name="T81" fmla="*/ 502882 h 4864"/>
                                      <a:gd name="T82" fmla="*/ 138203 w 2000"/>
                                      <a:gd name="T83" fmla="*/ 531081 h 4864"/>
                                      <a:gd name="T84" fmla="*/ 161925 w 2000"/>
                                      <a:gd name="T85" fmla="*/ 581213 h 4864"/>
                                      <a:gd name="T86" fmla="*/ 138203 w 2000"/>
                                      <a:gd name="T87" fmla="*/ 631345 h 4864"/>
                                      <a:gd name="T88" fmla="*/ 80963 w 2000"/>
                                      <a:gd name="T89" fmla="*/ 659544 h 4864"/>
                                      <a:gd name="T90" fmla="*/ 23722 w 2000"/>
                                      <a:gd name="T91" fmla="*/ 656410 h 4864"/>
                                      <a:gd name="T92" fmla="*/ 0 w 2000"/>
                                      <a:gd name="T93" fmla="*/ 631345 h 4864"/>
                                      <a:gd name="T94" fmla="*/ 23722 w 2000"/>
                                      <a:gd name="T95" fmla="*/ 606279 h 4864"/>
                                      <a:gd name="T96" fmla="*/ 80963 w 2000"/>
                                      <a:gd name="T97" fmla="*/ 603146 h 4864"/>
                                      <a:gd name="T98" fmla="*/ 138203 w 2000"/>
                                      <a:gd name="T99" fmla="*/ 631345 h 4864"/>
                                      <a:gd name="T100" fmla="*/ 161925 w 2000"/>
                                      <a:gd name="T101" fmla="*/ 681476 h 4864"/>
                                      <a:gd name="T102" fmla="*/ 138203 w 2000"/>
                                      <a:gd name="T103" fmla="*/ 731608 h 4864"/>
                                      <a:gd name="T104" fmla="*/ 80963 w 2000"/>
                                      <a:gd name="T105" fmla="*/ 759807 h 4864"/>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2000" h="4864">
                                        <a:moveTo>
                                          <a:pt x="617" y="16"/>
                                        </a:moveTo>
                                        <a:cubicBezTo>
                                          <a:pt x="744" y="8"/>
                                          <a:pt x="872" y="0"/>
                                          <a:pt x="1000" y="10"/>
                                        </a:cubicBezTo>
                                        <a:cubicBezTo>
                                          <a:pt x="1128" y="20"/>
                                          <a:pt x="1265" y="46"/>
                                          <a:pt x="1383" y="76"/>
                                        </a:cubicBezTo>
                                        <a:cubicBezTo>
                                          <a:pt x="1501" y="106"/>
                                          <a:pt x="1617" y="146"/>
                                          <a:pt x="1707" y="190"/>
                                        </a:cubicBezTo>
                                        <a:cubicBezTo>
                                          <a:pt x="1797" y="234"/>
                                          <a:pt x="1875" y="287"/>
                                          <a:pt x="1924" y="340"/>
                                        </a:cubicBezTo>
                                        <a:cubicBezTo>
                                          <a:pt x="1973" y="393"/>
                                          <a:pt x="2000" y="453"/>
                                          <a:pt x="2000" y="510"/>
                                        </a:cubicBezTo>
                                        <a:cubicBezTo>
                                          <a:pt x="2000" y="567"/>
                                          <a:pt x="1973" y="627"/>
                                          <a:pt x="1924" y="680"/>
                                        </a:cubicBezTo>
                                        <a:cubicBezTo>
                                          <a:pt x="1875" y="733"/>
                                          <a:pt x="1797" y="786"/>
                                          <a:pt x="1707" y="830"/>
                                        </a:cubicBezTo>
                                        <a:cubicBezTo>
                                          <a:pt x="1617" y="874"/>
                                          <a:pt x="1501" y="914"/>
                                          <a:pt x="1383" y="944"/>
                                        </a:cubicBezTo>
                                        <a:cubicBezTo>
                                          <a:pt x="1265" y="974"/>
                                          <a:pt x="1128" y="997"/>
                                          <a:pt x="1000" y="1010"/>
                                        </a:cubicBezTo>
                                        <a:cubicBezTo>
                                          <a:pt x="872" y="1023"/>
                                          <a:pt x="735" y="1027"/>
                                          <a:pt x="617" y="1024"/>
                                        </a:cubicBezTo>
                                        <a:cubicBezTo>
                                          <a:pt x="499" y="1021"/>
                                          <a:pt x="383" y="1007"/>
                                          <a:pt x="293" y="990"/>
                                        </a:cubicBezTo>
                                        <a:cubicBezTo>
                                          <a:pt x="203" y="973"/>
                                          <a:pt x="125" y="947"/>
                                          <a:pt x="76" y="920"/>
                                        </a:cubicBezTo>
                                        <a:cubicBezTo>
                                          <a:pt x="27" y="893"/>
                                          <a:pt x="0" y="860"/>
                                          <a:pt x="0" y="830"/>
                                        </a:cubicBezTo>
                                        <a:cubicBezTo>
                                          <a:pt x="0" y="800"/>
                                          <a:pt x="27" y="767"/>
                                          <a:pt x="76" y="740"/>
                                        </a:cubicBezTo>
                                        <a:cubicBezTo>
                                          <a:pt x="125" y="713"/>
                                          <a:pt x="203" y="687"/>
                                          <a:pt x="293" y="670"/>
                                        </a:cubicBezTo>
                                        <a:cubicBezTo>
                                          <a:pt x="383" y="653"/>
                                          <a:pt x="499" y="639"/>
                                          <a:pt x="617" y="636"/>
                                        </a:cubicBezTo>
                                        <a:cubicBezTo>
                                          <a:pt x="735" y="633"/>
                                          <a:pt x="872" y="637"/>
                                          <a:pt x="1000" y="650"/>
                                        </a:cubicBezTo>
                                        <a:cubicBezTo>
                                          <a:pt x="1128" y="663"/>
                                          <a:pt x="1265" y="686"/>
                                          <a:pt x="1383" y="716"/>
                                        </a:cubicBezTo>
                                        <a:cubicBezTo>
                                          <a:pt x="1501" y="746"/>
                                          <a:pt x="1617" y="786"/>
                                          <a:pt x="1707" y="830"/>
                                        </a:cubicBezTo>
                                        <a:cubicBezTo>
                                          <a:pt x="1797" y="874"/>
                                          <a:pt x="1875" y="927"/>
                                          <a:pt x="1924" y="980"/>
                                        </a:cubicBezTo>
                                        <a:cubicBezTo>
                                          <a:pt x="1973" y="1033"/>
                                          <a:pt x="2000" y="1093"/>
                                          <a:pt x="2000" y="1150"/>
                                        </a:cubicBezTo>
                                        <a:cubicBezTo>
                                          <a:pt x="2000" y="1207"/>
                                          <a:pt x="1973" y="1267"/>
                                          <a:pt x="1924" y="1320"/>
                                        </a:cubicBezTo>
                                        <a:cubicBezTo>
                                          <a:pt x="1875" y="1373"/>
                                          <a:pt x="1797" y="1426"/>
                                          <a:pt x="1707" y="1470"/>
                                        </a:cubicBezTo>
                                        <a:cubicBezTo>
                                          <a:pt x="1617" y="1514"/>
                                          <a:pt x="1501" y="1554"/>
                                          <a:pt x="1383" y="1584"/>
                                        </a:cubicBezTo>
                                        <a:cubicBezTo>
                                          <a:pt x="1265" y="1614"/>
                                          <a:pt x="1128" y="1637"/>
                                          <a:pt x="1000" y="1650"/>
                                        </a:cubicBezTo>
                                        <a:cubicBezTo>
                                          <a:pt x="872" y="1663"/>
                                          <a:pt x="735" y="1667"/>
                                          <a:pt x="617" y="1664"/>
                                        </a:cubicBezTo>
                                        <a:cubicBezTo>
                                          <a:pt x="499" y="1661"/>
                                          <a:pt x="383" y="1647"/>
                                          <a:pt x="293" y="1630"/>
                                        </a:cubicBezTo>
                                        <a:cubicBezTo>
                                          <a:pt x="203" y="1613"/>
                                          <a:pt x="125" y="1587"/>
                                          <a:pt x="76" y="1560"/>
                                        </a:cubicBezTo>
                                        <a:cubicBezTo>
                                          <a:pt x="27" y="1533"/>
                                          <a:pt x="0" y="1500"/>
                                          <a:pt x="0" y="1470"/>
                                        </a:cubicBezTo>
                                        <a:cubicBezTo>
                                          <a:pt x="0" y="1440"/>
                                          <a:pt x="27" y="1407"/>
                                          <a:pt x="76" y="1380"/>
                                        </a:cubicBezTo>
                                        <a:cubicBezTo>
                                          <a:pt x="125" y="1353"/>
                                          <a:pt x="203" y="1327"/>
                                          <a:pt x="293" y="1310"/>
                                        </a:cubicBezTo>
                                        <a:cubicBezTo>
                                          <a:pt x="383" y="1293"/>
                                          <a:pt x="499" y="1279"/>
                                          <a:pt x="617" y="1276"/>
                                        </a:cubicBezTo>
                                        <a:cubicBezTo>
                                          <a:pt x="735" y="1273"/>
                                          <a:pt x="872" y="1277"/>
                                          <a:pt x="1000" y="1290"/>
                                        </a:cubicBezTo>
                                        <a:cubicBezTo>
                                          <a:pt x="1128" y="1303"/>
                                          <a:pt x="1265" y="1326"/>
                                          <a:pt x="1383" y="1356"/>
                                        </a:cubicBezTo>
                                        <a:cubicBezTo>
                                          <a:pt x="1501" y="1386"/>
                                          <a:pt x="1617" y="1426"/>
                                          <a:pt x="1707" y="1470"/>
                                        </a:cubicBezTo>
                                        <a:cubicBezTo>
                                          <a:pt x="1797" y="1514"/>
                                          <a:pt x="1875" y="1567"/>
                                          <a:pt x="1924" y="1620"/>
                                        </a:cubicBezTo>
                                        <a:cubicBezTo>
                                          <a:pt x="1973" y="1673"/>
                                          <a:pt x="2000" y="1733"/>
                                          <a:pt x="2000" y="1790"/>
                                        </a:cubicBezTo>
                                        <a:cubicBezTo>
                                          <a:pt x="2000" y="1847"/>
                                          <a:pt x="1973" y="1907"/>
                                          <a:pt x="1924" y="1960"/>
                                        </a:cubicBezTo>
                                        <a:cubicBezTo>
                                          <a:pt x="1875" y="2013"/>
                                          <a:pt x="1797" y="2066"/>
                                          <a:pt x="1707" y="2110"/>
                                        </a:cubicBezTo>
                                        <a:cubicBezTo>
                                          <a:pt x="1617" y="2154"/>
                                          <a:pt x="1501" y="2194"/>
                                          <a:pt x="1383" y="2224"/>
                                        </a:cubicBezTo>
                                        <a:cubicBezTo>
                                          <a:pt x="1265" y="2254"/>
                                          <a:pt x="1128" y="2277"/>
                                          <a:pt x="1000" y="2290"/>
                                        </a:cubicBezTo>
                                        <a:cubicBezTo>
                                          <a:pt x="872" y="2303"/>
                                          <a:pt x="735" y="2307"/>
                                          <a:pt x="617" y="2304"/>
                                        </a:cubicBezTo>
                                        <a:cubicBezTo>
                                          <a:pt x="499" y="2301"/>
                                          <a:pt x="383" y="2287"/>
                                          <a:pt x="293" y="2270"/>
                                        </a:cubicBezTo>
                                        <a:cubicBezTo>
                                          <a:pt x="203" y="2253"/>
                                          <a:pt x="125" y="2227"/>
                                          <a:pt x="76" y="2200"/>
                                        </a:cubicBezTo>
                                        <a:cubicBezTo>
                                          <a:pt x="27" y="2173"/>
                                          <a:pt x="0" y="2140"/>
                                          <a:pt x="0" y="2110"/>
                                        </a:cubicBezTo>
                                        <a:cubicBezTo>
                                          <a:pt x="0" y="2080"/>
                                          <a:pt x="27" y="2047"/>
                                          <a:pt x="76" y="2020"/>
                                        </a:cubicBezTo>
                                        <a:cubicBezTo>
                                          <a:pt x="125" y="1993"/>
                                          <a:pt x="203" y="1967"/>
                                          <a:pt x="293" y="1950"/>
                                        </a:cubicBezTo>
                                        <a:cubicBezTo>
                                          <a:pt x="383" y="1933"/>
                                          <a:pt x="499" y="1919"/>
                                          <a:pt x="617" y="1916"/>
                                        </a:cubicBezTo>
                                        <a:cubicBezTo>
                                          <a:pt x="735" y="1913"/>
                                          <a:pt x="872" y="1917"/>
                                          <a:pt x="1000" y="1930"/>
                                        </a:cubicBezTo>
                                        <a:cubicBezTo>
                                          <a:pt x="1128" y="1943"/>
                                          <a:pt x="1265" y="1966"/>
                                          <a:pt x="1383" y="1996"/>
                                        </a:cubicBezTo>
                                        <a:cubicBezTo>
                                          <a:pt x="1501" y="2026"/>
                                          <a:pt x="1617" y="2066"/>
                                          <a:pt x="1707" y="2110"/>
                                        </a:cubicBezTo>
                                        <a:cubicBezTo>
                                          <a:pt x="1797" y="2154"/>
                                          <a:pt x="1875" y="2207"/>
                                          <a:pt x="1924" y="2260"/>
                                        </a:cubicBezTo>
                                        <a:cubicBezTo>
                                          <a:pt x="1973" y="2313"/>
                                          <a:pt x="2000" y="2373"/>
                                          <a:pt x="2000" y="2430"/>
                                        </a:cubicBezTo>
                                        <a:cubicBezTo>
                                          <a:pt x="2000" y="2487"/>
                                          <a:pt x="1973" y="2547"/>
                                          <a:pt x="1924" y="2600"/>
                                        </a:cubicBezTo>
                                        <a:cubicBezTo>
                                          <a:pt x="1875" y="2653"/>
                                          <a:pt x="1797" y="2706"/>
                                          <a:pt x="1707" y="2750"/>
                                        </a:cubicBezTo>
                                        <a:cubicBezTo>
                                          <a:pt x="1617" y="2794"/>
                                          <a:pt x="1501" y="2834"/>
                                          <a:pt x="1383" y="2864"/>
                                        </a:cubicBezTo>
                                        <a:cubicBezTo>
                                          <a:pt x="1265" y="2894"/>
                                          <a:pt x="1128" y="2917"/>
                                          <a:pt x="1000" y="2930"/>
                                        </a:cubicBezTo>
                                        <a:cubicBezTo>
                                          <a:pt x="872" y="2943"/>
                                          <a:pt x="735" y="2947"/>
                                          <a:pt x="617" y="2944"/>
                                        </a:cubicBezTo>
                                        <a:cubicBezTo>
                                          <a:pt x="499" y="2941"/>
                                          <a:pt x="383" y="2927"/>
                                          <a:pt x="293" y="2910"/>
                                        </a:cubicBezTo>
                                        <a:cubicBezTo>
                                          <a:pt x="203" y="2893"/>
                                          <a:pt x="125" y="2867"/>
                                          <a:pt x="76" y="2840"/>
                                        </a:cubicBezTo>
                                        <a:cubicBezTo>
                                          <a:pt x="27" y="2813"/>
                                          <a:pt x="0" y="2780"/>
                                          <a:pt x="0" y="2750"/>
                                        </a:cubicBezTo>
                                        <a:cubicBezTo>
                                          <a:pt x="0" y="2720"/>
                                          <a:pt x="27" y="2687"/>
                                          <a:pt x="76" y="2660"/>
                                        </a:cubicBezTo>
                                        <a:cubicBezTo>
                                          <a:pt x="125" y="2633"/>
                                          <a:pt x="203" y="2607"/>
                                          <a:pt x="293" y="2590"/>
                                        </a:cubicBezTo>
                                        <a:cubicBezTo>
                                          <a:pt x="383" y="2573"/>
                                          <a:pt x="499" y="2559"/>
                                          <a:pt x="617" y="2556"/>
                                        </a:cubicBezTo>
                                        <a:cubicBezTo>
                                          <a:pt x="735" y="2553"/>
                                          <a:pt x="872" y="2557"/>
                                          <a:pt x="1000" y="2570"/>
                                        </a:cubicBezTo>
                                        <a:cubicBezTo>
                                          <a:pt x="1128" y="2583"/>
                                          <a:pt x="1265" y="2606"/>
                                          <a:pt x="1383" y="2636"/>
                                        </a:cubicBezTo>
                                        <a:cubicBezTo>
                                          <a:pt x="1501" y="2666"/>
                                          <a:pt x="1617" y="2706"/>
                                          <a:pt x="1707" y="2750"/>
                                        </a:cubicBezTo>
                                        <a:cubicBezTo>
                                          <a:pt x="1797" y="2794"/>
                                          <a:pt x="1875" y="2847"/>
                                          <a:pt x="1924" y="2900"/>
                                        </a:cubicBezTo>
                                        <a:cubicBezTo>
                                          <a:pt x="1973" y="2953"/>
                                          <a:pt x="2000" y="3013"/>
                                          <a:pt x="2000" y="3070"/>
                                        </a:cubicBezTo>
                                        <a:cubicBezTo>
                                          <a:pt x="2000" y="3127"/>
                                          <a:pt x="1973" y="3187"/>
                                          <a:pt x="1924" y="3240"/>
                                        </a:cubicBezTo>
                                        <a:cubicBezTo>
                                          <a:pt x="1875" y="3293"/>
                                          <a:pt x="1797" y="3346"/>
                                          <a:pt x="1707" y="3390"/>
                                        </a:cubicBezTo>
                                        <a:cubicBezTo>
                                          <a:pt x="1617" y="3434"/>
                                          <a:pt x="1501" y="3474"/>
                                          <a:pt x="1383" y="3504"/>
                                        </a:cubicBezTo>
                                        <a:cubicBezTo>
                                          <a:pt x="1265" y="3534"/>
                                          <a:pt x="1128" y="3557"/>
                                          <a:pt x="1000" y="3570"/>
                                        </a:cubicBezTo>
                                        <a:cubicBezTo>
                                          <a:pt x="872" y="3583"/>
                                          <a:pt x="735" y="3587"/>
                                          <a:pt x="617" y="3584"/>
                                        </a:cubicBezTo>
                                        <a:cubicBezTo>
                                          <a:pt x="499" y="3581"/>
                                          <a:pt x="383" y="3567"/>
                                          <a:pt x="293" y="3550"/>
                                        </a:cubicBezTo>
                                        <a:cubicBezTo>
                                          <a:pt x="203" y="3533"/>
                                          <a:pt x="125" y="3507"/>
                                          <a:pt x="76" y="3480"/>
                                        </a:cubicBezTo>
                                        <a:cubicBezTo>
                                          <a:pt x="27" y="3453"/>
                                          <a:pt x="0" y="3420"/>
                                          <a:pt x="0" y="3390"/>
                                        </a:cubicBezTo>
                                        <a:cubicBezTo>
                                          <a:pt x="0" y="3360"/>
                                          <a:pt x="27" y="3327"/>
                                          <a:pt x="76" y="3300"/>
                                        </a:cubicBezTo>
                                        <a:cubicBezTo>
                                          <a:pt x="125" y="3273"/>
                                          <a:pt x="203" y="3247"/>
                                          <a:pt x="293" y="3230"/>
                                        </a:cubicBezTo>
                                        <a:cubicBezTo>
                                          <a:pt x="383" y="3213"/>
                                          <a:pt x="499" y="3199"/>
                                          <a:pt x="617" y="3196"/>
                                        </a:cubicBezTo>
                                        <a:cubicBezTo>
                                          <a:pt x="735" y="3193"/>
                                          <a:pt x="872" y="3197"/>
                                          <a:pt x="1000" y="3210"/>
                                        </a:cubicBezTo>
                                        <a:cubicBezTo>
                                          <a:pt x="1128" y="3223"/>
                                          <a:pt x="1265" y="3246"/>
                                          <a:pt x="1383" y="3276"/>
                                        </a:cubicBezTo>
                                        <a:cubicBezTo>
                                          <a:pt x="1501" y="3306"/>
                                          <a:pt x="1617" y="3346"/>
                                          <a:pt x="1707" y="3390"/>
                                        </a:cubicBezTo>
                                        <a:cubicBezTo>
                                          <a:pt x="1797" y="3434"/>
                                          <a:pt x="1875" y="3487"/>
                                          <a:pt x="1924" y="3540"/>
                                        </a:cubicBezTo>
                                        <a:cubicBezTo>
                                          <a:pt x="1973" y="3593"/>
                                          <a:pt x="2000" y="3653"/>
                                          <a:pt x="2000" y="3710"/>
                                        </a:cubicBezTo>
                                        <a:cubicBezTo>
                                          <a:pt x="2000" y="3767"/>
                                          <a:pt x="1973" y="3827"/>
                                          <a:pt x="1924" y="3880"/>
                                        </a:cubicBezTo>
                                        <a:cubicBezTo>
                                          <a:pt x="1875" y="3933"/>
                                          <a:pt x="1797" y="3986"/>
                                          <a:pt x="1707" y="4030"/>
                                        </a:cubicBezTo>
                                        <a:cubicBezTo>
                                          <a:pt x="1617" y="4074"/>
                                          <a:pt x="1501" y="4114"/>
                                          <a:pt x="1383" y="4144"/>
                                        </a:cubicBezTo>
                                        <a:cubicBezTo>
                                          <a:pt x="1265" y="4174"/>
                                          <a:pt x="1128" y="4197"/>
                                          <a:pt x="1000" y="4210"/>
                                        </a:cubicBezTo>
                                        <a:cubicBezTo>
                                          <a:pt x="872" y="4223"/>
                                          <a:pt x="735" y="4227"/>
                                          <a:pt x="617" y="4224"/>
                                        </a:cubicBezTo>
                                        <a:cubicBezTo>
                                          <a:pt x="499" y="4221"/>
                                          <a:pt x="383" y="4207"/>
                                          <a:pt x="293" y="4190"/>
                                        </a:cubicBezTo>
                                        <a:cubicBezTo>
                                          <a:pt x="203" y="4173"/>
                                          <a:pt x="125" y="4147"/>
                                          <a:pt x="76" y="4120"/>
                                        </a:cubicBezTo>
                                        <a:cubicBezTo>
                                          <a:pt x="27" y="4093"/>
                                          <a:pt x="0" y="4060"/>
                                          <a:pt x="0" y="4030"/>
                                        </a:cubicBezTo>
                                        <a:cubicBezTo>
                                          <a:pt x="0" y="4000"/>
                                          <a:pt x="27" y="3967"/>
                                          <a:pt x="76" y="3940"/>
                                        </a:cubicBezTo>
                                        <a:cubicBezTo>
                                          <a:pt x="125" y="3913"/>
                                          <a:pt x="203" y="3887"/>
                                          <a:pt x="293" y="3870"/>
                                        </a:cubicBezTo>
                                        <a:cubicBezTo>
                                          <a:pt x="383" y="3853"/>
                                          <a:pt x="499" y="3839"/>
                                          <a:pt x="617" y="3836"/>
                                        </a:cubicBezTo>
                                        <a:cubicBezTo>
                                          <a:pt x="735" y="3833"/>
                                          <a:pt x="872" y="3837"/>
                                          <a:pt x="1000" y="3850"/>
                                        </a:cubicBezTo>
                                        <a:cubicBezTo>
                                          <a:pt x="1128" y="3863"/>
                                          <a:pt x="1265" y="3886"/>
                                          <a:pt x="1383" y="3916"/>
                                        </a:cubicBezTo>
                                        <a:cubicBezTo>
                                          <a:pt x="1501" y="3946"/>
                                          <a:pt x="1617" y="3986"/>
                                          <a:pt x="1707" y="4030"/>
                                        </a:cubicBezTo>
                                        <a:cubicBezTo>
                                          <a:pt x="1797" y="4074"/>
                                          <a:pt x="1875" y="4127"/>
                                          <a:pt x="1924" y="4180"/>
                                        </a:cubicBezTo>
                                        <a:cubicBezTo>
                                          <a:pt x="1973" y="4233"/>
                                          <a:pt x="2000" y="4293"/>
                                          <a:pt x="2000" y="4350"/>
                                        </a:cubicBezTo>
                                        <a:cubicBezTo>
                                          <a:pt x="2000" y="4407"/>
                                          <a:pt x="1973" y="4467"/>
                                          <a:pt x="1924" y="4520"/>
                                        </a:cubicBezTo>
                                        <a:cubicBezTo>
                                          <a:pt x="1875" y="4573"/>
                                          <a:pt x="1797" y="4626"/>
                                          <a:pt x="1707" y="4670"/>
                                        </a:cubicBezTo>
                                        <a:cubicBezTo>
                                          <a:pt x="1617" y="4714"/>
                                          <a:pt x="1501" y="4754"/>
                                          <a:pt x="1383" y="4784"/>
                                        </a:cubicBezTo>
                                        <a:cubicBezTo>
                                          <a:pt x="1265" y="4814"/>
                                          <a:pt x="1128" y="4837"/>
                                          <a:pt x="1000" y="4850"/>
                                        </a:cubicBezTo>
                                        <a:cubicBezTo>
                                          <a:pt x="872" y="4863"/>
                                          <a:pt x="744" y="4863"/>
                                          <a:pt x="617" y="4864"/>
                                        </a:cubicBez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00" name="Freeform 15"/>
                                <wps:cNvSpPr>
                                  <a:spLocks/>
                                </wps:cNvSpPr>
                                <wps:spPr bwMode="auto">
                                  <a:xfrm rot="-5400000">
                                    <a:off x="7385" y="9505"/>
                                    <a:ext cx="104" cy="901"/>
                                  </a:xfrm>
                                  <a:custGeom>
                                    <a:avLst/>
                                    <a:gdLst>
                                      <a:gd name="T0" fmla="*/ 80963 w 2000"/>
                                      <a:gd name="T1" fmla="*/ 1567 h 4864"/>
                                      <a:gd name="T2" fmla="*/ 138203 w 2000"/>
                                      <a:gd name="T3" fmla="*/ 29766 h 4864"/>
                                      <a:gd name="T4" fmla="*/ 161925 w 2000"/>
                                      <a:gd name="T5" fmla="*/ 79897 h 4864"/>
                                      <a:gd name="T6" fmla="*/ 138203 w 2000"/>
                                      <a:gd name="T7" fmla="*/ 130029 h 4864"/>
                                      <a:gd name="T8" fmla="*/ 80963 w 2000"/>
                                      <a:gd name="T9" fmla="*/ 158228 h 4864"/>
                                      <a:gd name="T10" fmla="*/ 23722 w 2000"/>
                                      <a:gd name="T11" fmla="*/ 155095 h 4864"/>
                                      <a:gd name="T12" fmla="*/ 0 w 2000"/>
                                      <a:gd name="T13" fmla="*/ 130029 h 4864"/>
                                      <a:gd name="T14" fmla="*/ 23722 w 2000"/>
                                      <a:gd name="T15" fmla="*/ 104963 h 4864"/>
                                      <a:gd name="T16" fmla="*/ 80963 w 2000"/>
                                      <a:gd name="T17" fmla="*/ 101830 h 4864"/>
                                      <a:gd name="T18" fmla="*/ 138203 w 2000"/>
                                      <a:gd name="T19" fmla="*/ 130029 h 4864"/>
                                      <a:gd name="T20" fmla="*/ 161925 w 2000"/>
                                      <a:gd name="T21" fmla="*/ 180160 h 4864"/>
                                      <a:gd name="T22" fmla="*/ 138203 w 2000"/>
                                      <a:gd name="T23" fmla="*/ 230292 h 4864"/>
                                      <a:gd name="T24" fmla="*/ 80963 w 2000"/>
                                      <a:gd name="T25" fmla="*/ 258491 h 4864"/>
                                      <a:gd name="T26" fmla="*/ 23722 w 2000"/>
                                      <a:gd name="T27" fmla="*/ 255358 h 4864"/>
                                      <a:gd name="T28" fmla="*/ 0 w 2000"/>
                                      <a:gd name="T29" fmla="*/ 230292 h 4864"/>
                                      <a:gd name="T30" fmla="*/ 23722 w 2000"/>
                                      <a:gd name="T31" fmla="*/ 205226 h 4864"/>
                                      <a:gd name="T32" fmla="*/ 80963 w 2000"/>
                                      <a:gd name="T33" fmla="*/ 202093 h 4864"/>
                                      <a:gd name="T34" fmla="*/ 138203 w 2000"/>
                                      <a:gd name="T35" fmla="*/ 230292 h 4864"/>
                                      <a:gd name="T36" fmla="*/ 161925 w 2000"/>
                                      <a:gd name="T37" fmla="*/ 280424 h 4864"/>
                                      <a:gd name="T38" fmla="*/ 138203 w 2000"/>
                                      <a:gd name="T39" fmla="*/ 330555 h 4864"/>
                                      <a:gd name="T40" fmla="*/ 80963 w 2000"/>
                                      <a:gd name="T41" fmla="*/ 358754 h 4864"/>
                                      <a:gd name="T42" fmla="*/ 23722 w 2000"/>
                                      <a:gd name="T43" fmla="*/ 355621 h 4864"/>
                                      <a:gd name="T44" fmla="*/ 0 w 2000"/>
                                      <a:gd name="T45" fmla="*/ 330555 h 4864"/>
                                      <a:gd name="T46" fmla="*/ 23722 w 2000"/>
                                      <a:gd name="T47" fmla="*/ 305489 h 4864"/>
                                      <a:gd name="T48" fmla="*/ 80963 w 2000"/>
                                      <a:gd name="T49" fmla="*/ 302356 h 4864"/>
                                      <a:gd name="T50" fmla="*/ 138203 w 2000"/>
                                      <a:gd name="T51" fmla="*/ 330555 h 4864"/>
                                      <a:gd name="T52" fmla="*/ 161925 w 2000"/>
                                      <a:gd name="T53" fmla="*/ 380687 h 4864"/>
                                      <a:gd name="T54" fmla="*/ 138203 w 2000"/>
                                      <a:gd name="T55" fmla="*/ 430818 h 4864"/>
                                      <a:gd name="T56" fmla="*/ 80963 w 2000"/>
                                      <a:gd name="T57" fmla="*/ 459017 h 4864"/>
                                      <a:gd name="T58" fmla="*/ 23722 w 2000"/>
                                      <a:gd name="T59" fmla="*/ 455884 h 4864"/>
                                      <a:gd name="T60" fmla="*/ 0 w 2000"/>
                                      <a:gd name="T61" fmla="*/ 430818 h 4864"/>
                                      <a:gd name="T62" fmla="*/ 23722 w 2000"/>
                                      <a:gd name="T63" fmla="*/ 405752 h 4864"/>
                                      <a:gd name="T64" fmla="*/ 80963 w 2000"/>
                                      <a:gd name="T65" fmla="*/ 402619 h 4864"/>
                                      <a:gd name="T66" fmla="*/ 138203 w 2000"/>
                                      <a:gd name="T67" fmla="*/ 430818 h 4864"/>
                                      <a:gd name="T68" fmla="*/ 161925 w 2000"/>
                                      <a:gd name="T69" fmla="*/ 480950 h 4864"/>
                                      <a:gd name="T70" fmla="*/ 138203 w 2000"/>
                                      <a:gd name="T71" fmla="*/ 531081 h 4864"/>
                                      <a:gd name="T72" fmla="*/ 80963 w 2000"/>
                                      <a:gd name="T73" fmla="*/ 559280 h 4864"/>
                                      <a:gd name="T74" fmla="*/ 23722 w 2000"/>
                                      <a:gd name="T75" fmla="*/ 556147 h 4864"/>
                                      <a:gd name="T76" fmla="*/ 0 w 2000"/>
                                      <a:gd name="T77" fmla="*/ 531081 h 4864"/>
                                      <a:gd name="T78" fmla="*/ 23722 w 2000"/>
                                      <a:gd name="T79" fmla="*/ 506016 h 4864"/>
                                      <a:gd name="T80" fmla="*/ 80963 w 2000"/>
                                      <a:gd name="T81" fmla="*/ 502882 h 4864"/>
                                      <a:gd name="T82" fmla="*/ 138203 w 2000"/>
                                      <a:gd name="T83" fmla="*/ 531081 h 4864"/>
                                      <a:gd name="T84" fmla="*/ 161925 w 2000"/>
                                      <a:gd name="T85" fmla="*/ 581213 h 4864"/>
                                      <a:gd name="T86" fmla="*/ 138203 w 2000"/>
                                      <a:gd name="T87" fmla="*/ 631345 h 4864"/>
                                      <a:gd name="T88" fmla="*/ 80963 w 2000"/>
                                      <a:gd name="T89" fmla="*/ 659544 h 4864"/>
                                      <a:gd name="T90" fmla="*/ 23722 w 2000"/>
                                      <a:gd name="T91" fmla="*/ 656410 h 4864"/>
                                      <a:gd name="T92" fmla="*/ 0 w 2000"/>
                                      <a:gd name="T93" fmla="*/ 631345 h 4864"/>
                                      <a:gd name="T94" fmla="*/ 23722 w 2000"/>
                                      <a:gd name="T95" fmla="*/ 606279 h 4864"/>
                                      <a:gd name="T96" fmla="*/ 80963 w 2000"/>
                                      <a:gd name="T97" fmla="*/ 603146 h 4864"/>
                                      <a:gd name="T98" fmla="*/ 138203 w 2000"/>
                                      <a:gd name="T99" fmla="*/ 631345 h 4864"/>
                                      <a:gd name="T100" fmla="*/ 161925 w 2000"/>
                                      <a:gd name="T101" fmla="*/ 681476 h 4864"/>
                                      <a:gd name="T102" fmla="*/ 138203 w 2000"/>
                                      <a:gd name="T103" fmla="*/ 731608 h 4864"/>
                                      <a:gd name="T104" fmla="*/ 80963 w 2000"/>
                                      <a:gd name="T105" fmla="*/ 759807 h 4864"/>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2000" h="4864">
                                        <a:moveTo>
                                          <a:pt x="617" y="16"/>
                                        </a:moveTo>
                                        <a:cubicBezTo>
                                          <a:pt x="744" y="8"/>
                                          <a:pt x="872" y="0"/>
                                          <a:pt x="1000" y="10"/>
                                        </a:cubicBezTo>
                                        <a:cubicBezTo>
                                          <a:pt x="1128" y="20"/>
                                          <a:pt x="1265" y="46"/>
                                          <a:pt x="1383" y="76"/>
                                        </a:cubicBezTo>
                                        <a:cubicBezTo>
                                          <a:pt x="1501" y="106"/>
                                          <a:pt x="1617" y="146"/>
                                          <a:pt x="1707" y="190"/>
                                        </a:cubicBezTo>
                                        <a:cubicBezTo>
                                          <a:pt x="1797" y="234"/>
                                          <a:pt x="1875" y="287"/>
                                          <a:pt x="1924" y="340"/>
                                        </a:cubicBezTo>
                                        <a:cubicBezTo>
                                          <a:pt x="1973" y="393"/>
                                          <a:pt x="2000" y="453"/>
                                          <a:pt x="2000" y="510"/>
                                        </a:cubicBezTo>
                                        <a:cubicBezTo>
                                          <a:pt x="2000" y="567"/>
                                          <a:pt x="1973" y="627"/>
                                          <a:pt x="1924" y="680"/>
                                        </a:cubicBezTo>
                                        <a:cubicBezTo>
                                          <a:pt x="1875" y="733"/>
                                          <a:pt x="1797" y="786"/>
                                          <a:pt x="1707" y="830"/>
                                        </a:cubicBezTo>
                                        <a:cubicBezTo>
                                          <a:pt x="1617" y="874"/>
                                          <a:pt x="1501" y="914"/>
                                          <a:pt x="1383" y="944"/>
                                        </a:cubicBezTo>
                                        <a:cubicBezTo>
                                          <a:pt x="1265" y="974"/>
                                          <a:pt x="1128" y="997"/>
                                          <a:pt x="1000" y="1010"/>
                                        </a:cubicBezTo>
                                        <a:cubicBezTo>
                                          <a:pt x="872" y="1023"/>
                                          <a:pt x="735" y="1027"/>
                                          <a:pt x="617" y="1024"/>
                                        </a:cubicBezTo>
                                        <a:cubicBezTo>
                                          <a:pt x="499" y="1021"/>
                                          <a:pt x="383" y="1007"/>
                                          <a:pt x="293" y="990"/>
                                        </a:cubicBezTo>
                                        <a:cubicBezTo>
                                          <a:pt x="203" y="973"/>
                                          <a:pt x="125" y="947"/>
                                          <a:pt x="76" y="920"/>
                                        </a:cubicBezTo>
                                        <a:cubicBezTo>
                                          <a:pt x="27" y="893"/>
                                          <a:pt x="0" y="860"/>
                                          <a:pt x="0" y="830"/>
                                        </a:cubicBezTo>
                                        <a:cubicBezTo>
                                          <a:pt x="0" y="800"/>
                                          <a:pt x="27" y="767"/>
                                          <a:pt x="76" y="740"/>
                                        </a:cubicBezTo>
                                        <a:cubicBezTo>
                                          <a:pt x="125" y="713"/>
                                          <a:pt x="203" y="687"/>
                                          <a:pt x="293" y="670"/>
                                        </a:cubicBezTo>
                                        <a:cubicBezTo>
                                          <a:pt x="383" y="653"/>
                                          <a:pt x="499" y="639"/>
                                          <a:pt x="617" y="636"/>
                                        </a:cubicBezTo>
                                        <a:cubicBezTo>
                                          <a:pt x="735" y="633"/>
                                          <a:pt x="872" y="637"/>
                                          <a:pt x="1000" y="650"/>
                                        </a:cubicBezTo>
                                        <a:cubicBezTo>
                                          <a:pt x="1128" y="663"/>
                                          <a:pt x="1265" y="686"/>
                                          <a:pt x="1383" y="716"/>
                                        </a:cubicBezTo>
                                        <a:cubicBezTo>
                                          <a:pt x="1501" y="746"/>
                                          <a:pt x="1617" y="786"/>
                                          <a:pt x="1707" y="830"/>
                                        </a:cubicBezTo>
                                        <a:cubicBezTo>
                                          <a:pt x="1797" y="874"/>
                                          <a:pt x="1875" y="927"/>
                                          <a:pt x="1924" y="980"/>
                                        </a:cubicBezTo>
                                        <a:cubicBezTo>
                                          <a:pt x="1973" y="1033"/>
                                          <a:pt x="2000" y="1093"/>
                                          <a:pt x="2000" y="1150"/>
                                        </a:cubicBezTo>
                                        <a:cubicBezTo>
                                          <a:pt x="2000" y="1207"/>
                                          <a:pt x="1973" y="1267"/>
                                          <a:pt x="1924" y="1320"/>
                                        </a:cubicBezTo>
                                        <a:cubicBezTo>
                                          <a:pt x="1875" y="1373"/>
                                          <a:pt x="1797" y="1426"/>
                                          <a:pt x="1707" y="1470"/>
                                        </a:cubicBezTo>
                                        <a:cubicBezTo>
                                          <a:pt x="1617" y="1514"/>
                                          <a:pt x="1501" y="1554"/>
                                          <a:pt x="1383" y="1584"/>
                                        </a:cubicBezTo>
                                        <a:cubicBezTo>
                                          <a:pt x="1265" y="1614"/>
                                          <a:pt x="1128" y="1637"/>
                                          <a:pt x="1000" y="1650"/>
                                        </a:cubicBezTo>
                                        <a:cubicBezTo>
                                          <a:pt x="872" y="1663"/>
                                          <a:pt x="735" y="1667"/>
                                          <a:pt x="617" y="1664"/>
                                        </a:cubicBezTo>
                                        <a:cubicBezTo>
                                          <a:pt x="499" y="1661"/>
                                          <a:pt x="383" y="1647"/>
                                          <a:pt x="293" y="1630"/>
                                        </a:cubicBezTo>
                                        <a:cubicBezTo>
                                          <a:pt x="203" y="1613"/>
                                          <a:pt x="125" y="1587"/>
                                          <a:pt x="76" y="1560"/>
                                        </a:cubicBezTo>
                                        <a:cubicBezTo>
                                          <a:pt x="27" y="1533"/>
                                          <a:pt x="0" y="1500"/>
                                          <a:pt x="0" y="1470"/>
                                        </a:cubicBezTo>
                                        <a:cubicBezTo>
                                          <a:pt x="0" y="1440"/>
                                          <a:pt x="27" y="1407"/>
                                          <a:pt x="76" y="1380"/>
                                        </a:cubicBezTo>
                                        <a:cubicBezTo>
                                          <a:pt x="125" y="1353"/>
                                          <a:pt x="203" y="1327"/>
                                          <a:pt x="293" y="1310"/>
                                        </a:cubicBezTo>
                                        <a:cubicBezTo>
                                          <a:pt x="383" y="1293"/>
                                          <a:pt x="499" y="1279"/>
                                          <a:pt x="617" y="1276"/>
                                        </a:cubicBezTo>
                                        <a:cubicBezTo>
                                          <a:pt x="735" y="1273"/>
                                          <a:pt x="872" y="1277"/>
                                          <a:pt x="1000" y="1290"/>
                                        </a:cubicBezTo>
                                        <a:cubicBezTo>
                                          <a:pt x="1128" y="1303"/>
                                          <a:pt x="1265" y="1326"/>
                                          <a:pt x="1383" y="1356"/>
                                        </a:cubicBezTo>
                                        <a:cubicBezTo>
                                          <a:pt x="1501" y="1386"/>
                                          <a:pt x="1617" y="1426"/>
                                          <a:pt x="1707" y="1470"/>
                                        </a:cubicBezTo>
                                        <a:cubicBezTo>
                                          <a:pt x="1797" y="1514"/>
                                          <a:pt x="1875" y="1567"/>
                                          <a:pt x="1924" y="1620"/>
                                        </a:cubicBezTo>
                                        <a:cubicBezTo>
                                          <a:pt x="1973" y="1673"/>
                                          <a:pt x="2000" y="1733"/>
                                          <a:pt x="2000" y="1790"/>
                                        </a:cubicBezTo>
                                        <a:cubicBezTo>
                                          <a:pt x="2000" y="1847"/>
                                          <a:pt x="1973" y="1907"/>
                                          <a:pt x="1924" y="1960"/>
                                        </a:cubicBezTo>
                                        <a:cubicBezTo>
                                          <a:pt x="1875" y="2013"/>
                                          <a:pt x="1797" y="2066"/>
                                          <a:pt x="1707" y="2110"/>
                                        </a:cubicBezTo>
                                        <a:cubicBezTo>
                                          <a:pt x="1617" y="2154"/>
                                          <a:pt x="1501" y="2194"/>
                                          <a:pt x="1383" y="2224"/>
                                        </a:cubicBezTo>
                                        <a:cubicBezTo>
                                          <a:pt x="1265" y="2254"/>
                                          <a:pt x="1128" y="2277"/>
                                          <a:pt x="1000" y="2290"/>
                                        </a:cubicBezTo>
                                        <a:cubicBezTo>
                                          <a:pt x="872" y="2303"/>
                                          <a:pt x="735" y="2307"/>
                                          <a:pt x="617" y="2304"/>
                                        </a:cubicBezTo>
                                        <a:cubicBezTo>
                                          <a:pt x="499" y="2301"/>
                                          <a:pt x="383" y="2287"/>
                                          <a:pt x="293" y="2270"/>
                                        </a:cubicBezTo>
                                        <a:cubicBezTo>
                                          <a:pt x="203" y="2253"/>
                                          <a:pt x="125" y="2227"/>
                                          <a:pt x="76" y="2200"/>
                                        </a:cubicBezTo>
                                        <a:cubicBezTo>
                                          <a:pt x="27" y="2173"/>
                                          <a:pt x="0" y="2140"/>
                                          <a:pt x="0" y="2110"/>
                                        </a:cubicBezTo>
                                        <a:cubicBezTo>
                                          <a:pt x="0" y="2080"/>
                                          <a:pt x="27" y="2047"/>
                                          <a:pt x="76" y="2020"/>
                                        </a:cubicBezTo>
                                        <a:cubicBezTo>
                                          <a:pt x="125" y="1993"/>
                                          <a:pt x="203" y="1967"/>
                                          <a:pt x="293" y="1950"/>
                                        </a:cubicBezTo>
                                        <a:cubicBezTo>
                                          <a:pt x="383" y="1933"/>
                                          <a:pt x="499" y="1919"/>
                                          <a:pt x="617" y="1916"/>
                                        </a:cubicBezTo>
                                        <a:cubicBezTo>
                                          <a:pt x="735" y="1913"/>
                                          <a:pt x="872" y="1917"/>
                                          <a:pt x="1000" y="1930"/>
                                        </a:cubicBezTo>
                                        <a:cubicBezTo>
                                          <a:pt x="1128" y="1943"/>
                                          <a:pt x="1265" y="1966"/>
                                          <a:pt x="1383" y="1996"/>
                                        </a:cubicBezTo>
                                        <a:cubicBezTo>
                                          <a:pt x="1501" y="2026"/>
                                          <a:pt x="1617" y="2066"/>
                                          <a:pt x="1707" y="2110"/>
                                        </a:cubicBezTo>
                                        <a:cubicBezTo>
                                          <a:pt x="1797" y="2154"/>
                                          <a:pt x="1875" y="2207"/>
                                          <a:pt x="1924" y="2260"/>
                                        </a:cubicBezTo>
                                        <a:cubicBezTo>
                                          <a:pt x="1973" y="2313"/>
                                          <a:pt x="2000" y="2373"/>
                                          <a:pt x="2000" y="2430"/>
                                        </a:cubicBezTo>
                                        <a:cubicBezTo>
                                          <a:pt x="2000" y="2487"/>
                                          <a:pt x="1973" y="2547"/>
                                          <a:pt x="1924" y="2600"/>
                                        </a:cubicBezTo>
                                        <a:cubicBezTo>
                                          <a:pt x="1875" y="2653"/>
                                          <a:pt x="1797" y="2706"/>
                                          <a:pt x="1707" y="2750"/>
                                        </a:cubicBezTo>
                                        <a:cubicBezTo>
                                          <a:pt x="1617" y="2794"/>
                                          <a:pt x="1501" y="2834"/>
                                          <a:pt x="1383" y="2864"/>
                                        </a:cubicBezTo>
                                        <a:cubicBezTo>
                                          <a:pt x="1265" y="2894"/>
                                          <a:pt x="1128" y="2917"/>
                                          <a:pt x="1000" y="2930"/>
                                        </a:cubicBezTo>
                                        <a:cubicBezTo>
                                          <a:pt x="872" y="2943"/>
                                          <a:pt x="735" y="2947"/>
                                          <a:pt x="617" y="2944"/>
                                        </a:cubicBezTo>
                                        <a:cubicBezTo>
                                          <a:pt x="499" y="2941"/>
                                          <a:pt x="383" y="2927"/>
                                          <a:pt x="293" y="2910"/>
                                        </a:cubicBezTo>
                                        <a:cubicBezTo>
                                          <a:pt x="203" y="2893"/>
                                          <a:pt x="125" y="2867"/>
                                          <a:pt x="76" y="2840"/>
                                        </a:cubicBezTo>
                                        <a:cubicBezTo>
                                          <a:pt x="27" y="2813"/>
                                          <a:pt x="0" y="2780"/>
                                          <a:pt x="0" y="2750"/>
                                        </a:cubicBezTo>
                                        <a:cubicBezTo>
                                          <a:pt x="0" y="2720"/>
                                          <a:pt x="27" y="2687"/>
                                          <a:pt x="76" y="2660"/>
                                        </a:cubicBezTo>
                                        <a:cubicBezTo>
                                          <a:pt x="125" y="2633"/>
                                          <a:pt x="203" y="2607"/>
                                          <a:pt x="293" y="2590"/>
                                        </a:cubicBezTo>
                                        <a:cubicBezTo>
                                          <a:pt x="383" y="2573"/>
                                          <a:pt x="499" y="2559"/>
                                          <a:pt x="617" y="2556"/>
                                        </a:cubicBezTo>
                                        <a:cubicBezTo>
                                          <a:pt x="735" y="2553"/>
                                          <a:pt x="872" y="2557"/>
                                          <a:pt x="1000" y="2570"/>
                                        </a:cubicBezTo>
                                        <a:cubicBezTo>
                                          <a:pt x="1128" y="2583"/>
                                          <a:pt x="1265" y="2606"/>
                                          <a:pt x="1383" y="2636"/>
                                        </a:cubicBezTo>
                                        <a:cubicBezTo>
                                          <a:pt x="1501" y="2666"/>
                                          <a:pt x="1617" y="2706"/>
                                          <a:pt x="1707" y="2750"/>
                                        </a:cubicBezTo>
                                        <a:cubicBezTo>
                                          <a:pt x="1797" y="2794"/>
                                          <a:pt x="1875" y="2847"/>
                                          <a:pt x="1924" y="2900"/>
                                        </a:cubicBezTo>
                                        <a:cubicBezTo>
                                          <a:pt x="1973" y="2953"/>
                                          <a:pt x="2000" y="3013"/>
                                          <a:pt x="2000" y="3070"/>
                                        </a:cubicBezTo>
                                        <a:cubicBezTo>
                                          <a:pt x="2000" y="3127"/>
                                          <a:pt x="1973" y="3187"/>
                                          <a:pt x="1924" y="3240"/>
                                        </a:cubicBezTo>
                                        <a:cubicBezTo>
                                          <a:pt x="1875" y="3293"/>
                                          <a:pt x="1797" y="3346"/>
                                          <a:pt x="1707" y="3390"/>
                                        </a:cubicBezTo>
                                        <a:cubicBezTo>
                                          <a:pt x="1617" y="3434"/>
                                          <a:pt x="1501" y="3474"/>
                                          <a:pt x="1383" y="3504"/>
                                        </a:cubicBezTo>
                                        <a:cubicBezTo>
                                          <a:pt x="1265" y="3534"/>
                                          <a:pt x="1128" y="3557"/>
                                          <a:pt x="1000" y="3570"/>
                                        </a:cubicBezTo>
                                        <a:cubicBezTo>
                                          <a:pt x="872" y="3583"/>
                                          <a:pt x="735" y="3587"/>
                                          <a:pt x="617" y="3584"/>
                                        </a:cubicBezTo>
                                        <a:cubicBezTo>
                                          <a:pt x="499" y="3581"/>
                                          <a:pt x="383" y="3567"/>
                                          <a:pt x="293" y="3550"/>
                                        </a:cubicBezTo>
                                        <a:cubicBezTo>
                                          <a:pt x="203" y="3533"/>
                                          <a:pt x="125" y="3507"/>
                                          <a:pt x="76" y="3480"/>
                                        </a:cubicBezTo>
                                        <a:cubicBezTo>
                                          <a:pt x="27" y="3453"/>
                                          <a:pt x="0" y="3420"/>
                                          <a:pt x="0" y="3390"/>
                                        </a:cubicBezTo>
                                        <a:cubicBezTo>
                                          <a:pt x="0" y="3360"/>
                                          <a:pt x="27" y="3327"/>
                                          <a:pt x="76" y="3300"/>
                                        </a:cubicBezTo>
                                        <a:cubicBezTo>
                                          <a:pt x="125" y="3273"/>
                                          <a:pt x="203" y="3247"/>
                                          <a:pt x="293" y="3230"/>
                                        </a:cubicBezTo>
                                        <a:cubicBezTo>
                                          <a:pt x="383" y="3213"/>
                                          <a:pt x="499" y="3199"/>
                                          <a:pt x="617" y="3196"/>
                                        </a:cubicBezTo>
                                        <a:cubicBezTo>
                                          <a:pt x="735" y="3193"/>
                                          <a:pt x="872" y="3197"/>
                                          <a:pt x="1000" y="3210"/>
                                        </a:cubicBezTo>
                                        <a:cubicBezTo>
                                          <a:pt x="1128" y="3223"/>
                                          <a:pt x="1265" y="3246"/>
                                          <a:pt x="1383" y="3276"/>
                                        </a:cubicBezTo>
                                        <a:cubicBezTo>
                                          <a:pt x="1501" y="3306"/>
                                          <a:pt x="1617" y="3346"/>
                                          <a:pt x="1707" y="3390"/>
                                        </a:cubicBezTo>
                                        <a:cubicBezTo>
                                          <a:pt x="1797" y="3434"/>
                                          <a:pt x="1875" y="3487"/>
                                          <a:pt x="1924" y="3540"/>
                                        </a:cubicBezTo>
                                        <a:cubicBezTo>
                                          <a:pt x="1973" y="3593"/>
                                          <a:pt x="2000" y="3653"/>
                                          <a:pt x="2000" y="3710"/>
                                        </a:cubicBezTo>
                                        <a:cubicBezTo>
                                          <a:pt x="2000" y="3767"/>
                                          <a:pt x="1973" y="3827"/>
                                          <a:pt x="1924" y="3880"/>
                                        </a:cubicBezTo>
                                        <a:cubicBezTo>
                                          <a:pt x="1875" y="3933"/>
                                          <a:pt x="1797" y="3986"/>
                                          <a:pt x="1707" y="4030"/>
                                        </a:cubicBezTo>
                                        <a:cubicBezTo>
                                          <a:pt x="1617" y="4074"/>
                                          <a:pt x="1501" y="4114"/>
                                          <a:pt x="1383" y="4144"/>
                                        </a:cubicBezTo>
                                        <a:cubicBezTo>
                                          <a:pt x="1265" y="4174"/>
                                          <a:pt x="1128" y="4197"/>
                                          <a:pt x="1000" y="4210"/>
                                        </a:cubicBezTo>
                                        <a:cubicBezTo>
                                          <a:pt x="872" y="4223"/>
                                          <a:pt x="735" y="4227"/>
                                          <a:pt x="617" y="4224"/>
                                        </a:cubicBezTo>
                                        <a:cubicBezTo>
                                          <a:pt x="499" y="4221"/>
                                          <a:pt x="383" y="4207"/>
                                          <a:pt x="293" y="4190"/>
                                        </a:cubicBezTo>
                                        <a:cubicBezTo>
                                          <a:pt x="203" y="4173"/>
                                          <a:pt x="125" y="4147"/>
                                          <a:pt x="76" y="4120"/>
                                        </a:cubicBezTo>
                                        <a:cubicBezTo>
                                          <a:pt x="27" y="4093"/>
                                          <a:pt x="0" y="4060"/>
                                          <a:pt x="0" y="4030"/>
                                        </a:cubicBezTo>
                                        <a:cubicBezTo>
                                          <a:pt x="0" y="4000"/>
                                          <a:pt x="27" y="3967"/>
                                          <a:pt x="76" y="3940"/>
                                        </a:cubicBezTo>
                                        <a:cubicBezTo>
                                          <a:pt x="125" y="3913"/>
                                          <a:pt x="203" y="3887"/>
                                          <a:pt x="293" y="3870"/>
                                        </a:cubicBezTo>
                                        <a:cubicBezTo>
                                          <a:pt x="383" y="3853"/>
                                          <a:pt x="499" y="3839"/>
                                          <a:pt x="617" y="3836"/>
                                        </a:cubicBezTo>
                                        <a:cubicBezTo>
                                          <a:pt x="735" y="3833"/>
                                          <a:pt x="872" y="3837"/>
                                          <a:pt x="1000" y="3850"/>
                                        </a:cubicBezTo>
                                        <a:cubicBezTo>
                                          <a:pt x="1128" y="3863"/>
                                          <a:pt x="1265" y="3886"/>
                                          <a:pt x="1383" y="3916"/>
                                        </a:cubicBezTo>
                                        <a:cubicBezTo>
                                          <a:pt x="1501" y="3946"/>
                                          <a:pt x="1617" y="3986"/>
                                          <a:pt x="1707" y="4030"/>
                                        </a:cubicBezTo>
                                        <a:cubicBezTo>
                                          <a:pt x="1797" y="4074"/>
                                          <a:pt x="1875" y="4127"/>
                                          <a:pt x="1924" y="4180"/>
                                        </a:cubicBezTo>
                                        <a:cubicBezTo>
                                          <a:pt x="1973" y="4233"/>
                                          <a:pt x="2000" y="4293"/>
                                          <a:pt x="2000" y="4350"/>
                                        </a:cubicBezTo>
                                        <a:cubicBezTo>
                                          <a:pt x="2000" y="4407"/>
                                          <a:pt x="1973" y="4467"/>
                                          <a:pt x="1924" y="4520"/>
                                        </a:cubicBezTo>
                                        <a:cubicBezTo>
                                          <a:pt x="1875" y="4573"/>
                                          <a:pt x="1797" y="4626"/>
                                          <a:pt x="1707" y="4670"/>
                                        </a:cubicBezTo>
                                        <a:cubicBezTo>
                                          <a:pt x="1617" y="4714"/>
                                          <a:pt x="1501" y="4754"/>
                                          <a:pt x="1383" y="4784"/>
                                        </a:cubicBezTo>
                                        <a:cubicBezTo>
                                          <a:pt x="1265" y="4814"/>
                                          <a:pt x="1128" y="4837"/>
                                          <a:pt x="1000" y="4850"/>
                                        </a:cubicBezTo>
                                        <a:cubicBezTo>
                                          <a:pt x="872" y="4863"/>
                                          <a:pt x="744" y="4863"/>
                                          <a:pt x="617" y="4864"/>
                                        </a:cubicBez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801" name="Group 66"/>
                              <wpg:cNvGrpSpPr>
                                <a:grpSpLocks/>
                              </wpg:cNvGrpSpPr>
                              <wpg:grpSpPr bwMode="auto">
                                <a:xfrm rot="5400000">
                                  <a:off x="0" y="523875"/>
                                  <a:ext cx="829945" cy="71120"/>
                                  <a:chOff x="6986" y="9904"/>
                                  <a:chExt cx="1620" cy="104"/>
                                </a:xfrm>
                              </wpg:grpSpPr>
                              <wps:wsp>
                                <wps:cNvPr id="1802" name="Freeform 15"/>
                                <wps:cNvSpPr>
                                  <a:spLocks/>
                                </wps:cNvSpPr>
                                <wps:spPr bwMode="auto">
                                  <a:xfrm rot="-5400000">
                                    <a:off x="8104" y="9505"/>
                                    <a:ext cx="104" cy="901"/>
                                  </a:xfrm>
                                  <a:custGeom>
                                    <a:avLst/>
                                    <a:gdLst>
                                      <a:gd name="T0" fmla="*/ 80963 w 2000"/>
                                      <a:gd name="T1" fmla="*/ 1567 h 4864"/>
                                      <a:gd name="T2" fmla="*/ 138203 w 2000"/>
                                      <a:gd name="T3" fmla="*/ 29766 h 4864"/>
                                      <a:gd name="T4" fmla="*/ 161925 w 2000"/>
                                      <a:gd name="T5" fmla="*/ 79897 h 4864"/>
                                      <a:gd name="T6" fmla="*/ 138203 w 2000"/>
                                      <a:gd name="T7" fmla="*/ 130029 h 4864"/>
                                      <a:gd name="T8" fmla="*/ 80963 w 2000"/>
                                      <a:gd name="T9" fmla="*/ 158228 h 4864"/>
                                      <a:gd name="T10" fmla="*/ 23722 w 2000"/>
                                      <a:gd name="T11" fmla="*/ 155095 h 4864"/>
                                      <a:gd name="T12" fmla="*/ 0 w 2000"/>
                                      <a:gd name="T13" fmla="*/ 130029 h 4864"/>
                                      <a:gd name="T14" fmla="*/ 23722 w 2000"/>
                                      <a:gd name="T15" fmla="*/ 104963 h 4864"/>
                                      <a:gd name="T16" fmla="*/ 80963 w 2000"/>
                                      <a:gd name="T17" fmla="*/ 101830 h 4864"/>
                                      <a:gd name="T18" fmla="*/ 138203 w 2000"/>
                                      <a:gd name="T19" fmla="*/ 130029 h 4864"/>
                                      <a:gd name="T20" fmla="*/ 161925 w 2000"/>
                                      <a:gd name="T21" fmla="*/ 180160 h 4864"/>
                                      <a:gd name="T22" fmla="*/ 138203 w 2000"/>
                                      <a:gd name="T23" fmla="*/ 230292 h 4864"/>
                                      <a:gd name="T24" fmla="*/ 80963 w 2000"/>
                                      <a:gd name="T25" fmla="*/ 258491 h 4864"/>
                                      <a:gd name="T26" fmla="*/ 23722 w 2000"/>
                                      <a:gd name="T27" fmla="*/ 255358 h 4864"/>
                                      <a:gd name="T28" fmla="*/ 0 w 2000"/>
                                      <a:gd name="T29" fmla="*/ 230292 h 4864"/>
                                      <a:gd name="T30" fmla="*/ 23722 w 2000"/>
                                      <a:gd name="T31" fmla="*/ 205226 h 4864"/>
                                      <a:gd name="T32" fmla="*/ 80963 w 2000"/>
                                      <a:gd name="T33" fmla="*/ 202093 h 4864"/>
                                      <a:gd name="T34" fmla="*/ 138203 w 2000"/>
                                      <a:gd name="T35" fmla="*/ 230292 h 4864"/>
                                      <a:gd name="T36" fmla="*/ 161925 w 2000"/>
                                      <a:gd name="T37" fmla="*/ 280424 h 4864"/>
                                      <a:gd name="T38" fmla="*/ 138203 w 2000"/>
                                      <a:gd name="T39" fmla="*/ 330555 h 4864"/>
                                      <a:gd name="T40" fmla="*/ 80963 w 2000"/>
                                      <a:gd name="T41" fmla="*/ 358754 h 4864"/>
                                      <a:gd name="T42" fmla="*/ 23722 w 2000"/>
                                      <a:gd name="T43" fmla="*/ 355621 h 4864"/>
                                      <a:gd name="T44" fmla="*/ 0 w 2000"/>
                                      <a:gd name="T45" fmla="*/ 330555 h 4864"/>
                                      <a:gd name="T46" fmla="*/ 23722 w 2000"/>
                                      <a:gd name="T47" fmla="*/ 305489 h 4864"/>
                                      <a:gd name="T48" fmla="*/ 80963 w 2000"/>
                                      <a:gd name="T49" fmla="*/ 302356 h 4864"/>
                                      <a:gd name="T50" fmla="*/ 138203 w 2000"/>
                                      <a:gd name="T51" fmla="*/ 330555 h 4864"/>
                                      <a:gd name="T52" fmla="*/ 161925 w 2000"/>
                                      <a:gd name="T53" fmla="*/ 380687 h 4864"/>
                                      <a:gd name="T54" fmla="*/ 138203 w 2000"/>
                                      <a:gd name="T55" fmla="*/ 430818 h 4864"/>
                                      <a:gd name="T56" fmla="*/ 80963 w 2000"/>
                                      <a:gd name="T57" fmla="*/ 459017 h 4864"/>
                                      <a:gd name="T58" fmla="*/ 23722 w 2000"/>
                                      <a:gd name="T59" fmla="*/ 455884 h 4864"/>
                                      <a:gd name="T60" fmla="*/ 0 w 2000"/>
                                      <a:gd name="T61" fmla="*/ 430818 h 4864"/>
                                      <a:gd name="T62" fmla="*/ 23722 w 2000"/>
                                      <a:gd name="T63" fmla="*/ 405752 h 4864"/>
                                      <a:gd name="T64" fmla="*/ 80963 w 2000"/>
                                      <a:gd name="T65" fmla="*/ 402619 h 4864"/>
                                      <a:gd name="T66" fmla="*/ 138203 w 2000"/>
                                      <a:gd name="T67" fmla="*/ 430818 h 4864"/>
                                      <a:gd name="T68" fmla="*/ 161925 w 2000"/>
                                      <a:gd name="T69" fmla="*/ 480950 h 4864"/>
                                      <a:gd name="T70" fmla="*/ 138203 w 2000"/>
                                      <a:gd name="T71" fmla="*/ 531081 h 4864"/>
                                      <a:gd name="T72" fmla="*/ 80963 w 2000"/>
                                      <a:gd name="T73" fmla="*/ 559280 h 4864"/>
                                      <a:gd name="T74" fmla="*/ 23722 w 2000"/>
                                      <a:gd name="T75" fmla="*/ 556147 h 4864"/>
                                      <a:gd name="T76" fmla="*/ 0 w 2000"/>
                                      <a:gd name="T77" fmla="*/ 531081 h 4864"/>
                                      <a:gd name="T78" fmla="*/ 23722 w 2000"/>
                                      <a:gd name="T79" fmla="*/ 506016 h 4864"/>
                                      <a:gd name="T80" fmla="*/ 80963 w 2000"/>
                                      <a:gd name="T81" fmla="*/ 502882 h 4864"/>
                                      <a:gd name="T82" fmla="*/ 138203 w 2000"/>
                                      <a:gd name="T83" fmla="*/ 531081 h 4864"/>
                                      <a:gd name="T84" fmla="*/ 161925 w 2000"/>
                                      <a:gd name="T85" fmla="*/ 581213 h 4864"/>
                                      <a:gd name="T86" fmla="*/ 138203 w 2000"/>
                                      <a:gd name="T87" fmla="*/ 631345 h 4864"/>
                                      <a:gd name="T88" fmla="*/ 80963 w 2000"/>
                                      <a:gd name="T89" fmla="*/ 659544 h 4864"/>
                                      <a:gd name="T90" fmla="*/ 23722 w 2000"/>
                                      <a:gd name="T91" fmla="*/ 656410 h 4864"/>
                                      <a:gd name="T92" fmla="*/ 0 w 2000"/>
                                      <a:gd name="T93" fmla="*/ 631345 h 4864"/>
                                      <a:gd name="T94" fmla="*/ 23722 w 2000"/>
                                      <a:gd name="T95" fmla="*/ 606279 h 4864"/>
                                      <a:gd name="T96" fmla="*/ 80963 w 2000"/>
                                      <a:gd name="T97" fmla="*/ 603146 h 4864"/>
                                      <a:gd name="T98" fmla="*/ 138203 w 2000"/>
                                      <a:gd name="T99" fmla="*/ 631345 h 4864"/>
                                      <a:gd name="T100" fmla="*/ 161925 w 2000"/>
                                      <a:gd name="T101" fmla="*/ 681476 h 4864"/>
                                      <a:gd name="T102" fmla="*/ 138203 w 2000"/>
                                      <a:gd name="T103" fmla="*/ 731608 h 4864"/>
                                      <a:gd name="T104" fmla="*/ 80963 w 2000"/>
                                      <a:gd name="T105" fmla="*/ 759807 h 4864"/>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2000" h="4864">
                                        <a:moveTo>
                                          <a:pt x="617" y="16"/>
                                        </a:moveTo>
                                        <a:cubicBezTo>
                                          <a:pt x="744" y="8"/>
                                          <a:pt x="872" y="0"/>
                                          <a:pt x="1000" y="10"/>
                                        </a:cubicBezTo>
                                        <a:cubicBezTo>
                                          <a:pt x="1128" y="20"/>
                                          <a:pt x="1265" y="46"/>
                                          <a:pt x="1383" y="76"/>
                                        </a:cubicBezTo>
                                        <a:cubicBezTo>
                                          <a:pt x="1501" y="106"/>
                                          <a:pt x="1617" y="146"/>
                                          <a:pt x="1707" y="190"/>
                                        </a:cubicBezTo>
                                        <a:cubicBezTo>
                                          <a:pt x="1797" y="234"/>
                                          <a:pt x="1875" y="287"/>
                                          <a:pt x="1924" y="340"/>
                                        </a:cubicBezTo>
                                        <a:cubicBezTo>
                                          <a:pt x="1973" y="393"/>
                                          <a:pt x="2000" y="453"/>
                                          <a:pt x="2000" y="510"/>
                                        </a:cubicBezTo>
                                        <a:cubicBezTo>
                                          <a:pt x="2000" y="567"/>
                                          <a:pt x="1973" y="627"/>
                                          <a:pt x="1924" y="680"/>
                                        </a:cubicBezTo>
                                        <a:cubicBezTo>
                                          <a:pt x="1875" y="733"/>
                                          <a:pt x="1797" y="786"/>
                                          <a:pt x="1707" y="830"/>
                                        </a:cubicBezTo>
                                        <a:cubicBezTo>
                                          <a:pt x="1617" y="874"/>
                                          <a:pt x="1501" y="914"/>
                                          <a:pt x="1383" y="944"/>
                                        </a:cubicBezTo>
                                        <a:cubicBezTo>
                                          <a:pt x="1265" y="974"/>
                                          <a:pt x="1128" y="997"/>
                                          <a:pt x="1000" y="1010"/>
                                        </a:cubicBezTo>
                                        <a:cubicBezTo>
                                          <a:pt x="872" y="1023"/>
                                          <a:pt x="735" y="1027"/>
                                          <a:pt x="617" y="1024"/>
                                        </a:cubicBezTo>
                                        <a:cubicBezTo>
                                          <a:pt x="499" y="1021"/>
                                          <a:pt x="383" y="1007"/>
                                          <a:pt x="293" y="990"/>
                                        </a:cubicBezTo>
                                        <a:cubicBezTo>
                                          <a:pt x="203" y="973"/>
                                          <a:pt x="125" y="947"/>
                                          <a:pt x="76" y="920"/>
                                        </a:cubicBezTo>
                                        <a:cubicBezTo>
                                          <a:pt x="27" y="893"/>
                                          <a:pt x="0" y="860"/>
                                          <a:pt x="0" y="830"/>
                                        </a:cubicBezTo>
                                        <a:cubicBezTo>
                                          <a:pt x="0" y="800"/>
                                          <a:pt x="27" y="767"/>
                                          <a:pt x="76" y="740"/>
                                        </a:cubicBezTo>
                                        <a:cubicBezTo>
                                          <a:pt x="125" y="713"/>
                                          <a:pt x="203" y="687"/>
                                          <a:pt x="293" y="670"/>
                                        </a:cubicBezTo>
                                        <a:cubicBezTo>
                                          <a:pt x="383" y="653"/>
                                          <a:pt x="499" y="639"/>
                                          <a:pt x="617" y="636"/>
                                        </a:cubicBezTo>
                                        <a:cubicBezTo>
                                          <a:pt x="735" y="633"/>
                                          <a:pt x="872" y="637"/>
                                          <a:pt x="1000" y="650"/>
                                        </a:cubicBezTo>
                                        <a:cubicBezTo>
                                          <a:pt x="1128" y="663"/>
                                          <a:pt x="1265" y="686"/>
                                          <a:pt x="1383" y="716"/>
                                        </a:cubicBezTo>
                                        <a:cubicBezTo>
                                          <a:pt x="1501" y="746"/>
                                          <a:pt x="1617" y="786"/>
                                          <a:pt x="1707" y="830"/>
                                        </a:cubicBezTo>
                                        <a:cubicBezTo>
                                          <a:pt x="1797" y="874"/>
                                          <a:pt x="1875" y="927"/>
                                          <a:pt x="1924" y="980"/>
                                        </a:cubicBezTo>
                                        <a:cubicBezTo>
                                          <a:pt x="1973" y="1033"/>
                                          <a:pt x="2000" y="1093"/>
                                          <a:pt x="2000" y="1150"/>
                                        </a:cubicBezTo>
                                        <a:cubicBezTo>
                                          <a:pt x="2000" y="1207"/>
                                          <a:pt x="1973" y="1267"/>
                                          <a:pt x="1924" y="1320"/>
                                        </a:cubicBezTo>
                                        <a:cubicBezTo>
                                          <a:pt x="1875" y="1373"/>
                                          <a:pt x="1797" y="1426"/>
                                          <a:pt x="1707" y="1470"/>
                                        </a:cubicBezTo>
                                        <a:cubicBezTo>
                                          <a:pt x="1617" y="1514"/>
                                          <a:pt x="1501" y="1554"/>
                                          <a:pt x="1383" y="1584"/>
                                        </a:cubicBezTo>
                                        <a:cubicBezTo>
                                          <a:pt x="1265" y="1614"/>
                                          <a:pt x="1128" y="1637"/>
                                          <a:pt x="1000" y="1650"/>
                                        </a:cubicBezTo>
                                        <a:cubicBezTo>
                                          <a:pt x="872" y="1663"/>
                                          <a:pt x="735" y="1667"/>
                                          <a:pt x="617" y="1664"/>
                                        </a:cubicBezTo>
                                        <a:cubicBezTo>
                                          <a:pt x="499" y="1661"/>
                                          <a:pt x="383" y="1647"/>
                                          <a:pt x="293" y="1630"/>
                                        </a:cubicBezTo>
                                        <a:cubicBezTo>
                                          <a:pt x="203" y="1613"/>
                                          <a:pt x="125" y="1587"/>
                                          <a:pt x="76" y="1560"/>
                                        </a:cubicBezTo>
                                        <a:cubicBezTo>
                                          <a:pt x="27" y="1533"/>
                                          <a:pt x="0" y="1500"/>
                                          <a:pt x="0" y="1470"/>
                                        </a:cubicBezTo>
                                        <a:cubicBezTo>
                                          <a:pt x="0" y="1440"/>
                                          <a:pt x="27" y="1407"/>
                                          <a:pt x="76" y="1380"/>
                                        </a:cubicBezTo>
                                        <a:cubicBezTo>
                                          <a:pt x="125" y="1353"/>
                                          <a:pt x="203" y="1327"/>
                                          <a:pt x="293" y="1310"/>
                                        </a:cubicBezTo>
                                        <a:cubicBezTo>
                                          <a:pt x="383" y="1293"/>
                                          <a:pt x="499" y="1279"/>
                                          <a:pt x="617" y="1276"/>
                                        </a:cubicBezTo>
                                        <a:cubicBezTo>
                                          <a:pt x="735" y="1273"/>
                                          <a:pt x="872" y="1277"/>
                                          <a:pt x="1000" y="1290"/>
                                        </a:cubicBezTo>
                                        <a:cubicBezTo>
                                          <a:pt x="1128" y="1303"/>
                                          <a:pt x="1265" y="1326"/>
                                          <a:pt x="1383" y="1356"/>
                                        </a:cubicBezTo>
                                        <a:cubicBezTo>
                                          <a:pt x="1501" y="1386"/>
                                          <a:pt x="1617" y="1426"/>
                                          <a:pt x="1707" y="1470"/>
                                        </a:cubicBezTo>
                                        <a:cubicBezTo>
                                          <a:pt x="1797" y="1514"/>
                                          <a:pt x="1875" y="1567"/>
                                          <a:pt x="1924" y="1620"/>
                                        </a:cubicBezTo>
                                        <a:cubicBezTo>
                                          <a:pt x="1973" y="1673"/>
                                          <a:pt x="2000" y="1733"/>
                                          <a:pt x="2000" y="1790"/>
                                        </a:cubicBezTo>
                                        <a:cubicBezTo>
                                          <a:pt x="2000" y="1847"/>
                                          <a:pt x="1973" y="1907"/>
                                          <a:pt x="1924" y="1960"/>
                                        </a:cubicBezTo>
                                        <a:cubicBezTo>
                                          <a:pt x="1875" y="2013"/>
                                          <a:pt x="1797" y="2066"/>
                                          <a:pt x="1707" y="2110"/>
                                        </a:cubicBezTo>
                                        <a:cubicBezTo>
                                          <a:pt x="1617" y="2154"/>
                                          <a:pt x="1501" y="2194"/>
                                          <a:pt x="1383" y="2224"/>
                                        </a:cubicBezTo>
                                        <a:cubicBezTo>
                                          <a:pt x="1265" y="2254"/>
                                          <a:pt x="1128" y="2277"/>
                                          <a:pt x="1000" y="2290"/>
                                        </a:cubicBezTo>
                                        <a:cubicBezTo>
                                          <a:pt x="872" y="2303"/>
                                          <a:pt x="735" y="2307"/>
                                          <a:pt x="617" y="2304"/>
                                        </a:cubicBezTo>
                                        <a:cubicBezTo>
                                          <a:pt x="499" y="2301"/>
                                          <a:pt x="383" y="2287"/>
                                          <a:pt x="293" y="2270"/>
                                        </a:cubicBezTo>
                                        <a:cubicBezTo>
                                          <a:pt x="203" y="2253"/>
                                          <a:pt x="125" y="2227"/>
                                          <a:pt x="76" y="2200"/>
                                        </a:cubicBezTo>
                                        <a:cubicBezTo>
                                          <a:pt x="27" y="2173"/>
                                          <a:pt x="0" y="2140"/>
                                          <a:pt x="0" y="2110"/>
                                        </a:cubicBezTo>
                                        <a:cubicBezTo>
                                          <a:pt x="0" y="2080"/>
                                          <a:pt x="27" y="2047"/>
                                          <a:pt x="76" y="2020"/>
                                        </a:cubicBezTo>
                                        <a:cubicBezTo>
                                          <a:pt x="125" y="1993"/>
                                          <a:pt x="203" y="1967"/>
                                          <a:pt x="293" y="1950"/>
                                        </a:cubicBezTo>
                                        <a:cubicBezTo>
                                          <a:pt x="383" y="1933"/>
                                          <a:pt x="499" y="1919"/>
                                          <a:pt x="617" y="1916"/>
                                        </a:cubicBezTo>
                                        <a:cubicBezTo>
                                          <a:pt x="735" y="1913"/>
                                          <a:pt x="872" y="1917"/>
                                          <a:pt x="1000" y="1930"/>
                                        </a:cubicBezTo>
                                        <a:cubicBezTo>
                                          <a:pt x="1128" y="1943"/>
                                          <a:pt x="1265" y="1966"/>
                                          <a:pt x="1383" y="1996"/>
                                        </a:cubicBezTo>
                                        <a:cubicBezTo>
                                          <a:pt x="1501" y="2026"/>
                                          <a:pt x="1617" y="2066"/>
                                          <a:pt x="1707" y="2110"/>
                                        </a:cubicBezTo>
                                        <a:cubicBezTo>
                                          <a:pt x="1797" y="2154"/>
                                          <a:pt x="1875" y="2207"/>
                                          <a:pt x="1924" y="2260"/>
                                        </a:cubicBezTo>
                                        <a:cubicBezTo>
                                          <a:pt x="1973" y="2313"/>
                                          <a:pt x="2000" y="2373"/>
                                          <a:pt x="2000" y="2430"/>
                                        </a:cubicBezTo>
                                        <a:cubicBezTo>
                                          <a:pt x="2000" y="2487"/>
                                          <a:pt x="1973" y="2547"/>
                                          <a:pt x="1924" y="2600"/>
                                        </a:cubicBezTo>
                                        <a:cubicBezTo>
                                          <a:pt x="1875" y="2653"/>
                                          <a:pt x="1797" y="2706"/>
                                          <a:pt x="1707" y="2750"/>
                                        </a:cubicBezTo>
                                        <a:cubicBezTo>
                                          <a:pt x="1617" y="2794"/>
                                          <a:pt x="1501" y="2834"/>
                                          <a:pt x="1383" y="2864"/>
                                        </a:cubicBezTo>
                                        <a:cubicBezTo>
                                          <a:pt x="1265" y="2894"/>
                                          <a:pt x="1128" y="2917"/>
                                          <a:pt x="1000" y="2930"/>
                                        </a:cubicBezTo>
                                        <a:cubicBezTo>
                                          <a:pt x="872" y="2943"/>
                                          <a:pt x="735" y="2947"/>
                                          <a:pt x="617" y="2944"/>
                                        </a:cubicBezTo>
                                        <a:cubicBezTo>
                                          <a:pt x="499" y="2941"/>
                                          <a:pt x="383" y="2927"/>
                                          <a:pt x="293" y="2910"/>
                                        </a:cubicBezTo>
                                        <a:cubicBezTo>
                                          <a:pt x="203" y="2893"/>
                                          <a:pt x="125" y="2867"/>
                                          <a:pt x="76" y="2840"/>
                                        </a:cubicBezTo>
                                        <a:cubicBezTo>
                                          <a:pt x="27" y="2813"/>
                                          <a:pt x="0" y="2780"/>
                                          <a:pt x="0" y="2750"/>
                                        </a:cubicBezTo>
                                        <a:cubicBezTo>
                                          <a:pt x="0" y="2720"/>
                                          <a:pt x="27" y="2687"/>
                                          <a:pt x="76" y="2660"/>
                                        </a:cubicBezTo>
                                        <a:cubicBezTo>
                                          <a:pt x="125" y="2633"/>
                                          <a:pt x="203" y="2607"/>
                                          <a:pt x="293" y="2590"/>
                                        </a:cubicBezTo>
                                        <a:cubicBezTo>
                                          <a:pt x="383" y="2573"/>
                                          <a:pt x="499" y="2559"/>
                                          <a:pt x="617" y="2556"/>
                                        </a:cubicBezTo>
                                        <a:cubicBezTo>
                                          <a:pt x="735" y="2553"/>
                                          <a:pt x="872" y="2557"/>
                                          <a:pt x="1000" y="2570"/>
                                        </a:cubicBezTo>
                                        <a:cubicBezTo>
                                          <a:pt x="1128" y="2583"/>
                                          <a:pt x="1265" y="2606"/>
                                          <a:pt x="1383" y="2636"/>
                                        </a:cubicBezTo>
                                        <a:cubicBezTo>
                                          <a:pt x="1501" y="2666"/>
                                          <a:pt x="1617" y="2706"/>
                                          <a:pt x="1707" y="2750"/>
                                        </a:cubicBezTo>
                                        <a:cubicBezTo>
                                          <a:pt x="1797" y="2794"/>
                                          <a:pt x="1875" y="2847"/>
                                          <a:pt x="1924" y="2900"/>
                                        </a:cubicBezTo>
                                        <a:cubicBezTo>
                                          <a:pt x="1973" y="2953"/>
                                          <a:pt x="2000" y="3013"/>
                                          <a:pt x="2000" y="3070"/>
                                        </a:cubicBezTo>
                                        <a:cubicBezTo>
                                          <a:pt x="2000" y="3127"/>
                                          <a:pt x="1973" y="3187"/>
                                          <a:pt x="1924" y="3240"/>
                                        </a:cubicBezTo>
                                        <a:cubicBezTo>
                                          <a:pt x="1875" y="3293"/>
                                          <a:pt x="1797" y="3346"/>
                                          <a:pt x="1707" y="3390"/>
                                        </a:cubicBezTo>
                                        <a:cubicBezTo>
                                          <a:pt x="1617" y="3434"/>
                                          <a:pt x="1501" y="3474"/>
                                          <a:pt x="1383" y="3504"/>
                                        </a:cubicBezTo>
                                        <a:cubicBezTo>
                                          <a:pt x="1265" y="3534"/>
                                          <a:pt x="1128" y="3557"/>
                                          <a:pt x="1000" y="3570"/>
                                        </a:cubicBezTo>
                                        <a:cubicBezTo>
                                          <a:pt x="872" y="3583"/>
                                          <a:pt x="735" y="3587"/>
                                          <a:pt x="617" y="3584"/>
                                        </a:cubicBezTo>
                                        <a:cubicBezTo>
                                          <a:pt x="499" y="3581"/>
                                          <a:pt x="383" y="3567"/>
                                          <a:pt x="293" y="3550"/>
                                        </a:cubicBezTo>
                                        <a:cubicBezTo>
                                          <a:pt x="203" y="3533"/>
                                          <a:pt x="125" y="3507"/>
                                          <a:pt x="76" y="3480"/>
                                        </a:cubicBezTo>
                                        <a:cubicBezTo>
                                          <a:pt x="27" y="3453"/>
                                          <a:pt x="0" y="3420"/>
                                          <a:pt x="0" y="3390"/>
                                        </a:cubicBezTo>
                                        <a:cubicBezTo>
                                          <a:pt x="0" y="3360"/>
                                          <a:pt x="27" y="3327"/>
                                          <a:pt x="76" y="3300"/>
                                        </a:cubicBezTo>
                                        <a:cubicBezTo>
                                          <a:pt x="125" y="3273"/>
                                          <a:pt x="203" y="3247"/>
                                          <a:pt x="293" y="3230"/>
                                        </a:cubicBezTo>
                                        <a:cubicBezTo>
                                          <a:pt x="383" y="3213"/>
                                          <a:pt x="499" y="3199"/>
                                          <a:pt x="617" y="3196"/>
                                        </a:cubicBezTo>
                                        <a:cubicBezTo>
                                          <a:pt x="735" y="3193"/>
                                          <a:pt x="872" y="3197"/>
                                          <a:pt x="1000" y="3210"/>
                                        </a:cubicBezTo>
                                        <a:cubicBezTo>
                                          <a:pt x="1128" y="3223"/>
                                          <a:pt x="1265" y="3246"/>
                                          <a:pt x="1383" y="3276"/>
                                        </a:cubicBezTo>
                                        <a:cubicBezTo>
                                          <a:pt x="1501" y="3306"/>
                                          <a:pt x="1617" y="3346"/>
                                          <a:pt x="1707" y="3390"/>
                                        </a:cubicBezTo>
                                        <a:cubicBezTo>
                                          <a:pt x="1797" y="3434"/>
                                          <a:pt x="1875" y="3487"/>
                                          <a:pt x="1924" y="3540"/>
                                        </a:cubicBezTo>
                                        <a:cubicBezTo>
                                          <a:pt x="1973" y="3593"/>
                                          <a:pt x="2000" y="3653"/>
                                          <a:pt x="2000" y="3710"/>
                                        </a:cubicBezTo>
                                        <a:cubicBezTo>
                                          <a:pt x="2000" y="3767"/>
                                          <a:pt x="1973" y="3827"/>
                                          <a:pt x="1924" y="3880"/>
                                        </a:cubicBezTo>
                                        <a:cubicBezTo>
                                          <a:pt x="1875" y="3933"/>
                                          <a:pt x="1797" y="3986"/>
                                          <a:pt x="1707" y="4030"/>
                                        </a:cubicBezTo>
                                        <a:cubicBezTo>
                                          <a:pt x="1617" y="4074"/>
                                          <a:pt x="1501" y="4114"/>
                                          <a:pt x="1383" y="4144"/>
                                        </a:cubicBezTo>
                                        <a:cubicBezTo>
                                          <a:pt x="1265" y="4174"/>
                                          <a:pt x="1128" y="4197"/>
                                          <a:pt x="1000" y="4210"/>
                                        </a:cubicBezTo>
                                        <a:cubicBezTo>
                                          <a:pt x="872" y="4223"/>
                                          <a:pt x="735" y="4227"/>
                                          <a:pt x="617" y="4224"/>
                                        </a:cubicBezTo>
                                        <a:cubicBezTo>
                                          <a:pt x="499" y="4221"/>
                                          <a:pt x="383" y="4207"/>
                                          <a:pt x="293" y="4190"/>
                                        </a:cubicBezTo>
                                        <a:cubicBezTo>
                                          <a:pt x="203" y="4173"/>
                                          <a:pt x="125" y="4147"/>
                                          <a:pt x="76" y="4120"/>
                                        </a:cubicBezTo>
                                        <a:cubicBezTo>
                                          <a:pt x="27" y="4093"/>
                                          <a:pt x="0" y="4060"/>
                                          <a:pt x="0" y="4030"/>
                                        </a:cubicBezTo>
                                        <a:cubicBezTo>
                                          <a:pt x="0" y="4000"/>
                                          <a:pt x="27" y="3967"/>
                                          <a:pt x="76" y="3940"/>
                                        </a:cubicBezTo>
                                        <a:cubicBezTo>
                                          <a:pt x="125" y="3913"/>
                                          <a:pt x="203" y="3887"/>
                                          <a:pt x="293" y="3870"/>
                                        </a:cubicBezTo>
                                        <a:cubicBezTo>
                                          <a:pt x="383" y="3853"/>
                                          <a:pt x="499" y="3839"/>
                                          <a:pt x="617" y="3836"/>
                                        </a:cubicBezTo>
                                        <a:cubicBezTo>
                                          <a:pt x="735" y="3833"/>
                                          <a:pt x="872" y="3837"/>
                                          <a:pt x="1000" y="3850"/>
                                        </a:cubicBezTo>
                                        <a:cubicBezTo>
                                          <a:pt x="1128" y="3863"/>
                                          <a:pt x="1265" y="3886"/>
                                          <a:pt x="1383" y="3916"/>
                                        </a:cubicBezTo>
                                        <a:cubicBezTo>
                                          <a:pt x="1501" y="3946"/>
                                          <a:pt x="1617" y="3986"/>
                                          <a:pt x="1707" y="4030"/>
                                        </a:cubicBezTo>
                                        <a:cubicBezTo>
                                          <a:pt x="1797" y="4074"/>
                                          <a:pt x="1875" y="4127"/>
                                          <a:pt x="1924" y="4180"/>
                                        </a:cubicBezTo>
                                        <a:cubicBezTo>
                                          <a:pt x="1973" y="4233"/>
                                          <a:pt x="2000" y="4293"/>
                                          <a:pt x="2000" y="4350"/>
                                        </a:cubicBezTo>
                                        <a:cubicBezTo>
                                          <a:pt x="2000" y="4407"/>
                                          <a:pt x="1973" y="4467"/>
                                          <a:pt x="1924" y="4520"/>
                                        </a:cubicBezTo>
                                        <a:cubicBezTo>
                                          <a:pt x="1875" y="4573"/>
                                          <a:pt x="1797" y="4626"/>
                                          <a:pt x="1707" y="4670"/>
                                        </a:cubicBezTo>
                                        <a:cubicBezTo>
                                          <a:pt x="1617" y="4714"/>
                                          <a:pt x="1501" y="4754"/>
                                          <a:pt x="1383" y="4784"/>
                                        </a:cubicBezTo>
                                        <a:cubicBezTo>
                                          <a:pt x="1265" y="4814"/>
                                          <a:pt x="1128" y="4837"/>
                                          <a:pt x="1000" y="4850"/>
                                        </a:cubicBezTo>
                                        <a:cubicBezTo>
                                          <a:pt x="872" y="4863"/>
                                          <a:pt x="744" y="4863"/>
                                          <a:pt x="617" y="4864"/>
                                        </a:cubicBez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03" name="Freeform 15"/>
                                <wps:cNvSpPr>
                                  <a:spLocks/>
                                </wps:cNvSpPr>
                                <wps:spPr bwMode="auto">
                                  <a:xfrm rot="-5400000">
                                    <a:off x="7385" y="9505"/>
                                    <a:ext cx="104" cy="901"/>
                                  </a:xfrm>
                                  <a:custGeom>
                                    <a:avLst/>
                                    <a:gdLst>
                                      <a:gd name="T0" fmla="*/ 80963 w 2000"/>
                                      <a:gd name="T1" fmla="*/ 1567 h 4864"/>
                                      <a:gd name="T2" fmla="*/ 138203 w 2000"/>
                                      <a:gd name="T3" fmla="*/ 29766 h 4864"/>
                                      <a:gd name="T4" fmla="*/ 161925 w 2000"/>
                                      <a:gd name="T5" fmla="*/ 79897 h 4864"/>
                                      <a:gd name="T6" fmla="*/ 138203 w 2000"/>
                                      <a:gd name="T7" fmla="*/ 130029 h 4864"/>
                                      <a:gd name="T8" fmla="*/ 80963 w 2000"/>
                                      <a:gd name="T9" fmla="*/ 158228 h 4864"/>
                                      <a:gd name="T10" fmla="*/ 23722 w 2000"/>
                                      <a:gd name="T11" fmla="*/ 155095 h 4864"/>
                                      <a:gd name="T12" fmla="*/ 0 w 2000"/>
                                      <a:gd name="T13" fmla="*/ 130029 h 4864"/>
                                      <a:gd name="T14" fmla="*/ 23722 w 2000"/>
                                      <a:gd name="T15" fmla="*/ 104963 h 4864"/>
                                      <a:gd name="T16" fmla="*/ 80963 w 2000"/>
                                      <a:gd name="T17" fmla="*/ 101830 h 4864"/>
                                      <a:gd name="T18" fmla="*/ 138203 w 2000"/>
                                      <a:gd name="T19" fmla="*/ 130029 h 4864"/>
                                      <a:gd name="T20" fmla="*/ 161925 w 2000"/>
                                      <a:gd name="T21" fmla="*/ 180160 h 4864"/>
                                      <a:gd name="T22" fmla="*/ 138203 w 2000"/>
                                      <a:gd name="T23" fmla="*/ 230292 h 4864"/>
                                      <a:gd name="T24" fmla="*/ 80963 w 2000"/>
                                      <a:gd name="T25" fmla="*/ 258491 h 4864"/>
                                      <a:gd name="T26" fmla="*/ 23722 w 2000"/>
                                      <a:gd name="T27" fmla="*/ 255358 h 4864"/>
                                      <a:gd name="T28" fmla="*/ 0 w 2000"/>
                                      <a:gd name="T29" fmla="*/ 230292 h 4864"/>
                                      <a:gd name="T30" fmla="*/ 23722 w 2000"/>
                                      <a:gd name="T31" fmla="*/ 205226 h 4864"/>
                                      <a:gd name="T32" fmla="*/ 80963 w 2000"/>
                                      <a:gd name="T33" fmla="*/ 202093 h 4864"/>
                                      <a:gd name="T34" fmla="*/ 138203 w 2000"/>
                                      <a:gd name="T35" fmla="*/ 230292 h 4864"/>
                                      <a:gd name="T36" fmla="*/ 161925 w 2000"/>
                                      <a:gd name="T37" fmla="*/ 280424 h 4864"/>
                                      <a:gd name="T38" fmla="*/ 138203 w 2000"/>
                                      <a:gd name="T39" fmla="*/ 330555 h 4864"/>
                                      <a:gd name="T40" fmla="*/ 80963 w 2000"/>
                                      <a:gd name="T41" fmla="*/ 358754 h 4864"/>
                                      <a:gd name="T42" fmla="*/ 23722 w 2000"/>
                                      <a:gd name="T43" fmla="*/ 355621 h 4864"/>
                                      <a:gd name="T44" fmla="*/ 0 w 2000"/>
                                      <a:gd name="T45" fmla="*/ 330555 h 4864"/>
                                      <a:gd name="T46" fmla="*/ 23722 w 2000"/>
                                      <a:gd name="T47" fmla="*/ 305489 h 4864"/>
                                      <a:gd name="T48" fmla="*/ 80963 w 2000"/>
                                      <a:gd name="T49" fmla="*/ 302356 h 4864"/>
                                      <a:gd name="T50" fmla="*/ 138203 w 2000"/>
                                      <a:gd name="T51" fmla="*/ 330555 h 4864"/>
                                      <a:gd name="T52" fmla="*/ 161925 w 2000"/>
                                      <a:gd name="T53" fmla="*/ 380687 h 4864"/>
                                      <a:gd name="T54" fmla="*/ 138203 w 2000"/>
                                      <a:gd name="T55" fmla="*/ 430818 h 4864"/>
                                      <a:gd name="T56" fmla="*/ 80963 w 2000"/>
                                      <a:gd name="T57" fmla="*/ 459017 h 4864"/>
                                      <a:gd name="T58" fmla="*/ 23722 w 2000"/>
                                      <a:gd name="T59" fmla="*/ 455884 h 4864"/>
                                      <a:gd name="T60" fmla="*/ 0 w 2000"/>
                                      <a:gd name="T61" fmla="*/ 430818 h 4864"/>
                                      <a:gd name="T62" fmla="*/ 23722 w 2000"/>
                                      <a:gd name="T63" fmla="*/ 405752 h 4864"/>
                                      <a:gd name="T64" fmla="*/ 80963 w 2000"/>
                                      <a:gd name="T65" fmla="*/ 402619 h 4864"/>
                                      <a:gd name="T66" fmla="*/ 138203 w 2000"/>
                                      <a:gd name="T67" fmla="*/ 430818 h 4864"/>
                                      <a:gd name="T68" fmla="*/ 161925 w 2000"/>
                                      <a:gd name="T69" fmla="*/ 480950 h 4864"/>
                                      <a:gd name="T70" fmla="*/ 138203 w 2000"/>
                                      <a:gd name="T71" fmla="*/ 531081 h 4864"/>
                                      <a:gd name="T72" fmla="*/ 80963 w 2000"/>
                                      <a:gd name="T73" fmla="*/ 559280 h 4864"/>
                                      <a:gd name="T74" fmla="*/ 23722 w 2000"/>
                                      <a:gd name="T75" fmla="*/ 556147 h 4864"/>
                                      <a:gd name="T76" fmla="*/ 0 w 2000"/>
                                      <a:gd name="T77" fmla="*/ 531081 h 4864"/>
                                      <a:gd name="T78" fmla="*/ 23722 w 2000"/>
                                      <a:gd name="T79" fmla="*/ 506016 h 4864"/>
                                      <a:gd name="T80" fmla="*/ 80963 w 2000"/>
                                      <a:gd name="T81" fmla="*/ 502882 h 4864"/>
                                      <a:gd name="T82" fmla="*/ 138203 w 2000"/>
                                      <a:gd name="T83" fmla="*/ 531081 h 4864"/>
                                      <a:gd name="T84" fmla="*/ 161925 w 2000"/>
                                      <a:gd name="T85" fmla="*/ 581213 h 4864"/>
                                      <a:gd name="T86" fmla="*/ 138203 w 2000"/>
                                      <a:gd name="T87" fmla="*/ 631345 h 4864"/>
                                      <a:gd name="T88" fmla="*/ 80963 w 2000"/>
                                      <a:gd name="T89" fmla="*/ 659544 h 4864"/>
                                      <a:gd name="T90" fmla="*/ 23722 w 2000"/>
                                      <a:gd name="T91" fmla="*/ 656410 h 4864"/>
                                      <a:gd name="T92" fmla="*/ 0 w 2000"/>
                                      <a:gd name="T93" fmla="*/ 631345 h 4864"/>
                                      <a:gd name="T94" fmla="*/ 23722 w 2000"/>
                                      <a:gd name="T95" fmla="*/ 606279 h 4864"/>
                                      <a:gd name="T96" fmla="*/ 80963 w 2000"/>
                                      <a:gd name="T97" fmla="*/ 603146 h 4864"/>
                                      <a:gd name="T98" fmla="*/ 138203 w 2000"/>
                                      <a:gd name="T99" fmla="*/ 631345 h 4864"/>
                                      <a:gd name="T100" fmla="*/ 161925 w 2000"/>
                                      <a:gd name="T101" fmla="*/ 681476 h 4864"/>
                                      <a:gd name="T102" fmla="*/ 138203 w 2000"/>
                                      <a:gd name="T103" fmla="*/ 731608 h 4864"/>
                                      <a:gd name="T104" fmla="*/ 80963 w 2000"/>
                                      <a:gd name="T105" fmla="*/ 759807 h 4864"/>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2000" h="4864">
                                        <a:moveTo>
                                          <a:pt x="617" y="16"/>
                                        </a:moveTo>
                                        <a:cubicBezTo>
                                          <a:pt x="744" y="8"/>
                                          <a:pt x="872" y="0"/>
                                          <a:pt x="1000" y="10"/>
                                        </a:cubicBezTo>
                                        <a:cubicBezTo>
                                          <a:pt x="1128" y="20"/>
                                          <a:pt x="1265" y="46"/>
                                          <a:pt x="1383" y="76"/>
                                        </a:cubicBezTo>
                                        <a:cubicBezTo>
                                          <a:pt x="1501" y="106"/>
                                          <a:pt x="1617" y="146"/>
                                          <a:pt x="1707" y="190"/>
                                        </a:cubicBezTo>
                                        <a:cubicBezTo>
                                          <a:pt x="1797" y="234"/>
                                          <a:pt x="1875" y="287"/>
                                          <a:pt x="1924" y="340"/>
                                        </a:cubicBezTo>
                                        <a:cubicBezTo>
                                          <a:pt x="1973" y="393"/>
                                          <a:pt x="2000" y="453"/>
                                          <a:pt x="2000" y="510"/>
                                        </a:cubicBezTo>
                                        <a:cubicBezTo>
                                          <a:pt x="2000" y="567"/>
                                          <a:pt x="1973" y="627"/>
                                          <a:pt x="1924" y="680"/>
                                        </a:cubicBezTo>
                                        <a:cubicBezTo>
                                          <a:pt x="1875" y="733"/>
                                          <a:pt x="1797" y="786"/>
                                          <a:pt x="1707" y="830"/>
                                        </a:cubicBezTo>
                                        <a:cubicBezTo>
                                          <a:pt x="1617" y="874"/>
                                          <a:pt x="1501" y="914"/>
                                          <a:pt x="1383" y="944"/>
                                        </a:cubicBezTo>
                                        <a:cubicBezTo>
                                          <a:pt x="1265" y="974"/>
                                          <a:pt x="1128" y="997"/>
                                          <a:pt x="1000" y="1010"/>
                                        </a:cubicBezTo>
                                        <a:cubicBezTo>
                                          <a:pt x="872" y="1023"/>
                                          <a:pt x="735" y="1027"/>
                                          <a:pt x="617" y="1024"/>
                                        </a:cubicBezTo>
                                        <a:cubicBezTo>
                                          <a:pt x="499" y="1021"/>
                                          <a:pt x="383" y="1007"/>
                                          <a:pt x="293" y="990"/>
                                        </a:cubicBezTo>
                                        <a:cubicBezTo>
                                          <a:pt x="203" y="973"/>
                                          <a:pt x="125" y="947"/>
                                          <a:pt x="76" y="920"/>
                                        </a:cubicBezTo>
                                        <a:cubicBezTo>
                                          <a:pt x="27" y="893"/>
                                          <a:pt x="0" y="860"/>
                                          <a:pt x="0" y="830"/>
                                        </a:cubicBezTo>
                                        <a:cubicBezTo>
                                          <a:pt x="0" y="800"/>
                                          <a:pt x="27" y="767"/>
                                          <a:pt x="76" y="740"/>
                                        </a:cubicBezTo>
                                        <a:cubicBezTo>
                                          <a:pt x="125" y="713"/>
                                          <a:pt x="203" y="687"/>
                                          <a:pt x="293" y="670"/>
                                        </a:cubicBezTo>
                                        <a:cubicBezTo>
                                          <a:pt x="383" y="653"/>
                                          <a:pt x="499" y="639"/>
                                          <a:pt x="617" y="636"/>
                                        </a:cubicBezTo>
                                        <a:cubicBezTo>
                                          <a:pt x="735" y="633"/>
                                          <a:pt x="872" y="637"/>
                                          <a:pt x="1000" y="650"/>
                                        </a:cubicBezTo>
                                        <a:cubicBezTo>
                                          <a:pt x="1128" y="663"/>
                                          <a:pt x="1265" y="686"/>
                                          <a:pt x="1383" y="716"/>
                                        </a:cubicBezTo>
                                        <a:cubicBezTo>
                                          <a:pt x="1501" y="746"/>
                                          <a:pt x="1617" y="786"/>
                                          <a:pt x="1707" y="830"/>
                                        </a:cubicBezTo>
                                        <a:cubicBezTo>
                                          <a:pt x="1797" y="874"/>
                                          <a:pt x="1875" y="927"/>
                                          <a:pt x="1924" y="980"/>
                                        </a:cubicBezTo>
                                        <a:cubicBezTo>
                                          <a:pt x="1973" y="1033"/>
                                          <a:pt x="2000" y="1093"/>
                                          <a:pt x="2000" y="1150"/>
                                        </a:cubicBezTo>
                                        <a:cubicBezTo>
                                          <a:pt x="2000" y="1207"/>
                                          <a:pt x="1973" y="1267"/>
                                          <a:pt x="1924" y="1320"/>
                                        </a:cubicBezTo>
                                        <a:cubicBezTo>
                                          <a:pt x="1875" y="1373"/>
                                          <a:pt x="1797" y="1426"/>
                                          <a:pt x="1707" y="1470"/>
                                        </a:cubicBezTo>
                                        <a:cubicBezTo>
                                          <a:pt x="1617" y="1514"/>
                                          <a:pt x="1501" y="1554"/>
                                          <a:pt x="1383" y="1584"/>
                                        </a:cubicBezTo>
                                        <a:cubicBezTo>
                                          <a:pt x="1265" y="1614"/>
                                          <a:pt x="1128" y="1637"/>
                                          <a:pt x="1000" y="1650"/>
                                        </a:cubicBezTo>
                                        <a:cubicBezTo>
                                          <a:pt x="872" y="1663"/>
                                          <a:pt x="735" y="1667"/>
                                          <a:pt x="617" y="1664"/>
                                        </a:cubicBezTo>
                                        <a:cubicBezTo>
                                          <a:pt x="499" y="1661"/>
                                          <a:pt x="383" y="1647"/>
                                          <a:pt x="293" y="1630"/>
                                        </a:cubicBezTo>
                                        <a:cubicBezTo>
                                          <a:pt x="203" y="1613"/>
                                          <a:pt x="125" y="1587"/>
                                          <a:pt x="76" y="1560"/>
                                        </a:cubicBezTo>
                                        <a:cubicBezTo>
                                          <a:pt x="27" y="1533"/>
                                          <a:pt x="0" y="1500"/>
                                          <a:pt x="0" y="1470"/>
                                        </a:cubicBezTo>
                                        <a:cubicBezTo>
                                          <a:pt x="0" y="1440"/>
                                          <a:pt x="27" y="1407"/>
                                          <a:pt x="76" y="1380"/>
                                        </a:cubicBezTo>
                                        <a:cubicBezTo>
                                          <a:pt x="125" y="1353"/>
                                          <a:pt x="203" y="1327"/>
                                          <a:pt x="293" y="1310"/>
                                        </a:cubicBezTo>
                                        <a:cubicBezTo>
                                          <a:pt x="383" y="1293"/>
                                          <a:pt x="499" y="1279"/>
                                          <a:pt x="617" y="1276"/>
                                        </a:cubicBezTo>
                                        <a:cubicBezTo>
                                          <a:pt x="735" y="1273"/>
                                          <a:pt x="872" y="1277"/>
                                          <a:pt x="1000" y="1290"/>
                                        </a:cubicBezTo>
                                        <a:cubicBezTo>
                                          <a:pt x="1128" y="1303"/>
                                          <a:pt x="1265" y="1326"/>
                                          <a:pt x="1383" y="1356"/>
                                        </a:cubicBezTo>
                                        <a:cubicBezTo>
                                          <a:pt x="1501" y="1386"/>
                                          <a:pt x="1617" y="1426"/>
                                          <a:pt x="1707" y="1470"/>
                                        </a:cubicBezTo>
                                        <a:cubicBezTo>
                                          <a:pt x="1797" y="1514"/>
                                          <a:pt x="1875" y="1567"/>
                                          <a:pt x="1924" y="1620"/>
                                        </a:cubicBezTo>
                                        <a:cubicBezTo>
                                          <a:pt x="1973" y="1673"/>
                                          <a:pt x="2000" y="1733"/>
                                          <a:pt x="2000" y="1790"/>
                                        </a:cubicBezTo>
                                        <a:cubicBezTo>
                                          <a:pt x="2000" y="1847"/>
                                          <a:pt x="1973" y="1907"/>
                                          <a:pt x="1924" y="1960"/>
                                        </a:cubicBezTo>
                                        <a:cubicBezTo>
                                          <a:pt x="1875" y="2013"/>
                                          <a:pt x="1797" y="2066"/>
                                          <a:pt x="1707" y="2110"/>
                                        </a:cubicBezTo>
                                        <a:cubicBezTo>
                                          <a:pt x="1617" y="2154"/>
                                          <a:pt x="1501" y="2194"/>
                                          <a:pt x="1383" y="2224"/>
                                        </a:cubicBezTo>
                                        <a:cubicBezTo>
                                          <a:pt x="1265" y="2254"/>
                                          <a:pt x="1128" y="2277"/>
                                          <a:pt x="1000" y="2290"/>
                                        </a:cubicBezTo>
                                        <a:cubicBezTo>
                                          <a:pt x="872" y="2303"/>
                                          <a:pt x="735" y="2307"/>
                                          <a:pt x="617" y="2304"/>
                                        </a:cubicBezTo>
                                        <a:cubicBezTo>
                                          <a:pt x="499" y="2301"/>
                                          <a:pt x="383" y="2287"/>
                                          <a:pt x="293" y="2270"/>
                                        </a:cubicBezTo>
                                        <a:cubicBezTo>
                                          <a:pt x="203" y="2253"/>
                                          <a:pt x="125" y="2227"/>
                                          <a:pt x="76" y="2200"/>
                                        </a:cubicBezTo>
                                        <a:cubicBezTo>
                                          <a:pt x="27" y="2173"/>
                                          <a:pt x="0" y="2140"/>
                                          <a:pt x="0" y="2110"/>
                                        </a:cubicBezTo>
                                        <a:cubicBezTo>
                                          <a:pt x="0" y="2080"/>
                                          <a:pt x="27" y="2047"/>
                                          <a:pt x="76" y="2020"/>
                                        </a:cubicBezTo>
                                        <a:cubicBezTo>
                                          <a:pt x="125" y="1993"/>
                                          <a:pt x="203" y="1967"/>
                                          <a:pt x="293" y="1950"/>
                                        </a:cubicBezTo>
                                        <a:cubicBezTo>
                                          <a:pt x="383" y="1933"/>
                                          <a:pt x="499" y="1919"/>
                                          <a:pt x="617" y="1916"/>
                                        </a:cubicBezTo>
                                        <a:cubicBezTo>
                                          <a:pt x="735" y="1913"/>
                                          <a:pt x="872" y="1917"/>
                                          <a:pt x="1000" y="1930"/>
                                        </a:cubicBezTo>
                                        <a:cubicBezTo>
                                          <a:pt x="1128" y="1943"/>
                                          <a:pt x="1265" y="1966"/>
                                          <a:pt x="1383" y="1996"/>
                                        </a:cubicBezTo>
                                        <a:cubicBezTo>
                                          <a:pt x="1501" y="2026"/>
                                          <a:pt x="1617" y="2066"/>
                                          <a:pt x="1707" y="2110"/>
                                        </a:cubicBezTo>
                                        <a:cubicBezTo>
                                          <a:pt x="1797" y="2154"/>
                                          <a:pt x="1875" y="2207"/>
                                          <a:pt x="1924" y="2260"/>
                                        </a:cubicBezTo>
                                        <a:cubicBezTo>
                                          <a:pt x="1973" y="2313"/>
                                          <a:pt x="2000" y="2373"/>
                                          <a:pt x="2000" y="2430"/>
                                        </a:cubicBezTo>
                                        <a:cubicBezTo>
                                          <a:pt x="2000" y="2487"/>
                                          <a:pt x="1973" y="2547"/>
                                          <a:pt x="1924" y="2600"/>
                                        </a:cubicBezTo>
                                        <a:cubicBezTo>
                                          <a:pt x="1875" y="2653"/>
                                          <a:pt x="1797" y="2706"/>
                                          <a:pt x="1707" y="2750"/>
                                        </a:cubicBezTo>
                                        <a:cubicBezTo>
                                          <a:pt x="1617" y="2794"/>
                                          <a:pt x="1501" y="2834"/>
                                          <a:pt x="1383" y="2864"/>
                                        </a:cubicBezTo>
                                        <a:cubicBezTo>
                                          <a:pt x="1265" y="2894"/>
                                          <a:pt x="1128" y="2917"/>
                                          <a:pt x="1000" y="2930"/>
                                        </a:cubicBezTo>
                                        <a:cubicBezTo>
                                          <a:pt x="872" y="2943"/>
                                          <a:pt x="735" y="2947"/>
                                          <a:pt x="617" y="2944"/>
                                        </a:cubicBezTo>
                                        <a:cubicBezTo>
                                          <a:pt x="499" y="2941"/>
                                          <a:pt x="383" y="2927"/>
                                          <a:pt x="293" y="2910"/>
                                        </a:cubicBezTo>
                                        <a:cubicBezTo>
                                          <a:pt x="203" y="2893"/>
                                          <a:pt x="125" y="2867"/>
                                          <a:pt x="76" y="2840"/>
                                        </a:cubicBezTo>
                                        <a:cubicBezTo>
                                          <a:pt x="27" y="2813"/>
                                          <a:pt x="0" y="2780"/>
                                          <a:pt x="0" y="2750"/>
                                        </a:cubicBezTo>
                                        <a:cubicBezTo>
                                          <a:pt x="0" y="2720"/>
                                          <a:pt x="27" y="2687"/>
                                          <a:pt x="76" y="2660"/>
                                        </a:cubicBezTo>
                                        <a:cubicBezTo>
                                          <a:pt x="125" y="2633"/>
                                          <a:pt x="203" y="2607"/>
                                          <a:pt x="293" y="2590"/>
                                        </a:cubicBezTo>
                                        <a:cubicBezTo>
                                          <a:pt x="383" y="2573"/>
                                          <a:pt x="499" y="2559"/>
                                          <a:pt x="617" y="2556"/>
                                        </a:cubicBezTo>
                                        <a:cubicBezTo>
                                          <a:pt x="735" y="2553"/>
                                          <a:pt x="872" y="2557"/>
                                          <a:pt x="1000" y="2570"/>
                                        </a:cubicBezTo>
                                        <a:cubicBezTo>
                                          <a:pt x="1128" y="2583"/>
                                          <a:pt x="1265" y="2606"/>
                                          <a:pt x="1383" y="2636"/>
                                        </a:cubicBezTo>
                                        <a:cubicBezTo>
                                          <a:pt x="1501" y="2666"/>
                                          <a:pt x="1617" y="2706"/>
                                          <a:pt x="1707" y="2750"/>
                                        </a:cubicBezTo>
                                        <a:cubicBezTo>
                                          <a:pt x="1797" y="2794"/>
                                          <a:pt x="1875" y="2847"/>
                                          <a:pt x="1924" y="2900"/>
                                        </a:cubicBezTo>
                                        <a:cubicBezTo>
                                          <a:pt x="1973" y="2953"/>
                                          <a:pt x="2000" y="3013"/>
                                          <a:pt x="2000" y="3070"/>
                                        </a:cubicBezTo>
                                        <a:cubicBezTo>
                                          <a:pt x="2000" y="3127"/>
                                          <a:pt x="1973" y="3187"/>
                                          <a:pt x="1924" y="3240"/>
                                        </a:cubicBezTo>
                                        <a:cubicBezTo>
                                          <a:pt x="1875" y="3293"/>
                                          <a:pt x="1797" y="3346"/>
                                          <a:pt x="1707" y="3390"/>
                                        </a:cubicBezTo>
                                        <a:cubicBezTo>
                                          <a:pt x="1617" y="3434"/>
                                          <a:pt x="1501" y="3474"/>
                                          <a:pt x="1383" y="3504"/>
                                        </a:cubicBezTo>
                                        <a:cubicBezTo>
                                          <a:pt x="1265" y="3534"/>
                                          <a:pt x="1128" y="3557"/>
                                          <a:pt x="1000" y="3570"/>
                                        </a:cubicBezTo>
                                        <a:cubicBezTo>
                                          <a:pt x="872" y="3583"/>
                                          <a:pt x="735" y="3587"/>
                                          <a:pt x="617" y="3584"/>
                                        </a:cubicBezTo>
                                        <a:cubicBezTo>
                                          <a:pt x="499" y="3581"/>
                                          <a:pt x="383" y="3567"/>
                                          <a:pt x="293" y="3550"/>
                                        </a:cubicBezTo>
                                        <a:cubicBezTo>
                                          <a:pt x="203" y="3533"/>
                                          <a:pt x="125" y="3507"/>
                                          <a:pt x="76" y="3480"/>
                                        </a:cubicBezTo>
                                        <a:cubicBezTo>
                                          <a:pt x="27" y="3453"/>
                                          <a:pt x="0" y="3420"/>
                                          <a:pt x="0" y="3390"/>
                                        </a:cubicBezTo>
                                        <a:cubicBezTo>
                                          <a:pt x="0" y="3360"/>
                                          <a:pt x="27" y="3327"/>
                                          <a:pt x="76" y="3300"/>
                                        </a:cubicBezTo>
                                        <a:cubicBezTo>
                                          <a:pt x="125" y="3273"/>
                                          <a:pt x="203" y="3247"/>
                                          <a:pt x="293" y="3230"/>
                                        </a:cubicBezTo>
                                        <a:cubicBezTo>
                                          <a:pt x="383" y="3213"/>
                                          <a:pt x="499" y="3199"/>
                                          <a:pt x="617" y="3196"/>
                                        </a:cubicBezTo>
                                        <a:cubicBezTo>
                                          <a:pt x="735" y="3193"/>
                                          <a:pt x="872" y="3197"/>
                                          <a:pt x="1000" y="3210"/>
                                        </a:cubicBezTo>
                                        <a:cubicBezTo>
                                          <a:pt x="1128" y="3223"/>
                                          <a:pt x="1265" y="3246"/>
                                          <a:pt x="1383" y="3276"/>
                                        </a:cubicBezTo>
                                        <a:cubicBezTo>
                                          <a:pt x="1501" y="3306"/>
                                          <a:pt x="1617" y="3346"/>
                                          <a:pt x="1707" y="3390"/>
                                        </a:cubicBezTo>
                                        <a:cubicBezTo>
                                          <a:pt x="1797" y="3434"/>
                                          <a:pt x="1875" y="3487"/>
                                          <a:pt x="1924" y="3540"/>
                                        </a:cubicBezTo>
                                        <a:cubicBezTo>
                                          <a:pt x="1973" y="3593"/>
                                          <a:pt x="2000" y="3653"/>
                                          <a:pt x="2000" y="3710"/>
                                        </a:cubicBezTo>
                                        <a:cubicBezTo>
                                          <a:pt x="2000" y="3767"/>
                                          <a:pt x="1973" y="3827"/>
                                          <a:pt x="1924" y="3880"/>
                                        </a:cubicBezTo>
                                        <a:cubicBezTo>
                                          <a:pt x="1875" y="3933"/>
                                          <a:pt x="1797" y="3986"/>
                                          <a:pt x="1707" y="4030"/>
                                        </a:cubicBezTo>
                                        <a:cubicBezTo>
                                          <a:pt x="1617" y="4074"/>
                                          <a:pt x="1501" y="4114"/>
                                          <a:pt x="1383" y="4144"/>
                                        </a:cubicBezTo>
                                        <a:cubicBezTo>
                                          <a:pt x="1265" y="4174"/>
                                          <a:pt x="1128" y="4197"/>
                                          <a:pt x="1000" y="4210"/>
                                        </a:cubicBezTo>
                                        <a:cubicBezTo>
                                          <a:pt x="872" y="4223"/>
                                          <a:pt x="735" y="4227"/>
                                          <a:pt x="617" y="4224"/>
                                        </a:cubicBezTo>
                                        <a:cubicBezTo>
                                          <a:pt x="499" y="4221"/>
                                          <a:pt x="383" y="4207"/>
                                          <a:pt x="293" y="4190"/>
                                        </a:cubicBezTo>
                                        <a:cubicBezTo>
                                          <a:pt x="203" y="4173"/>
                                          <a:pt x="125" y="4147"/>
                                          <a:pt x="76" y="4120"/>
                                        </a:cubicBezTo>
                                        <a:cubicBezTo>
                                          <a:pt x="27" y="4093"/>
                                          <a:pt x="0" y="4060"/>
                                          <a:pt x="0" y="4030"/>
                                        </a:cubicBezTo>
                                        <a:cubicBezTo>
                                          <a:pt x="0" y="4000"/>
                                          <a:pt x="27" y="3967"/>
                                          <a:pt x="76" y="3940"/>
                                        </a:cubicBezTo>
                                        <a:cubicBezTo>
                                          <a:pt x="125" y="3913"/>
                                          <a:pt x="203" y="3887"/>
                                          <a:pt x="293" y="3870"/>
                                        </a:cubicBezTo>
                                        <a:cubicBezTo>
                                          <a:pt x="383" y="3853"/>
                                          <a:pt x="499" y="3839"/>
                                          <a:pt x="617" y="3836"/>
                                        </a:cubicBezTo>
                                        <a:cubicBezTo>
                                          <a:pt x="735" y="3833"/>
                                          <a:pt x="872" y="3837"/>
                                          <a:pt x="1000" y="3850"/>
                                        </a:cubicBezTo>
                                        <a:cubicBezTo>
                                          <a:pt x="1128" y="3863"/>
                                          <a:pt x="1265" y="3886"/>
                                          <a:pt x="1383" y="3916"/>
                                        </a:cubicBezTo>
                                        <a:cubicBezTo>
                                          <a:pt x="1501" y="3946"/>
                                          <a:pt x="1617" y="3986"/>
                                          <a:pt x="1707" y="4030"/>
                                        </a:cubicBezTo>
                                        <a:cubicBezTo>
                                          <a:pt x="1797" y="4074"/>
                                          <a:pt x="1875" y="4127"/>
                                          <a:pt x="1924" y="4180"/>
                                        </a:cubicBezTo>
                                        <a:cubicBezTo>
                                          <a:pt x="1973" y="4233"/>
                                          <a:pt x="2000" y="4293"/>
                                          <a:pt x="2000" y="4350"/>
                                        </a:cubicBezTo>
                                        <a:cubicBezTo>
                                          <a:pt x="2000" y="4407"/>
                                          <a:pt x="1973" y="4467"/>
                                          <a:pt x="1924" y="4520"/>
                                        </a:cubicBezTo>
                                        <a:cubicBezTo>
                                          <a:pt x="1875" y="4573"/>
                                          <a:pt x="1797" y="4626"/>
                                          <a:pt x="1707" y="4670"/>
                                        </a:cubicBezTo>
                                        <a:cubicBezTo>
                                          <a:pt x="1617" y="4714"/>
                                          <a:pt x="1501" y="4754"/>
                                          <a:pt x="1383" y="4784"/>
                                        </a:cubicBezTo>
                                        <a:cubicBezTo>
                                          <a:pt x="1265" y="4814"/>
                                          <a:pt x="1128" y="4837"/>
                                          <a:pt x="1000" y="4850"/>
                                        </a:cubicBezTo>
                                        <a:cubicBezTo>
                                          <a:pt x="872" y="4863"/>
                                          <a:pt x="744" y="4863"/>
                                          <a:pt x="617" y="4864"/>
                                        </a:cubicBez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804" name="Text Box 859"/>
                              <wps:cNvSpPr txBox="1"/>
                              <wps:spPr>
                                <a:xfrm>
                                  <a:off x="1724025" y="2638259"/>
                                  <a:ext cx="361950" cy="397329"/>
                                </a:xfrm>
                                <a:prstGeom prst="rect">
                                  <a:avLst/>
                                </a:prstGeom>
                                <a:noFill/>
                                <a:ln w="6350">
                                  <a:noFill/>
                                </a:ln>
                              </wps:spPr>
                              <wps:txbx>
                                <w:txbxContent>
                                  <w:p w14:paraId="767F3D92" w14:textId="77777777" w:rsidR="003B4DD8" w:rsidRPr="00500DF5" w:rsidRDefault="003B4DD8" w:rsidP="003B4DD8">
                                    <w:pPr>
                                      <w:rPr>
                                        <w:sz w:val="22"/>
                                      </w:rPr>
                                    </w:pPr>
                                    <w:r w:rsidRPr="00500DF5">
                                      <w:rPr>
                                        <w:sz w:val="22"/>
                                      </w:rPr>
                                      <w:t>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05" name="Text Box 860"/>
                              <wps:cNvSpPr txBox="1"/>
                              <wps:spPr>
                                <a:xfrm>
                                  <a:off x="361950" y="1981200"/>
                                  <a:ext cx="361950" cy="283210"/>
                                </a:xfrm>
                                <a:prstGeom prst="rect">
                                  <a:avLst/>
                                </a:prstGeom>
                                <a:noFill/>
                                <a:ln w="6350">
                                  <a:noFill/>
                                </a:ln>
                              </wps:spPr>
                              <wps:txbx>
                                <w:txbxContent>
                                  <w:p w14:paraId="1FCA4D46" w14:textId="77777777" w:rsidR="003B4DD8" w:rsidRPr="00500DF5" w:rsidRDefault="003B4DD8" w:rsidP="003B4DD8">
                                    <w:pPr>
                                      <w:rPr>
                                        <w:sz w:val="22"/>
                                      </w:rPr>
                                    </w:pPr>
                                    <w:r w:rsidRPr="00500DF5">
                                      <w:rPr>
                                        <w:sz w:val="22"/>
                                      </w:rPr>
                                      <w:t>Δ</w:t>
                                    </w:r>
                                    <w:r w:rsidRPr="00500DF5">
                                      <w:rPr>
                                        <w:i/>
                                        <w:sz w:val="22"/>
                                      </w:rPr>
                                      <w:t>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06" name="Text Box 861"/>
                              <wps:cNvSpPr txBox="1"/>
                              <wps:spPr>
                                <a:xfrm>
                                  <a:off x="142875" y="1438275"/>
                                  <a:ext cx="361950" cy="283210"/>
                                </a:xfrm>
                                <a:prstGeom prst="rect">
                                  <a:avLst/>
                                </a:prstGeom>
                                <a:noFill/>
                                <a:ln w="6350">
                                  <a:noFill/>
                                </a:ln>
                              </wps:spPr>
                              <wps:txbx>
                                <w:txbxContent>
                                  <w:p w14:paraId="2B0BF12F" w14:textId="77777777" w:rsidR="003B4DD8" w:rsidRPr="00500DF5" w:rsidRDefault="003B4DD8" w:rsidP="003B4DD8">
                                    <w:pPr>
                                      <w:rPr>
                                        <w:sz w:val="22"/>
                                      </w:rPr>
                                    </w:pPr>
                                    <w:r w:rsidRPr="00500DF5">
                                      <w:rPr>
                                        <w:sz w:val="22"/>
                                      </w:rPr>
                                      <w:t>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07" name="Straight Connector 862"/>
                              <wps:cNvCnPr/>
                              <wps:spPr>
                                <a:xfrm>
                                  <a:off x="638175" y="2295525"/>
                                  <a:ext cx="17804" cy="504825"/>
                                </a:xfrm>
                                <a:prstGeom prst="line">
                                  <a:avLst/>
                                </a:prstGeom>
                                <a:noFill/>
                                <a:ln w="9525" cap="flat" cmpd="sng" algn="ctr">
                                  <a:solidFill>
                                    <a:sysClr val="windowText" lastClr="000000"/>
                                  </a:solidFill>
                                  <a:prstDash val="dash"/>
                                  <a:headEnd type="arrow" w="med" len="med"/>
                                  <a:tailEnd type="arrow" w="med" len="med"/>
                                </a:ln>
                                <a:effectLst/>
                              </wps:spPr>
                              <wps:bodyPr/>
                            </wps:wsp>
                            <wps:wsp>
                              <wps:cNvPr id="1808" name="Text Box 863"/>
                              <wps:cNvSpPr txBox="1"/>
                              <wps:spPr>
                                <a:xfrm>
                                  <a:off x="428625" y="2447925"/>
                                  <a:ext cx="361950" cy="283210"/>
                                </a:xfrm>
                                <a:prstGeom prst="rect">
                                  <a:avLst/>
                                </a:prstGeom>
                                <a:noFill/>
                                <a:ln w="6350">
                                  <a:noFill/>
                                </a:ln>
                              </wps:spPr>
                              <wps:txbx>
                                <w:txbxContent>
                                  <w:p w14:paraId="4D7B7EA0" w14:textId="77777777" w:rsidR="003B4DD8" w:rsidRPr="00500DF5" w:rsidRDefault="003B4DD8" w:rsidP="003B4DD8">
                                    <w:pPr>
                                      <w:rPr>
                                        <w:sz w:val="22"/>
                                      </w:rPr>
                                    </w:pPr>
                                    <w:r w:rsidRPr="00500DF5">
                                      <w:rPr>
                                        <w:sz w:val="22"/>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09" name="Text Box 608"/>
                              <wps:cNvSpPr txBox="1"/>
                              <wps:spPr>
                                <a:xfrm>
                                  <a:off x="1543050" y="3562350"/>
                                  <a:ext cx="361950" cy="283210"/>
                                </a:xfrm>
                                <a:prstGeom prst="rect">
                                  <a:avLst/>
                                </a:prstGeom>
                                <a:noFill/>
                                <a:ln w="6350">
                                  <a:noFill/>
                                </a:ln>
                              </wps:spPr>
                              <wps:txbx>
                                <w:txbxContent>
                                  <w:p w14:paraId="72C68B90" w14:textId="77777777" w:rsidR="003B4DD8" w:rsidRPr="00500DF5" w:rsidRDefault="003B4DD8" w:rsidP="003B4DD8">
                                    <w:pPr>
                                      <w:rPr>
                                        <w:sz w:val="22"/>
                                      </w:rPr>
                                    </w:pPr>
                                    <w:r w:rsidRPr="00500DF5">
                                      <w:rPr>
                                        <w:sz w:val="22"/>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10" name="Straight Connector 609"/>
                              <wps:cNvCnPr/>
                              <wps:spPr>
                                <a:xfrm>
                                  <a:off x="1562100" y="1876425"/>
                                  <a:ext cx="9525" cy="933450"/>
                                </a:xfrm>
                                <a:prstGeom prst="line">
                                  <a:avLst/>
                                </a:prstGeom>
                                <a:noFill/>
                                <a:ln w="9525" cap="flat" cmpd="sng" algn="ctr">
                                  <a:solidFill>
                                    <a:sysClr val="windowText" lastClr="000000">
                                      <a:shade val="95000"/>
                                      <a:satMod val="105000"/>
                                    </a:sysClr>
                                  </a:solidFill>
                                  <a:prstDash val="dash"/>
                                  <a:headEnd type="arrow" w="med" len="med"/>
                                  <a:tailEnd type="arrow" w="med" len="med"/>
                                </a:ln>
                                <a:effectLst/>
                              </wps:spPr>
                              <wps:bodyPr/>
                            </wps:wsp>
                            <wps:wsp>
                              <wps:cNvPr id="1811" name="Text Box 610"/>
                              <wps:cNvSpPr txBox="1"/>
                              <wps:spPr>
                                <a:xfrm>
                                  <a:off x="1209675" y="2247758"/>
                                  <a:ext cx="456565" cy="390500"/>
                                </a:xfrm>
                                <a:prstGeom prst="rect">
                                  <a:avLst/>
                                </a:prstGeom>
                                <a:noFill/>
                                <a:ln w="6350">
                                  <a:noFill/>
                                </a:ln>
                              </wps:spPr>
                              <wps:txbx>
                                <w:txbxContent>
                                  <w:p w14:paraId="1141D008" w14:textId="77777777" w:rsidR="003B4DD8" w:rsidRPr="00500DF5" w:rsidRDefault="003B4DD8" w:rsidP="003B4DD8">
                                    <w:pPr>
                                      <w:rPr>
                                        <w:sz w:val="22"/>
                                      </w:rPr>
                                    </w:pPr>
                                    <w:r w:rsidRPr="00500DF5">
                                      <w:rPr>
                                        <w:position w:val="-12"/>
                                        <w:sz w:val="22"/>
                                      </w:rPr>
                                      <w:object w:dxaOrig="420" w:dyaOrig="360" w14:anchorId="7FE86399">
                                        <v:shape id="_x0000_i2634" type="#_x0000_t75" style="width:21.75pt;height:21.75pt" o:ole="">
                                          <v:imagedata r:id="rId2295" o:title=""/>
                                        </v:shape>
                                        <o:OLEObject Type="Embed" ProgID="Equation.DSMT4" ShapeID="_x0000_i2634" DrawAspect="Content" ObjectID="_1764605900" r:id="rId2296"/>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grpSp>
                        <wpg:cNvPr id="1812" name="Group 611"/>
                        <wpg:cNvGrpSpPr/>
                        <wpg:grpSpPr>
                          <a:xfrm>
                            <a:off x="619125" y="1857375"/>
                            <a:ext cx="1133475" cy="1314450"/>
                            <a:chOff x="0" y="0"/>
                            <a:chExt cx="1133475" cy="1314450"/>
                          </a:xfrm>
                        </wpg:grpSpPr>
                        <wps:wsp>
                          <wps:cNvPr id="1813" name="Straight Connector 612"/>
                          <wps:cNvCnPr/>
                          <wps:spPr>
                            <a:xfrm>
                              <a:off x="9525" y="0"/>
                              <a:ext cx="0" cy="434083"/>
                            </a:xfrm>
                            <a:prstGeom prst="line">
                              <a:avLst/>
                            </a:prstGeom>
                            <a:noFill/>
                            <a:ln w="9525" cap="flat" cmpd="sng" algn="ctr">
                              <a:solidFill>
                                <a:sysClr val="windowText" lastClr="000000"/>
                              </a:solidFill>
                              <a:prstDash val="dash"/>
                              <a:headEnd type="arrow" w="med" len="med"/>
                              <a:tailEnd type="arrow" w="med" len="med"/>
                            </a:ln>
                            <a:effectLst/>
                          </wps:spPr>
                          <wps:bodyPr/>
                        </wps:wsp>
                        <wps:wsp>
                          <wps:cNvPr id="1814" name="Straight Connector 613"/>
                          <wps:cNvCnPr/>
                          <wps:spPr>
                            <a:xfrm>
                              <a:off x="9525" y="428625"/>
                              <a:ext cx="1123950" cy="0"/>
                            </a:xfrm>
                            <a:prstGeom prst="line">
                              <a:avLst/>
                            </a:prstGeom>
                            <a:noFill/>
                            <a:ln w="9525" cap="flat" cmpd="sng" algn="ctr">
                              <a:solidFill>
                                <a:sysClr val="windowText" lastClr="000000">
                                  <a:shade val="95000"/>
                                  <a:satMod val="105000"/>
                                </a:sysClr>
                              </a:solidFill>
                              <a:prstDash val="dash"/>
                            </a:ln>
                            <a:effectLst/>
                          </wps:spPr>
                          <wps:bodyPr/>
                        </wps:wsp>
                        <wps:wsp>
                          <wps:cNvPr id="1815" name="Straight Connector 614"/>
                          <wps:cNvCnPr/>
                          <wps:spPr>
                            <a:xfrm>
                              <a:off x="0" y="942975"/>
                              <a:ext cx="1123950" cy="0"/>
                            </a:xfrm>
                            <a:prstGeom prst="line">
                              <a:avLst/>
                            </a:prstGeom>
                            <a:noFill/>
                            <a:ln w="9525" cap="flat" cmpd="sng" algn="ctr">
                              <a:solidFill>
                                <a:sysClr val="windowText" lastClr="000000">
                                  <a:shade val="95000"/>
                                  <a:satMod val="105000"/>
                                </a:sysClr>
                              </a:solidFill>
                              <a:prstDash val="dash"/>
                            </a:ln>
                            <a:effectLst/>
                          </wps:spPr>
                          <wps:bodyPr/>
                        </wps:wsp>
                        <wps:wsp>
                          <wps:cNvPr id="1816" name="Straight Connector 615"/>
                          <wps:cNvCnPr/>
                          <wps:spPr>
                            <a:xfrm>
                              <a:off x="1123950" y="933450"/>
                              <a:ext cx="0" cy="381000"/>
                            </a:xfrm>
                            <a:prstGeom prst="line">
                              <a:avLst/>
                            </a:prstGeom>
                            <a:noFill/>
                            <a:ln w="9525" cap="flat" cmpd="sng" algn="ctr">
                              <a:solidFill>
                                <a:sysClr val="windowText" lastClr="000000"/>
                              </a:solidFill>
                              <a:prstDash val="solid"/>
                              <a:headEnd type="oval"/>
                            </a:ln>
                            <a:effectLst/>
                          </wps:spPr>
                          <wps:bodyPr/>
                        </wps:wsp>
                      </wpg:grpSp>
                    </wpg:wgp>
                  </a:graphicData>
                </a:graphic>
                <wp14:sizeRelH relativeFrom="page">
                  <wp14:pctWidth>0</wp14:pctWidth>
                </wp14:sizeRelH>
                <wp14:sizeRelV relativeFrom="margin">
                  <wp14:pctHeight>0</wp14:pctHeight>
                </wp14:sizeRelV>
              </wp:anchor>
            </w:drawing>
          </mc:Choice>
          <mc:Fallback>
            <w:pict>
              <v:group id="Group 1778" o:spid="_x0000_s2325" style="position:absolute;left:0;text-align:left;margin-left:326.5pt;margin-top:1.7pt;width:164.25pt;height:255pt;z-index:251682304;mso-position-horizontal-relative:margin;mso-position-vertical-relative:text;mso-height-relative:margin" coordsize="20859,38576"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myvLh/UQAACJWAgAOAAAAZHJzL2Uyb0RvYy54bWzsfUmPJDmW3l2A/oMjjgNEhe1LoKMHVbkU BqjuLkzFaEZHTw+PBR3hHuPumZHVjTnqIB31J3QUIECApIv+jJb5GfoeyUfjszDSaNXZ1T1qNjBT kebc3k4+kh9/8defnx5Xn7aH48N+d3WWf5Wdrba7zf7mYXd3dfZ31+/Pu7PV8bTe3awf97vt1dmP 2+PZX//yX/+rX7w8X26L/f3+8WZ7WKGR3fHy5fnq7P50er68uDhu7rdP6+NX++ftDj/e7g9P6xP+ ebi7uDmsX9D60+NFkWXNxcv+cPN82G+2xyO+vtU/nv1StX97u92cfnN7e9yeVo9XZxjbSf3/g/r/ H+j/X/zyF+vLu8P6+f5hY4ax/gmjeFo/7NCpbert+rRefTw8vGrq6WFz2B/3t6evNvuni/3t7cNm q2gANXk2oubbw/7js6Ll7vLl7tmyCawd8eknN7v59afvD6uHG8iubSGr3foJUlIdr9QXMOjl+e4S 5b49PP/w/P1BU4k/v9tvfnvEzxfj3+nfd0Phz7eHJ6oEYlefFed/tJzffj6tNvhYZF3dt/XZaoPf yqLs6szIZnMPAb6qt7l/N1mzq9umqEmqF+tL3bEanh2OHZslayC/l+S3XU4NSerMB9se97KEvGGQ 68svTh7M6DhoyvEP05Qf7tfPW6WAR9IAy6oOpqQ15YfTYf1wd39avdnvdrC2/WHVdoXmm6rzZvf9 QTHteHk02jNSiDwruwJCW0H0fV3URvCsGuiKlKLr61L/ZCW7vnw+HE/fbvdPK/rj6uzxYUejXV+u P313PGkl4CL0ebd///D4iO/ry8fd6kV3h+bXcDy3j+sT/nx6hikcd3dnq/XjHTza5nRQLR73jw83 VJsqH388vnk8rD6t4VTgi272L9cY7dnqcX084Qdot/qfrni/vtnqoj2U2hB3XJ9+tb/Rn/OMv4My 3bRSX9ElkfF2fbzXVdRPxOT15f12ffNud7M6/fgMw91jTGdE2dP2BuPZggL6S5U8rR8eY0piFI87 anqr/Kfh5MszC5D++rC/+VHJFdalNI7s5OdRvTyoeuUi1WugVEbz8rwqWTpJ9VxtT6pn4iP8Wsjr VYtUr2xy+APl9HK4hVxHLRidiWvG7eVFX+H/qOnk985u4AG1M5Nub3047F/i/F6g6E92fGa6Y+cK Q5wsWWP0jKrt1NwkTSl0uBBTiopZNTmlaBYZV9PVHZw5zSjyrmn6sWPPs6ZRBWhmoUJyMi5rXH8E M8Dkzl1YtF2rxemuK+Dh7ORcrzJG80Qtz9HsUC4c/qgza7+VN5K8YoI6mk+pRUPMqmn14QWzQ0zn 1h9PezWLJFasbh8fnv8NNFp9MaupsqPooTR9xJm2qqveRBEsitgE7IKjzEpdrygaU3VYVZV5A3sk 60CUEsFnvJz6eSZ9LXP4O0zxV0U38gbE3c3nnVmTrnb7N/fr3d1WLV+u1cRYLeXUZBVOh9Yk2gPR kmSa29Qk89jhlGLGEKUHPn1pL5L3WBboFYQ7GTse7j7YtYdaZXDHYrmAxMHuxl0fuCsAPZcwc/zP J0zw1WwfEw+Vsfh9n/XvundddV4VzbvzKnv79vzr92+q8+Z93tZvy7dv3rzN/4mGlleX9w83N9sd LYw4e5JXcWtOk8fReQ+bP7FLtAvZupr+YG7E/1WDVvLUq8o/8aLEZk7+FmtgqN4jlBTphJvtcYPl 4P/5r//un//9f/lf/+0//O///N//+T/9x//7P/6no7+cUznqhIpV3q9pTkPTHKzhhfbqCkTwYu0d uYhBe8dW/mppfQBdShs9S+vn9emktMCsxE9/9/z2YX2nqtzeQWNJxfzKa4t8mCz7Xv3P+CFTBGGK O6W2tTo76sOL2CkFz4sq+6boz983XXteva/q877NuvMs77/pm6zqq7fvpYIrt6OzlNDLn6rgNuWg mPETzPrp4YRs6ePDE/IhyviJJTYH8MrGrX3S8Nly+L9+C1od9ieaFlFeF3/c7w+/w9waOVJkRv7x 4/qwRWbhb3ZQyz6vKhQ7qX9UdVvgHwf3lw/uL+vdBk1dnSFRov98c6JUydnq4/OBUkgc2Xb7rxH2 bh9UAmewa4zbpBjUXyIaq8g6Mf0eZfQaM4t0px3Evz80MCt+1ZWWCDXIgWMIznlTdq/yC3mJZV9l sp4tnKuJLjZGN32HuQWicN9nanlJCcN3ZoWYI6ibGK1/tHPYP0mMprmGnuS9P2y3lLFf5Wa1oxKB Iz9HQYjkiXAc49C0Tp5PMBk8xlSFeFRno+isfqFJTJ9pDzpkazcfdeaQpMUuDYpwY4Lh3Y2h5RpU 3T49Yk/gry5WXdY35eplhcmU8aRDOaSlbLm8btrV/arqMIlSRjkUQwphKIa8Z+ZrDytHW7Do26bx NAjabbkcOYWi9gwQamYLtn3X+0YIhbPl8tAIMSdzCmZZ0XuGiOBoC4ZYCGu15fIaOeHO02DuCqUo 26Lw0JxLqdRZX/uadAWT+ZpzhZLDnL0k565YgiN0xQJ9JQWb1pzcFUyIjbkQTJbD7/iadCUTlHUu ZBOinHzSIMWQQhZCOF2WN75xFq5wguMsXAkVJQRUeGgvXAmF2En5YUtQUXdVn/uadCUUEjoWiG6T 2NjwaTpWOkNJn1rSTHMYYYhoWvE5Jf2GU7qyKbIaa0QP0aUrmxAfSyGarMh6n6aXrmiC4i6FbIKU u7IJ+slSCKfLqqLyke4KJzxOV0JlmdW1zw/RfMpKKMTOypUQFKitfcOsXAmF1LJyJVTWdVP4NL1y JeRTS5rYWFLCRLvCCY7QlQ3YWHW+mFO5sgnyUYgmK8rap+mUrbf0BMVdC9mExF27sgmqZS2E02VY uXjUsnaFEx6nKyFsf3W5zw/VroRC7KxdCVU1Jl7eYboSCgm9diVU1XXX+TQdeaxBQj61bFzhBIlu XOGERti4sqmyuq19UYeyalaHQnxshGiyAoHUI24saoYmg+JuhGxC4m5c2QTVshHCAUW1L4i3rnCC 42xdCdVlDr300N66Egqxs3UlVNd90XmH6UooJHQ6rWJFCWeZVz5Nb10J+dSydYUTJtoVTnCErmzq rMEMy8NHOs9haQnxEUdihoJ1VnSdT9Nps9Q2GRR3J2QTEnfnyiaolthnG3qvu7zIfZMNWmBHjtOV UFPmZeUL4p0roSA7XQk1dV9XPtdGq2s7zJDQe1dCTd1UuU/Te1dCPrXsXeEEie5d4QRH6MqmyZqi 9bm23pVNiI+9EE1W5pVP03tXNEG17IVsQuLGDowjnKBe5khEDHJsOjgN30jzzJVPcKg4QeW02iKt m/kCuUqJWEUK8RTHktxG677LfA4O26lO0WzVUCZs1dR1qRJulFfhdEqeuaKaKerKaqaoK6xwUZE8 mCnqCmumqCusmaKusGaKujY1U9SV1kzReGmJXMJMq/HSEtmEcKsinTBTNF5aIqEw02q8tERKYabV eGkV8dISeYWZAcRLS6QXwq2K/MJM0XhpiRTDTKvx0hJZhplW46UFjzf495lW4z1hGS+tMt4TilxD eKwi2zBTNN4TioTDTKvxnlDkHWZajZdWFS8tkXuYGUC8tET6IdyqyD/MFI2XlshAzLQaLy3secUa jEhCzAwgXlp10Lawp2Y3hdb32B1S+zk4a2I2ivAXdjNxIeOaJkG0m/S8P9J1Bdo4ws7TNW88oSD9 6pZvRXkIgsqrA8zodaJ8J8qDxVRebXlNl+9Feag6lVdnkybLY2Lkjh9sofJ89PT1eLC54paneRVV wGfa25uiIC9kDUNy7qcZP4k+DNF6Y3G6j0rWMGRjIuMdVS1rGMIxSfHWkJKmOQpRjg0Nb42RrA3l 2K7w1pDSprmF6sMvbwzY5RXNG1QNP+UYuKhhKLfHjV/LHCS6NcwJsmtsF/jowFRL1GA191MOpoga hnLk+r19SJlTDCbKkcn31pAyp/iqavhlDna6o6LYSTUQGL19SJlTGl7VCFAuZU5ZdlUjQLmUeWUo R7DyjQoiE3QYyis/5RCuW8McWr9GkPH2IWVOSW6iAwHEW0PKnFLYqoafckzfxKgM5cg/e/uQMie/ r/oIUC5lTullqoEMsrcPKXPKIKsaAcqlzClBrGoEKJcyp/yvquGnHMrq8oqyu6qGn3KotVuDcrdU A5lZH+VQb1HDUI7Eq7eGlHlrKEde1VtDypzyqmpUAcqlzOmGo6oRoFzKnDKjVEPfBZyMODA2l3JK fKoaAcqlzCmtqWoEKJcyN6eCrvU56slRmcOjPBuhlKTqw085DNqlgzKOVAMJRZ88YNiihqEcOUNv DSlzyhmqPvyUwxWIPozMkfHz9iFlThk/1UeAcilzlc+jKpSt8/Yipa6ydbpOgHopdz64hH4E/Vqe ZoJJBy/Hl5cPZ6sPV2cfaGzqECTNS/lPOmOoziet7q/O1Akk+uVp/2l7vVdlTjQ7bSixg+HiUIkm cCiw+fjhYfPN9ndu8daEInXuGl2qNjrafUEb5iiU/mhPo2M6aFgn2ptqPc/pmANawnxEk6Tazwva BMNnRDX3Mw7Sqc8w/+geasq7Er2YpLttWT6M+mgpTUnlYQXRnbSUhiYyEJvcTrA3r79rc2X+4ayW Vv8S/jm6k562stBJqa2MG9Mix/dKR9lX3+sFArGN4RyboIQ7R85efjeU4FJNPCXMlhYnQ1x2MRtb eDnx3cgE55niO2EBdwgvbmOsEDjCKr6zcvXQ+GiZsKL2o05Yr3vtrVgmjo0sEAqbGzyN4FdLh2BI VTMpFKYc3+NJqWjXQzemXB8PmdmCoQvJF7Q/hPI4nxrNLpx51HX03IC7oBuQqik9eeXPJsj32jeQ a5z1J5QGxZg6aSE6nHV810W7K/NxgUaZGnwAVDdjemyluZiht0vM2zCh1WtiZgKzDIc+XG1l7jeY n8UqK0uykX6CBd8gf+jYCStRo3dyotjPCtlIu2b9bfSyjEmzxtBgxhJLhI0YDY5eOMO1IaMZ+Q6m urUBb16NcvYR7Sg4MFO+iINibzd2UOwde2nVNmhgOy6eXey3sVEo+GUdfY7TeC4jhx/Aheh+hlqF dBO5HUAhTcSSk5cLDDxn5uTlyIcwN3NcXXLpyW1ArxbYCrZyzTSgHoUJVo28xvzUVUBWNJxfjve6 Vm3RoWyOIwiuDwjLt1aTLzEbNsF8ZDZssfguerHkN/oge5T5sydBY9MhpJEOnp0YSFyiaTqGgGFC bzmIgP2CEuOKcTB/QR8se2kzOgDALFRL7MbM1yXaxVV0eOCGTCjJK2lBTEC5xOxNMMlL6es5msDm BJOsJHAGJ9rmrcJTbccSrBrgeIf73epUAZJi/b1V0ELau1XoAsennM4H8ygWTExsVMHRfkHLYJ/l yK1Y6nFsNJoaG1hwqEN6KcucL+O+rDccuy/rP19N8M1EXt0tipXO4N0bKZ4hHozm+M4PC+Qz1Oqk CxkG0EurGcILrvXFy4fZA0guqQfM0AL4AULfOLwU+QLTseGlyEdRhMNLkSND4uo161tRLJjUW/UF ypJsjsNL4bOfYon9sDXi3oVgG1svvgsrZW3H9/hYyX4FlSbDC24NiU7YqYHEeA1gDwmGCUo4vID9 ohPjnQtoaLSWGUdf5NJmdFQo4P9dwfPXBdplqmQ6YIzCS5FJC2ICcC0jmgBmRt5Lz8/My3s5m2BJ KNybWN/CCp/3MgqzGuS93qdj+lin8D3eIbOCopIQNys0vgtxD+GlXzBnGcJLj4MPrlVz/gAck25l oB5HIWNZZsNLgWPjoh9mzhdyX9Ybjt2X9Z+vlgEmvDDkRNSE0nr3AocwXXpsPMBpU88PON8fzbeh uUq6kGEAtbQaG16AoBHfj129QOxi2LllaDtKU9rw0i5YjQ3hpR1FERteulGmkvWtMDdX4+TD6lt0 o35sePHZD1xCPN/YGoGIJdjG1ovvwkqtti/J5bFfIdgtV9csZ0brcXZqRb/ANbOHBMMEJexRwX5B CXvnbkEmicNLJ23GRIVWRgX+ukC7uIrM2XOvo0QVE9AsmYWZ1UsxyiNZ5jVyNmElgUtH0TZvxVpL D2LVAHdFXDWwOoULH9GdWAXFgWi3MavQtd615hhmw0tRL5iz2PCCO6qim2H6h8P2bv9YfuhVNFgc T80QXppRtLLM+TLua/CGI7diw8urZQCHFwP4Fee+ODdVAAzSZY+NB5hp+n5YIJ+huVxOHm14KREZ 3AHY8FICroR+iKOH2VOSRbjTDGZoWY4SmhxeynKB6djwUlajKMLhpaxG+yGsbwByjZ/wW/VFFmN6 9YKrqpJvBM9AOwDlEvtha8RdWsE2tl66Y+uyk7Ud3+OJYb+CSpPhBWkE0Qk7NZAYrwHsIcEwQQmH F7BfdGK8c1ktyC0ZR487UKILw/dKRgXzdYl2cRW5XcO9jhJXTIABWIkzExNe0JSgwDKvkLMJKwks PKNt0So87p+5umPVAGsn97vVKawEojuxCoo1ktuYVWg4GPe7DS9lsWDOYsNLWcj9x8E+i5FbGaiH gKLdl/Ue5ShaWeZ8GfdlveHYfVn/+WoZYMJLCRSaeHo4vJS1FM8QD0bLgOGHdoF8nFrShQzhpRvH HaanW2D4dvWCAwhC3ezqpSTQIhF34G7IHVeEoxetByxuJMKl22cFqQDZLPphfasASxXfD69eqnzU D69eKp/9VEvsh62xGpkPWy++Cyu15C/J9LFfQWOT4QV+WXTCTg0kxkuGPSQYJhXAeFSwX3RivDNg jBf0wRojbUZHhQpXmV3B89cF2sVV5CYOh5dR4orDS7/E7Dm8jFJKzLyyk7MJlkTZLZhSssLjuQQh CVYD/D4dXroF831WUDQmOmGFxnch7iG84BGHeDNka8OWiOhmCC/dyK1Y6pek+uzqpexH0YoN7gu5 Lw4vr9wXhxfYg+QbHwer8iXumMNLVUjx2HhQkWo57nj4YXhPYf4wxFBrtDFpw0tVjeOOCS9VvcDw bXgBnKAYtg0vVTPKavLqBf0v0DcWd9WOoogNL0DUcflmV8tVu2DCb9W3wl1v0RwrfOWzn2qJ/bA1 4sSnYBuf3Bx/t+RPZ/owhQa45r1actIf6oCpmlcPsHkWa5Nf09CQtc4bGnTeVMDS+gFARbF/sei1 ggpBrEAwdYr9ZJjbP3+QToPWaV8t+iO9RUOAF38K3MkWUVcfWEy4kyGYPzDJ4k0k3EkdAhw8DJyh t+zxgbAgeTAUSriT08CqmNJbRiI36QdCTbiTCsy2wG5Ewp10sWmQXnZUKAR9m3AnNSAy5cQT7qSr QwL7IQSvhAu3g7IBuTThTk7BZQvIhxA7E+5kwp2cxs1GUmAwtCCMWsKdTLiTk3NLuqAdN7dMuJNq bplwJ8frvIQ76dpQKJIn3MlcPFsRBroCpNLgmmaKulmEmaKusGaKuvmdmaLAbrBudKYo9v9iiwI7 ILaoO+cODwBbFrGtinzCTKvx0sIhi+gBxEuLdiUjmYVdluii8dIaPWgRQopNuJMizRDWLMK8ihQs tmuji8bbVsKdTLiTCXdSpCHCFptwJw1uJg65KWAig5vJcE00g6Yd51e4mQl30nCK5ig4VpdwJ6e0 JOFOGi1JuJP6cNykL8GZKdf34MSPsij9EOd0DYlHRwlqskF9A2G6hsSjS7iTeDPI59sT7iRHQePb E+7kxAwg4U5alPGEO5lwJ/moccKdjEEHtCeMR5g09oDxF4F14/O1Y1g3Pl2ccCcFwCzfWIA7m7y4 gksF4rA8X5dIuJM0+0y4k4RpzBdVRngBfDLeh6C3BEDPXoIcAejZU/4Jd9KFjbZ3QxLuJO7E/YTL KfkYuI3DR8KdfIVRbkNIwp0c4NvlxS4X8xh3ZMUlSnP3MeFOug6MQwqu6olbVRxT8F1MS+zdx3wJ bp6NKgl3MuFO0nwu4U4m3Enhbxi5JeFOYp7PzEi4k5GAUHzTGGCyI60yD6wk3MmpeZJdvSTcySLh TiIqj8yHJ4cJd9KdMpt1RJFwJ/kJrSnfwtglQHgULpkXsbicOYncgu/xUFpWQRPu5BIkGrudMobN ZeSWIuFOijeYzA4csyfhTibcSeHUeMKecCed1UvCnVy4ekm4kwl3kpJjCXcy4U5OhpeEO+mGl4Q7 SYdxxTxV/svMWjk5lnAnE+4khZeEO5lwJ9eX99v1zbvdjYJNPa0fHvXf8CiPO7ovsP18Mk+u46/V x8PD1dnv+6x/173rqnO83ffuvMrevj3/+v2b6rx5n7f12/Ltmzdv83+i2wZ5dXn/cHOz3b1/eHw0 6Ij4eHV2fzo9X15cHDf326f18aunh81hf9zfnr7a7J8u9re3D5vtxc1h/fKwu7vAFmF28bR+2Kn7 Cw6gJBA3D3cf3jweVp/Wj1dnf4G4kxcvz3eXd4fnH55/+YufC4MS97o1BuU1KcQ3+88rlaaj7je/ /vTD8/eH1ekzPmP3Sgvs+bv95rfH1W7/5h7X4LZfHw77F1I6gGSqA5AgwlbVZBypkQ8vv9rfbK/O 1h9Pe9XQ59vDk4YCpa1z+p/6DG1RR+LwkhDwYNWeMk4ktE2hcSlokBsaTJ91eJ5ztYHjy/GiMC4c 65sZ1Ky6GHPQeK+rZ/xxdXbYbk6q/fUn6L8uSr98u92r4gISlurbD38JpqP8AnuDHG+2fFP05+/x FNJ59b6qz/s2686zvP8Gb1FWffX2vfQG3z3stn+4N1i94DH2Gtf8ift+t6A0hQ+kiWJPD6ftYfX4 8IQH1LU+KSfoc4jWmdHw1YVN6Bb/V6MGkyaT8mo1Pn3+8Hn1cIPtFGDloGn69cP+5kco92EPFcO9 l0/bA/643x9+d7Z6Oayfr86O//hxfdierR7/ZgcDQZET/3HgPz7wH+vdBlWvzk5nK/3nmxP+hTof nw8Pd/doWZvgbv81jOj2QanxMAqMnf7xcvwZvQcsdIRg2/aWOcZ/GFZpRq4vHbtv8QgLXkgigRuz 13eHNByzkh7be9njAWRAQJC940mZ4dU6tvfNx8GY2cYJ3s5EO4tbutnvdkdoyj+gKws7gNdKs7Ze vazwnid0R7uaV1X+rVslW92vgNVJGUI10Fel/wHovraDvAAo43wHbpWublFjrhMXloOsh4BYw0S4 NXI8pgm65zpxAT0quOJ5QtwaeOwCz9vMduJCgRAls4S4FfKyRI52tg+JITLHKbd0DrD1iA5cLAu4 iQidEjXKDvo0S4WLglG3eBdgllVuDWzcYVo324mLn4Hn0iIocWtoFZztxEW1gV5BS+Zk4tYo8UBA hGLhlv5giHH8ElWwqogxEgF9FMcxUaWuixgNE7BJxrTmmCbqNBmi+LypSORmjC1COKKOdo6zKoC3 BQbpFFC0mH7cOrH0uNasTHNe2XK3Dt49yyKME4/3OvTAkUVYjqhTQ6tj+nFt2pjbrB64dXBAP8Zl 5q5Z46HBKHrcOvDMZYS/wWPIDt+0j5qlR9RBZIrw0AQ9YcMyXkqjOnP9yDp6rjAXM3EbzOkHzi0i ook6kfHfDeeRag2AiWFoOp7PUuMG9EgtEDhgakonnAHWVXZ2tqZnOtQ0CqApZsaGvzANvqMJsFrP 6evl7vQNU0H+J6ZmqE550xHoynRlyMatrNetsZXBPbeyWphG9ww+upXVdkB0Zbg9t7J9KiyKZvgy tzKvl+MYprEiLLftSZ6onuF13J7VvYNomuFK3MrdIjnDP7iVfegNHiWBp3BrD0/aRVFNwV1UX6Zl FLNF9WV6RqFYVF+maRSVRfVlukaBU1Rfpm0UD0X1ZfqWjxQO/17kHEYqhwi4qPpI6RDYllSnWOPS jn8vqj7SOoSURdVHWodQsaj6SOv0e5ts6/q/xr1TQm6FNO8jUiIq5YFUx+Fs9eHq7AN1qV9xMmXp HSdKD5mF7er+6swsvang0/7TVpzjVAFacZF5NxSZ3Emj2bomvMFrtXKLtm87eqcHIikbvDNrxnai HKVe1KvfVLBmVkVs3dGKWFXs8a6hySAwHERT4Qt1SPNN/TIgv6+tVvjmN1q5T/b4uHO5oeK7rqLW 4aYKF5riR1lhAqqrFJm5ZMwjyLvGGHeO5x2B0KRlpfhBo9PV1Gp8cnBT/WEVo90NBjh6o00zKcfD xvJUqfmuFuXR/ZhKeP1Tu3JLEx4x0CLGLRXMPF2a1JRKEYUMjkn2kB7PyrikpYyuiHfftBVzh4NM kLBBXsjtUC1QdT01CY6mrslKw35c+cv0sVHusClzTqZ3Xa9f6LW/0eJedTjkjaIobPraqEKJhAKS 8Y4qqMW8brRAdt73m1rAR1M4NIoHPDsppzbPO23CaLMBoKUzmIGleikf3eHAUoiJNiicRpuMnjcl M4WNjl5kVKt//Zta1Ed3iAcBDSxX3SDdKZ/dy/AKrQ6MGBedkHZGoxMBqku9Ho7uEjqN4eqaOerK Zkuk/rUWw+x7qVS5SgqYmpwIjdIctRjwNYsLdD1BsoKzyAjh/r1Lp04Q/BQ6cd+Vn1tsMiiIoBNn /gsAeClp9nktX4HVqyr9o8oBRPMW6SnklXXNBnYnScHjn7SDRRqE/2G+58hTL7H0jyofsKBPbIbp MIxH1AtpJWWGvTZt7DX8mYw8HF1pQCo3EN2n02yFF6alQ4NzrUx0pQNw8r1Xh06dJ4jus8Dojfsp sFGVichctHhyVVtn0SOMiqvOOgGqeKvX//F91uhKsw/cM492sh81rpzkWWDzUnoL05H6UU9PIOwo W0GPcN5aE0p6E9PVEryWjP0T3SWC6IgHlHNQPy6bnRS4PWCMHoFECrPoCpiHahQOcKSz6AYegkaj A1w0iR3eC9WT7hJXGGT8VRkn1ajyGoL8id9GPMU/l78GqucxG9q+u31cn7Dp9PR8g6283R025h7v dkg7nA4T25Q/Hu3hBZx0uNm/0JY6tv7WxxN+QCJD70rSnPV4v77Z6nMO8KqsK8f1CZvk+jMeEzDf QcNRNa00Rmx50g722/XxXldRP2kGmU3P1enHZ+y573GgAhuSV2dP2xuMZwsK6C+lSeaMyGxJjMKc ILm9xdRd52vUhuOwQzraDT0+b94/YITfgQHfrw94eAvaQVukv8H/u33cY0CYuqu/zla0aTr1fW5L FXBUgIMw26o4AkXrJ721an7R26vml93Hpzd7rDrg6zE69SeVPz3yn7eH/dPf7w83X9NGLn7iPVmS +GhX9nZ/2Gy//loVwzkX6Nl3ux+eN7xLS7K5/vz368OzOYJwgjb8ev/D/fp5q5SHdylJR21ZUo4/ o/1dmLre3/1byBzZuMftSnkg2mg227tKnX+eQyFkmMYzFTTF5fkIbxLnXYc9IXMoBOdHbMaGN4n5 xEfkoRBlUHTWSdHoHk7qv/nmG70iIevcPz7ccLHHHRma9lWqmvujOOBk3IH2kqKNhScZlGGGTfHL WhEbBZzbv5SDCgiEY0Wm23JgvqPK5l/uSQUSIR9JwuTPxLcCU1+788/ah+mWipt0RAE7efqQCNTj iytf9b7Lv3lLY59WvgJzMLiu5QHM1XDTiVLhIVhRTOKkilHm16PwRCUMNkUQdcSHz/X8JUQQTF1H 5wvxlPLI7oYThmEL1KtcqDbNsadMsERakEyUTLDoyuIPDQD2ECA/FN9gy1QFb/uL0eqR+3XOitnj lP8fz45eBYK/BM3Gwl5r9g+nw5rO563UWdjVG5www2xpf1i1vUp8mQjzZvf9YUa/W+SFTTIO+KB2 DckRxmo2lp56XeYPL0czKDsafXZwNOmcPP5qT2L+hBDyZ7QGkiub0+FBzV9N2IyMRBRjSXzmUKVz OvuO5r84+kkHQgHAi+WrVoZvD/uPzytk1JSoValv6UQ3nSLFjjf9qQ5Q65bl7/b4d/i8NIV3CsPO 3KRQBwz0MrnCC+K8amfN6ZBUo1d+yDEiVcrp6M39b/Rx66bvdI4BamdSDJv7d3zWGnk4M6nWP1qt A28MS/iQLBhljgKDbXEXA16w3NK3Auiv58N+sz0ecVOAV0rGfAZeI2mmef3+sN3C0zytkAgylvV6 UcIitL9QezTFCx1JP5/gMaZ/WA6BgQgxJnvI7FW/EG/7jPfbeNYXey71Giy251KCrww65fK6aXGo Yur9YSyDbHPBt2ORK7QFi75tGk+DoN2WC75SDzWzBWEYvW+EUDhbLjhCOFqnYJYVvWeIMEJbMMRC KJAth70lpOs8DWL+MJQsyrYocFaILiuQurmPZ4uTfIA4RR7d16QrGDp6NNmcK5Qce4VekuXxudAI XbFAX/um9I3QFUyIjbkQTJZ3JR0rnFJGcYgsKGtxDCxIOfmkQYqY+KkDVlPcFMeq8g45cN84xcmo 4DjF4SYkI3Bmz0M77RLZcYbYSclaW7Cou6rPfU26EgqpJUEaOU3WePXe16RrOz61FO8aBonGtrXT cUAtS2TihhFmdVH4/E/pGk6Ij7T74TRZZL1P00tXNEFxi/cMw5S7sgn6SfGaYdFlVVF5hFO6wgmP 03VtJXJktc8PUdLUcinETtoXswWhQG3tGyal3mzJkFoCzG8oSLc5Cp+m08EA26RPLcXzhWGiXeEE R+gaDthYdb6Yg02XYYRBPgrRZEVZ+zSdVrCW6KC4xbOFQcrx8IzTZshbYoNuKFl2GTbXPGpJG0GR 43RdG9Y4Xe7zQ7T9bdsMsVO8V4hrRFnuHaYroZDQkdAd+sYOcdf5NL1xJeRTy8Y1nCDRuNw4dBwa IR3isNypMuy3+aIO7X7akiE+EpCmLYi9W6iGR9x0SsCWDKpl41pPmHJXNkFviae3ht5xSQuTcM84 6dhN3Dix1TiUrHEqqPP5IdrAtm2G2AlQvKEgoPDg133DdCUUEjolBGzfcJYA5Pc16UrIp5bA/Xaa CxLtCic4Qlc2NfIWuc+1da5sQnzE62HOKLOi63yaTsd+LHuCatkJ2YQo71zZBNWSjgPY3nFFpMh9 kw1aYNuS4XG6EsLRLdyS9Ai8cyUUZKcroQYneSqfa+tdCYWETqciLT1N3VS5T9N7V0I+tcThGKe5 ENF04sF2HByhKxsc+sHBBg8fcSJuaDLER2wZDQVxDCuvfJpOGSE7yqC4kSQcSgbFDZB+p2hQL3Mk IpxWOzgN30hxPsYpGhwqncYaWm1xMCXzBXKVErEMCPEUu2puozXOC/ocXJ65ggq/UkwHr2z/M0Vd Wc0UdYUVLiqSBzNFXWHNFHWFNVPUFdZMUdemZoq60popGi8tkUuYaTVeWiKbEG5VpBNmisZLSyQU ZlqNl5ZIKcy0Gi+tIl5aIq8wM4B4aYn0QrhVkV+YKRovLZFimGk1XloiyzDTary06ChwpHsTiYaZ AcRLi87oRg5A5BrCAxDZhpmi8Z5QJBxmWo33hCLvMNNqvLRw+Diar/HSquKlJdIPYbJE/mGmaLy0 RAZiptV4aeHEdyxfRRJiZgDx0qLns/0Ggz21uOuw1zQJot2HZ/PgMuaE2Hm65o2n8YVOlG9FeQiC yvsuBKJ8J8qDxVRebXlhlBPt96I8VJ3K+y7dXeeYGLnjB1uovO+aHMrrrWuml+ZVVAGfaW9vakQ4 mOz2YO5SXuNSpLeGfE7d3H+81huL033I59TNGe1rTGS8fcjn1GlTRNERoFxKmuYoVMN7qQ88Gcna CFtexFMs05erUUNK21xqubbnC17LG7Mql7s0b1Cj8lOOgYsahnIEfB+vQKJbg+I99YHtAm8NKXOK 5aqGX+ZgiujDKLqFEntNOZgjahjKEWC9o5Iyp0y+GlWAcilzip1UA4HR24eUOaXhVY0A5VLm5vrd NQKatw8p88pQrm/KTNoHRObyivLkalR+yiFctwbFIaqBIOMbFYQsahjK9R2T6VFJmZu7DNf6OtB0 DSlzcz/rGvln76ikzMnvKzoClEuZU3qZaiCD7O1DypwyyKqGX+ZQPZdX5nrMNfK/3j6kzM0tsWtk d301oKyiD0M5crfeGlLm5srktb4EMikPqLfbh7ladK1fI5muIWXeGjvXt5+ma0iZtxzSApRLmbeG cn0rcroPKXPKjJIEkfj08krK3Nx3vEZa01tDypzSmqoPv8wxT3S5a04FXXd+ys2BSI7OlJJUffhl DoN2+6CMI9VAQtFHB3avRA2j7fpC3SR34QJEDUO5vt44XUPKnFKCalQByqXMKeOnagQolzJX+Tyq Qtk6L+1S6ipbp+v45Q6X41LPB5fQj5C85sPoQj6koa++RFzIV6ct6Dq+OvRBXQ437fV1dn5NHtMj TeBQYCPuUOvidMGNmChusvGbpeL+7fBgKZ9Hl+3Jf5m79QyZjfkIRoMptLnHb16TQ1RzP/NTRzB/ Ixwx4ske7DPHmKS7bVk+jPrgO6m4MBLfiX3nB6kFtxN+xwZ3I8X33kzqcD8hvpOetrIgClzadBvT Isf3SkdZZqL9XmN+HsuuoZIOKtyYfcAOOXu3cxzy0frRwF3GdpIzW1qcDHHZxWxs4eXEd3NnF+eZ 4jthAXcIL25jrBC4jSa+s3L1+konmeK8dhVGUftRJ6zXvb7SYtlIJ9VIhvAv8aSwucHTCH7xo1zj +7RMOb4rEqNI4efCUEm5Ph4yswXmLSRf0P4QKMH51GiZFLRbQXXkS2V0cUd9lte8TZAHIEd8B1j8 o/1OWohmOW4Au/I2HxdolKnBZw21q6LEK3pspbmYobdLzNswodVrYmY/swyHPtzRM/fNlecoCbMk G+knWPAN8oeOnbASNchr4nNUD6yQjbRr1t9GL8uYNBswDKJJVBf2gWsCo3aGm7MlNiPfwVS3NuBF mDX7iHYUHJgpX8RBsbcbOyj2jr3H1WI7Lloi1m9jo1Dwyzr6HKfxXEYOPwDHNLqfoRbgc9zmhgEU 0kRs5MjLBQZuQ0cOwA3RD3MzB2a+/MEED2y4xtODrVxt2DmQF0RzrBo4Uyx/YEXD+eV4r2vVFh3K 5jiCACdGMtSGkCVmwyaYj8yGLRbfRS+W/AbL0ljzZ0+CxqZDCICUXF6yEwOJ8ZJhhwiGSQUw/hPs F50YV4yD+Qv6YNlLmzGhm248O57HfF2iXVxFhwf2hyaU5CPEJSYAJ/+iJcERNR+je5gADJsTTLKS wBmc6E6swlNthyFWDXC8w/1udQp3Y6I7sQoKDCW3MavQgJFxv9ugkgPrJboXG1VwwF10M9hnOXIr lnocG43vx3oPoJWIYVvmfBn3Zb3h2H1xcKGLKmIAPJHP6W5RrMUP3r2R4hniwWiO7/ywQD5DrVfv paJfmoARhss0PQBXjqeH2QOcI6kHzFDgr0nB8XqxoF2UaL6xuBV4i2M7iLnYHQc9AMCX8YD1DYho 8R7Zqi/un8nmOLwUPvsBkE08PWyNOIgv2MbWi+9COpZ8QBxFM439ChqbDC+4NSQ6YacGEuMp4fAC hglK2KOC/aIT452BJ7egDx1eilzajI4KBfy/q8j8dYF2mSpASHMbMuGlwAsD7mcmIFti9hxrxwha HF566VxYEuoueKyNsMLnwKhyB8xqgKcepsMLYLyofNRyghUUjYlOWKHxXXBrCC/9gjnLEF5G775b +8z7kVsZqNfggFHUDN4Dx8Zdntnp7BdyX9YbEvaU676s/3y1DDB5IlwnijcUG14KHD91+7HxAKdN PT/glHu0FgzNVdKFDAMYQdDZ1QvIie/Hrl6wWBXDxn1l4xPaUZrShhdC8orV6kHc43fHbXgBLo/L UBwy1XEUQGnxHtmqb9GNopUNLz77gUuIp4etEdhqgm1svfgurNSGlyW5PPYraGw6vIzW4+zUCM8u WjI2vIxSVDa8AMTOlQt7525BJokdfSdtxkSFVkYF/rpAu7iKDhij1QtB/00RAPTMaCZZZozySJZ5 jZxNWEng0lF0J1bha+lBrBrgrohLiNUpXPiI7sQqaC3t3Sp0rXetmYk2vAASMZ4UG15wR1XYx2Cf OGzvEjOY+5L03hBeCKDUdfuWOV/GfQ3ecORWbHh5tQzg8IL3Z6KlM3j3XorHxgPMNAVDnR8WyGeo lcvJox1AicggGMqrsRLPvMTTw+wpySJc+TBDAYglBcfhpSwXmI4NLyXgoUU/HF7KarQfwtYGtJ6f EF6QxZD9cHjBVVXJN06OlUvsh60Rd2kF29h66Y6tSyZrO77HE8N+BZUmwwvSCKITdmogMV4D2EOC YYIS9qhgv+jEhBfAqC/oQ89UcAdKdKGjAtD+VEvs0MzXJdrFVXTA4IZMUCMAXVcUTACht0fPjszq BU0JCizzgA3r9mElgYVndCdW4XH/zG3MqkGuoYiYPqtTWAlEd2IVFGsktxOr0HAw7ncbXhwgrojd EGtthdx/tOEFXkq6lYF6CChaLtZ7lKNoZZnzZdyX9YZj92X956tlgAkvJVBo4umxG/a1FM8QD0bL gOGHdtGcEspPOaNytAs5hJdOWo1dvZTdAsO3qxdCjRZqZRlKoEUi7sDd0MgAlL6AbyxuJMKl22cF qYA7J/phfavo4YJofeMtQ4DXy+ZY4QHcNG0/1QBkN28/bI3AhhZsY+vFd9GLJX9Jpo/9ChqbDC/w y6ITdmogMV4y7CHBMEEJhxewX3RivDOQORf0wRojbUZreIWrzK7g+esC7eIqOmCw++XwMkpccXgB /vYCtdKnGcpRSomZB5sTTGJJAP09vhNW+LKTUZjVAL9Prl7wPd4hs4KikhA3KzS+C0qG8AL48Hh+ sbVhS0R0M4QXYMe7UrerF7A4nhq7eilHj0MM09kv477YG75yXxxeYA+Sbzzbr/Il7pjDS1VI8dgo gncKBEOHHwg0M9ZNDrVGG5M2vFSVnLra8FLVCwzfhhcgg4th2+QYnm2ResCrF/QfT48Vd4XHaoRa 2fACRB3xAxRdh7F2wYTfqm+Fu96iOVb4ymc/eBUlnh62Rpz4FGzjk5vj7za8TGf6kGheDtCv0bUd WH46yykQtCOBtoHVuLtRMwjfK+EMWfyZEO+pG4L8+3h4uDr7PR73eNe966pz7KG+O6+yt2/Pv37/ pjpv3uM5nLfl2zdv3ubyoXTCCP/DH0oPE/te/c+Ym8OTi7V98FxDlYPzoEVtXOC/iroRiO0IsPYv HEOc3gX/k+BOtoi6yh8k3Ek4Uz/Mn3u/M+FO6hBgX6W/pjuQzu3ThDtJbtRhj3s/OuFOTsN4Yj40 6FAIeYfWN1bZCuxGJNxJV9mQXh7YEwTcSbiTeDXory5WlBNPuJOuDiXcSa0ZQfMRmA9BIEIB+RBC q0q4kwl3cjo6IikQ6dUT7mQYbBMXaYfZQwA8mp7PtAUT7uS0WiKZOTAp6C2RKB5KBoEIE+5kaPaL S+YOHxPupAd0E1c/HT4FNTPhTuIJ7UGnwpBU2MuNLhqPjTfKH+AcaoZhYGlncuTOUhpHEKIH4K6E ZshyrWqmqOvyZoq6Pm+mqBuWZorGSwtbFrHMwlZrdFHXtMJjxS5xdKvx0qJDLzY0zwwgXloirzDT ary0Eu6kSDOE+ZpwJ8UzF2FmJdzJhDspchBhdRFJiJmi8XEr4U7i4T8CWcLEiJL+FqlKbaol3MkJ RE+cc3E5RXMUHKtLuJNTWKOA+HZ5lXAn9aUpukH4eUecwX8Ya7SQuGQJdzLhTk5oCc4SuhaVcCc1 5sSkRQGy1eVVwp3s1EHUSV4l3EmDGI6TszqgJ9xJAwHJpxcT7uTvrvcqaAswQoOTyUeNi9H9OD5p PELEsAdzE+6kOJDLbPwisG58vnYM68anixPupNForcN8YyHhTvqsXIcGOu2qDkYn3MmHzTdboUN8 UWWEF8An430IeksA9Owd+xGAnj3ln3AndZwykYkvpyTcyYQ7iUxVwp2MgZM2txDz0e19HQBwf01E APM14U7yHU47k0i4k+MAae8+4lCHvELHs9UvBJvLM+lXsLm8Ikm4k/LCuAmXzJ6EO5lwJ8UtTr5a n3AnP2MWkXAngfQSfzXYLloAJjvSKvNuRcKdnHTHvHpJuJNFwp0EGPPIfDjfkHAn3TW/Wb0UCXeS s1NTvoWxJIDwKFwyr15wOXMSuQXf47FOrIIm3MkFSBoWaAQLSInYYafnCXdyahuK2ZNwJxPupHBq PGFPuJPO6iXhTsZh89vVSzkCzrN7Lgl3cmqGYXG5yoQ7mXAnAb45Mh+eHCbcyYnVSzV6Dk/vsiTc SXMsi1cvCXfSALpJByz/ZXL7fPAn4U5WCXeSwJAT7uSE8eCAcMKd3Nxvn9bHr54eNof9cX97+mqz f7rY394+bLYXN4f1y8Pu7gJbhNnF0/php86ZO4CSQNw83H1483hYfVo/Xp39BeJOAi7z7vLu8PzD 8y9/Mfpz8+tP3x9WDzfYROroib3d+ml7dfYt8EafV/oxE6qAUt9S9e8PdBhPtfTdfvPbI2Hljn+3 HaDdDy+/2t+gvfXH016J5fPt4Wl12J+uzoAYT/9TXyHJFRaCek5RF0B8rvWZPsIw3eCXruh7XCBY beAmWqx/zIGPzf1vdM2GEIrp5hde3TYZqs39O1NZvdyoqub2kQ0ahxm7ooYIe3k+Xr4cnw3uKf51 dXZ/Oj1fXlwcQ/r3sj/caOWjv54P+832eIRC/nC/ft6CPGpWcBk33jWX3x+229s9GJIrck1B5vLx 2WGxakL/QsWOkESIuecT3O2IesWjOhuxV/1CvO31C4LwOZpBdDjnePp2uwez1pfrTwBfVWct724M yOwApgDh2Wv0IVgqFxqADj14MDdcWIAg4oYLClD0bdN4GnQRARI6p5GiUUTcOHWkhxecs772sHGE rpHQOZVDvLGMdPE0cry+UvQeRgo4jaBCCjQN8tJN5msz2moElgbebyn6wtemazghwxZAGnhxq+pz X5MujkYIn0igaCR0Th0TB5eb0DkfNbRiSC3xaOEQmBI651iHEjpnQuecDuKNazhBSNLGDTshf46H GAZbTOic0zCICZ1TASlnq2m1xBXzQYcSOucKz5iYFe8wMcBrLAOPgnNLerDBLtvwAiNe5fNM2hI6 Z1At8aLQwMggJCmO0AwlQ94yoXM+mfldg5eCWt/CPqFzZvEIggmdE7m2wfzC0GUAl4ou6kalmVbj pZW72YRwqyKdMFPUndjNFHVndjNFXQc4U9T1gDNF46Ul3vyYaTVeWgCCitWBhM6Z0DlFtiGshAmd U+QeZpgV7wlxsDnWYoGzFF003hPi5dHoVuM9YULnNJhQEAR2qq7VedpJ9CxMhygpz+iZYDGVV1te 0+VHKG66vHqJdLJ8QuekzdrrHJGRGItJCm0DT6EoJnROo7O4m6iVVr1BPcmrhM5peEVxkfQqoXNO IU6WwrfhPV7t3PzeDZtErjck5GblDv3+DbM4UcPYub5+Nam7gFp3a+AtctUHMsg+z4AHskUNI3P9 Uu90H9KrI+ml+whQPvLrhnL9JvNkH3jNXIzKUN74PRzme24Nyt0Sd/Fuko9yqLeoYSjXl96mRyVl 3hrK9RmZ6RpS5ua19uuEzjlhUZguuvKgB4NIggmdc4pX0s4TOucYTyahc+LA2AcHh07+yxz8ZjCc hM4ZA36V8y3StpR3CJmNCZ1TgB4yuiH2BQS/+HoPvqu5D1aIJ1rIWKSnrFAbaRRRZ3WYb6UndE4K npJfmq16JpTQOf0oxayQCZ1zpEBT6mQxCMbwwewde2nVFtK57xbgAjG+TULnTOicWAUkdM6xb58y TYNvk9A5LfryFJf4hmhe4KiIOn6v46SdSSR0zvFqKqFzFnRDivIRCH/xYWyo9QqWB2km1VyfiTmw jZbAvYvvx65MEjpnQucUTo3xbRI6JxaYzIy8l56/yNgYdUqaF6QUILSRLsDosuGll1kCG156vU/H ndhVb49NOpOrnl318ool7/FyshPD7JK7z6Vbse4roXPCiRc59msctg3+s/C446JY4o559ZLQORM6 J6lbQueMSCyY1UtC54xavSR0zuhgaVcvRaOBFDj04kIGzp+SgbaZfHSgRRjQPyyI/DYzltA5gXv3 E1YvCZ0zoXOK6SxP2BM6p7N6SeicCZ1zevVSVp1c9fXYSKUwVgKFJj5c8uoloXNWCZ0zoXPGeRuz eknonFGrl4TOGe+OEzonJy8TOicF84TOOXU6DIfFEjpnCB0xoXN+DezL2wfCTQRU5vHyw/7mR0Kb VP8A3OTPhzuJXaU/Be5ki6irlgN9wp1ssNFee4Bt3Jvubd/1PmRMF5QgiIzpXnIPQhHiyoPFgAlB qbl3cPO6K4rOgxWDG5JDiyGIk4Q7mWd5V/rwHOmKpZVMUNYCKSIobAEUEcQGSriTCvEn4U7qPesB XirhTibcyWlwtsqNOWVWV50P/lZgP4SCTuVGHQDVlv+PvWvbbRsHor8i+AdqSZQsB/AC3fSCBbpt gRTosypfAUXyykri7tfvGd5EKro56GazAfvQqhJ18XA4c2bIOYz6iKAs4odBa2nxPoT4zqiP7jhC eWZjgQfdN+CVbhkm8zjpc+BUtKtbDn+niQkGKRiprFc/c0ickdlDLALhd+9nms5nyImjMLh5N4ui JGE9uIAKg/VX9hH8Od5J7nYGuzs2+2bQiaN2uRE5g2ZEfWDD8U4OEvw53kkunkHGTcc7KciEh6zl 0uQciqOY+X0Dcmn6nj5r6XgnuVoOMm7yOnXtdwbNJcIxw1463kkvRhYc1FzYL1kuVWrCAN/xTvom lBtmMHO8k1Y+YVhYIENqUMtIUxN3jzSd3lvWZhYjTzWh90hTE3yPNDUR3khTE+INNyUeKm0IR5qa hnCk6fTeQnHC5A+Y3luOd9LxTlqph2F9tXIPI02njy0r/TD8VCv/MNJ0+thyvJN7tT9Zdi7kBmU4 8tJiRzyFWGxtMj2Jwspv/UxdWIxttkdHYBrc8U6iJLyRKerATBkRHiIhiQ3tOrnJ0MS6Q7KyicKx 7jtsPjrHOwmiaVmxdy5IlkZ/AGOZ0nW8k3CMvbKyx7fjnYQD6ZMVcJupV453Mna8kzA7LevDbNvu eCfFwvhOrwa4aI4oxzu57PdqmN0yZeV4J9tMKY53ckKlb1MoiQUMcHS6HlNRiAV9dSxPKmNpkz1I JhcmvKx6ueZqibBoSnrfUR6G5iabOcJXNTRxDxlafAkZmhKL450kAz7aKZoEw/FOjhDAyqKVxB4h Ih5PBOGFGh7yJOKYqWND3oHRZgxx+caFPVwkPllcMrwpMYwId2EToCgqFyz6sF4rmVxizK1P/X5F 5BLbdkLxuMQhd5NKPqqUPBbTM5MUVbG4ON7JCaNaOw3HOzldhzWxjR8KXnulrlqaPsN2XcYA9RX1 geOdhHVxvJNTHK406o53clLto+OdnOyCNXMLFmfaVkq5219kvhSDux8hK25aQwW9/chGLA1PY4x1 /FMhhQ4L/Ng2xzqO8FsY37jgeCc7iNtUcWzgYzdfs+MUegPxYVe5YNusyQ0RAmQTCVUGQYsgzqft J/kFsXeL9qOqNtXxTnYytzjeSYO5xfFOTuNS8NVow6BuaZUcn2DHtf2BGu4QMb8wKf7S7iWYt0Cw ci/BvPUehY4D/4IskQbbjncSNJoXuEvlfWGWbT1Q/voXEbfp7l60vIh2L0krU6n0LUiw/9lk96/d S9J6j1L4oI+3FVS00+WmEmCOd7Lt5u3koXD6MnpxvJOTohfHOzl9uGvr4Xgn5xckXnXME/oYmyao V7MqIfJa9gVFdOZ4JxGkhFHLWyn3EkaoOjQFqqIXxztp4ws5ueB4J43oxfFOXhi9hIG9752v4B/Y cbujF4j4CdEL6qbtxyk4G4at96joJQwvSCbp6CVkLbOi4LnjnezClXruJWztBNEIdNnKaqr+cbyT 8GKsNXzUbCnOW05MaTvOTw/F1CwubuLrUlU+T8V1rLURhNoKhPkXjBw1Gc2Q1bXcrnQvDHNs5nk5 Dc78C1LKMnpxvJOTohfHO0n6dllyLFy2vIgacOGvMV8ql8Pm2FDdBKfKvWA8WMNEz70w/5JVVCp4 YIG9MY8ON1hrQ7jmAnDgZLk1d+EHWb9HfwDrmUti0QUDX7sXFrWsixZo3MpqavdyyTIYvUmC453s ci8YS4530vFO7svquq5WMyx6uztWh92+xuIRvla6KEd5J8FAubvaVcebZ+SgRH2Y4KD8tjnX3u/l 2UtAHwTzS9SY2ef7m+PXyqvPuEA/RJ4/4SQt1z1vq1v6t9xuaeNuf4G0i8Q0QRwmgXhSekWPztAg BF8TVWVmlJyAGdR1U+pBx+pUf9yUtx4drGbVJqu58NJ7UUhIo0w2ofcW5YdDnnNfkRfeA7YOJwtt XcEdOaoiOLmn+Gz6YfX5x9k7rDHBKxJIDQ+oV5V4Mb7xdMw+HPCuT+mp/ppW4BHByftNVX/BX9u8 xNtKeTTz0O1/d52n9qsZXZ15D1V6XM1Of92l1Wbm5X8Up9Vs6TOsdfRq/h8YcNh9rzKv/DCvFHe3 12VO/UBfxw+pfZ2rw21V3n4vq/VbeisupUWGd69mtTpUurktq2zz9i1vlJW3sFyfiptjpnSVZPzt /D2tjrIjavTg5/Jmnx43Xf0h2gq5j2o5yRo0q975Ni9wdIQY9nV9vHrz5jRkPx7wu95gX8v5Gzo6 VmW2OZ0OxU59FD0W+gptpX4FIsAMfluzxVJW2fISzVaKC731lwlwOccB3YodJGGgJwX/Q8VO1GgV BLdOsam+4DUoNgp0Hym2Ns2XmmwGCyjWuvgMFhvH3Jx2WeyXotjaPTnFfl0WG2QsQrFv6iol7ORd l0UBDFBWXhIHyp5Bxa+Lr9UwFgH88KViY0lWFAGWWIrtL5I5sA8hkWjOAFXoMsBCj8HOD0Wn5yOw YuENghuERJb0Ri8jl7/NUzjg7PYIv3QqdvDF+a5YzbK64r70VOaHNeEYes7p5+k6r7z7FG7+4VCs ywfCZYALQCG4AIfN/8iPtW4l2/YuPe3FzWsciV+836Tr98Xaq38eN6tZWlXlA8DIana7WeO5G3wJ HXHh1Okhn9RUoio4wO0W/SPBGTnWBmOJ0UlSpfPPSqyONXqPLCTPvD3B9cNAxgrTMrYAXbiQ1Qu2 kCI1Sb/VWcjXZSFBftNS7BicbxhjT1Bs7H0Mol1ECRSMRTF4fF8+qAVXo/yxTrNflWbTBgW9vj+e a8g3yfdjkT4iMKHZSI/GrG2zpXOG4mNKjgm9///4fo4T9ul6Izw9MioqHD2l9Z/lWpz2Mbb1GksB KzjAcZiB5zCkwdTpAtr4om1aRRT/FNMazJexRp9ssYi4kW7yBSwC0SzhQ7K9S+opsmv9KvgMiTCQ 2zrT+qyJMDPd23dsZYR3VoLLB/+Z0NiPVXl39GKoMO9B3uwjpZFlkCSTyp05W2Rk1e66foIZpHYC wPdhIUmVSVX9EPlKBROy/ReR9hWGVoKHbP9eJnv77tRa3vxm+jIaZs+QFkSZ+ICjgUzlIJjkaIQf gWBayAkSIXFhncw84XGH/s1N/lpmVl1gacWgEBSl619oYElsev0oRTAQSHcxnqHQyiMjTChe4yBQ +hLqqZIR5/DSVOhfxycvXElgLAeUhE8eT1YSYVuXWJLw2DA7DZEZ/cdZrxeuITqD35HojAVV52QN 0ZYCDqeJZhpLIn0R0qFNOPBakpw8liGPnV7ZWc4SCVQ6/0Q9aJAJz17urh52mJLHw3aYw90fsndp nZr/562uNkG5L/P1pvrtHwAAAP//AwBQSwMEFAAGAAgAAAAhAAlJqMrgAAAACQEAAA8AAABkcnMv ZG93bnJldi54bWxMj0FLw0AQhe+C/2EZwZvdxJjSptmUUtRTEWwF8TbNTpPQ7GzIbpP037ue7PHN G977Xr6eTCsG6l1jWUE8i0AQl1Y3XCn4Orw9LUA4j6yxtUwKruRgXdzf5ZhpO/InDXtfiRDCLkMF tfddJqUrazLoZrYjDt7J9gZ9kH0ldY9jCDetfI6iuTTYcGiosaNtTeV5fzEK3kccN0n8OuzOp+31 55B+fO9iUurxYdqsQHia/P8z/OEHdCgC09FeWDvRKpinSdjiFSQvIIK/XMQpiKOCNA4XWeTydkHx CwAA//8DAFBLAQItABQABgAIAAAAIQC2gziS/gAAAOEBAAATAAAAAAAAAAAAAAAAAAAAAABbQ29u dGVudF9UeXBlc10ueG1sUEsBAi0AFAAGAAgAAAAhADj9If/WAAAAlAEAAAsAAAAAAAAAAAAAAAAA LwEAAF9yZWxzLy5yZWxzUEsBAi0AFAAGAAgAAAAhAObK8uH9RAAAIlYCAA4AAAAAAAAAAAAAAAAA LgIAAGRycy9lMm9Eb2MueG1sUEsBAi0AFAAGAAgAAAAhAAlJqMrgAAAACQEAAA8AAAAAAAAAAAAA AAAAV0cAAGRycy9kb3ducmV2LnhtbFBLBQYAAAAABAAEAPMAAABkSAAAAAA= ">
                <v:group id="Group 781" o:spid="_x0000_s2326" style="position:absolute;width:20859;height:38576" coordsize="20859,38576"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Zgx+5sQAAADdAAAADwAAAGRycy9kb3ducmV2LnhtbERPS2vCQBC+F/oflil4 000qNZq6ikhbPIjgA6S3ITsmwexsyG6T+O9dQehtPr7nzJe9qURLjSstK4hHEQjizOqScwWn4/dw CsJ5ZI2VZVJwIwfLxevLHFNtO95Te/C5CCHsUlRQeF+nUrqsIINuZGviwF1sY9AH2ORSN9iFcFPJ 9yiaSIMlh4YCa1oXlF0Pf0bBT4fdahx/tdvrZX37PX7sztuYlBq89atPEJ56/y9+ujc6zE+SGTy+ CSfIxR0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Zgx+5sQAAADdAAAA DwAAAAAAAAAAAAAAAACqAgAAZHJzL2Rvd25yZXYueG1sUEsFBgAAAAAEAAQA+gAAAJsDAAAAAA== ">
                  <v:line id="Straight Connector 782" o:spid="_x0000_s2327" style="position:absolute;visibility:visible;mso-wrap-style:square" from="10382,952" to="10382,990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0pO9FcIAAADdAAAADwAAAGRycy9kb3ducmV2LnhtbESPQYvCQAyF7wv+hyGCt3WqyK5URxFB 8SRr9QeETmyrnUzpjLX+e3NY8JZH3vfyslz3rlYdtaHybGAyTkAR595WXBi4nHffc1AhIlusPZOB FwVYrwZfS0ytf/KJuiwWSkI4pGigjLFJtQ55SQ7D2DfEsrv61mEU2RbatviUcFfraZL8aIcVy4US G9qWlN+zh5Ma+2n+OlKWXCbbmf073zrum6sxo2G/WYCK1MeP+Z8+WOF+59JfvpER9OoN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0pO9FcIAAADdAAAADwAAAAAAAAAAAAAA AAChAgAAZHJzL2Rvd25yZXYueG1sUEsFBgAAAAAEAAQA+QAAAJADAAAAAA== ">
                    <v:stroke startarrow="oval" endarrow="oval"/>
                  </v:line>
                  <v:line id="Straight Connector 783" o:spid="_x0000_s2328" style="position:absolute;visibility:visible;mso-wrap-style:square" from="6953,1143" to="6953,1009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vd8YjsIAAADdAAAADwAAAGRycy9kb3ducmV2LnhtbESP0YrCMBBF34X9hzCCb5pWRKUaRYQV n0RbP2Boxra7zaQ0sda/N4Lg2wz3njt31tve1KKj1lWWFcSTCARxbnXFhYJr9jtegnAeWWNtmRQ8 ycF28zNYY6Ltgy/Upb4QIYRdggpK75tESpeXZNBNbEMctJttDfqwtoXULT5CuKnlNIrm0mDF4UKJ De1Lyv/Tuwk1DtP8eaI0usb7mT5nfx33zU2p0bDfrUB46v3X/KGPOnCLZQzvb8IIcvMC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vd8YjsIAAADdAAAADwAAAAAAAAAAAAAA AAChAgAAZHJzL2Rvd25yZXYueG1sUEsFBgAAAAAEAAQA+QAAAJADAAAAAA== ">
                    <v:stroke startarrow="oval" endarrow="oval"/>
                  </v:line>
                  <v:line id="Straight Connector 784" o:spid="_x0000_s2329" style="position:absolute;visibility:visible;mso-wrap-style:square" from="3619,10001" to="3619,2294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2WcXE8AAAADdAAAADwAAAGRycy9kb3ducmV2LnhtbERPTWvCQBC9C/0PyxS86UaxNqSuUgRR j9pCr0N2zKbNzobMqvHfdwXB2zze5yxWvW/UhTqpAxuYjDNQxGWwNVcGvr82oxyURGSLTWAycCOB 1fJlsMDChisf6HKMlUohLAUacDG2hdZSOvIo49ASJ+4UOo8xwa7StsNrCveNnmbZXHusOTU4bGnt qPw7nr0BsSyn/dvZzdbu1zb7yXYu8mPM8LX//AAVqY9P8cO9s2n+ez6F+zfpBL38BwAA//8DAFBL AQItABQABgAIAAAAIQD+JeulAAEAAOoBAAATAAAAAAAAAAAAAAAAAAAAAABbQ29udGVudF9UeXBl c10ueG1sUEsBAi0AFAAGAAgAAAAhAJYFM1jUAAAAlwEAAAsAAAAAAAAAAAAAAAAAMQEAAF9yZWxz Ly5yZWxzUEsBAi0AFAAGAAgAAAAhADMvBZ5BAAAAOQAAABQAAAAAAAAAAAAAAAAALgIAAGRycy9j b25uZWN0b3J4bWwueG1sUEsBAi0AFAAGAAgAAAAhANlnFxPAAAAA3QAAAA8AAAAAAAAAAAAAAAAA oQIAAGRycy9kb3ducmV2LnhtbFBLBQYAAAAABAAEAPkAAACOAwAAAAA= ">
                    <v:stroke dashstyle="dash" startarrow="open" endarrow="open"/>
                  </v:line>
                  <v:group id="Group 785" o:spid="_x0000_s2330" style="position:absolute;width:20859;height:38576" coordsize="20859,38576"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MjE5K8UAAADdAAAADwAAAGRycy9kb3ducmV2LnhtbERPS2vCQBC+F/wPywi9 1U0MbSV1FQm29BCEqiC9DdkxCWZnQ3abx7/vFoTe5uN7zno7mkb01LnasoJ4EYEgLqyuuVRwPr0/ rUA4j6yxsUwKJnKw3cwe1phqO/AX9UdfihDCLkUFlfdtKqUrKjLoFrYlDtzVdgZ9gF0pdYdDCDeN XEbRizRYc2iosKWsouJ2/DEKPgYcdkm87/PbNZu+T8+HSx6TUo/zcfcGwtPo/8V396cO819XCfx9 E06Qm18A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DIxOSvFAAAA3QAA AA8AAAAAAAAAAAAAAAAAqgIAAGRycy9kb3ducmV2LnhtbFBLBQYAAAAABAAEAPoAAACcAwAAAAA= ">
                    <v:line id="Straight Connector 786" o:spid="_x0000_s2331" style="position:absolute;visibility:visible;mso-wrap-style:square" from="6858,18669" to="17526,1866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sH7vbccAAADdAAAADwAAAGRycy9kb3ducmV2LnhtbESPQWvCQBCF7wX/wzJCb3VjKdambkQK ggdrMUrPQ3ZM0mRn4+42xn/vFgreZnhv3vdmsRxMK3pyvrasYDpJQBAXVtdcKjge1k9zED4ga2wt k4IreVhmo4cFptpeeE99HkoRQ9inqKAKoUul9EVFBv3EdsRRO1lnMMTVlVI7vMRw08rnJJlJgzVH QoUdfVRUNPmvidyi3Lrz908zbE6f2/WZ+7fd4Uupx/GwegcRaAh38//1Rsf6r/MX+PsmjiCzGw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Cwfu9txwAAAN0AAAAPAAAAAAAA AAAAAAAAAKECAABkcnMvZG93bnJldi54bWxQSwUGAAAAAAQABAD5AAAAlQMAAAAA ">
                      <v:stroke dashstyle="dash"/>
                    </v:line>
                    <v:group id="Group 787" o:spid="_x0000_s2332" style="position:absolute;width:20859;height:38576" coordsize="20859,38576"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0pQExMUAAADdAAAADwAAAGRycy9kb3ducmV2LnhtbERPTWvCQBC9F/wPywi9 1U0stpK6CUFUPEihWii9DdkxCcnOhuyaxH/fLRR6m8f7nE02mVYM1LvasoJ4EYEgLqyuuVTwedk/ rUE4j6yxtUwK7uQgS2cPG0y0HfmDhrMvRQhhl6CCyvsukdIVFRl0C9sRB+5qe4M+wL6UuscxhJtW LqPoRRqsOTRU2NG2oqI534yCw4hj/hzvhlNz3d6/L6v3r1NMSj3Op/wNhKfJ/4v/3Ecd5r+uV/D7 TThBpj8A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NKUBMTFAAAA3QAA AA8AAAAAAAAAAAAAAAAAqgIAAGRycy9kb3ducmV2LnhtbFBLBQYAAAAABAAEAPoAAACcAwAAAAA= ">
                      <v:group id="Group 27" o:spid="_x0000_s2333" style="position:absolute;left:3810;width:7454;height:762;flip:y" coordorigin="3030,2260" coordsize="3164,195"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WvUcN8EAAADdAAAADwAAAGRycy9kb3ducmV2LnhtbERPS4vCMBC+L/gfwgje 1lQprlSjiKCIeNn6wOPQjG2wmZQmavffb4SFvc3H95z5srO1eFLrjWMFo2ECgrhw2nCp4HTcfE5B +ICssXZMCn7Iw3LR+5hjpt2Lv+mZh1LEEPYZKqhCaDIpfVGRRT90DXHkbq61GCJsS6lbfMVwW8tx kkykRcOxocKG1hUV9/xhFZxXJqX0ct0fkoJop+V1m5tUqUG/W81ABOrCv/jPvdNx/td0Au9v4gly 8QsAAP//AwBQSwECLQAUAAYACAAAACEAovhPUwQBAADsAQAAEwAAAAAAAAAAAAAAAAAAAAAAW0Nv bnRlbnRfVHlwZXNdLnhtbFBLAQItABQABgAIAAAAIQBsBtX+2AAAAJkBAAALAAAAAAAAAAAAAAAA ADUBAABfcmVscy8ucmVsc1BLAQItABQABgAIAAAAIQAzLwWeQQAAADkAAAAVAAAAAAAAAAAAAAAA ADYCAABkcnMvZ3JvdXBzaGFwZXhtbC54bWxQSwECLQAUAAYACAAAACEAWvUcN8EAAADdAAAADwAA AAAAAAAAAAAAAACqAgAAZHJzL2Rvd25yZXYueG1sUEsFBgAAAAAEAAQA+gAAAJgDAAAAAA== ">
                        <v:line id="Line 28" o:spid="_x0000_s2334" style="position:absolute;visibility:visible;mso-wrap-style:square" from="3030,2265" to="6194,226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4kYATsMAAADdAAAADwAAAGRycy9kb3ducmV2LnhtbERPS2vCQBC+C/0Pywi91Y0tqKRuRArW 0lujCL0N2cnDZGfT3Y2m/94tFLzNx/ec9WY0nbiQ841lBfNZAoK4sLrhSsHxsHtagfABWWNnmRT8 kodN9jBZY6rtlb/okodKxBD2KSqoQ+hTKX1Rk0E/sz1x5ErrDIYIXSW1w2sMN518TpKFNNhwbKix p7eaijYfjILTkPP3ud25Dof3/b48/bT+5VOpx+m4fQURaAx38b/7Q8f5y9US/r6JJ8jsBg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OJGAE7DAAAA3QAAAA8AAAAAAAAAAAAA AAAAoQIAAGRycy9kb3ducmV2LnhtbFBLBQYAAAAABAAEAPkAAACRAwAAAAA= " strokeweight="1.5pt"/>
                        <v:rect id="Rectangle 29" o:spid="_x0000_s2335" alt="浅色上对角线" style="position:absolute;left:3030;top:2260;width:3164;height:19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MyyTMsQA AADdAAAADwAAAGRycy9kb3ducmV2LnhtbESPQWvCQBCF70L/wzIFb7qpBQ2pq1ShVI+mhV6H7DQJ zc6G3a0m/nrnIHib4b1575v1dnCdOlOIrWcDL/MMFHHlbcu1ge+vj1kOKiZki51nMjBShO3mabLG wvoLn+hcplpJCMcCDTQp9YXWsWrIYZz7nli0Xx8cJllDrW3Ai4S7Ti+ybKkdtiwNDfa0b6j6K/+d gc9lfcz4ML4O5RjK9JPv8Gp3xkyfh/c3UImG9DDfrw9W8Fe54Mo3MoLe3AAAAP//AwBQSwECLQAU AAYACAAAACEA8PeKu/0AAADiAQAAEwAAAAAAAAAAAAAAAAAAAAAAW0NvbnRlbnRfVHlwZXNdLnht bFBLAQItABQABgAIAAAAIQAx3V9h0gAAAI8BAAALAAAAAAAAAAAAAAAAAC4BAABfcmVscy8ucmVs c1BLAQItABQABgAIAAAAIQAzLwWeQQAAADkAAAAQAAAAAAAAAAAAAAAAACkCAABkcnMvc2hhcGV4 bWwueG1sUEsBAi0AFAAGAAgAAAAhADMskzLEAAAA3QAAAA8AAAAAAAAAAAAAAAAAmAIAAGRycy9k b3ducmV2LnhtbFBLBQYAAAAABAAEAPUAAACJAwAAAAA= " fillcolor="black" stroked="f">
                          <v:fill r:id="rId1100" o:title="" type="pattern"/>
                        </v:rect>
                      </v:group>
                      <v:group id="Group 66" o:spid="_x0000_s2336" style="position:absolute;left:3809;top:16383;width:13125;height:718;rotation:90" coordorigin="6986,9904" coordsize="1620,104"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Bg6HBcMAAADdAAAADwAAAGRycy9kb3ducmV2LnhtbERPS2sCMRC+F/wPYQpe Ss3qoV1Xo2hlodf6oB6HzbhZupmsSequ/74pFHqbj+85y/VgW3EjHxrHCqaTDARx5XTDtYLjoXzO QYSIrLF1TAruFGC9Gj0ssdCu5w+67WMtUgiHAhWYGLtCylAZshgmriNO3MV5izFBX0vtsU/htpWz LHuRFhtODQY7ejNUfe2/rQK+nvLy2n4+lefKTzfbfm5256jU+HHYLEBEGuK/+M/9rtP813wOv9+k E+TqBwAA//8DAFBLAQItABQABgAIAAAAIQCi+E9TBAEAAOwBAAATAAAAAAAAAAAAAAAAAAAAAABb Q29udGVudF9UeXBlc10ueG1sUEsBAi0AFAAGAAgAAAAhAGwG1f7YAAAAmQEAAAsAAAAAAAAAAAAA AAAANQEAAF9yZWxzLy5yZWxzUEsBAi0AFAAGAAgAAAAhADMvBZ5BAAAAOQAAABUAAAAAAAAAAAAA AAAANgIAAGRycy9ncm91cHNoYXBleG1sLnhtbFBLAQItABQABgAIAAAAIQAGDocFwwAAAN0AAAAP AAAAAAAAAAAAAAAAAKoCAABkcnMvZG93bnJldi54bWxQSwUGAAAAAAQABAD6AAAAmgMAAAAA ">
                        <v:shape id="Freeform 15" o:spid="_x0000_s2337" style="position:absolute;left:8104;top:9505;width:104;height:901;rotation:-90;visibility:visible;mso-wrap-style:square;v-text-anchor:top" coordsize="2000,4864"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LlewDMQA AADdAAAADwAAAGRycy9kb3ducmV2LnhtbESPzW7CQAyE75X6DitX4lY2lJ82KQtCSEi9hvIAVtZk Q7PeKLuE8Pb4UImbR55vPF5vR9+qgfrYBDYwm2agiKtgG64NnH4P71+gYkK22AYmA3eKsN28vqyx sOHGJQ3HVCsJ4VigAZdSV2gdK0ce4zR0xLI7h95jEtnX2vZ4k3Df6o8sW2mPDcsFhx3tHVV/x6uX Gov8spzNbbm63P0i96ez25eDMZO3cfcNKtGYnuZ/+scK95lLf/lGRtCbBwAAAP//AwBQSwECLQAU AAYACAAAACEA8PeKu/0AAADiAQAAEwAAAAAAAAAAAAAAAAAAAAAAW0NvbnRlbnRfVHlwZXNdLnht bFBLAQItABQABgAIAAAAIQAx3V9h0gAAAI8BAAALAAAAAAAAAAAAAAAAAC4BAABfcmVscy8ucmVs c1BLAQItABQABgAIAAAAIQAzLwWeQQAAADkAAAAQAAAAAAAAAAAAAAAAACkCAABkcnMvc2hhcGV4 bWwueG1sUEsBAi0AFAAGAAgAAAAhAC5XsAzEAAAA3QAAAA8AAAAAAAAAAAAAAAAAmAIAAGRycy9k b3ducmV2LnhtbFBLBQYAAAAABAAEAPUAAACJAwAAAAA= " path="m617,16c744,8,872,,1000,10v128,10,265,36,383,66c1501,106,1617,146,1707,190v90,44,168,97,217,150c1973,393,2000,453,2000,510v,57,-27,117,-76,170c1875,733,1797,786,1707,830v-90,44,-206,84,-324,114c1265,974,1128,997,1000,1010v-128,13,-265,17,-383,14c499,1021,383,1007,293,990,203,973,125,947,76,920,27,893,,860,,830,,800,27,767,76,740v49,-27,127,-53,217,-70c383,653,499,639,617,636v118,-3,255,1,383,14c1128,663,1265,686,1383,716v118,30,234,70,324,114c1797,874,1875,927,1924,980v49,53,76,113,76,170c2000,1207,1973,1267,1924,1320v-49,53,-127,106,-217,150c1617,1514,1501,1554,1383,1584v-118,30,-255,53,-383,66c872,1663,735,1667,617,1664v-118,-3,-234,-17,-324,-34c203,1613,125,1587,76,1560,27,1533,,1500,,1470v,-30,27,-63,76,-90c125,1353,203,1327,293,1310v90,-17,206,-31,324,-34c735,1273,872,1277,1000,1290v128,13,265,36,383,66c1501,1386,1617,1426,1707,1470v90,44,168,97,217,150c1973,1673,2000,1733,2000,1790v,57,-27,117,-76,170c1875,2013,1797,2066,1707,2110v-90,44,-206,84,-324,114c1265,2254,1128,2277,1000,2290v-128,13,-265,17,-383,14c499,2301,383,2287,293,2270,203,2253,125,2227,76,2200,27,2173,,2140,,2110v,-30,27,-63,76,-90c125,1993,203,1967,293,1950v90,-17,206,-31,324,-34c735,1913,872,1917,1000,1930v128,13,265,36,383,66c1501,2026,1617,2066,1707,2110v90,44,168,97,217,150c1973,2313,2000,2373,2000,2430v,57,-27,117,-76,170c1875,2653,1797,2706,1707,2750v-90,44,-206,84,-324,114c1265,2894,1128,2917,1000,2930v-128,13,-265,17,-383,14c499,2941,383,2927,293,2910,203,2893,125,2867,76,2840,27,2813,,2780,,2750v,-30,27,-63,76,-90c125,2633,203,2607,293,2590v90,-17,206,-31,324,-34c735,2553,872,2557,1000,2570v128,13,265,36,383,66c1501,2666,1617,2706,1707,2750v90,44,168,97,217,150c1973,2953,2000,3013,2000,3070v,57,-27,117,-76,170c1875,3293,1797,3346,1707,3390v-90,44,-206,84,-324,114c1265,3534,1128,3557,1000,3570v-128,13,-265,17,-383,14c499,3581,383,3567,293,3550,203,3533,125,3507,76,3480,27,3453,,3420,,3390v,-30,27,-63,76,-90c125,3273,203,3247,293,3230v90,-17,206,-31,324,-34c735,3193,872,3197,1000,3210v128,13,265,36,383,66c1501,3306,1617,3346,1707,3390v90,44,168,97,217,150c1973,3593,2000,3653,2000,3710v,57,-27,117,-76,170c1875,3933,1797,3986,1707,4030v-90,44,-206,84,-324,114c1265,4174,1128,4197,1000,4210v-128,13,-265,17,-383,14c499,4221,383,4207,293,4190,203,4173,125,4147,76,4120,27,4093,,4060,,4030v,-30,27,-63,76,-90c125,3913,203,3887,293,3870v90,-17,206,-31,324,-34c735,3833,872,3837,1000,3850v128,13,265,36,383,66c1501,3946,1617,3986,1707,4030v90,44,168,97,217,150c1973,4233,2000,4293,2000,4350v,57,-27,117,-76,170c1875,4573,1797,4626,1707,4670v-90,44,-206,84,-324,114c1265,4814,1128,4837,1000,4850v-128,13,-256,13,-383,14e" filled="f" strokeweight="1.5pt">
                          <v:path arrowok="t" o:connecttype="custom" o:connectlocs="4210,290;7187,5514;8420,14800;7187,24086;4210,29310;1234,28730;0,24086;1234,19443;4210,18863;7187,24086;8420,33373;7187,42659;4210,47882;1234,47302;0,42659;1234,38016;4210,37435;7187,42659;8420,51945;7187,61232;4210,66455;1234,65875;0,61232;1234,56588;4210,56008;7187,61232;8420,70518;7187,79804;4210,85028;1234,84447;0,79804;1234,75161;4210,74581;7187,79804;8420,89090;7187,98377;4210,103600;1234,103020;0,98377;1234,93734;4210,93153;7187,98377;8420,107663;7187,116949;4210,122173;1234,121592;0,116949;1234,112306;4210,111726;7187,116949;8420,126236;7187,135522;4210,140745" o:connectangles="0,0,0,0,0,0,0,0,0,0,0,0,0,0,0,0,0,0,0,0,0,0,0,0,0,0,0,0,0,0,0,0,0,0,0,0,0,0,0,0,0,0,0,0,0,0,0,0,0,0,0,0,0"/>
                        </v:shape>
                        <v:shape id="Freeform 15" o:spid="_x0000_s2338" style="position:absolute;left:7385;top:9505;width:104;height:901;rotation:-90;visibility:visible;mso-wrap-style:square;v-text-anchor:top" coordsize="2000,4864"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RsVl8MA AADdAAAADwAAAGRycy9kb3ducmV2LnhtbESP3YrCMBCF7wXfIYywd5p2/W3XKCIseFv1AYZmbOo2 k9Jka337zYLg3QznfGfObPeDbURPna8dK0hnCQji0umaKwXXy/d0A8IHZI2NY1LwJA/73Xi0xVy7 BxfUn0MlYgj7HBWYENpcSl8asuhnriWO2s11FkNcu0rqDh8x3DbyM0lW0mLN8YLBlo6Gyp/zr401 Ftl9mc51sbo/7SKz15s5Fr1SH5Ph8AUi0BDe5hd90pFbZyn8fxNHkLs/AAAA//8DAFBLAQItABQA BgAIAAAAIQDw94q7/QAAAOIBAAATAAAAAAAAAAAAAAAAAAAAAABbQ29udGVudF9UeXBlc10ueG1s UEsBAi0AFAAGAAgAAAAhADHdX2HSAAAAjwEAAAsAAAAAAAAAAAAAAAAALgEAAF9yZWxzLy5yZWxz UEsBAi0AFAAGAAgAAAAhADMvBZ5BAAAAOQAAABAAAAAAAAAAAAAAAAAAKQIAAGRycy9zaGFwZXht bC54bWxQSwECLQAUAAYACAAAACEAQRsVl8MAAADdAAAADwAAAAAAAAAAAAAAAACYAgAAZHJzL2Rv d25yZXYueG1sUEsFBgAAAAAEAAQA9QAAAIgDAAAAAA== " path="m617,16c744,8,872,,1000,10v128,10,265,36,383,66c1501,106,1617,146,1707,190v90,44,168,97,217,150c1973,393,2000,453,2000,510v,57,-27,117,-76,170c1875,733,1797,786,1707,830v-90,44,-206,84,-324,114c1265,974,1128,997,1000,1010v-128,13,-265,17,-383,14c499,1021,383,1007,293,990,203,973,125,947,76,920,27,893,,860,,830,,800,27,767,76,740v49,-27,127,-53,217,-70c383,653,499,639,617,636v118,-3,255,1,383,14c1128,663,1265,686,1383,716v118,30,234,70,324,114c1797,874,1875,927,1924,980v49,53,76,113,76,170c2000,1207,1973,1267,1924,1320v-49,53,-127,106,-217,150c1617,1514,1501,1554,1383,1584v-118,30,-255,53,-383,66c872,1663,735,1667,617,1664v-118,-3,-234,-17,-324,-34c203,1613,125,1587,76,1560,27,1533,,1500,,1470v,-30,27,-63,76,-90c125,1353,203,1327,293,1310v90,-17,206,-31,324,-34c735,1273,872,1277,1000,1290v128,13,265,36,383,66c1501,1386,1617,1426,1707,1470v90,44,168,97,217,150c1973,1673,2000,1733,2000,1790v,57,-27,117,-76,170c1875,2013,1797,2066,1707,2110v-90,44,-206,84,-324,114c1265,2254,1128,2277,1000,2290v-128,13,-265,17,-383,14c499,2301,383,2287,293,2270,203,2253,125,2227,76,2200,27,2173,,2140,,2110v,-30,27,-63,76,-90c125,1993,203,1967,293,1950v90,-17,206,-31,324,-34c735,1913,872,1917,1000,1930v128,13,265,36,383,66c1501,2026,1617,2066,1707,2110v90,44,168,97,217,150c1973,2313,2000,2373,2000,2430v,57,-27,117,-76,170c1875,2653,1797,2706,1707,2750v-90,44,-206,84,-324,114c1265,2894,1128,2917,1000,2930v-128,13,-265,17,-383,14c499,2941,383,2927,293,2910,203,2893,125,2867,76,2840,27,2813,,2780,,2750v,-30,27,-63,76,-90c125,2633,203,2607,293,2590v90,-17,206,-31,324,-34c735,2553,872,2557,1000,2570v128,13,265,36,383,66c1501,2666,1617,2706,1707,2750v90,44,168,97,217,150c1973,2953,2000,3013,2000,3070v,57,-27,117,-76,170c1875,3293,1797,3346,1707,3390v-90,44,-206,84,-324,114c1265,3534,1128,3557,1000,3570v-128,13,-265,17,-383,14c499,3581,383,3567,293,3550,203,3533,125,3507,76,3480,27,3453,,3420,,3390v,-30,27,-63,76,-90c125,3273,203,3247,293,3230v90,-17,206,-31,324,-34c735,3193,872,3197,1000,3210v128,13,265,36,383,66c1501,3306,1617,3346,1707,3390v90,44,168,97,217,150c1973,3593,2000,3653,2000,3710v,57,-27,117,-76,170c1875,3933,1797,3986,1707,4030v-90,44,-206,84,-324,114c1265,4174,1128,4197,1000,4210v-128,13,-265,17,-383,14c499,4221,383,4207,293,4190,203,4173,125,4147,76,4120,27,4093,,4060,,4030v,-30,27,-63,76,-90c125,3913,203,3887,293,3870v90,-17,206,-31,324,-34c735,3833,872,3837,1000,3850v128,13,265,36,383,66c1501,3946,1617,3986,1707,4030v90,44,168,97,217,150c1973,4233,2000,4293,2000,4350v,57,-27,117,-76,170c1875,4573,1797,4626,1707,4670v-90,44,-206,84,-324,114c1265,4814,1128,4837,1000,4850v-128,13,-256,13,-383,14e" filled="f" strokeweight="1.5pt">
                          <v:path arrowok="t" o:connecttype="custom" o:connectlocs="4210,290;7187,5514;8420,14800;7187,24086;4210,29310;1234,28730;0,24086;1234,19443;4210,18863;7187,24086;8420,33373;7187,42659;4210,47882;1234,47302;0,42659;1234,38016;4210,37435;7187,42659;8420,51945;7187,61232;4210,66455;1234,65875;0,61232;1234,56588;4210,56008;7187,61232;8420,70518;7187,79804;4210,85028;1234,84447;0,79804;1234,75161;4210,74581;7187,79804;8420,89090;7187,98377;4210,103600;1234,103020;0,98377;1234,93734;4210,93153;7187,98377;8420,107663;7187,116949;4210,122173;1234,121592;0,116949;1234,112306;4210,111726;7187,116949;8420,126236;7187,135522;4210,140745" o:connectangles="0,0,0,0,0,0,0,0,0,0,0,0,0,0,0,0,0,0,0,0,0,0,0,0,0,0,0,0,0,0,0,0,0,0,0,0,0,0,0,0,0,0,0,0,0,0,0,0,0,0,0,0,0"/>
                        </v:shape>
                      </v:group>
                      <v:shape id="Text Box 6" o:spid="_x0000_s2339" type="#_x0000_t202" style="position:absolute;left:7286;top:22907;width:1909;height:1981;rotation:-9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vz4+sUA AADdAAAADwAAAGRycy9kb3ducmV2LnhtbERPS2vCQBC+F/wPywi9SN2Yg9boKhoQCrZgtRR6G7Jj EszOhuzm0f76bkHobT6+56y3g6lER40rLSuYTSMQxJnVJecKPi6Hp2cQziNrrCyTgm9ysN2MHtaY aNvzO3Vnn4sQwi5BBYX3dSKlywoy6Ka2Jg7c1TYGfYBNLnWDfQg3lYyjaC4NlhwaCqwpLSi7nVuj QL99zfxucnrdL9ytzT+tOaY/sVKP42G3AuFp8P/iu/tFh/mLZQx/34QT5OYXAAD//wMAUEsBAi0A FAAGAAgAAAAhAPD3irv9AAAA4gEAABMAAAAAAAAAAAAAAAAAAAAAAFtDb250ZW50X1R5cGVzXS54 bWxQSwECLQAUAAYACAAAACEAMd1fYdIAAACPAQAACwAAAAAAAAAAAAAAAAAuAQAAX3JlbHMvLnJl bHNQSwECLQAUAAYACAAAACEAMy8FnkEAAAA5AAAAEAAAAAAAAAAAAAAAAAApAgAAZHJzL3NoYXBl eG1sLnhtbFBLAQItABQABgAIAAAAIQCy/Pj6xQAAAN0AAAAPAAAAAAAAAAAAAAAAAJgCAABkcnMv ZG93bnJldi54bWxQSwUGAAAAAAQABAD1AAAAigMAAAAA " filled="f" stroked="f">
                        <v:textbox inset="0,0,0,0">
                          <w:txbxContent>
                            <w:p w14:paraId="66ABFDDA" w14:textId="77777777" w:rsidR="003B4DD8" w:rsidRPr="00500DF5" w:rsidRDefault="003B4DD8" w:rsidP="003B4DD8">
                              <w:pPr>
                                <w:rPr>
                                  <w:bCs/>
                                  <w:iCs/>
                                  <w:sz w:val="22"/>
                                  <w:vertAlign w:val="subscript"/>
                                </w:rPr>
                              </w:pPr>
                              <w:r w:rsidRPr="00500DF5">
                                <w:rPr>
                                  <w:bCs/>
                                  <w:iCs/>
                                  <w:sz w:val="22"/>
                                </w:rPr>
                                <w:t>m</w:t>
                              </w:r>
                            </w:p>
                          </w:txbxContent>
                        </v:textbox>
                      </v:shape>
                      <v:shape id="Freeform 795" o:spid="_x0000_s2340" style="position:absolute;top:190;width:3956;height:3556;rotation:1894639fd;visibility:visible;mso-wrap-style:square;v-text-anchor:middle" coordsize="304800,619125"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dFC+PsIA AADdAAAADwAAAGRycy9kb3ducmV2LnhtbERPTYvCMBC9C/sfwgh709QVV61GWRdE8WYV9Dg0Y1ts Jt0mavXXG2HB2zze50znjSnFlWpXWFbQ60YgiFOrC84U7HfLzgiE88gaS8uk4E4O5rOP1hRjbW+8 pWviMxFC2MWoIPe+iqV0aU4GXddWxIE72dqgD7DOpK7xFsJNKb+i6FsaLDg05FjRb07pObkYBcsm MeP9Y/C3WPQ3I1xFNDgeSKnPdvMzAeGp8W/xv3utw/zhuA+vb8IJcvYEAAD//wMAUEsBAi0AFAAG AAgAAAAhAPD3irv9AAAA4gEAABMAAAAAAAAAAAAAAAAAAAAAAFtDb250ZW50X1R5cGVzXS54bWxQ SwECLQAUAAYACAAAACEAMd1fYdIAAACPAQAACwAAAAAAAAAAAAAAAAAuAQAAX3JlbHMvLnJlbHNQ SwECLQAUAAYACAAAACEAMy8FnkEAAAA5AAAAEAAAAAAAAAAAAAAAAAApAgAAZHJzL3NoYXBleG1s LnhtbFBLAQItABQABgAIAAAAIQB0UL4+wgAAAN0AAAAPAAAAAAAAAAAAAAAAAJgCAABkcnMvZG93 bnJldi54bWxQSwUGAAAAAAQABAD1AAAAhwMAAAAA " path="m219075,c166672,65503,197891,36348,123825,85725v-9525,6350,-17350,16805,-28575,19050l47625,114300v-12700,6350,-29010,8142,-38100,19050c1144,143407,,158359,,171450v,21860,13021,51121,28575,66675c36670,246220,47625,250825,57150,257175v3175,15875,6013,31821,9525,47625c69515,317579,76200,329809,76200,342900v,74971,-5018,86745,-19050,142875c60325,508000,60224,530946,66675,552450v4081,13604,37361,51285,47625,57150c125666,616095,139700,615950,152400,619125v38100,-3175,77539,978,114300,-9525c277707,606455,281241,591547,285750,581025v5157,-12032,5929,-25513,9525,-38100c298033,533271,301625,523875,304800,514350v-3175,-60325,-2328,-120997,-9525,-180975c287515,268708,278864,291027,257175,247650v-4490,-8980,-6350,-19050,-9525,-28575c268316,53744,242294,221448,276225,85725v3175,-12700,5929,-25513,9525,-38100c288508,37971,295275,19050,295275,19050e" filled="f">
                        <v:stroke startarrow="oval" endarrow="oval"/>
                        <v:path arrowok="t" o:connecttype="custom" o:connectlocs="284341,0;160715,49237;123627,60178;61813,65649;12363,76591;0,98474;37088,136769;74176,147711;86539,175065;98901,196948;74176,279009;86539,317305;148352,350129;197803,355600;346154,350129;370880,333717;383242,311834;395605,295422;383242,191477;333792,142240;321429,125828;358517,49237;370880,27354;383242,10942" o:connectangles="0,0,0,0,0,0,0,0,0,0,0,0,0,0,0,0,0,0,0,0,0,0,0,0"/>
                      </v:shape>
                      <v:rect id="Rectangle 4" o:spid="_x0000_s2341" style="position:absolute;left:9524;top:23050;width:1884;height:1866;rotation:-9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Npo7v8UA AADdAAAADwAAAGRycy9kb3ducmV2LnhtbERPS2vCQBC+C/6HZYTemo1arMasIsVSe/CgbQ/ehuyY BLOzaXabx7/vFgre5uN7TrrtTSVaalxpWcE0ikEQZ1aXnCv4/Hh9XIJwHlljZZkUDORguxmPUky0 7fhE7dnnIoSwS1BB4X2dSOmyggy6yNbEgbvaxqAPsMmlbrAL4aaSszheSIMlh4YCa3opKLudf4wC HLq3+be87WVXHr8O0/faLpYXpR4m/W4NwlPv7+J/90GH+c+rJ/j7JpwgN78AAAD//wMAUEsBAi0A FAAGAAgAAAAhAPD3irv9AAAA4gEAABMAAAAAAAAAAAAAAAAAAAAAAFtDb250ZW50X1R5cGVzXS54 bWxQSwECLQAUAAYACAAAACEAMd1fYdIAAACPAQAACwAAAAAAAAAAAAAAAAAuAQAAX3JlbHMvLnJl bHNQSwECLQAUAAYACAAAACEAMy8FnkEAAAA5AAAAEAAAAAAAAAAAAAAAAAApAgAAZHJzL3NoYXBl eG1sLnhtbFBLAQItABQABgAIAAAAIQA2mju/xQAAAN0AAAAPAAAAAAAAAAAAAAAAAJgCAABkcnMv ZG93bnJldi54bWxQSwUGAAAAAAQABAD1AAAAigMAAAAA " fillcolor="#9bbb59" strokeweight="1.5pt"/>
                      <v:rect id="Rectangle 797" o:spid="_x0000_s2342" style="position:absolute;left:7810;top:25241;width:5334;height:451;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NgB9vcQA AADdAAAADwAAAGRycy9kb3ducmV2LnhtbERPS2sCMRC+F/wPYQq91WyFqrsaRUqlgoj4uPQ23Yyb xc1kSVLd/vtGELzNx/ec6byzjbiQD7VjBW/9DARx6XTNlYLjYfk6BhEissbGMSn4owDzWe9pioV2 V97RZR8rkUI4FKjAxNgWUobSkMXQdy1x4k7OW4wJ+kpqj9cUbhs5yLKhtFhzajDY0oeh8rz/tQrO 35/bzTY/DpZWf/1kdRzlxq+VennuFhMQkbr4EN/dK53mj/J3uH2TTpCzfwAAAP//AwBQSwECLQAU AAYACAAAACEA8PeKu/0AAADiAQAAEwAAAAAAAAAAAAAAAAAAAAAAW0NvbnRlbnRfVHlwZXNdLnht bFBLAQItABQABgAIAAAAIQAx3V9h0gAAAI8BAAALAAAAAAAAAAAAAAAAAC4BAABfcmVscy8ucmVs c1BLAQItABQABgAIAAAAIQAzLwWeQQAAADkAAAAQAAAAAAAAAAAAAAAAACkCAABkcnMvc2hhcGV4 bWwueG1sUEsBAi0AFAAGAAgAAAAhADYAfb3EAAAA3QAAAA8AAAAAAAAAAAAAAAAAmAIAAGRycy9k b3ducmV2LnhtbFBLBQYAAAAABAAEAPUAAACJAwAAAAA= " fillcolor="#4f81bd" strokecolor="#385d8a" strokeweight="2pt"/>
                      <v:shape id="Text Box 798" o:spid="_x0000_s2343" type="#_x0000_t202" style="position:absolute;left:11430;top:25241;width:3619;height:2832;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04zu8YA AADdAAAADwAAAGRycy9kb3ducmV2LnhtbERPS2vCQBC+F/wPywi91Y2BWhtdRQLBUtqDj0tvY3ZM gruzMbvVtL++WxC8zcf3nPmyt0ZcqPONYwXjUQKCuHS64UrBflc8TUH4gKzROCYFP+RhuRg8zDHT 7sobumxDJWII+wwV1CG0mZS+rMmiH7mWOHJH11kMEXaV1B1eY7g1Mk2SibTYcGyosaW8pvK0/bYK 3vPiEzeH1E5/Tb7+OK7a8/7rWanHYb+agQjUh7v45n7Tcf7L6wT+v4knyMUfAAAA//8DAFBLAQIt ABQABgAIAAAAIQDw94q7/QAAAOIBAAATAAAAAAAAAAAAAAAAAAAAAABbQ29udGVudF9UeXBlc10u eG1sUEsBAi0AFAAGAAgAAAAhADHdX2HSAAAAjwEAAAsAAAAAAAAAAAAAAAAALgEAAF9yZWxzLy5y ZWxzUEsBAi0AFAAGAAgAAAAhADMvBZ5BAAAAOQAAABAAAAAAAAAAAAAAAAAAKQIAAGRycy9zaGFw ZXhtbC54bWxQSwECLQAUAAYACAAAACEAE04zu8YAAADdAAAADwAAAAAAAAAAAAAAAACYAgAAZHJz L2Rvd25yZXYueG1sUEsFBgAAAAAEAAQA9QAAAIsDAAAAAA== " filled="f" stroked="f" strokeweight=".5pt">
                        <v:textbox>
                          <w:txbxContent>
                            <w:p w14:paraId="19EB159F" w14:textId="77777777" w:rsidR="003B4DD8" w:rsidRPr="00500DF5" w:rsidRDefault="003B4DD8" w:rsidP="003B4DD8">
                              <w:pPr>
                                <w:rPr>
                                  <w:sz w:val="22"/>
                                </w:rPr>
                              </w:pPr>
                              <w:r w:rsidRPr="00500DF5">
                                <w:rPr>
                                  <w:sz w:val="22"/>
                                </w:rPr>
                                <w:t>D</w:t>
                              </w:r>
                            </w:p>
                          </w:txbxContent>
                        </v:textbox>
                      </v:shape>
                      <v:shape id="Straight Arrow Connector 799" o:spid="_x0000_s2344" type="#_x0000_t32" style="position:absolute;left:17430;top:9906;width:0;height:2867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FJi2N8QAAADdAAAADwAAAGRycy9kb3ducmV2LnhtbERPTWvCQBC9C/6HZYTedGMP1URXkUJL sfSglqC3ITsmwexs2F01+uvdgtDbPN7nzJedacSFnK8tKxiPEhDEhdU1lwp+dx/DKQgfkDU2lknB jTwsF/3eHDNtr7yhyzaUIoawz1BBFUKbSemLigz6kW2JI3e0zmCI0JVSO7zGcNPI1yR5kwZrjg0V tvReUXHano2C/Xd6zm/5D63zcbo+oDP+vvtU6mXQrWYgAnXhX/x0f+k4f5JO4O+beIJcPA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AUmLY3xAAAAN0AAAAPAAAAAAAAAAAA AAAAAKECAABkcnMvZG93bnJldi54bWxQSwUGAAAAAAQABAD5AAAAkgMAAAAA ">
                        <v:stroke endarrow="block"/>
                      </v:shape>
                      <v:group id="Group 66" o:spid="_x0000_s2345" style="position:absolute;left:2762;top:14192;width:8299;height:711;rotation:90" coordorigin="6986,9904" coordsize="1620,104"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7Ju0Q8YAAADdAAAADwAAAGRycy9kb3ducmV2LnhtbESPQU/DMAyF70j7D5En cUFbOg6wdcumbagSVwaIHa3GNBWN0yVhLf8eH5C42XrP733e7EbfqSvF1AY2sJgXoIjrYFtuDLy9 VrMlqJSRLXaBycAPJdhtJzcbLG0Y+IWup9woCeFUogGXc19qnWpHHtM89MSifYboMcsaG20jDhLu O31fFA/aY8vS4LCno6P66/TtDfDlfVlduo+76lzHxf4wrNzTORtzOx33a1CZxvxv/rt+toL/uBJc +UZG0NtfAA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Dsm7RDxgAAAN0A AAAPAAAAAAAAAAAAAAAAAKoCAABkcnMvZG93bnJldi54bWxQSwUGAAAAAAQABAD6AAAAnQMAAAAA ">
                        <v:shape id="Freeform 15" o:spid="_x0000_s2346" style="position:absolute;left:8104;top:9505;width:104;height:901;rotation:-90;visibility:visible;mso-wrap-style:square;v-text-anchor:top" coordsize="2000,4864"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v20ZkcIA AADdAAAADwAAAGRycy9kb3ducmV2LnhtbESP3YrCMBCF7xd8hzCCd2uq61+rURZB2NuqDzA0Y1Nt JqWJtb69ERa8m+Gc78yZza63teio9ZVjBZNxAoK4cLriUsH5dPhegfABWWPtmBQ8ycNuO/jaYKbd g3PqjqEUMYR9hgpMCE0mpS8MWfRj1xBH7eJaiyGubSl1i48Ybms5TZKFtFhxvGCwob2h4na821hj ll7nkx+dL65PO0vt+WL2eafUaNj/rkEE6sPH/E//6cgt0xTe38QR5PYFAAD//wMAUEsBAi0AFAAG AAgAAAAhAPD3irv9AAAA4gEAABMAAAAAAAAAAAAAAAAAAAAAAFtDb250ZW50X1R5cGVzXS54bWxQ SwECLQAUAAYACAAAACEAMd1fYdIAAACPAQAACwAAAAAAAAAAAAAAAAAuAQAAX3JlbHMvLnJlbHNQ SwECLQAUAAYACAAAACEAMy8FnkEAAAA5AAAAEAAAAAAAAAAAAAAAAAApAgAAZHJzL3NoYXBleG1s LnhtbFBLAQItABQABgAIAAAAIQC/bRmRwgAAAN0AAAAPAAAAAAAAAAAAAAAAAJgCAABkcnMvZG93 bnJldi54bWxQSwUGAAAAAAQABAD1AAAAhwMAAAAA " path="m617,16c744,8,872,,1000,10v128,10,265,36,383,66c1501,106,1617,146,1707,190v90,44,168,97,217,150c1973,393,2000,453,2000,510v,57,-27,117,-76,170c1875,733,1797,786,1707,830v-90,44,-206,84,-324,114c1265,974,1128,997,1000,1010v-128,13,-265,17,-383,14c499,1021,383,1007,293,990,203,973,125,947,76,920,27,893,,860,,830,,800,27,767,76,740v49,-27,127,-53,217,-70c383,653,499,639,617,636v118,-3,255,1,383,14c1128,663,1265,686,1383,716v118,30,234,70,324,114c1797,874,1875,927,1924,980v49,53,76,113,76,170c2000,1207,1973,1267,1924,1320v-49,53,-127,106,-217,150c1617,1514,1501,1554,1383,1584v-118,30,-255,53,-383,66c872,1663,735,1667,617,1664v-118,-3,-234,-17,-324,-34c203,1613,125,1587,76,1560,27,1533,,1500,,1470v,-30,27,-63,76,-90c125,1353,203,1327,293,1310v90,-17,206,-31,324,-34c735,1273,872,1277,1000,1290v128,13,265,36,383,66c1501,1386,1617,1426,1707,1470v90,44,168,97,217,150c1973,1673,2000,1733,2000,1790v,57,-27,117,-76,170c1875,2013,1797,2066,1707,2110v-90,44,-206,84,-324,114c1265,2254,1128,2277,1000,2290v-128,13,-265,17,-383,14c499,2301,383,2287,293,2270,203,2253,125,2227,76,2200,27,2173,,2140,,2110v,-30,27,-63,76,-90c125,1993,203,1967,293,1950v90,-17,206,-31,324,-34c735,1913,872,1917,1000,1930v128,13,265,36,383,66c1501,2026,1617,2066,1707,2110v90,44,168,97,217,150c1973,2313,2000,2373,2000,2430v,57,-27,117,-76,170c1875,2653,1797,2706,1707,2750v-90,44,-206,84,-324,114c1265,2894,1128,2917,1000,2930v-128,13,-265,17,-383,14c499,2941,383,2927,293,2910,203,2893,125,2867,76,2840,27,2813,,2780,,2750v,-30,27,-63,76,-90c125,2633,203,2607,293,2590v90,-17,206,-31,324,-34c735,2553,872,2557,1000,2570v128,13,265,36,383,66c1501,2666,1617,2706,1707,2750v90,44,168,97,217,150c1973,2953,2000,3013,2000,3070v,57,-27,117,-76,170c1875,3293,1797,3346,1707,3390v-90,44,-206,84,-324,114c1265,3534,1128,3557,1000,3570v-128,13,-265,17,-383,14c499,3581,383,3567,293,3550,203,3533,125,3507,76,3480,27,3453,,3420,,3390v,-30,27,-63,76,-90c125,3273,203,3247,293,3230v90,-17,206,-31,324,-34c735,3193,872,3197,1000,3210v128,13,265,36,383,66c1501,3306,1617,3346,1707,3390v90,44,168,97,217,150c1973,3593,2000,3653,2000,3710v,57,-27,117,-76,170c1875,3933,1797,3986,1707,4030v-90,44,-206,84,-324,114c1265,4174,1128,4197,1000,4210v-128,13,-265,17,-383,14c499,4221,383,4207,293,4190,203,4173,125,4147,76,4120,27,4093,,4060,,4030v,-30,27,-63,76,-90c125,3913,203,3887,293,3870v90,-17,206,-31,324,-34c735,3833,872,3837,1000,3850v128,13,265,36,383,66c1501,3946,1617,3986,1707,4030v90,44,168,97,217,150c1973,4233,2000,4293,2000,4350v,57,-27,117,-76,170c1875,4573,1797,4626,1707,4670v-90,44,-206,84,-324,114c1265,4814,1128,4837,1000,4850v-128,13,-256,13,-383,14e" filled="f" strokeweight="1.5pt">
                          <v:path arrowok="t" o:connecttype="custom" o:connectlocs="4210,290;7187,5514;8420,14800;7187,24086;4210,29310;1234,28730;0,24086;1234,19443;4210,18863;7187,24086;8420,33373;7187,42659;4210,47882;1234,47302;0,42659;1234,38016;4210,37435;7187,42659;8420,51945;7187,61232;4210,66455;1234,65875;0,61232;1234,56588;4210,56008;7187,61232;8420,70518;7187,79804;4210,85028;1234,84447;0,79804;1234,75161;4210,74581;7187,79804;8420,89090;7187,98377;4210,103600;1234,103020;0,98377;1234,93734;4210,93153;7187,98377;8420,107663;7187,116949;4210,122173;1234,121592;0,116949;1234,112306;4210,111726;7187,116949;8420,126236;7187,135522;4210,140745" o:connectangles="0,0,0,0,0,0,0,0,0,0,0,0,0,0,0,0,0,0,0,0,0,0,0,0,0,0,0,0,0,0,0,0,0,0,0,0,0,0,0,0,0,0,0,0,0,0,0,0,0,0,0,0,0"/>
                        </v:shape>
                        <v:shape id="Freeform 15" o:spid="_x0000_s2347" style="position:absolute;left:7385;top:9505;width:104;height:901;rotation:-90;visibility:visible;mso-wrap-style:square;v-text-anchor:top" coordsize="2000,4864"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MOmx3cIA AADdAAAADwAAAGRycy9kb3ducmV2LnhtbESPwY7CMAxE7yvtP0ReaW9LCgsICgEhJKS9FvgAqzFN oXGqJpTy9+sDEjePPG88Xm8H36ieulgHNjAeZaCIy2BrrgycT4efBaiYkC02gcnAkyJsN58fa8xt eHBB/TFVSkI45mjApdTmWsfSkcc4Ci2x7C6h85hEdpW2HT4k3Dd6kmVz7bFmueCwpb2j8na8e6kx XV5n419bzK9PP13688Xti96Y769htwKVaEhv84v+s8ItMukv38gIevMPAAD//wMAUEsBAi0AFAAG AAgAAAAhAPD3irv9AAAA4gEAABMAAAAAAAAAAAAAAAAAAAAAAFtDb250ZW50X1R5cGVzXS54bWxQ SwECLQAUAAYACAAAACEAMd1fYdIAAACPAQAACwAAAAAAAAAAAAAAAAAuAQAAX3JlbHMvLnJlbHNQ SwECLQAUAAYACAAAACEAMy8FnkEAAAA5AAAAEAAAAAAAAAAAAAAAAAApAgAAZHJzL3NoYXBleG1s LnhtbFBLAQItABQABgAIAAAAIQAw6bHdwgAAAN0AAAAPAAAAAAAAAAAAAAAAAJgCAABkcnMvZG93 bnJldi54bWxQSwUGAAAAAAQABAD1AAAAhwMAAAAA " path="m617,16c744,8,872,,1000,10v128,10,265,36,383,66c1501,106,1617,146,1707,190v90,44,168,97,217,150c1973,393,2000,453,2000,510v,57,-27,117,-76,170c1875,733,1797,786,1707,830v-90,44,-206,84,-324,114c1265,974,1128,997,1000,1010v-128,13,-265,17,-383,14c499,1021,383,1007,293,990,203,973,125,947,76,920,27,893,,860,,830,,800,27,767,76,740v49,-27,127,-53,217,-70c383,653,499,639,617,636v118,-3,255,1,383,14c1128,663,1265,686,1383,716v118,30,234,70,324,114c1797,874,1875,927,1924,980v49,53,76,113,76,170c2000,1207,1973,1267,1924,1320v-49,53,-127,106,-217,150c1617,1514,1501,1554,1383,1584v-118,30,-255,53,-383,66c872,1663,735,1667,617,1664v-118,-3,-234,-17,-324,-34c203,1613,125,1587,76,1560,27,1533,,1500,,1470v,-30,27,-63,76,-90c125,1353,203,1327,293,1310v90,-17,206,-31,324,-34c735,1273,872,1277,1000,1290v128,13,265,36,383,66c1501,1386,1617,1426,1707,1470v90,44,168,97,217,150c1973,1673,2000,1733,2000,1790v,57,-27,117,-76,170c1875,2013,1797,2066,1707,2110v-90,44,-206,84,-324,114c1265,2254,1128,2277,1000,2290v-128,13,-265,17,-383,14c499,2301,383,2287,293,2270,203,2253,125,2227,76,2200,27,2173,,2140,,2110v,-30,27,-63,76,-90c125,1993,203,1967,293,1950v90,-17,206,-31,324,-34c735,1913,872,1917,1000,1930v128,13,265,36,383,66c1501,2026,1617,2066,1707,2110v90,44,168,97,217,150c1973,2313,2000,2373,2000,2430v,57,-27,117,-76,170c1875,2653,1797,2706,1707,2750v-90,44,-206,84,-324,114c1265,2894,1128,2917,1000,2930v-128,13,-265,17,-383,14c499,2941,383,2927,293,2910,203,2893,125,2867,76,2840,27,2813,,2780,,2750v,-30,27,-63,76,-90c125,2633,203,2607,293,2590v90,-17,206,-31,324,-34c735,2553,872,2557,1000,2570v128,13,265,36,383,66c1501,2666,1617,2706,1707,2750v90,44,168,97,217,150c1973,2953,2000,3013,2000,3070v,57,-27,117,-76,170c1875,3293,1797,3346,1707,3390v-90,44,-206,84,-324,114c1265,3534,1128,3557,1000,3570v-128,13,-265,17,-383,14c499,3581,383,3567,293,3550,203,3533,125,3507,76,3480,27,3453,,3420,,3390v,-30,27,-63,76,-90c125,3273,203,3247,293,3230v90,-17,206,-31,324,-34c735,3193,872,3197,1000,3210v128,13,265,36,383,66c1501,3306,1617,3346,1707,3390v90,44,168,97,217,150c1973,3593,2000,3653,2000,3710v,57,-27,117,-76,170c1875,3933,1797,3986,1707,4030v-90,44,-206,84,-324,114c1265,4174,1128,4197,1000,4210v-128,13,-265,17,-383,14c499,4221,383,4207,293,4190,203,4173,125,4147,76,4120,27,4093,,4060,,4030v,-30,27,-63,76,-90c125,3913,203,3887,293,3870v90,-17,206,-31,324,-34c735,3833,872,3837,1000,3850v128,13,265,36,383,66c1501,3946,1617,3986,1707,4030v90,44,168,97,217,150c1973,4233,2000,4293,2000,4350v,57,-27,117,-76,170c1875,4573,1797,4626,1707,4670v-90,44,-206,84,-324,114c1265,4814,1128,4837,1000,4850v-128,13,-256,13,-383,14e" filled="f" strokeweight="1.5pt">
                          <v:path arrowok="t" o:connecttype="custom" o:connectlocs="4210,290;7187,5514;8420,14800;7187,24086;4210,29310;1234,28730;0,24086;1234,19443;4210,18863;7187,24086;8420,33373;7187,42659;4210,47882;1234,47302;0,42659;1234,38016;4210,37435;7187,42659;8420,51945;7187,61232;4210,66455;1234,65875;0,61232;1234,56588;4210,56008;7187,61232;8420,70518;7187,79804;4210,85028;1234,84447;0,79804;1234,75161;4210,74581;7187,79804;8420,89090;7187,98377;4210,103600;1234,103020;0,98377;1234,93734;4210,93153;7187,98377;8420,107663;7187,116949;4210,122173;1234,121592;0,116949;1234,112306;4210,111726;7187,116949;8420,126236;7187,135522;4210,140745" o:connectangles="0,0,0,0,0,0,0,0,0,0,0,0,0,0,0,0,0,0,0,0,0,0,0,0,0,0,0,0,0,0,0,0,0,0,0,0,0,0,0,0,0,0,0,0,0,0,0,0,0,0,0,0,0"/>
                        </v:shape>
                      </v:group>
                      <v:group id="Group 66" o:spid="_x0000_s2348" style="position:absolute;top:5238;width:8300;height:711;rotation:90" coordorigin="6986,9904" coordsize="1620,104"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Yx8cD8MAAADdAAAADwAAAGRycy9kb3ducmV2LnhtbERPTWvCQBC9F/oflhG8 FN2kh5JGV7EtAa+1Fj0O2TEbzM7G3a1J/31XEHqbx/uc5Xq0nbiSD61jBfk8A0FcO91yo2D/Vc0K ECEia+wck4JfCrBePT4ssdRu4E+67mIjUgiHEhWYGPtSylAbshjmridO3Ml5izFB30jtcUjhtpPP WfYiLbacGgz29G6oPu9+rAK+fBfVpTs8Vcfa55u34dV8HKNS08m4WYCINMZ/8d291Wl+keVw+yad IFd/AAAA//8DAFBLAQItABQABgAIAAAAIQCi+E9TBAEAAOwBAAATAAAAAAAAAAAAAAAAAAAAAABb Q29udGVudF9UeXBlc10ueG1sUEsBAi0AFAAGAAgAAAAhAGwG1f7YAAAAmQEAAAsAAAAAAAAAAAAA AAAANQEAAF9yZWxzLy5yZWxzUEsBAi0AFAAGAAgAAAAhADMvBZ5BAAAAOQAAABUAAAAAAAAAAAAA AAAANgIAAGRycy9ncm91cHNoYXBleG1sLnhtbFBLAQItABQABgAIAAAAIQBjHxwPwwAAAN0AAAAP AAAAAAAAAAAAAAAAAKoCAABkcnMvZG93bnJldi54bWxQSwUGAAAAAAQABAD6AAAAmgMAAAAA ">
                        <v:shape id="Freeform 15" o:spid="_x0000_s2349" style="position:absolute;left:8104;top:9505;width:104;height:901;rotation:-90;visibility:visible;mso-wrap-style:square;v-text-anchor:top" coordsize="2000,4864"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3eKMcMA AADdAAAADwAAAGRycy9kb3ducmV2LnhtbESP0YrCMBBF3wX/IYzgm6a6rthqlEVY2Ne6/YChGZvW ZlKabK1/bxYE32a499y5cziNthUD9b52rGC1TEAQl07XXCkofr8XOxA+IGtsHZOCB3k4HaeTA2ba 3Tmn4RIqEUPYZ6jAhNBlUvrSkEW/dB1x1K6utxji2ldS93iP4baV6yTZSos1xwsGOzobKm+XPxtr bNLmc/Wh823zsJvUFldzzgel5rPxaw8i0Bje5hf9oyO3S9bw/00cQR6fAAAA//8DAFBLAQItABQA BgAIAAAAIQDw94q7/QAAAOIBAAATAAAAAAAAAAAAAAAAAAAAAABbQ29udGVudF9UeXBlc10ueG1s UEsBAi0AFAAGAAgAAAAhADHdX2HSAAAAjwEAAAsAAAAAAAAAAAAAAAAALgEAAF9yZWxzLy5yZWxz UEsBAi0AFAAGAAgAAAAhADMvBZ5BAAAAOQAAABAAAAAAAAAAAAAAAAAAKQIAAGRycy9zaGFwZXht bC54bWxQSwECLQAUAAYACAAAACEAr3eKMcMAAADdAAAADwAAAAAAAAAAAAAAAACYAgAAZHJzL2Rv d25yZXYueG1sUEsFBgAAAAAEAAQA9QAAAIgDAAAAAA== " path="m617,16c744,8,872,,1000,10v128,10,265,36,383,66c1501,106,1617,146,1707,190v90,44,168,97,217,150c1973,393,2000,453,2000,510v,57,-27,117,-76,170c1875,733,1797,786,1707,830v-90,44,-206,84,-324,114c1265,974,1128,997,1000,1010v-128,13,-265,17,-383,14c499,1021,383,1007,293,990,203,973,125,947,76,920,27,893,,860,,830,,800,27,767,76,740v49,-27,127,-53,217,-70c383,653,499,639,617,636v118,-3,255,1,383,14c1128,663,1265,686,1383,716v118,30,234,70,324,114c1797,874,1875,927,1924,980v49,53,76,113,76,170c2000,1207,1973,1267,1924,1320v-49,53,-127,106,-217,150c1617,1514,1501,1554,1383,1584v-118,30,-255,53,-383,66c872,1663,735,1667,617,1664v-118,-3,-234,-17,-324,-34c203,1613,125,1587,76,1560,27,1533,,1500,,1470v,-30,27,-63,76,-90c125,1353,203,1327,293,1310v90,-17,206,-31,324,-34c735,1273,872,1277,1000,1290v128,13,265,36,383,66c1501,1386,1617,1426,1707,1470v90,44,168,97,217,150c1973,1673,2000,1733,2000,1790v,57,-27,117,-76,170c1875,2013,1797,2066,1707,2110v-90,44,-206,84,-324,114c1265,2254,1128,2277,1000,2290v-128,13,-265,17,-383,14c499,2301,383,2287,293,2270,203,2253,125,2227,76,2200,27,2173,,2140,,2110v,-30,27,-63,76,-90c125,1993,203,1967,293,1950v90,-17,206,-31,324,-34c735,1913,872,1917,1000,1930v128,13,265,36,383,66c1501,2026,1617,2066,1707,2110v90,44,168,97,217,150c1973,2313,2000,2373,2000,2430v,57,-27,117,-76,170c1875,2653,1797,2706,1707,2750v-90,44,-206,84,-324,114c1265,2894,1128,2917,1000,2930v-128,13,-265,17,-383,14c499,2941,383,2927,293,2910,203,2893,125,2867,76,2840,27,2813,,2780,,2750v,-30,27,-63,76,-90c125,2633,203,2607,293,2590v90,-17,206,-31,324,-34c735,2553,872,2557,1000,2570v128,13,265,36,383,66c1501,2666,1617,2706,1707,2750v90,44,168,97,217,150c1973,2953,2000,3013,2000,3070v,57,-27,117,-76,170c1875,3293,1797,3346,1707,3390v-90,44,-206,84,-324,114c1265,3534,1128,3557,1000,3570v-128,13,-265,17,-383,14c499,3581,383,3567,293,3550,203,3533,125,3507,76,3480,27,3453,,3420,,3390v,-30,27,-63,76,-90c125,3273,203,3247,293,3230v90,-17,206,-31,324,-34c735,3193,872,3197,1000,3210v128,13,265,36,383,66c1501,3306,1617,3346,1707,3390v90,44,168,97,217,150c1973,3593,2000,3653,2000,3710v,57,-27,117,-76,170c1875,3933,1797,3986,1707,4030v-90,44,-206,84,-324,114c1265,4174,1128,4197,1000,4210v-128,13,-265,17,-383,14c499,4221,383,4207,293,4190,203,4173,125,4147,76,4120,27,4093,,4060,,4030v,-30,27,-63,76,-90c125,3913,203,3887,293,3870v90,-17,206,-31,324,-34c735,3833,872,3837,1000,3850v128,13,265,36,383,66c1501,3946,1617,3986,1707,4030v90,44,168,97,217,150c1973,4233,2000,4293,2000,4350v,57,-27,117,-76,170c1875,4573,1797,4626,1707,4670v-90,44,-206,84,-324,114c1265,4814,1128,4837,1000,4850v-128,13,-256,13,-383,14e" filled="f" strokeweight="1.5pt">
                          <v:path arrowok="t" o:connecttype="custom" o:connectlocs="4210,290;7187,5514;8420,14800;7187,24086;4210,29310;1234,28730;0,24086;1234,19443;4210,18863;7187,24086;8420,33373;7187,42659;4210,47882;1234,47302;0,42659;1234,38016;4210,37435;7187,42659;8420,51945;7187,61232;4210,66455;1234,65875;0,61232;1234,56588;4210,56008;7187,61232;8420,70518;7187,79804;4210,85028;1234,84447;0,79804;1234,75161;4210,74581;7187,79804;8420,89090;7187,98377;4210,103600;1234,103020;0,98377;1234,93734;4210,93153;7187,98377;8420,107663;7187,116949;4210,122173;1234,121592;0,116949;1234,112306;4210,111726;7187,116949;8420,126236;7187,135522;4210,140745" o:connectangles="0,0,0,0,0,0,0,0,0,0,0,0,0,0,0,0,0,0,0,0,0,0,0,0,0,0,0,0,0,0,0,0,0,0,0,0,0,0,0,0,0,0,0,0,0,0,0,0,0,0,0,0,0"/>
                        </v:shape>
                        <v:shape id="Freeform 15" o:spid="_x0000_s2350" style="position:absolute;left:7385;top:9505;width:104;height:901;rotation:-90;visibility:visible;mso-wrap-style:square;v-text-anchor:top" coordsize="2000,4864"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DsvqsMA AADdAAAADwAAAGRycy9kb3ducmV2LnhtbESP0YrCMBBF34X9hzALvmnq6oqtRlmEBV/r9gOGZmxa m0lpsrX+vREE32a499y5szuMthUD9b52rGAxT0AQl07XXCko/n5nGxA+IGtsHZOCO3k47D8mO8y0 u3FOwzlUIoawz1CBCaHLpPSlIYt+7jriqF1cbzHEta+k7vEWw20rv5JkLS3WHC8Y7OhoqLye/22s sUqb78VS5+vmblepLS7mmA9KTT/Hny2IQGN4m1/0SUdukyzh+U0cQe4fAAAA//8DAFBLAQItABQA BgAIAAAAIQDw94q7/QAAAOIBAAATAAAAAAAAAAAAAAAAAAAAAABbQ29udGVudF9UeXBlc10ueG1s UEsBAi0AFAAGAAgAAAAhADHdX2HSAAAAjwEAAAsAAAAAAAAAAAAAAAAALgEAAF9yZWxzLy5yZWxz UEsBAi0AFAAGAAgAAAAhADMvBZ5BAAAAOQAAABAAAAAAAAAAAAAAAAAAKQIAAGRycy9zaGFwZXht bC54bWxQSwECLQAUAAYACAAAACEAwDsvqsMAAADdAAAADwAAAAAAAAAAAAAAAACYAgAAZHJzL2Rv d25yZXYueG1sUEsFBgAAAAAEAAQA9QAAAIgDAAAAAA== " path="m617,16c744,8,872,,1000,10v128,10,265,36,383,66c1501,106,1617,146,1707,190v90,44,168,97,217,150c1973,393,2000,453,2000,510v,57,-27,117,-76,170c1875,733,1797,786,1707,830v-90,44,-206,84,-324,114c1265,974,1128,997,1000,1010v-128,13,-265,17,-383,14c499,1021,383,1007,293,990,203,973,125,947,76,920,27,893,,860,,830,,800,27,767,76,740v49,-27,127,-53,217,-70c383,653,499,639,617,636v118,-3,255,1,383,14c1128,663,1265,686,1383,716v118,30,234,70,324,114c1797,874,1875,927,1924,980v49,53,76,113,76,170c2000,1207,1973,1267,1924,1320v-49,53,-127,106,-217,150c1617,1514,1501,1554,1383,1584v-118,30,-255,53,-383,66c872,1663,735,1667,617,1664v-118,-3,-234,-17,-324,-34c203,1613,125,1587,76,1560,27,1533,,1500,,1470v,-30,27,-63,76,-90c125,1353,203,1327,293,1310v90,-17,206,-31,324,-34c735,1273,872,1277,1000,1290v128,13,265,36,383,66c1501,1386,1617,1426,1707,1470v90,44,168,97,217,150c1973,1673,2000,1733,2000,1790v,57,-27,117,-76,170c1875,2013,1797,2066,1707,2110v-90,44,-206,84,-324,114c1265,2254,1128,2277,1000,2290v-128,13,-265,17,-383,14c499,2301,383,2287,293,2270,203,2253,125,2227,76,2200,27,2173,,2140,,2110v,-30,27,-63,76,-90c125,1993,203,1967,293,1950v90,-17,206,-31,324,-34c735,1913,872,1917,1000,1930v128,13,265,36,383,66c1501,2026,1617,2066,1707,2110v90,44,168,97,217,150c1973,2313,2000,2373,2000,2430v,57,-27,117,-76,170c1875,2653,1797,2706,1707,2750v-90,44,-206,84,-324,114c1265,2894,1128,2917,1000,2930v-128,13,-265,17,-383,14c499,2941,383,2927,293,2910,203,2893,125,2867,76,2840,27,2813,,2780,,2750v,-30,27,-63,76,-90c125,2633,203,2607,293,2590v90,-17,206,-31,324,-34c735,2553,872,2557,1000,2570v128,13,265,36,383,66c1501,2666,1617,2706,1707,2750v90,44,168,97,217,150c1973,2953,2000,3013,2000,3070v,57,-27,117,-76,170c1875,3293,1797,3346,1707,3390v-90,44,-206,84,-324,114c1265,3534,1128,3557,1000,3570v-128,13,-265,17,-383,14c499,3581,383,3567,293,3550,203,3533,125,3507,76,3480,27,3453,,3420,,3390v,-30,27,-63,76,-90c125,3273,203,3247,293,3230v90,-17,206,-31,324,-34c735,3193,872,3197,1000,3210v128,13,265,36,383,66c1501,3306,1617,3346,1707,3390v90,44,168,97,217,150c1973,3593,2000,3653,2000,3710v,57,-27,117,-76,170c1875,3933,1797,3986,1707,4030v-90,44,-206,84,-324,114c1265,4174,1128,4197,1000,4210v-128,13,-265,17,-383,14c499,4221,383,4207,293,4190,203,4173,125,4147,76,4120,27,4093,,4060,,4030v,-30,27,-63,76,-90c125,3913,203,3887,293,3870v90,-17,206,-31,324,-34c735,3833,872,3837,1000,3850v128,13,265,36,383,66c1501,3946,1617,3986,1707,4030v90,44,168,97,217,150c1973,4233,2000,4293,2000,4350v,57,-27,117,-76,170c1875,4573,1797,4626,1707,4670v-90,44,-206,84,-324,114c1265,4814,1128,4837,1000,4850v-128,13,-256,13,-383,14e" filled="f" strokeweight="1.5pt">
                          <v:path arrowok="t" o:connecttype="custom" o:connectlocs="4210,290;7187,5514;8420,14800;7187,24086;4210,29310;1234,28730;0,24086;1234,19443;4210,18863;7187,24086;8420,33373;7187,42659;4210,47882;1234,47302;0,42659;1234,38016;4210,37435;7187,42659;8420,51945;7187,61232;4210,66455;1234,65875;0,61232;1234,56588;4210,56008;7187,61232;8420,70518;7187,79804;4210,85028;1234,84447;0,79804;1234,75161;4210,74581;7187,79804;8420,89090;7187,98377;4210,103600;1234,103020;0,98377;1234,93734;4210,93153;7187,98377;8420,107663;7187,116949;4210,122173;1234,121592;0,116949;1234,112306;4210,111726;7187,116949;8420,126236;7187,135522;4210,140745" o:connectangles="0,0,0,0,0,0,0,0,0,0,0,0,0,0,0,0,0,0,0,0,0,0,0,0,0,0,0,0,0,0,0,0,0,0,0,0,0,0,0,0,0,0,0,0,0,0,0,0,0,0,0,0,0"/>
                        </v:shape>
                      </v:group>
                      <v:shape id="Text Box 859" o:spid="_x0000_s2351" type="#_x0000_t202" style="position:absolute;left:17240;top:26382;width:3619;height:397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m4JhsUA AADdAAAADwAAAGRycy9kb3ducmV2LnhtbERPTWvCQBC9F/oflil4azaKlpC6igSkpejBNJfeptkx CWZn0+zWpP56Vyh4m8f7nOV6NK04U+8aywqmUQyCuLS64UpB8bl9TkA4j6yxtUwK/sjBevX4sMRU 24EPdM59JUIIuxQV1N53qZSurMmgi2xHHLij7Q36APtK6h6HEG5aOYvjF2mw4dBQY0dZTeUp/zUK PrLtHg/fM5Nc2uxtd9x0P8XXQqnJ07h5BeFp9Hfxv/tdh/lJPIfbN+EEuboCAAD//wMAUEsBAi0A FAAGAAgAAAAhAPD3irv9AAAA4gEAABMAAAAAAAAAAAAAAAAAAAAAAFtDb250ZW50X1R5cGVzXS54 bWxQSwECLQAUAAYACAAAACEAMd1fYdIAAACPAQAACwAAAAAAAAAAAAAAAAAuAQAAX3JlbHMvLnJl bHNQSwECLQAUAAYACAAAACEAMy8FnkEAAAA5AAAAEAAAAAAAAAAAAAAAAAApAgAAZHJzL3NoYXBl eG1sLnhtbFBLAQItABQABgAIAAAAIQCSbgmGxQAAAN0AAAAPAAAAAAAAAAAAAAAAAJgCAABkcnMv ZG93bnJldi54bWxQSwUGAAAAAAQABAD1AAAAigMAAAAA " filled="f" stroked="f" strokeweight=".5pt">
                        <v:textbox>
                          <w:txbxContent>
                            <w:p w14:paraId="767F3D92" w14:textId="77777777" w:rsidR="003B4DD8" w:rsidRPr="00500DF5" w:rsidRDefault="003B4DD8" w:rsidP="003B4DD8">
                              <w:pPr>
                                <w:rPr>
                                  <w:sz w:val="22"/>
                                </w:rPr>
                              </w:pPr>
                              <w:r w:rsidRPr="00500DF5">
                                <w:rPr>
                                  <w:sz w:val="22"/>
                                </w:rPr>
                                <w:t>O</w:t>
                              </w:r>
                            </w:p>
                          </w:txbxContent>
                        </v:textbox>
                      </v:shape>
                      <v:shape id="Text Box 860" o:spid="_x0000_s2352" type="#_x0000_t202" style="position:absolute;left:3619;top:19812;width:3620;height:2832;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KsHcMA AADdAAAADwAAAGRycy9kb3ducmV2LnhtbERPS4vCMBC+L/gfwgje1lRBKdUoUhBF3IOPi7exGdti M6lN1Lq/3iwseJuP7znTeWsq8aDGlZYVDPoRCOLM6pJzBcfD8jsG4TyyxsoyKXiRg/ms8zXFRNsn 7+ix97kIIewSVFB4XydSuqwgg65va+LAXWxj0AfY5FI3+AzhppLDKBpLgyWHhgJrSgvKrvu7UbBJ lz+4Ow9N/Fulq+1lUd+Op5FSvW67mIDw1PqP+N+91mF+HI3g75twgpy9AQAA//8DAFBLAQItABQA BgAIAAAAIQDw94q7/QAAAOIBAAATAAAAAAAAAAAAAAAAAAAAAABbQ29udGVudF9UeXBlc10ueG1s UEsBAi0AFAAGAAgAAAAhADHdX2HSAAAAjwEAAAsAAAAAAAAAAAAAAAAALgEAAF9yZWxzLy5yZWxz UEsBAi0AFAAGAAgAAAAhADMvBZ5BAAAAOQAAABAAAAAAAAAAAAAAAAAAKQIAAGRycy9zaGFwZXht bC54bWxQSwECLQAUAAYACAAAACEA/SKsHcMAAADdAAAADwAAAAAAAAAAAAAAAACYAgAAZHJzL2Rv d25yZXYueG1sUEsFBgAAAAAEAAQA9QAAAIgDAAAAAA== " filled="f" stroked="f" strokeweight=".5pt">
                        <v:textbox>
                          <w:txbxContent>
                            <w:p w14:paraId="1FCA4D46" w14:textId="77777777" w:rsidR="003B4DD8" w:rsidRPr="00500DF5" w:rsidRDefault="003B4DD8" w:rsidP="003B4DD8">
                              <w:pPr>
                                <w:rPr>
                                  <w:sz w:val="22"/>
                                </w:rPr>
                              </w:pPr>
                              <w:r w:rsidRPr="00500DF5">
                                <w:rPr>
                                  <w:sz w:val="22"/>
                                </w:rPr>
                                <w:t>Δ</w:t>
                              </w:r>
                              <w:r w:rsidRPr="00500DF5">
                                <w:rPr>
                                  <w:i/>
                                  <w:sz w:val="22"/>
                                </w:rPr>
                                <w:t>l</w:t>
                              </w:r>
                            </w:p>
                          </w:txbxContent>
                        </v:textbox>
                      </v:shape>
                      <v:shape id="Text Box 861" o:spid="_x0000_s2353" type="#_x0000_t202" style="position:absolute;left:1428;top:14382;width:3620;height:2832;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DfAyasUA AADdAAAADwAAAGRycy9kb3ducmV2LnhtbERPS2vCQBC+F/wPywi9NRsFJaRZRQJikfbg4+Jtmh2T YHY2ZrdJ2l/fLRS8zcf3nGw9mkb01LnasoJZFIMgLqyuuVRwPm1fEhDOI2tsLJOCb3KwXk2eMky1 HfhA/dGXIoSwS1FB5X2bSumKigy6yLbEgbvazqAPsCul7nAI4aaR8zheSoM1h4YKW8orKm7HL6Ng n28/8PA5N8lPk+/er5v2fr4slHqejptXEJ5G/xD/u990mJ/ES/j7JpwgV78AAAD//wMAUEsBAi0A FAAGAAgAAAAhAPD3irv9AAAA4gEAABMAAAAAAAAAAAAAAAAAAAAAAFtDb250ZW50X1R5cGVzXS54 bWxQSwECLQAUAAYACAAAACEAMd1fYdIAAACPAQAACwAAAAAAAAAAAAAAAAAuAQAAX3JlbHMvLnJl bHNQSwECLQAUAAYACAAAACEAMy8FnkEAAAA5AAAAEAAAAAAAAAAAAAAAAAApAgAAZHJzL3NoYXBl eG1sLnhtbFBLAQItABQABgAIAAAAIQAN8DJqxQAAAN0AAAAPAAAAAAAAAAAAAAAAAJgCAABkcnMv ZG93bnJldi54bWxQSwUGAAAAAAQABAD1AAAAigMAAAAA " filled="f" stroked="f" strokeweight=".5pt">
                        <v:textbox>
                          <w:txbxContent>
                            <w:p w14:paraId="2B0BF12F" w14:textId="77777777" w:rsidR="003B4DD8" w:rsidRPr="00500DF5" w:rsidRDefault="003B4DD8" w:rsidP="003B4DD8">
                              <w:pPr>
                                <w:rPr>
                                  <w:sz w:val="22"/>
                                </w:rPr>
                              </w:pPr>
                              <w:r w:rsidRPr="00500DF5">
                                <w:rPr>
                                  <w:sz w:val="22"/>
                                </w:rPr>
                                <w:t>S</w:t>
                              </w:r>
                            </w:p>
                          </w:txbxContent>
                        </v:textbox>
                      </v:shape>
                      <v:line id="Straight Connector 862" o:spid="_x0000_s2354" style="position:absolute;visibility:visible;mso-wrap-style:square" from="6381,22955" to="6559,28003"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BSDJycMAAADdAAAADwAAAGRycy9kb3ducmV2LnhtbERPTYvCMBC9C/6HMAt701R3XaUaRYSF FUGoevE2JGNbtpnUJmrdX28EYW/zeJ8zW7S2EldqfOlYwaCfgCDWzpScKzjsv3sTED4gG6wck4I7 eVjMu50ZpsbdOKPrLuQihrBPUUERQp1K6XVBFn3f1cSRO7nGYoiwyaVp8BbDbSWHSfIlLZYcGwqs aVWQ/t1drILVhc5/g8NmpLOPzOjxdp2Zz6NS72/tcgoiUBv+xS/3j4nzJ8kYnt/EE+T8AQ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AUgycnDAAAA3QAAAA8AAAAAAAAAAAAA AAAAoQIAAGRycy9kb3ducmV2LnhtbFBLBQYAAAAABAAEAPkAAACRAwAAAAA= " strokecolor="windowText">
                        <v:stroke dashstyle="dash" startarrow="open" endarrow="open"/>
                      </v:line>
                      <v:shape id="Text Box 863" o:spid="_x0000_s2355" type="#_x0000_t202" style="position:absolute;left:4286;top:24479;width:3619;height:2832;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yMDg8cA AADdAAAADwAAAGRycy9kb3ducmV2LnhtbESPT2vCQBDF7wW/wzIFb3VTQQnRVSQgLWIP/rl4m2bH JDQ7G7Orxn5651DobYb35r3fzJe9a9SNulB7NvA+SkARF97WXBo4HtZvKagQkS02nsnAgwIsF4OX OWbW33lHt30slYRwyNBAFWObaR2KihyGkW+JRTv7zmGUtSu17fAu4a7R4ySZaoc1S0OFLeUVFT/7 qzOwyddfuPseu/S3yT+251V7OZ4mxgxf+9UMVKQ+/pv/rj+t4KeJ4Mo3MoJePAEAAP//AwBQSwEC LQAUAAYACAAAACEA8PeKu/0AAADiAQAAEwAAAAAAAAAAAAAAAAAAAAAAW0NvbnRlbnRfVHlwZXNd LnhtbFBLAQItABQABgAIAAAAIQAx3V9h0gAAAI8BAAALAAAAAAAAAAAAAAAAAC4BAABfcmVscy8u cmVsc1BLAQItABQABgAIAAAAIQAzLwWeQQAAADkAAAAQAAAAAAAAAAAAAAAAACkCAABkcnMvc2hh cGV4bWwueG1sUEsBAi0AFAAGAAgAAAAhABMjA4PHAAAA3QAAAA8AAAAAAAAAAAAAAAAAmAIAAGRy cy9kb3ducmV2LnhtbFBLBQYAAAAABAAEAPUAAACMAwAAAAA= " filled="f" stroked="f" strokeweight=".5pt">
                        <v:textbox>
                          <w:txbxContent>
                            <w:p w14:paraId="4D7B7EA0" w14:textId="77777777" w:rsidR="003B4DD8" w:rsidRPr="00500DF5" w:rsidRDefault="003B4DD8" w:rsidP="003B4DD8">
                              <w:pPr>
                                <w:rPr>
                                  <w:sz w:val="22"/>
                                </w:rPr>
                              </w:pPr>
                              <w:r w:rsidRPr="00500DF5">
                                <w:rPr>
                                  <w:sz w:val="22"/>
                                </w:rPr>
                                <w:t>x</w:t>
                              </w:r>
                            </w:p>
                          </w:txbxContent>
                        </v:textbox>
                      </v:shape>
                      <v:shape id="Text Box 608" o:spid="_x0000_s2356" type="#_x0000_t202" style="position:absolute;left:15430;top:35623;width:3620;height:2832;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fG+mGMUA AADdAAAADwAAAGRycy9kb3ducmV2LnhtbERPTWvCQBC9F/oflil4q5sKLWl0lRAIFrEHUy+9TbNj EszOptnVxP76riB4m8f7nMVqNK04U+8aywpephEI4tLqhisF+6/8OQbhPLLG1jIpuJCD1fLxYYGJ tgPv6Fz4SoQQdgkqqL3vEildWZNBN7UdceAOtjfoA+wrqXscQrhp5SyK3qTBhkNDjR1lNZXH4mQU bLL8E3c/MxP/tdl6e0i73/33q1KTpzGdg/A0+rv45v7QYX4cvcP1m3CCXP4DAAD//wMAUEsBAi0A FAAGAAgAAAAhAPD3irv9AAAA4gEAABMAAAAAAAAAAAAAAAAAAAAAAFtDb250ZW50X1R5cGVzXS54 bWxQSwECLQAUAAYACAAAACEAMd1fYdIAAACPAQAACwAAAAAAAAAAAAAAAAAuAQAAX3JlbHMvLnJl bHNQSwECLQAUAAYACAAAACEAMy8FnkEAAAA5AAAAEAAAAAAAAAAAAAAAAAApAgAAZHJzL3NoYXBl eG1sLnhtbFBLAQItABQABgAIAAAAIQB8b6YYxQAAAN0AAAAPAAAAAAAAAAAAAAAAAJgCAABkcnMv ZG93bnJldi54bWxQSwUGAAAAAAQABAD1AAAAigMAAAAA " filled="f" stroked="f" strokeweight=".5pt">
                        <v:textbox>
                          <w:txbxContent>
                            <w:p w14:paraId="72C68B90" w14:textId="77777777" w:rsidR="003B4DD8" w:rsidRPr="00500DF5" w:rsidRDefault="003B4DD8" w:rsidP="003B4DD8">
                              <w:pPr>
                                <w:rPr>
                                  <w:sz w:val="22"/>
                                </w:rPr>
                              </w:pPr>
                              <w:r w:rsidRPr="00500DF5">
                                <w:rPr>
                                  <w:sz w:val="22"/>
                                </w:rPr>
                                <w:t>x</w:t>
                              </w:r>
                            </w:p>
                          </w:txbxContent>
                        </v:textbox>
                      </v:shape>
                      <v:line id="Straight Connector 609" o:spid="_x0000_s2357" style="position:absolute;visibility:visible;mso-wrap-style:square" from="15621,18764" to="15716,2809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WEctLsMAAADdAAAADwAAAGRycy9kb3ducmV2LnhtbESPQWsCQQyF7wX/w5BCb3V2ixXZOkoR pHqsFXoNO3FndSezbEbd/vvmUOgt4b2892W5HmNnbjRIm9hBOS3AENfJt9w4OH5tnxdgJCN77BKT gx8SWK8mD0usfLrzJ90OuTEawlKhg5BzX1krdaCIMk09sWqnNETMug6N9QPeNTx29qUo5jZiy9oQ sKdNoPpyuEYH4llO+9drmG3C2Xf78mMu8u3c0+P4/gYm05j/zX/XO6/4i1L59Rsdwa5+AQ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FhHLS7DAAAA3QAAAA8AAAAAAAAAAAAA AAAAoQIAAGRycy9kb3ducmV2LnhtbFBLBQYAAAAABAAEAPkAAACRAwAAAAA= ">
                        <v:stroke dashstyle="dash" startarrow="open" endarrow="open"/>
                      </v:line>
                      <v:shape id="Text Box 610" o:spid="_x0000_s2358" type="#_x0000_t202" style="position:absolute;left:12096;top:22477;width:4566;height:390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8A8w8UA AADdAAAADwAAAGRycy9kb3ducmV2LnhtbERPTWvCQBC9F/wPyxR6q5sILSF1lRAILWIPUS/eptkx Cc3OxuxqYn99t1DwNo/3Ocv1ZDpxpcG1lhXE8wgEcWV1y7WCw754TkA4j6yxs0wKbuRgvZo9LDHV duSSrjtfixDCLkUFjfd9KqWrGjLo5rYnDtzJDgZ9gEMt9YBjCDedXETRqzTYcmhosKe8oep7dzEK NnnxieXXwiQ/Xf6+PWX9+XB8UerpccreQHia/F387/7QYX4Sx/D3TThBrn4BAAD//wMAUEsBAi0A FAAGAAgAAAAhAPD3irv9AAAA4gEAABMAAAAAAAAAAAAAAAAAAAAAAFtDb250ZW50X1R5cGVzXS54 bWxQSwECLQAUAAYACAAAACEAMd1fYdIAAACPAQAACwAAAAAAAAAAAAAAAAAuAQAAX3JlbHMvLnJl bHNQSwECLQAUAAYACAAAACEAMy8FnkEAAAA5AAAAEAAAAAAAAAAAAAAAAAApAgAAZHJzL3NoYXBl eG1sLnhtbFBLAQItABQABgAIAAAAIQAHwDzDxQAAAN0AAAAPAAAAAAAAAAAAAAAAAJgCAABkcnMv ZG93bnJldi54bWxQSwUGAAAAAAQABAD1AAAAigMAAAAA " filled="f" stroked="f" strokeweight=".5pt">
                        <v:textbox>
                          <w:txbxContent>
                            <w:p w14:paraId="1141D008" w14:textId="77777777" w:rsidR="003B4DD8" w:rsidRPr="00500DF5" w:rsidRDefault="003B4DD8" w:rsidP="003B4DD8">
                              <w:pPr>
                                <w:rPr>
                                  <w:sz w:val="22"/>
                                </w:rPr>
                              </w:pPr>
                              <w:r w:rsidRPr="00500DF5">
                                <w:rPr>
                                  <w:position w:val="-12"/>
                                  <w:sz w:val="22"/>
                                </w:rPr>
                                <w:object w:dxaOrig="420" w:dyaOrig="360" w14:anchorId="7FE86399">
                                  <v:shape id="_x0000_i2634" type="#_x0000_t75" style="width:21.75pt;height:21.75pt" o:ole="">
                                    <v:imagedata r:id="rId2297" o:title=""/>
                                  </v:shape>
                                  <o:OLEObject Type="Embed" ProgID="Equation.DSMT4" ShapeID="_x0000_i2634" DrawAspect="Content" ObjectID="_1764658255" r:id="rId2298"/>
                                </w:object>
                              </w:r>
                            </w:p>
                          </w:txbxContent>
                        </v:textbox>
                      </v:shape>
                    </v:group>
                  </v:group>
                </v:group>
                <v:group id="Group 611" o:spid="_x0000_s2359" style="position:absolute;left:6191;top:18573;width:11335;height:13145" coordsize="11334,13144"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Q8OdYcMAAADdAAAADwAAAGRycy9kb3ducmV2LnhtbERPTYvCMBC9C/6HMII3 TeuiSDWKiC4eZMEqLHsbmrEtNpPSxLb+e7OwsLd5vM9Zb3tTiZYaV1pWEE8jEMSZ1SXnCm7X42QJ wnlkjZVlUvAiB9vNcLDGRNuOL9SmPhchhF2CCgrv60RKlxVk0E1tTRy4u20M+gCbXOoGuxBuKjmL ooU0WHJoKLCmfUHZI30aBZ8ddruP+NCeH/f96+c6//o+x6TUeNTvViA89f5f/Oc+6TB/Gc/g95tw gty8AQAA//8DAFBLAQItABQABgAIAAAAIQCi+E9TBAEAAOwBAAATAAAAAAAAAAAAAAAAAAAAAABb Q29udGVudF9UeXBlc10ueG1sUEsBAi0AFAAGAAgAAAAhAGwG1f7YAAAAmQEAAAsAAAAAAAAAAAAA AAAANQEAAF9yZWxzLy5yZWxzUEsBAi0AFAAGAAgAAAAhADMvBZ5BAAAAOQAAABUAAAAAAAAAAAAA AAAANgIAAGRycy9ncm91cHNoYXBleG1sLnhtbFBLAQItABQABgAIAAAAIQBDw51hwwAAAN0AAAAP AAAAAAAAAAAAAAAAAKoCAABkcnMvZG93bnJldi54bWxQSwUGAAAAAAQABAD6AAAAmgMAAAAA ">
                  <v:line id="Straight Connector 612" o:spid="_x0000_s2360" style="position:absolute;visibility:visible;mso-wrap-style:square" from="95,0" to="95,434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8JZF8QAAADdAAAADwAAAGRycy9kb3ducmV2LnhtbERPTWvCQBC9F/oflil4q5tobSVmI0UQ lEIh1ou3YXdMgtnZNLtq7K/vFoTe5vE+J18OthUX6n3jWEE6TkAQa2carhTsv9bPcxA+IBtsHZOC G3lYFo8POWbGXbmkyy5UIoawz1BBHUKXSel1TRb92HXEkTu63mKIsK+k6fEaw20rJ0nyKi02HBtq 7GhVkz7tzlbB6kzfP+n+Y6bLaWn02+e2NC8HpUZPw/sCRKAh/Ivv7o2J8+fpFP6+iSfI4hc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D/wlkXxAAAAN0AAAAPAAAAAAAAAAAA AAAAAKECAABkcnMvZG93bnJldi54bWxQSwUGAAAAAAQABAD5AAAAkgMAAAAA " strokecolor="windowText">
                    <v:stroke dashstyle="dash" startarrow="open" endarrow="open"/>
                  </v:line>
                  <v:line id="Straight Connector 613" o:spid="_x0000_s2361" style="position:absolute;visibility:visible;mso-wrap-style:square" from="95,4286" to="11334,428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rsDuvMYAAADdAAAADwAAAGRycy9kb3ducmV2LnhtbESPQWvCQBCF7wX/wzKCt7pRSompqxQh 4EFbqtLzkB2T1OxssrtN0n/fLRS8zfDevO/NejuaRvTkfG1ZwWKegCAurK65VHA5548pCB+QNTaW ScEPedhuJg9rzLQd+IP6UyhFDGGfoYIqhDaT0hcVGfRz2xJH7WqdwRBXV0rtcIjhppHLJHmWBmuO hApb2lVU3E7fJnKL8uC6z6/buL8eD3nH/ert/K7UbDq+voAINIa7+f96r2P9dPEEf9/EEeTmFw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K7A7rzGAAAA3QAAAA8AAAAAAAAA AAAAAAAAoQIAAGRycy9kb3ducmV2LnhtbFBLBQYAAAAABAAEAPkAAACUAwAAAAA= ">
                    <v:stroke dashstyle="dash"/>
                  </v:line>
                  <v:line id="Straight Connector 614" o:spid="_x0000_s2362" style="position:absolute;visibility:visible;mso-wrap-style:square" from="0,9429" to="11239,942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wYxLJ8YAAADdAAAADwAAAGRycy9kb3ducmV2LnhtbESPQWvCQBCF7wX/wzKCt7pRaImpqxQh 4EFbqtLzkB2T1OxssrtN0n/fLRS8zfDevO/NejuaRvTkfG1ZwWKegCAurK65VHA5548pCB+QNTaW ScEPedhuJg9rzLQd+IP6UyhFDGGfoYIqhDaT0hcVGfRz2xJH7WqdwRBXV0rtcIjhppHLJHmWBmuO hApb2lVU3E7fJnKL8uC6z6/buL8eD3nH/ert/K7UbDq+voAINIa7+f96r2P9dPEEf9/EEeTmFw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MGMSyfGAAAA3QAAAA8AAAAAAAAA AAAAAAAAoQIAAGRycy9kb3ducmV2LnhtbFBLBQYAAAAABAAEAPkAAACUAwAAAAA= ">
                    <v:stroke dashstyle="dash"/>
                  </v:line>
                  <v:line id="Straight Connector 615" o:spid="_x0000_s2363" style="position:absolute;visibility:visible;mso-wrap-style:square" from="11239,9334" to="11239,1314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0MddS8MAAADdAAAADwAAAGRycy9kb3ducmV2LnhtbERPzWrCQBC+F/oOyxS81Y09xJC6ShAE S0rB1AcYstMkNTsbdtckvn23IHibj+93NrvZ9GIk5zvLClbLBARxbXXHjYLz9+E1A+EDssbeMim4 kYfd9vlpg7m2E59orEIjYgj7HBW0IQy5lL5uyaBf2oE4cj/WGQwRukZqh1MMN718S5JUGuw4NrQ4 0L6l+lJdjYLP8Lv/msdzcl2XLuOPsjAXXyi1eJmLdxCB5vAQ391HHednqxT+v4knyO0fAA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NDHXUvDAAAA3QAAAA8AAAAAAAAAAAAA AAAAoQIAAGRycy9kb3ducmV2LnhtbFBLBQYAAAAABAAEAPkAAACRAwAAAAA= " strokecolor="windowText">
                    <v:stroke startarrow="oval"/>
                  </v:line>
                </v:group>
                <w10:wrap anchorx="margin"/>
              </v:group>
            </w:pict>
          </mc:Fallback>
        </mc:AlternateContent>
      </w:r>
      <w:r w:rsidRPr="00C917D3">
        <w:rPr>
          <w:rFonts w:eastAsia="Times New Roman" w:cs="Times New Roman"/>
          <w:sz w:val="26"/>
          <w:szCs w:val="26"/>
          <w:lang w:val="vi-VN"/>
        </w:rPr>
        <w:t xml:space="preserve">Tại vị trí này ta có </w:t>
      </w:r>
      <w:r w:rsidRPr="00C917D3">
        <w:rPr>
          <w:rFonts w:eastAsia="Times New Roman" w:cs="Times New Roman"/>
          <w:position w:val="-24"/>
          <w:sz w:val="26"/>
          <w:szCs w:val="26"/>
        </w:rPr>
        <w:object w:dxaOrig="4060" w:dyaOrig="620" w14:anchorId="17BE51FE">
          <v:shape id="_x0000_i2262" type="#_x0000_t75" style="width:209.25pt;height:28.5pt" o:ole="">
            <v:imagedata r:id="rId2299" o:title=""/>
          </v:shape>
          <o:OLEObject Type="Embed" ProgID="Equation.DSMT4" ShapeID="_x0000_i2262" DrawAspect="Content" ObjectID="_1764605528" r:id="rId2300"/>
        </w:object>
      </w:r>
    </w:p>
    <w:p w14:paraId="249BC1CA" w14:textId="77777777" w:rsidR="000D5B32" w:rsidRPr="00C917D3" w:rsidRDefault="000D5B32" w:rsidP="0016669E">
      <w:pPr>
        <w:widowControl w:val="0"/>
        <w:tabs>
          <w:tab w:val="left" w:pos="284"/>
          <w:tab w:val="left" w:pos="2694"/>
          <w:tab w:val="left" w:pos="5245"/>
          <w:tab w:val="left" w:pos="7797"/>
        </w:tabs>
        <w:spacing w:after="0" w:line="240" w:lineRule="auto"/>
        <w:ind w:left="56"/>
        <w:jc w:val="both"/>
        <w:rPr>
          <w:rFonts w:eastAsia="Times New Roman" w:cs="Times New Roman"/>
          <w:sz w:val="26"/>
          <w:szCs w:val="26"/>
          <w:lang w:val="fr-FR"/>
        </w:rPr>
      </w:pPr>
      <w:r w:rsidRPr="00C917D3">
        <w:rPr>
          <w:rFonts w:eastAsia="Times New Roman" w:cs="Times New Roman"/>
          <w:sz w:val="26"/>
          <w:szCs w:val="26"/>
          <w:lang w:val="fr-FR"/>
        </w:rPr>
        <w:t>Lúc này vật đã đi được quãng đường S = 2,5+5=7,5(cm)</w:t>
      </w:r>
    </w:p>
    <w:p w14:paraId="06661A35" w14:textId="77777777" w:rsidR="000D5B32" w:rsidRPr="00C917D3" w:rsidRDefault="000D5B32" w:rsidP="0016669E">
      <w:pPr>
        <w:widowControl w:val="0"/>
        <w:tabs>
          <w:tab w:val="left" w:pos="284"/>
          <w:tab w:val="left" w:pos="2694"/>
          <w:tab w:val="left" w:pos="5245"/>
          <w:tab w:val="left" w:pos="7797"/>
        </w:tabs>
        <w:spacing w:after="0" w:line="240" w:lineRule="auto"/>
        <w:ind w:left="56"/>
        <w:jc w:val="both"/>
        <w:rPr>
          <w:rFonts w:eastAsia="Times New Roman" w:cs="Times New Roman"/>
          <w:sz w:val="26"/>
          <w:szCs w:val="26"/>
          <w:lang w:val="fr-FR"/>
        </w:rPr>
      </w:pPr>
      <w:r w:rsidRPr="00C917D3">
        <w:rPr>
          <w:rFonts w:eastAsia="Times New Roman" w:cs="Times New Roman"/>
          <w:sz w:val="26"/>
          <w:szCs w:val="26"/>
          <w:lang w:val="fr-FR"/>
        </w:rPr>
        <w:t xml:space="preserve">Mặt khác quãng đường </w:t>
      </w:r>
      <w:r w:rsidRPr="00C917D3">
        <w:rPr>
          <w:rFonts w:eastAsia="Times New Roman" w:cs="Times New Roman"/>
          <w:position w:val="-26"/>
          <w:sz w:val="26"/>
          <w:szCs w:val="26"/>
        </w:rPr>
        <w:object w:dxaOrig="3739" w:dyaOrig="700" w14:anchorId="7B5C4055">
          <v:shape id="_x0000_i2263" type="#_x0000_t75" style="width:180pt;height:36pt" o:ole="">
            <v:imagedata r:id="rId2301" o:title=""/>
          </v:shape>
          <o:OLEObject Type="Embed" ProgID="Equation.DSMT4" ShapeID="_x0000_i2263" DrawAspect="Content" ObjectID="_1764605529" r:id="rId2302"/>
        </w:object>
      </w:r>
    </w:p>
    <w:p w14:paraId="16082318" w14:textId="77777777" w:rsidR="000D5B32" w:rsidRPr="00C917D3" w:rsidRDefault="000D5B32" w:rsidP="0016669E">
      <w:pPr>
        <w:widowControl w:val="0"/>
        <w:tabs>
          <w:tab w:val="left" w:pos="284"/>
          <w:tab w:val="left" w:pos="2694"/>
          <w:tab w:val="left" w:pos="5245"/>
          <w:tab w:val="left" w:pos="7797"/>
        </w:tabs>
        <w:spacing w:after="0" w:line="240" w:lineRule="auto"/>
        <w:ind w:left="56"/>
        <w:jc w:val="both"/>
        <w:rPr>
          <w:rFonts w:eastAsia="Times New Roman" w:cs="Times New Roman"/>
          <w:sz w:val="26"/>
          <w:szCs w:val="26"/>
          <w:lang w:val="fr-FR"/>
        </w:rPr>
      </w:pPr>
      <w:r w:rsidRPr="00C917D3">
        <w:rPr>
          <w:rFonts w:eastAsia="Times New Roman" w:cs="Times New Roman"/>
          <w:sz w:val="26"/>
          <w:szCs w:val="26"/>
          <w:lang w:val="fr-FR"/>
        </w:rPr>
        <w:t xml:space="preserve">Tại vị trí này vận tốc của vật là: v=a.t = </w:t>
      </w:r>
      <w:r w:rsidRPr="00C917D3">
        <w:rPr>
          <w:rFonts w:eastAsia="Times New Roman" w:cs="Times New Roman"/>
          <w:position w:val="-8"/>
          <w:sz w:val="26"/>
          <w:szCs w:val="26"/>
          <w:lang w:val="fr-FR"/>
        </w:rPr>
        <w:object w:dxaOrig="560" w:dyaOrig="340" w14:anchorId="1D1CF807">
          <v:shape id="_x0000_i2264" type="#_x0000_t75" style="width:28.5pt;height:21.75pt" o:ole="">
            <v:imagedata r:id="rId2303" o:title=""/>
          </v:shape>
          <o:OLEObject Type="Embed" ProgID="Equation.DSMT4" ShapeID="_x0000_i2264" DrawAspect="Content" ObjectID="_1764605530" r:id="rId2304"/>
        </w:object>
      </w:r>
      <w:r w:rsidRPr="00C917D3">
        <w:rPr>
          <w:rFonts w:eastAsia="Times New Roman" w:cs="Times New Roman"/>
          <w:sz w:val="26"/>
          <w:szCs w:val="26"/>
          <w:lang w:val="fr-FR"/>
        </w:rPr>
        <w:t xml:space="preserve"> (cm/s)</w:t>
      </w:r>
    </w:p>
    <w:p w14:paraId="51372044" w14:textId="77777777" w:rsidR="000D5B32" w:rsidRPr="00C917D3" w:rsidRDefault="000D5B32" w:rsidP="0016669E">
      <w:pPr>
        <w:widowControl w:val="0"/>
        <w:tabs>
          <w:tab w:val="left" w:pos="284"/>
          <w:tab w:val="left" w:pos="2694"/>
          <w:tab w:val="left" w:pos="5245"/>
          <w:tab w:val="left" w:pos="7797"/>
        </w:tabs>
        <w:spacing w:after="0" w:line="240" w:lineRule="auto"/>
        <w:ind w:left="56"/>
        <w:jc w:val="both"/>
        <w:rPr>
          <w:rFonts w:eastAsia="Times New Roman" w:cs="Times New Roman"/>
          <w:sz w:val="26"/>
          <w:szCs w:val="26"/>
          <w:lang w:val="fr-FR"/>
        </w:rPr>
      </w:pPr>
      <w:r w:rsidRPr="00C917D3">
        <w:rPr>
          <w:rFonts w:eastAsia="Times New Roman" w:cs="Times New Roman"/>
          <w:sz w:val="26"/>
          <w:szCs w:val="26"/>
          <w:lang w:val="fr-FR"/>
        </w:rPr>
        <w:t xml:space="preserve">Độ biến dạng của lò xo khi vật ở vị trí cân bằng là: </w:t>
      </w:r>
    </w:p>
    <w:p w14:paraId="4ADDB4A8" w14:textId="77777777" w:rsidR="000D5B32" w:rsidRPr="00C917D3" w:rsidRDefault="000D5B32" w:rsidP="0016669E">
      <w:pPr>
        <w:widowControl w:val="0"/>
        <w:tabs>
          <w:tab w:val="left" w:pos="284"/>
          <w:tab w:val="left" w:pos="2694"/>
          <w:tab w:val="left" w:pos="5245"/>
          <w:tab w:val="left" w:pos="7797"/>
        </w:tabs>
        <w:spacing w:after="0" w:line="240" w:lineRule="auto"/>
        <w:ind w:left="56"/>
        <w:jc w:val="both"/>
        <w:rPr>
          <w:rFonts w:eastAsia="Times New Roman" w:cs="Times New Roman"/>
          <w:sz w:val="26"/>
          <w:szCs w:val="26"/>
          <w:lang w:val="fr-FR"/>
        </w:rPr>
      </w:pPr>
      <w:r w:rsidRPr="00C917D3">
        <w:rPr>
          <w:rFonts w:eastAsia="Times New Roman" w:cs="Times New Roman"/>
          <w:position w:val="-24"/>
          <w:sz w:val="26"/>
          <w:szCs w:val="26"/>
        </w:rPr>
        <w:object w:dxaOrig="2740" w:dyaOrig="620" w14:anchorId="7B63D910">
          <v:shape id="_x0000_i2265" type="#_x0000_t75" style="width:136.5pt;height:28.5pt" o:ole="">
            <v:imagedata r:id="rId2305" o:title=""/>
          </v:shape>
          <o:OLEObject Type="Embed" ProgID="Equation.DSMT4" ShapeID="_x0000_i2265" DrawAspect="Content" ObjectID="_1764605531" r:id="rId2306"/>
        </w:object>
      </w:r>
      <w:r w:rsidRPr="00C917D3">
        <w:rPr>
          <w:rFonts w:eastAsia="Times New Roman" w:cs="Times New Roman"/>
          <w:sz w:val="26"/>
          <w:szCs w:val="26"/>
          <w:lang w:val="fr-FR"/>
        </w:rPr>
        <w:t xml:space="preserve"> =&gt; li độ của vật m tại vị trí rời giá đỡ là </w:t>
      </w:r>
    </w:p>
    <w:p w14:paraId="366876B6" w14:textId="77777777" w:rsidR="000D5B32" w:rsidRPr="00C917D3" w:rsidRDefault="000D5B32" w:rsidP="0016669E">
      <w:pPr>
        <w:widowControl w:val="0"/>
        <w:tabs>
          <w:tab w:val="left" w:pos="284"/>
          <w:tab w:val="left" w:pos="2694"/>
          <w:tab w:val="left" w:pos="5245"/>
          <w:tab w:val="left" w:pos="7797"/>
        </w:tabs>
        <w:spacing w:after="0" w:line="240" w:lineRule="auto"/>
        <w:ind w:left="56"/>
        <w:jc w:val="both"/>
        <w:rPr>
          <w:rFonts w:eastAsia="Times New Roman" w:cs="Times New Roman"/>
          <w:sz w:val="26"/>
          <w:szCs w:val="26"/>
          <w:lang w:val="fr-FR"/>
        </w:rPr>
      </w:pPr>
      <w:r w:rsidRPr="00C917D3">
        <w:rPr>
          <w:rFonts w:eastAsia="Times New Roman" w:cs="Times New Roman"/>
          <w:sz w:val="26"/>
          <w:szCs w:val="26"/>
          <w:lang w:val="fr-FR"/>
        </w:rPr>
        <w:t xml:space="preserve">x = - 5(cm).  Tần số góc dao động : </w:t>
      </w:r>
      <w:r w:rsidRPr="00C917D3">
        <w:rPr>
          <w:rFonts w:eastAsia="Times New Roman" w:cs="Times New Roman"/>
          <w:position w:val="-26"/>
          <w:sz w:val="26"/>
          <w:szCs w:val="26"/>
        </w:rPr>
        <w:object w:dxaOrig="2740" w:dyaOrig="700" w14:anchorId="408B47AE">
          <v:shape id="_x0000_i2266" type="#_x0000_t75" style="width:136.5pt;height:28.5pt" o:ole="">
            <v:imagedata r:id="rId2307" o:title=""/>
          </v:shape>
          <o:OLEObject Type="Embed" ProgID="Equation.DSMT4" ShapeID="_x0000_i2266" DrawAspect="Content" ObjectID="_1764605532" r:id="rId2308"/>
        </w:object>
      </w:r>
    </w:p>
    <w:p w14:paraId="609EEA40" w14:textId="77777777" w:rsidR="000D5B32" w:rsidRPr="00C917D3" w:rsidRDefault="000D5B32" w:rsidP="0016669E">
      <w:pPr>
        <w:widowControl w:val="0"/>
        <w:tabs>
          <w:tab w:val="left" w:pos="284"/>
          <w:tab w:val="left" w:pos="2694"/>
          <w:tab w:val="left" w:pos="5245"/>
          <w:tab w:val="left" w:pos="7797"/>
        </w:tabs>
        <w:spacing w:after="0" w:line="240" w:lineRule="auto"/>
        <w:ind w:left="56"/>
        <w:jc w:val="both"/>
        <w:rPr>
          <w:rFonts w:eastAsia="Times New Roman" w:cs="Times New Roman"/>
          <w:sz w:val="26"/>
          <w:szCs w:val="26"/>
          <w:lang w:val="fr-FR"/>
        </w:rPr>
      </w:pPr>
      <w:r w:rsidRPr="00C917D3">
        <w:rPr>
          <w:rFonts w:eastAsia="Times New Roman" w:cs="Times New Roman"/>
          <w:sz w:val="26"/>
          <w:szCs w:val="26"/>
          <w:lang w:val="fr-FR"/>
        </w:rPr>
        <w:t>Biên độ dao động của vật m ngay khi rời giá D là:</w:t>
      </w:r>
    </w:p>
    <w:p w14:paraId="4B8D73B0" w14:textId="77777777" w:rsidR="000D5B32" w:rsidRPr="00C917D3" w:rsidRDefault="000D5B32" w:rsidP="0016669E">
      <w:pPr>
        <w:widowControl w:val="0"/>
        <w:tabs>
          <w:tab w:val="left" w:pos="284"/>
          <w:tab w:val="left" w:pos="2694"/>
          <w:tab w:val="left" w:pos="5245"/>
          <w:tab w:val="left" w:pos="7797"/>
        </w:tabs>
        <w:spacing w:after="0" w:line="240" w:lineRule="auto"/>
        <w:ind w:left="56"/>
        <w:jc w:val="both"/>
        <w:rPr>
          <w:rFonts w:eastAsia="Times New Roman" w:cs="Times New Roman"/>
          <w:b/>
          <w:sz w:val="26"/>
          <w:szCs w:val="26"/>
          <w:lang w:val="fr-FR"/>
        </w:rPr>
      </w:pPr>
      <w:r w:rsidRPr="00C917D3">
        <w:rPr>
          <w:rFonts w:eastAsia="Times New Roman" w:cs="Times New Roman"/>
          <w:sz w:val="26"/>
          <w:szCs w:val="26"/>
          <w:lang w:val="fr-FR"/>
        </w:rPr>
        <w:t xml:space="preserve"> </w:t>
      </w:r>
      <w:r w:rsidRPr="00C917D3">
        <w:rPr>
          <w:rFonts w:eastAsia="Times New Roman" w:cs="Times New Roman"/>
          <w:position w:val="-26"/>
          <w:sz w:val="26"/>
          <w:szCs w:val="26"/>
        </w:rPr>
        <w:object w:dxaOrig="3920" w:dyaOrig="740" w14:anchorId="3A49A445">
          <v:shape id="_x0000_i2267" type="#_x0000_t75" style="width:194.25pt;height:36pt" o:ole="">
            <v:imagedata r:id="rId2309" o:title=""/>
          </v:shape>
          <o:OLEObject Type="Embed" ProgID="Equation.DSMT4" ShapeID="_x0000_i2267" DrawAspect="Content" ObjectID="_1764605533" r:id="rId2310"/>
        </w:object>
      </w:r>
      <w:r w:rsidRPr="00C917D3">
        <w:rPr>
          <w:rFonts w:eastAsia="Times New Roman" w:cs="Times New Roman"/>
          <w:sz w:val="26"/>
          <w:szCs w:val="26"/>
          <w:lang w:val="fr-FR"/>
        </w:rPr>
        <w:t xml:space="preserve">=&gt; </w:t>
      </w:r>
      <w:r w:rsidRPr="00C917D3">
        <w:rPr>
          <w:rFonts w:eastAsia="Times New Roman" w:cs="Times New Roman"/>
          <w:b/>
          <w:sz w:val="26"/>
          <w:szCs w:val="26"/>
          <w:lang w:val="fr-FR"/>
        </w:rPr>
        <w:t xml:space="preserve">đáp án </w:t>
      </w:r>
      <w:r w:rsidRPr="00C917D3">
        <w:rPr>
          <w:rFonts w:eastAsia="Times New Roman" w:cs="Times New Roman"/>
          <w:b/>
          <w:color w:val="0066FF"/>
          <w:sz w:val="26"/>
          <w:szCs w:val="26"/>
          <w:lang w:val="fr-FR"/>
        </w:rPr>
        <w:t>C.</w:t>
      </w:r>
    </w:p>
    <w:p w14:paraId="0C9C09FF" w14:textId="77777777" w:rsidR="000D5B32" w:rsidRPr="00C917D3" w:rsidRDefault="000D5B32" w:rsidP="0016669E">
      <w:pPr>
        <w:widowControl w:val="0"/>
        <w:tabs>
          <w:tab w:val="left" w:pos="284"/>
          <w:tab w:val="left" w:pos="2694"/>
          <w:tab w:val="left" w:pos="5245"/>
          <w:tab w:val="left" w:pos="7797"/>
        </w:tabs>
        <w:spacing w:after="0" w:line="240" w:lineRule="auto"/>
        <w:ind w:left="56"/>
        <w:jc w:val="both"/>
        <w:rPr>
          <w:rFonts w:eastAsia="Times New Roman" w:cs="Times New Roman"/>
          <w:sz w:val="26"/>
          <w:szCs w:val="26"/>
          <w:lang w:val="fr-FR"/>
        </w:rPr>
      </w:pPr>
      <w:r w:rsidRPr="00C917D3">
        <w:rPr>
          <w:rFonts w:eastAsia="Times New Roman" w:cs="Times New Roman"/>
          <w:b/>
          <w:sz w:val="26"/>
          <w:szCs w:val="26"/>
          <w:lang w:val="fr-FR"/>
        </w:rPr>
        <w:t xml:space="preserve">Lưu ý : Biên độ : </w:t>
      </w:r>
      <w:r w:rsidRPr="00C917D3">
        <w:rPr>
          <w:rFonts w:eastAsia="Times New Roman" w:cs="Times New Roman"/>
          <w:position w:val="-12"/>
          <w:sz w:val="26"/>
          <w:szCs w:val="26"/>
        </w:rPr>
        <w:object w:dxaOrig="1840" w:dyaOrig="360" w14:anchorId="362FBE8A">
          <v:shape id="_x0000_i2268" type="#_x0000_t75" style="width:93.75pt;height:14.25pt" o:ole="">
            <v:imagedata r:id="rId2311" o:title=""/>
          </v:shape>
          <o:OLEObject Type="Embed" ProgID="Equation.DSMT4" ShapeID="_x0000_i2268" DrawAspect="Content" ObjectID="_1764605534" r:id="rId2312"/>
        </w:object>
      </w:r>
      <w:r w:rsidRPr="00C917D3">
        <w:rPr>
          <w:rFonts w:eastAsia="Times New Roman" w:cs="Times New Roman"/>
          <w:sz w:val="26"/>
          <w:szCs w:val="26"/>
          <w:lang w:val="fr-FR"/>
        </w:rPr>
        <w:t xml:space="preserve">chu kì: </w:t>
      </w:r>
      <w:r w:rsidRPr="00C917D3">
        <w:rPr>
          <w:rFonts w:eastAsia="Times New Roman" w:cs="Times New Roman"/>
          <w:position w:val="-22"/>
          <w:sz w:val="26"/>
          <w:szCs w:val="26"/>
          <w:lang w:val="fr-FR"/>
        </w:rPr>
        <w:object w:dxaOrig="1780" w:dyaOrig="580" w14:anchorId="60AD74F2">
          <v:shape id="_x0000_i2269" type="#_x0000_t75" style="width:86.25pt;height:28.5pt" o:ole="">
            <v:imagedata r:id="rId2313" o:title=""/>
          </v:shape>
          <o:OLEObject Type="Embed" ProgID="Equation.DSMT4" ShapeID="_x0000_i2269" DrawAspect="Content" ObjectID="_1764605535" r:id="rId2314"/>
        </w:object>
      </w:r>
    </w:p>
    <w:p w14:paraId="5938340E" w14:textId="77777777" w:rsidR="000D5B32" w:rsidRPr="00C917D3" w:rsidRDefault="000D5B32" w:rsidP="0016669E">
      <w:pPr>
        <w:widowControl w:val="0"/>
        <w:tabs>
          <w:tab w:val="left" w:pos="284"/>
          <w:tab w:val="left" w:pos="2694"/>
          <w:tab w:val="left" w:pos="5245"/>
          <w:tab w:val="left" w:pos="7797"/>
        </w:tabs>
        <w:spacing w:after="0" w:line="240" w:lineRule="auto"/>
        <w:ind w:left="56" w:right="1332"/>
        <w:jc w:val="both"/>
        <w:rPr>
          <w:rFonts w:eastAsia="Times New Roman" w:cs="Times New Roman"/>
          <w:sz w:val="26"/>
          <w:szCs w:val="26"/>
          <w:lang w:val="vi-VN"/>
        </w:rPr>
      </w:pPr>
      <w:r w:rsidRPr="00C917D3">
        <w:rPr>
          <w:rFonts w:eastAsia="Times New Roman" w:cs="Times New Roman"/>
          <w:sz w:val="26"/>
          <w:szCs w:val="26"/>
          <w:lang w:val="fr-FR"/>
        </w:rPr>
        <w:t>T</w:t>
      </w:r>
      <w:r w:rsidRPr="00C917D3">
        <w:rPr>
          <w:rFonts w:eastAsia="Times New Roman" w:cs="Times New Roman"/>
          <w:sz w:val="26"/>
          <w:szCs w:val="26"/>
          <w:lang w:val="vi-VN"/>
        </w:rPr>
        <w:t xml:space="preserve">hời gian ngắn nhất từ khi m rời giá đỡ D cho đến khi </w:t>
      </w:r>
    </w:p>
    <w:p w14:paraId="5C31F4AC" w14:textId="77777777" w:rsidR="000D5B32" w:rsidRPr="00C917D3" w:rsidRDefault="000D5B32" w:rsidP="0016669E">
      <w:pPr>
        <w:widowControl w:val="0"/>
        <w:tabs>
          <w:tab w:val="left" w:pos="284"/>
          <w:tab w:val="left" w:pos="2694"/>
          <w:tab w:val="left" w:pos="5245"/>
          <w:tab w:val="left" w:pos="7797"/>
        </w:tabs>
        <w:spacing w:after="0" w:line="240" w:lineRule="auto"/>
        <w:ind w:left="56" w:right="1332"/>
        <w:jc w:val="both"/>
        <w:rPr>
          <w:rFonts w:eastAsia="Times New Roman" w:cs="Times New Roman"/>
          <w:sz w:val="26"/>
          <w:szCs w:val="26"/>
          <w:lang w:val="vi-VN"/>
        </w:rPr>
      </w:pPr>
      <w:r w:rsidRPr="00C917D3">
        <w:rPr>
          <w:rFonts w:eastAsia="Times New Roman" w:cs="Times New Roman"/>
          <w:sz w:val="26"/>
          <w:szCs w:val="26"/>
          <w:lang w:val="vi-VN"/>
        </w:rPr>
        <w:t>vật m trở lại vị trí lò xo không biến dạng lần thứ nhất.</w:t>
      </w:r>
    </w:p>
    <w:p w14:paraId="0384406E" w14:textId="77777777" w:rsidR="000D5B32" w:rsidRPr="00C917D3" w:rsidRDefault="000D5B32" w:rsidP="0016669E">
      <w:pPr>
        <w:spacing w:after="0" w:line="240" w:lineRule="auto"/>
        <w:rPr>
          <w:rFonts w:eastAsia="Times New Roman" w:cs="Times New Roman"/>
          <w:b/>
          <w:bCs/>
          <w:iCs/>
          <w:sz w:val="26"/>
          <w:szCs w:val="26"/>
        </w:rPr>
      </w:pPr>
      <w:r w:rsidRPr="00C917D3">
        <w:rPr>
          <w:rFonts w:eastAsia="Times New Roman" w:cs="Times New Roman"/>
          <w:b/>
          <w:bCs/>
          <w:iCs/>
          <w:position w:val="-22"/>
          <w:sz w:val="26"/>
          <w:szCs w:val="26"/>
        </w:rPr>
        <w:object w:dxaOrig="1900" w:dyaOrig="580" w14:anchorId="796C4652">
          <v:shape id="_x0000_i2270" type="#_x0000_t75" style="width:93.75pt;height:28.5pt" o:ole="">
            <v:imagedata r:id="rId2315" o:title=""/>
          </v:shape>
          <o:OLEObject Type="Embed" ProgID="Equation.DSMT4" ShapeID="_x0000_i2270" DrawAspect="Content" ObjectID="_1764605536" r:id="rId2316"/>
        </w:object>
      </w:r>
    </w:p>
    <w:p w14:paraId="03A87C8E"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Calibri" w:cs="Times New Roman"/>
          <w:b/>
          <w:sz w:val="26"/>
          <w:szCs w:val="26"/>
          <w:lang w:val="pl-PL"/>
        </w:rPr>
      </w:pPr>
      <w:r w:rsidRPr="00C917D3">
        <w:rPr>
          <w:rFonts w:eastAsia="Calibri" w:cs="Times New Roman"/>
          <w:b/>
          <w:sz w:val="26"/>
          <w:szCs w:val="26"/>
          <w:lang w:val="pl-PL"/>
        </w:rPr>
        <w:t>Chọn C</w:t>
      </w:r>
    </w:p>
    <w:bookmarkEnd w:id="58"/>
    <w:bookmarkEnd w:id="60"/>
    <w:p w14:paraId="71BEF6B9" w14:textId="77777777" w:rsidR="000D5B32" w:rsidRPr="00C917D3" w:rsidRDefault="000D5B32" w:rsidP="0016669E">
      <w:pPr>
        <w:autoSpaceDE w:val="0"/>
        <w:autoSpaceDN w:val="0"/>
        <w:adjustRightInd w:val="0"/>
        <w:spacing w:after="0" w:line="240" w:lineRule="auto"/>
        <w:rPr>
          <w:rFonts w:eastAsia="Courier New" w:cs="Times New Roman"/>
          <w:b/>
          <w:color w:val="FF0000"/>
          <w:sz w:val="26"/>
          <w:szCs w:val="26"/>
          <w:lang w:val="vi-VN" w:eastAsia="vi-VN"/>
        </w:rPr>
      </w:pPr>
      <w:r w:rsidRPr="00C917D3">
        <w:rPr>
          <w:rFonts w:eastAsia="Times New Roman" w:cs="Times New Roman"/>
          <w:b/>
          <w:color w:val="FF0000"/>
          <w:sz w:val="26"/>
          <w:szCs w:val="26"/>
          <w:lang w:val="vi-VN"/>
        </w:rPr>
        <w:t xml:space="preserve">Câu </w:t>
      </w:r>
      <w:r w:rsidRPr="00C917D3">
        <w:rPr>
          <w:rFonts w:eastAsia="Times New Roman" w:cs="Times New Roman"/>
          <w:b/>
          <w:color w:val="FF0000"/>
          <w:sz w:val="26"/>
          <w:szCs w:val="26"/>
          <w:lang w:val="pl-PL"/>
        </w:rPr>
        <w:t>4</w:t>
      </w:r>
      <w:r w:rsidRPr="00C917D3">
        <w:rPr>
          <w:rFonts w:eastAsia="Times New Roman" w:cs="Times New Roman"/>
          <w:b/>
          <w:color w:val="FF0000"/>
          <w:sz w:val="26"/>
          <w:szCs w:val="26"/>
          <w:lang w:val="vi-VN"/>
        </w:rPr>
        <w:t>0.</w:t>
      </w:r>
      <w:r w:rsidRPr="00C917D3">
        <w:rPr>
          <w:rFonts w:eastAsia="Courier New" w:cs="Times New Roman"/>
          <w:b/>
          <w:color w:val="FF0000"/>
          <w:sz w:val="26"/>
          <w:szCs w:val="26"/>
          <w:lang w:val="vi-VN" w:eastAsia="vi-VN"/>
        </w:rPr>
        <w:t xml:space="preserve">  Hai đoạn mạch X và Y là các đoạn mạch điện xoay chiều không phân nhánh. Nếu mắc đoạn mạch X vào điện áp xoay chiều </w:t>
      </w:r>
      <w:r w:rsidRPr="00C917D3">
        <w:rPr>
          <w:rFonts w:eastAsia="Courier New" w:cs="Times New Roman"/>
          <w:b/>
          <w:color w:val="FF0000"/>
          <w:position w:val="-10"/>
          <w:sz w:val="26"/>
          <w:szCs w:val="26"/>
          <w:lang w:val="vi-VN" w:eastAsia="vi-VN"/>
        </w:rPr>
        <w:object w:dxaOrig="1340" w:dyaOrig="320" w14:anchorId="49D2B2E5">
          <v:shape id="_x0000_i2271" type="#_x0000_t75" style="width:63.75pt;height:14.25pt" o:ole="">
            <v:imagedata r:id="rId2317" o:title=""/>
          </v:shape>
          <o:OLEObject Type="Embed" ProgID="Equation.DSMT4" ShapeID="_x0000_i2271" DrawAspect="Content" ObjectID="_1764605537" r:id="rId2318"/>
        </w:object>
      </w:r>
      <w:r w:rsidRPr="00C917D3">
        <w:rPr>
          <w:rFonts w:eastAsia="Courier New" w:cs="Times New Roman"/>
          <w:b/>
          <w:color w:val="FF0000"/>
          <w:sz w:val="26"/>
          <w:szCs w:val="26"/>
          <w:lang w:val="vi-VN" w:eastAsia="vi-VN"/>
        </w:rPr>
        <w:t xml:space="preserve">  thì cường độ dòng điện qua mạch chậm pha π/6 với  điện áp giữa hai đầu đoạn mạch, công suất tiêu thụ trên X khi đó là </w:t>
      </w:r>
      <w:r w:rsidRPr="00C917D3">
        <w:rPr>
          <w:rFonts w:eastAsia="Courier New" w:cs="Times New Roman"/>
          <w:b/>
          <w:i/>
          <w:iCs/>
          <w:color w:val="FF0000"/>
          <w:sz w:val="26"/>
          <w:szCs w:val="26"/>
          <w:lang w:val="vi-VN" w:eastAsia="vi-VN"/>
        </w:rPr>
        <w:t>P</w:t>
      </w:r>
      <w:r w:rsidRPr="00C917D3">
        <w:rPr>
          <w:rFonts w:eastAsia="Courier New" w:cs="Times New Roman"/>
          <w:b/>
          <w:color w:val="FF0000"/>
          <w:sz w:val="26"/>
          <w:szCs w:val="26"/>
          <w:lang w:val="vi-VN" w:eastAsia="vi-VN"/>
        </w:rPr>
        <w:t>1 = 250</w:t>
      </w:r>
      <w:r w:rsidRPr="00C917D3">
        <w:rPr>
          <w:rFonts w:eastAsia="Courier New" w:cs="Times New Roman"/>
          <w:b/>
          <w:color w:val="FF0000"/>
          <w:position w:val="-8"/>
          <w:sz w:val="26"/>
          <w:szCs w:val="26"/>
          <w:lang w:val="vi-VN" w:eastAsia="vi-VN"/>
        </w:rPr>
        <w:object w:dxaOrig="340" w:dyaOrig="340" w14:anchorId="3325E5D1">
          <v:shape id="_x0000_i2272" type="#_x0000_t75" style="width:14.25pt;height:14.25pt" o:ole="">
            <v:imagedata r:id="rId2319" o:title=""/>
          </v:shape>
          <o:OLEObject Type="Embed" ProgID="Equation.DSMT4" ShapeID="_x0000_i2272" DrawAspect="Content" ObjectID="_1764605538" r:id="rId2320"/>
        </w:object>
      </w:r>
      <w:r w:rsidRPr="00C917D3">
        <w:rPr>
          <w:rFonts w:eastAsia="Courier New" w:cs="Times New Roman"/>
          <w:b/>
          <w:color w:val="FF0000"/>
          <w:sz w:val="26"/>
          <w:szCs w:val="26"/>
          <w:lang w:val="vi-VN" w:eastAsia="vi-VN"/>
        </w:rPr>
        <w:t xml:space="preserve"> W.  Nếu mắc nối tiếp hai đoạn mạch X và Y rồi nối vào điện áp xoay chiều như trường hợp trước  thì điện áp giữa hai đầu của đoạn mạch X và đoạn mạch Y vuông pha </w:t>
      </w:r>
      <w:r w:rsidRPr="00C917D3">
        <w:rPr>
          <w:rFonts w:eastAsia="Courier New" w:cs="Times New Roman"/>
          <w:b/>
          <w:color w:val="FF0000"/>
          <w:sz w:val="26"/>
          <w:szCs w:val="26"/>
          <w:lang w:val="vi-VN" w:eastAsia="vi-VN"/>
        </w:rPr>
        <w:lastRenderedPageBreak/>
        <w:t xml:space="preserve">với nhau. Công suất tiêu thụ trên X  lúc này là </w:t>
      </w:r>
      <w:r w:rsidRPr="00C917D3">
        <w:rPr>
          <w:rFonts w:eastAsia="Courier New" w:cs="Times New Roman"/>
          <w:b/>
          <w:i/>
          <w:iCs/>
          <w:color w:val="FF0000"/>
          <w:sz w:val="26"/>
          <w:szCs w:val="26"/>
          <w:lang w:val="vi-VN" w:eastAsia="vi-VN"/>
        </w:rPr>
        <w:t>P</w:t>
      </w:r>
      <w:r w:rsidRPr="00C917D3">
        <w:rPr>
          <w:rFonts w:eastAsia="Courier New" w:cs="Times New Roman"/>
          <w:b/>
          <w:color w:val="FF0000"/>
          <w:sz w:val="26"/>
          <w:szCs w:val="26"/>
          <w:lang w:val="vi-VN" w:eastAsia="vi-VN"/>
        </w:rPr>
        <w:t>2 = 225</w:t>
      </w:r>
      <w:r w:rsidRPr="00C917D3">
        <w:rPr>
          <w:rFonts w:eastAsia="Courier New" w:cs="Times New Roman"/>
          <w:b/>
          <w:color w:val="FF0000"/>
          <w:position w:val="-8"/>
          <w:sz w:val="26"/>
          <w:szCs w:val="26"/>
          <w:lang w:val="vi-VN" w:eastAsia="vi-VN"/>
        </w:rPr>
        <w:object w:dxaOrig="340" w:dyaOrig="340" w14:anchorId="4FEE489C">
          <v:shape id="_x0000_i2273" type="#_x0000_t75" style="width:14.25pt;height:14.25pt" o:ole="">
            <v:imagedata r:id="rId2319" o:title=""/>
          </v:shape>
          <o:OLEObject Type="Embed" ProgID="Equation.DSMT4" ShapeID="_x0000_i2273" DrawAspect="Content" ObjectID="_1764605539" r:id="rId2321"/>
        </w:object>
      </w:r>
      <w:r w:rsidRPr="00C917D3">
        <w:rPr>
          <w:rFonts w:eastAsia="Courier New" w:cs="Times New Roman"/>
          <w:b/>
          <w:color w:val="FF0000"/>
          <w:sz w:val="26"/>
          <w:szCs w:val="26"/>
          <w:lang w:val="vi-VN" w:eastAsia="vi-VN"/>
        </w:rPr>
        <w:t xml:space="preserve"> W. Công suất của đoạn mạch  Y lúc này bằng </w:t>
      </w:r>
    </w:p>
    <w:p w14:paraId="460C1EAD" w14:textId="77777777" w:rsidR="000D5B32" w:rsidRPr="00C917D3" w:rsidRDefault="000D5B32" w:rsidP="0016669E">
      <w:pPr>
        <w:tabs>
          <w:tab w:val="left" w:pos="300"/>
          <w:tab w:val="left" w:pos="2800"/>
          <w:tab w:val="left" w:pos="5300"/>
          <w:tab w:val="left" w:pos="7800"/>
        </w:tabs>
        <w:spacing w:after="0" w:line="240" w:lineRule="auto"/>
        <w:jc w:val="both"/>
        <w:rPr>
          <w:rFonts w:eastAsia="Times New Roman" w:cs="Times New Roman"/>
          <w:b/>
          <w:i/>
          <w:color w:val="FF0000"/>
          <w:sz w:val="26"/>
          <w:szCs w:val="26"/>
          <w:lang w:val="vi-VN"/>
        </w:rPr>
      </w:pPr>
      <w:r w:rsidRPr="00C917D3">
        <w:rPr>
          <w:rFonts w:eastAsia="Times New Roman" w:cs="Times New Roman"/>
          <w:b/>
          <w:color w:val="FF0000"/>
          <w:sz w:val="26"/>
          <w:szCs w:val="26"/>
          <w:lang w:val="vi-VN"/>
        </w:rPr>
        <w:tab/>
      </w:r>
      <w:r w:rsidRPr="00C917D3">
        <w:rPr>
          <w:rFonts w:eastAsia="Times New Roman" w:cs="Times New Roman"/>
          <w:b/>
          <w:color w:val="0066FF"/>
          <w:sz w:val="26"/>
          <w:szCs w:val="26"/>
          <w:lang w:val="vi-VN"/>
        </w:rPr>
        <w:t>A.</w:t>
      </w:r>
      <w:r w:rsidRPr="00C917D3">
        <w:rPr>
          <w:rFonts w:eastAsia="Times New Roman" w:cs="Times New Roman"/>
          <w:b/>
          <w:color w:val="FF0000"/>
          <w:sz w:val="26"/>
          <w:szCs w:val="26"/>
          <w:lang w:val="vi-VN"/>
        </w:rPr>
        <w:t xml:space="preserve"> </w:t>
      </w:r>
      <w:r w:rsidRPr="00C917D3">
        <w:rPr>
          <w:rFonts w:eastAsia="Calibri" w:cs="Times New Roman"/>
          <w:b/>
          <w:color w:val="FF0000"/>
          <w:sz w:val="26"/>
          <w:szCs w:val="26"/>
          <w:lang w:val="vi-VN"/>
        </w:rPr>
        <w:t xml:space="preserve"> </w:t>
      </w:r>
      <w:r w:rsidRPr="00C917D3">
        <w:rPr>
          <w:rFonts w:eastAsia="Courier New" w:cs="Times New Roman"/>
          <w:b/>
          <w:color w:val="FF0000"/>
          <w:position w:val="-8"/>
          <w:sz w:val="26"/>
          <w:szCs w:val="26"/>
          <w:lang w:val="vi-VN" w:eastAsia="vi-VN"/>
        </w:rPr>
        <w:object w:dxaOrig="740" w:dyaOrig="340" w14:anchorId="03645FAB">
          <v:shape id="_x0000_i2274" type="#_x0000_t75" style="width:36pt;height:21.75pt" o:ole="">
            <v:imagedata r:id="rId2046" o:title=""/>
          </v:shape>
          <o:OLEObject Type="Embed" ProgID="Equation.DSMT4" ShapeID="_x0000_i2274" DrawAspect="Content" ObjectID="_1764605540" r:id="rId2322"/>
        </w:object>
      </w:r>
      <w:r w:rsidRPr="00C917D3">
        <w:rPr>
          <w:rFonts w:eastAsia="Calibri" w:cs="Times New Roman"/>
          <w:b/>
          <w:color w:val="FF0000"/>
          <w:sz w:val="26"/>
          <w:szCs w:val="26"/>
          <w:lang w:val="vi-VN"/>
        </w:rPr>
        <w:t>.</w:t>
      </w:r>
      <w:r w:rsidRPr="00C917D3">
        <w:rPr>
          <w:rFonts w:eastAsia="Times New Roman" w:cs="Times New Roman"/>
          <w:b/>
          <w:color w:val="FF0000"/>
          <w:sz w:val="26"/>
          <w:szCs w:val="26"/>
          <w:lang w:val="vi-VN"/>
        </w:rPr>
        <w:tab/>
      </w:r>
      <w:r w:rsidRPr="00C917D3">
        <w:rPr>
          <w:rFonts w:eastAsia="Times New Roman" w:cs="Times New Roman"/>
          <w:b/>
          <w:color w:val="0066FF"/>
          <w:sz w:val="26"/>
          <w:szCs w:val="26"/>
          <w:lang w:val="vi-VN"/>
        </w:rPr>
        <w:t>B.</w:t>
      </w:r>
      <w:r w:rsidRPr="00C917D3">
        <w:rPr>
          <w:rFonts w:eastAsia="Times New Roman" w:cs="Times New Roman"/>
          <w:b/>
          <w:color w:val="FF0000"/>
          <w:sz w:val="26"/>
          <w:szCs w:val="26"/>
          <w:lang w:val="vi-VN"/>
        </w:rPr>
        <w:t xml:space="preserve"> </w:t>
      </w:r>
      <w:r w:rsidRPr="00C917D3">
        <w:rPr>
          <w:rFonts w:eastAsia="Calibri" w:cs="Times New Roman"/>
          <w:b/>
          <w:color w:val="FF0000"/>
          <w:sz w:val="26"/>
          <w:szCs w:val="26"/>
          <w:lang w:val="vi-VN"/>
        </w:rPr>
        <w:t xml:space="preserve">  </w:t>
      </w:r>
      <w:r w:rsidRPr="00C917D3">
        <w:rPr>
          <w:rFonts w:eastAsia="Times New Roman" w:cs="Times New Roman"/>
          <w:b/>
          <w:color w:val="FF0000"/>
          <w:position w:val="-8"/>
          <w:sz w:val="26"/>
          <w:szCs w:val="26"/>
        </w:rPr>
        <w:object w:dxaOrig="960" w:dyaOrig="360" w14:anchorId="3CB6D22D">
          <v:shape id="_x0000_i2275" type="#_x0000_t75" style="width:50.25pt;height:14.25pt" o:ole="">
            <v:imagedata r:id="rId2048" o:title=""/>
          </v:shape>
          <o:OLEObject Type="Embed" ProgID="Equation.DSMT4" ShapeID="_x0000_i2275" DrawAspect="Content" ObjectID="_1764605541" r:id="rId2323"/>
        </w:object>
      </w:r>
      <w:r w:rsidRPr="00C917D3">
        <w:rPr>
          <w:rFonts w:eastAsia="Times New Roman" w:cs="Times New Roman"/>
          <w:b/>
          <w:color w:val="FF0000"/>
          <w:sz w:val="26"/>
          <w:szCs w:val="26"/>
          <w:lang w:val="vi-VN"/>
        </w:rPr>
        <w:tab/>
      </w:r>
      <w:r w:rsidRPr="00C917D3">
        <w:rPr>
          <w:rFonts w:eastAsia="Times New Roman" w:cs="Times New Roman"/>
          <w:b/>
          <w:color w:val="0066FF"/>
          <w:sz w:val="26"/>
          <w:szCs w:val="26"/>
          <w:lang w:val="vi-VN"/>
        </w:rPr>
        <w:t>C.</w:t>
      </w:r>
      <w:r w:rsidRPr="00C917D3">
        <w:rPr>
          <w:rFonts w:eastAsia="Times New Roman" w:cs="Times New Roman"/>
          <w:b/>
          <w:color w:val="FF0000"/>
          <w:sz w:val="26"/>
          <w:szCs w:val="26"/>
          <w:lang w:val="vi-VN"/>
        </w:rPr>
        <w:t xml:space="preserve"> </w:t>
      </w:r>
      <w:r w:rsidRPr="00C917D3">
        <w:rPr>
          <w:rFonts w:eastAsia="Courier New" w:cs="Times New Roman"/>
          <w:b/>
          <w:color w:val="FF0000"/>
          <w:position w:val="-10"/>
          <w:sz w:val="26"/>
          <w:szCs w:val="26"/>
          <w:lang w:val="vi-VN" w:eastAsia="vi-VN"/>
        </w:rPr>
        <w:object w:dxaOrig="540" w:dyaOrig="300" w14:anchorId="4CA9E4E2">
          <v:shape id="_x0000_i2276" type="#_x0000_t75" style="width:28.5pt;height:14.25pt" o:ole="">
            <v:imagedata r:id="rId2050" o:title=""/>
          </v:shape>
          <o:OLEObject Type="Embed" ProgID="Equation.DSMT4" ShapeID="_x0000_i2276" DrawAspect="Content" ObjectID="_1764605542" r:id="rId2324"/>
        </w:object>
      </w:r>
      <w:r w:rsidRPr="00C917D3">
        <w:rPr>
          <w:rFonts w:eastAsia="Calibri" w:cs="Times New Roman"/>
          <w:b/>
          <w:color w:val="FF0000"/>
          <w:sz w:val="26"/>
          <w:szCs w:val="26"/>
          <w:lang w:val="vi-VN"/>
        </w:rPr>
        <w:t>.</w:t>
      </w:r>
      <w:r w:rsidRPr="00C917D3">
        <w:rPr>
          <w:rFonts w:eastAsia="Times New Roman" w:cs="Times New Roman"/>
          <w:b/>
          <w:color w:val="FF0000"/>
          <w:sz w:val="26"/>
          <w:szCs w:val="26"/>
          <w:lang w:val="vi-VN"/>
        </w:rPr>
        <w:tab/>
      </w:r>
      <w:r w:rsidRPr="00C917D3">
        <w:rPr>
          <w:rFonts w:eastAsia="Times New Roman" w:cs="Times New Roman"/>
          <w:b/>
          <w:color w:val="0066FF"/>
          <w:sz w:val="26"/>
          <w:szCs w:val="26"/>
          <w:lang w:val="vi-VN"/>
        </w:rPr>
        <w:t>D.</w:t>
      </w:r>
      <w:r w:rsidRPr="00C917D3">
        <w:rPr>
          <w:rFonts w:eastAsia="Times New Roman" w:cs="Times New Roman"/>
          <w:b/>
          <w:color w:val="FF0000"/>
          <w:sz w:val="26"/>
          <w:szCs w:val="26"/>
          <w:lang w:val="vi-VN"/>
        </w:rPr>
        <w:t xml:space="preserve"> </w:t>
      </w:r>
      <w:r w:rsidRPr="00C917D3">
        <w:rPr>
          <w:rFonts w:eastAsia="Calibri" w:cs="Times New Roman"/>
          <w:b/>
          <w:color w:val="FF0000"/>
          <w:sz w:val="26"/>
          <w:szCs w:val="26"/>
          <w:lang w:val="vi-VN"/>
        </w:rPr>
        <w:t xml:space="preserve"> </w:t>
      </w:r>
      <w:r w:rsidRPr="00C917D3">
        <w:rPr>
          <w:rFonts w:eastAsia="Times New Roman" w:cs="Times New Roman"/>
          <w:b/>
          <w:color w:val="FF0000"/>
          <w:position w:val="-6"/>
          <w:sz w:val="26"/>
          <w:szCs w:val="26"/>
        </w:rPr>
        <w:object w:dxaOrig="639" w:dyaOrig="279" w14:anchorId="2CBE9875">
          <v:shape id="_x0000_i2277" type="#_x0000_t75" style="width:28.5pt;height:14.25pt" o:ole="">
            <v:imagedata r:id="rId2052" o:title=""/>
          </v:shape>
          <o:OLEObject Type="Embed" ProgID="Equation.DSMT4" ShapeID="_x0000_i2277" DrawAspect="Content" ObjectID="_1764605543" r:id="rId2325"/>
        </w:object>
      </w:r>
      <w:r w:rsidRPr="00C917D3">
        <w:rPr>
          <w:rFonts w:eastAsia="Calibri" w:cs="Times New Roman"/>
          <w:b/>
          <w:color w:val="FF0000"/>
          <w:sz w:val="26"/>
          <w:szCs w:val="26"/>
          <w:lang w:val="vi-VN"/>
        </w:rPr>
        <w:t>.</w:t>
      </w:r>
    </w:p>
    <w:p w14:paraId="5A01BC45" w14:textId="292EC07D" w:rsidR="000D5B32" w:rsidRPr="00C917D3" w:rsidRDefault="0016669E" w:rsidP="0016669E">
      <w:pPr>
        <w:tabs>
          <w:tab w:val="left" w:pos="3402"/>
          <w:tab w:val="left" w:pos="5669"/>
          <w:tab w:val="left" w:pos="7937"/>
        </w:tabs>
        <w:spacing w:after="0" w:line="312" w:lineRule="auto"/>
        <w:ind w:left="992"/>
        <w:jc w:val="center"/>
        <w:rPr>
          <w:rFonts w:eastAsia="Calibri" w:cs="Times New Roman"/>
          <w:b/>
          <w:color w:val="FF0000"/>
          <w:sz w:val="26"/>
          <w:szCs w:val="26"/>
          <w:lang w:val="pt-BR"/>
        </w:rPr>
      </w:pPr>
      <w:r w:rsidRPr="00C917D3">
        <w:rPr>
          <w:rFonts w:eastAsia="Calibri" w:cs="Times New Roman"/>
          <w:b/>
          <w:color w:val="FF0000"/>
          <w:sz w:val="26"/>
          <w:szCs w:val="26"/>
          <w:lang w:val="pt-BR"/>
        </w:rPr>
        <w:t>Lời giải</w:t>
      </w:r>
    </w:p>
    <w:p w14:paraId="0FA092B6" w14:textId="77777777" w:rsidR="000D5B32" w:rsidRPr="00C917D3" w:rsidRDefault="000D5B32" w:rsidP="0016669E">
      <w:pPr>
        <w:spacing w:after="0" w:line="240" w:lineRule="auto"/>
        <w:rPr>
          <w:rFonts w:eastAsia="Courier New" w:cs="Times New Roman"/>
          <w:b/>
          <w:color w:val="FF0000"/>
          <w:sz w:val="26"/>
          <w:szCs w:val="26"/>
          <w:lang w:val="vi-VN" w:eastAsia="vi-VN"/>
        </w:rPr>
      </w:pPr>
      <w:r w:rsidRPr="00C917D3">
        <w:rPr>
          <w:rFonts w:eastAsia="Arial" w:cs="Times New Roman"/>
          <w:b/>
          <w:color w:val="FF0000"/>
          <w:sz w:val="26"/>
          <w:szCs w:val="26"/>
          <w:lang w:val="vi-VN"/>
        </w:rPr>
        <w:t xml:space="preserve"> Đ</w:t>
      </w:r>
      <w:r w:rsidRPr="00C917D3">
        <w:rPr>
          <w:rFonts w:eastAsia="Courier New" w:cs="Times New Roman"/>
          <w:b/>
          <w:color w:val="FF0000"/>
          <w:sz w:val="26"/>
          <w:szCs w:val="26"/>
          <w:lang w:val="vi-VN" w:eastAsia="vi-VN"/>
        </w:rPr>
        <w:t xml:space="preserve">oạn mạch X có tính cảm kháng và ta xem như </w:t>
      </w:r>
      <w:r w:rsidRPr="00C917D3">
        <w:rPr>
          <w:rFonts w:eastAsia="Courier New" w:cs="Times New Roman"/>
          <w:b/>
          <w:color w:val="FF0000"/>
          <w:position w:val="-10"/>
          <w:sz w:val="26"/>
          <w:szCs w:val="26"/>
          <w:lang w:val="vi-VN" w:eastAsia="vi-VN"/>
        </w:rPr>
        <w:object w:dxaOrig="920" w:dyaOrig="320" w14:anchorId="26EB78A1">
          <v:shape id="_x0000_i2278" type="#_x0000_t75" style="width:43.5pt;height:14.25pt" o:ole="">
            <v:imagedata r:id="rId2326" o:title=""/>
          </v:shape>
          <o:OLEObject Type="Embed" ProgID="Equation.DSMT4" ShapeID="_x0000_i2278" DrawAspect="Content" ObjectID="_1764605544" r:id="rId2327"/>
        </w:object>
      </w:r>
    </w:p>
    <w:p w14:paraId="1E291C52" w14:textId="77777777" w:rsidR="000D5B32" w:rsidRPr="00C917D3" w:rsidRDefault="000D5B32" w:rsidP="0016669E">
      <w:pPr>
        <w:spacing w:after="0" w:line="240" w:lineRule="auto"/>
        <w:rPr>
          <w:rFonts w:eastAsia="Courier New" w:cs="Times New Roman"/>
          <w:sz w:val="26"/>
          <w:szCs w:val="26"/>
          <w:lang w:val="vi-VN" w:eastAsia="vi-VN"/>
        </w:rPr>
      </w:pPr>
      <w:r w:rsidRPr="00C917D3">
        <w:rPr>
          <w:rFonts w:eastAsia="Courier New" w:cs="Times New Roman"/>
          <w:b/>
          <w:color w:val="FF0000"/>
          <w:sz w:val="26"/>
          <w:szCs w:val="26"/>
          <w:lang w:val="vi-VN" w:eastAsia="vi-VN"/>
        </w:rPr>
        <w:t>=&gt;</w:t>
      </w:r>
      <w:r w:rsidRPr="00C917D3">
        <w:rPr>
          <w:rFonts w:eastAsia="Courier New" w:cs="Times New Roman"/>
          <w:b/>
          <w:color w:val="FF0000"/>
          <w:position w:val="-12"/>
          <w:sz w:val="26"/>
          <w:szCs w:val="26"/>
          <w:lang w:val="vi-VN" w:eastAsia="vi-VN"/>
        </w:rPr>
        <w:object w:dxaOrig="2780" w:dyaOrig="420" w14:anchorId="327F6DD7">
          <v:shape id="_x0000_i2279" type="#_x0000_t75" style="width:135.75pt;height:21.75pt" o:ole="">
            <v:imagedata r:id="rId2328" o:title=""/>
          </v:shape>
          <o:OLEObject Type="Embed" ProgID="Equation.DSMT4" ShapeID="_x0000_i2279" DrawAspect="Content" ObjectID="_1764605545" r:id="rId2329"/>
        </w:object>
      </w:r>
      <w:r w:rsidRPr="00C917D3">
        <w:rPr>
          <w:rFonts w:eastAsia="Courier New" w:cs="Times New Roman"/>
          <w:b/>
          <w:color w:val="FF0000"/>
          <w:sz w:val="26"/>
          <w:szCs w:val="26"/>
          <w:lang w:val="vi-VN" w:eastAsia="vi-VN"/>
        </w:rPr>
        <w:t>; Theo đề:</w:t>
      </w:r>
      <w:r w:rsidRPr="00C917D3">
        <w:rPr>
          <w:rFonts w:eastAsia="Courier New" w:cs="Times New Roman"/>
          <w:sz w:val="26"/>
          <w:szCs w:val="26"/>
          <w:lang w:val="vi-VN" w:eastAsia="vi-VN"/>
        </w:rPr>
        <w:t xml:space="preserve"> </w:t>
      </w:r>
      <w:r w:rsidRPr="00C917D3">
        <w:rPr>
          <w:rFonts w:eastAsia="Courier New" w:cs="Times New Roman"/>
          <w:position w:val="-22"/>
          <w:sz w:val="26"/>
          <w:szCs w:val="26"/>
          <w:lang w:eastAsia="vi-VN"/>
        </w:rPr>
        <w:object w:dxaOrig="780" w:dyaOrig="580" w14:anchorId="5DA5912B">
          <v:shape id="_x0000_i2280" type="#_x0000_t75" style="width:36pt;height:28.5pt" o:ole="">
            <v:imagedata r:id="rId2330" o:title=""/>
          </v:shape>
          <o:OLEObject Type="Embed" ProgID="Equation.DSMT4" ShapeID="_x0000_i2280" DrawAspect="Content" ObjectID="_1764605546" r:id="rId2331"/>
        </w:object>
      </w:r>
      <w:r w:rsidRPr="00C917D3">
        <w:rPr>
          <w:rFonts w:eastAsia="Courier New" w:cs="Times New Roman"/>
          <w:sz w:val="26"/>
          <w:szCs w:val="26"/>
          <w:lang w:val="vi-VN" w:eastAsia="vi-VN"/>
        </w:rPr>
        <w:t>.</w:t>
      </w:r>
    </w:p>
    <w:p w14:paraId="2A304537" w14:textId="77777777" w:rsidR="000D5B32" w:rsidRPr="00C917D3" w:rsidRDefault="000D5B32" w:rsidP="0016669E">
      <w:pPr>
        <w:spacing w:after="0" w:line="240" w:lineRule="auto"/>
        <w:rPr>
          <w:rFonts w:eastAsia="Arial" w:cs="Times New Roman"/>
          <w:sz w:val="26"/>
          <w:szCs w:val="26"/>
          <w:lang w:val="vi-VN"/>
        </w:rPr>
      </w:pPr>
      <w:r w:rsidRPr="00C917D3">
        <w:rPr>
          <w:rFonts w:eastAsia="Arial" w:cs="Times New Roman"/>
          <w:noProof/>
          <w:sz w:val="26"/>
          <w:szCs w:val="26"/>
        </w:rPr>
        <mc:AlternateContent>
          <mc:Choice Requires="wpg">
            <w:drawing>
              <wp:anchor distT="0" distB="0" distL="114300" distR="114300" simplePos="0" relativeHeight="251684352" behindDoc="0" locked="0" layoutInCell="1" allowOverlap="1" wp14:anchorId="5281C5ED" wp14:editId="5792FDF1">
                <wp:simplePos x="0" y="0"/>
                <wp:positionH relativeFrom="column">
                  <wp:posOffset>3664800</wp:posOffset>
                </wp:positionH>
                <wp:positionV relativeFrom="paragraph">
                  <wp:posOffset>273820</wp:posOffset>
                </wp:positionV>
                <wp:extent cx="2580005" cy="2078355"/>
                <wp:effectExtent l="0" t="0" r="0" b="0"/>
                <wp:wrapNone/>
                <wp:docPr id="1817" name="Group 4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80005" cy="2078355"/>
                          <a:chOff x="6663" y="4412"/>
                          <a:chExt cx="4063" cy="3273"/>
                        </a:xfrm>
                      </wpg:grpSpPr>
                      <wps:wsp>
                        <wps:cNvPr id="1818" name="Text Box 58"/>
                        <wps:cNvSpPr txBox="1">
                          <a:spLocks noChangeArrowheads="1"/>
                        </wps:cNvSpPr>
                        <wps:spPr bwMode="auto">
                          <a:xfrm>
                            <a:off x="7481" y="5594"/>
                            <a:ext cx="580" cy="4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D8C723" w14:textId="77777777" w:rsidR="003B4DD8" w:rsidRPr="00762788" w:rsidRDefault="003B4DD8" w:rsidP="003B4DD8">
                              <w:r w:rsidRPr="00762788">
                                <w:rPr>
                                  <w:position w:val="-10"/>
                                </w:rPr>
                                <w:object w:dxaOrig="220" w:dyaOrig="260" w14:anchorId="5545BFB8">
                                  <v:shape id="_x0000_i2635" type="#_x0000_t75" style="width:14.25pt;height:14.25pt" o:ole="">
                                    <v:imagedata r:id="rId2332" o:title=""/>
                                  </v:shape>
                                  <o:OLEObject Type="Embed" ProgID="Equation.DSMT4" ShapeID="_x0000_i2635" DrawAspect="Content" ObjectID="_1764605901" r:id="rId2333"/>
                                </w:object>
                              </w:r>
                            </w:p>
                          </w:txbxContent>
                        </wps:txbx>
                        <wps:bodyPr rot="0" vert="horz" wrap="none" lIns="91440" tIns="45720" rIns="91440" bIns="45720" anchor="t" anchorCtr="0" upright="1">
                          <a:noAutofit/>
                        </wps:bodyPr>
                      </wps:wsp>
                      <wps:wsp>
                        <wps:cNvPr id="1819" name="Text Box 59"/>
                        <wps:cNvSpPr txBox="1">
                          <a:spLocks noChangeArrowheads="1"/>
                        </wps:cNvSpPr>
                        <wps:spPr bwMode="auto">
                          <a:xfrm>
                            <a:off x="7411" y="4650"/>
                            <a:ext cx="721" cy="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EB4AE7" w14:textId="77777777" w:rsidR="003B4DD8" w:rsidRPr="00762788" w:rsidRDefault="003B4DD8" w:rsidP="003B4DD8">
                              <w:r w:rsidRPr="00762788">
                                <w:rPr>
                                  <w:position w:val="-12"/>
                                </w:rPr>
                                <w:object w:dxaOrig="380" w:dyaOrig="400" w14:anchorId="7B99A8BD">
                                  <v:shape id="_x0000_i2636" type="#_x0000_t75" style="width:21.75pt;height:21.75pt" o:ole="">
                                    <v:imagedata r:id="rId2334" o:title=""/>
                                  </v:shape>
                                  <o:OLEObject Type="Embed" ProgID="Equation.DSMT4" ShapeID="_x0000_i2636" DrawAspect="Content" ObjectID="_1764605902" r:id="rId2335"/>
                                </w:object>
                              </w:r>
                            </w:p>
                          </w:txbxContent>
                        </wps:txbx>
                        <wps:bodyPr rot="0" vert="horz" wrap="none" lIns="91440" tIns="45720" rIns="91440" bIns="45720" anchor="t" anchorCtr="0" upright="1">
                          <a:noAutofit/>
                        </wps:bodyPr>
                      </wps:wsp>
                      <wps:wsp>
                        <wps:cNvPr id="1820" name="Text Box 60"/>
                        <wps:cNvSpPr txBox="1">
                          <a:spLocks noChangeArrowheads="1"/>
                        </wps:cNvSpPr>
                        <wps:spPr bwMode="auto">
                          <a:xfrm>
                            <a:off x="8431" y="5152"/>
                            <a:ext cx="846" cy="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06B26C" w14:textId="77777777" w:rsidR="003B4DD8" w:rsidRPr="00762788" w:rsidRDefault="003B4DD8" w:rsidP="003B4DD8">
                              <w:pPr>
                                <w:jc w:val="center"/>
                                <w:rPr>
                                  <w:bCs/>
                                </w:rPr>
                              </w:pPr>
                              <w:r w:rsidRPr="00762788">
                                <w:rPr>
                                  <w:bCs/>
                                </w:rPr>
                                <w:t>π/6</w:t>
                              </w:r>
                            </w:p>
                          </w:txbxContent>
                        </wps:txbx>
                        <wps:bodyPr rot="0" vert="horz" wrap="square" lIns="91440" tIns="45720" rIns="91440" bIns="45720" anchor="t" anchorCtr="0" upright="1">
                          <a:noAutofit/>
                        </wps:bodyPr>
                      </wps:wsp>
                      <wps:wsp>
                        <wps:cNvPr id="1821" name="Text Box 61"/>
                        <wps:cNvSpPr txBox="1">
                          <a:spLocks noChangeArrowheads="1"/>
                        </wps:cNvSpPr>
                        <wps:spPr bwMode="auto">
                          <a:xfrm>
                            <a:off x="7994" y="5465"/>
                            <a:ext cx="721" cy="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EB16EC" w14:textId="77777777" w:rsidR="003B4DD8" w:rsidRPr="00762788" w:rsidRDefault="003B4DD8" w:rsidP="003B4DD8">
                              <w:r w:rsidRPr="00762788">
                                <w:rPr>
                                  <w:position w:val="-12"/>
                                </w:rPr>
                                <w:object w:dxaOrig="360" w:dyaOrig="400" w14:anchorId="66F396BF">
                                  <v:shape id="_x0000_i2637" type="#_x0000_t75" style="width:21.75pt;height:21.75pt" o:ole="">
                                    <v:imagedata r:id="rId2336" o:title=""/>
                                  </v:shape>
                                  <o:OLEObject Type="Embed" ProgID="Equation.DSMT4" ShapeID="_x0000_i2637" DrawAspect="Content" ObjectID="_1764605903" r:id="rId2337"/>
                                </w:object>
                              </w:r>
                            </w:p>
                          </w:txbxContent>
                        </wps:txbx>
                        <wps:bodyPr rot="0" vert="horz" wrap="none" lIns="91440" tIns="45720" rIns="91440" bIns="45720" anchor="t" anchorCtr="0" upright="1">
                          <a:noAutofit/>
                        </wps:bodyPr>
                      </wps:wsp>
                      <wps:wsp>
                        <wps:cNvPr id="1822" name="Line 62"/>
                        <wps:cNvCnPr>
                          <a:cxnSpLocks noChangeShapeType="1"/>
                        </wps:cNvCnPr>
                        <wps:spPr bwMode="auto">
                          <a:xfrm flipV="1">
                            <a:off x="7084" y="5616"/>
                            <a:ext cx="3086" cy="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23" name="Line 63"/>
                        <wps:cNvCnPr>
                          <a:cxnSpLocks noChangeShapeType="1"/>
                        </wps:cNvCnPr>
                        <wps:spPr bwMode="auto">
                          <a:xfrm flipH="1">
                            <a:off x="8644" y="4753"/>
                            <a:ext cx="0" cy="842"/>
                          </a:xfrm>
                          <a:prstGeom prst="line">
                            <a:avLst/>
                          </a:prstGeom>
                          <a:noFill/>
                          <a:ln w="12700">
                            <a:solidFill>
                              <a:srgbClr val="0000CC"/>
                            </a:solidFill>
                            <a:round/>
                            <a:headEnd type="triangle" w="med" len="med"/>
                            <a:tailEnd/>
                          </a:ln>
                          <a:extLst>
                            <a:ext uri="{909E8E84-426E-40DD-AFC4-6F175D3DCCD1}">
                              <a14:hiddenFill xmlns:a14="http://schemas.microsoft.com/office/drawing/2010/main">
                                <a:noFill/>
                              </a14:hiddenFill>
                            </a:ext>
                          </a:extLst>
                        </wps:spPr>
                        <wps:bodyPr/>
                      </wps:wsp>
                      <wps:wsp>
                        <wps:cNvPr id="1824" name="Line 64"/>
                        <wps:cNvCnPr>
                          <a:cxnSpLocks noChangeShapeType="1"/>
                        </wps:cNvCnPr>
                        <wps:spPr bwMode="auto">
                          <a:xfrm>
                            <a:off x="8658" y="4716"/>
                            <a:ext cx="1422" cy="2318"/>
                          </a:xfrm>
                          <a:prstGeom prst="line">
                            <a:avLst/>
                          </a:prstGeom>
                          <a:noFill/>
                          <a:ln w="12700">
                            <a:solidFill>
                              <a:srgbClr val="FF0000"/>
                            </a:solidFill>
                            <a:round/>
                            <a:headEnd/>
                            <a:tailEnd type="triangle" w="med" len="med"/>
                          </a:ln>
                          <a:extLst>
                            <a:ext uri="{909E8E84-426E-40DD-AFC4-6F175D3DCCD1}">
                              <a14:hiddenFill xmlns:a14="http://schemas.microsoft.com/office/drawing/2010/main">
                                <a:noFill/>
                              </a14:hiddenFill>
                            </a:ext>
                          </a:extLst>
                        </wps:spPr>
                        <wps:bodyPr/>
                      </wps:wsp>
                      <wps:wsp>
                        <wps:cNvPr id="1825" name="Line 65"/>
                        <wps:cNvCnPr>
                          <a:cxnSpLocks noChangeShapeType="1"/>
                        </wps:cNvCnPr>
                        <wps:spPr bwMode="auto">
                          <a:xfrm>
                            <a:off x="8644" y="6984"/>
                            <a:ext cx="1508" cy="0"/>
                          </a:xfrm>
                          <a:prstGeom prst="line">
                            <a:avLst/>
                          </a:prstGeom>
                          <a:noFill/>
                          <a:ln w="19050">
                            <a:solidFill>
                              <a:srgbClr val="008000"/>
                            </a:solidFill>
                            <a:round/>
                            <a:headEnd/>
                            <a:tailEnd type="triangle" w="med" len="med"/>
                          </a:ln>
                          <a:extLst>
                            <a:ext uri="{909E8E84-426E-40DD-AFC4-6F175D3DCCD1}">
                              <a14:hiddenFill xmlns:a14="http://schemas.microsoft.com/office/drawing/2010/main">
                                <a:noFill/>
                              </a14:hiddenFill>
                            </a:ext>
                          </a:extLst>
                        </wps:spPr>
                        <wps:bodyPr/>
                      </wps:wsp>
                      <wps:wsp>
                        <wps:cNvPr id="1826" name="Text Box 66"/>
                        <wps:cNvSpPr txBox="1">
                          <a:spLocks noChangeArrowheads="1"/>
                        </wps:cNvSpPr>
                        <wps:spPr bwMode="auto">
                          <a:xfrm>
                            <a:off x="9390" y="5782"/>
                            <a:ext cx="721" cy="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CFE581" w14:textId="77777777" w:rsidR="003B4DD8" w:rsidRPr="00762788" w:rsidRDefault="003B4DD8" w:rsidP="003B4DD8">
                              <w:r w:rsidRPr="00762788">
                                <w:rPr>
                                  <w:position w:val="-12"/>
                                </w:rPr>
                                <w:object w:dxaOrig="340" w:dyaOrig="400" w14:anchorId="0475732B">
                                  <v:shape id="_x0000_i2638" type="#_x0000_t75" style="width:21.75pt;height:21.75pt" o:ole="">
                                    <v:imagedata r:id="rId2338" o:title=""/>
                                  </v:shape>
                                  <o:OLEObject Type="Embed" ProgID="Equation.DSMT4" ShapeID="_x0000_i2638" DrawAspect="Content" ObjectID="_1764605904" r:id="rId2339"/>
                                </w:object>
                              </w:r>
                            </w:p>
                          </w:txbxContent>
                        </wps:txbx>
                        <wps:bodyPr rot="0" vert="horz" wrap="none" lIns="91440" tIns="45720" rIns="91440" bIns="45720" anchor="t" anchorCtr="0" upright="1">
                          <a:spAutoFit/>
                        </wps:bodyPr>
                      </wps:wsp>
                      <wps:wsp>
                        <wps:cNvPr id="1827" name="Text Box 67"/>
                        <wps:cNvSpPr txBox="1">
                          <a:spLocks noChangeArrowheads="1"/>
                        </wps:cNvSpPr>
                        <wps:spPr bwMode="auto">
                          <a:xfrm>
                            <a:off x="8501" y="5770"/>
                            <a:ext cx="721" cy="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0FCE3F" w14:textId="77777777" w:rsidR="003B4DD8" w:rsidRPr="00762788" w:rsidRDefault="003B4DD8" w:rsidP="003B4DD8">
                              <w:r w:rsidRPr="00762788">
                                <w:rPr>
                                  <w:position w:val="-12"/>
                                </w:rPr>
                                <w:object w:dxaOrig="340" w:dyaOrig="400" w14:anchorId="1DD5FB20">
                                  <v:shape id="_x0000_i2639" type="#_x0000_t75" style="width:21.75pt;height:21.75pt" o:ole="">
                                    <v:imagedata r:id="rId2340" o:title=""/>
                                  </v:shape>
                                  <o:OLEObject Type="Embed" ProgID="Equation.DSMT4" ShapeID="_x0000_i2639" DrawAspect="Content" ObjectID="_1764605905" r:id="rId2341"/>
                                </w:object>
                              </w:r>
                            </w:p>
                          </w:txbxContent>
                        </wps:txbx>
                        <wps:bodyPr rot="0" vert="horz" wrap="none" lIns="91440" tIns="45720" rIns="91440" bIns="45720" anchor="t" anchorCtr="0" upright="1">
                          <a:spAutoFit/>
                        </wps:bodyPr>
                      </wps:wsp>
                      <wps:wsp>
                        <wps:cNvPr id="1828" name="Text Box 68"/>
                        <wps:cNvSpPr txBox="1">
                          <a:spLocks noChangeArrowheads="1"/>
                        </wps:cNvSpPr>
                        <wps:spPr bwMode="auto">
                          <a:xfrm>
                            <a:off x="7886" y="6050"/>
                            <a:ext cx="827" cy="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D05918" w14:textId="77777777" w:rsidR="003B4DD8" w:rsidRPr="00762788" w:rsidRDefault="003B4DD8" w:rsidP="003B4DD8">
                              <w:r w:rsidRPr="00762788">
                                <w:rPr>
                                  <w:position w:val="-4"/>
                                </w:rPr>
                                <w:object w:dxaOrig="240" w:dyaOrig="320" w14:anchorId="4612E462">
                                  <v:shape id="_x0000_i2640" type="#_x0000_t75" style="width:14.25pt;height:14.25pt" o:ole="">
                                    <v:imagedata r:id="rId2342" o:title=""/>
                                  </v:shape>
                                  <o:OLEObject Type="Embed" ProgID="Equation.DSMT4" ShapeID="_x0000_i2640" DrawAspect="Content" ObjectID="_1764605906" r:id="rId2343"/>
                                </w:object>
                              </w:r>
                              <w:r w:rsidRPr="00762788">
                                <w:rPr>
                                  <w:vertAlign w:val="subscript"/>
                                </w:rPr>
                                <w:t>AB</w:t>
                              </w:r>
                            </w:p>
                          </w:txbxContent>
                        </wps:txbx>
                        <wps:bodyPr rot="0" vert="horz" wrap="none" lIns="91440" tIns="45720" rIns="91440" bIns="45720" anchor="t" anchorCtr="0" upright="1">
                          <a:noAutofit/>
                        </wps:bodyPr>
                      </wps:wsp>
                      <wps:wsp>
                        <wps:cNvPr id="1829" name="Text Box 69"/>
                        <wps:cNvSpPr txBox="1">
                          <a:spLocks noChangeArrowheads="1"/>
                        </wps:cNvSpPr>
                        <wps:spPr bwMode="auto">
                          <a:xfrm>
                            <a:off x="6663" y="5471"/>
                            <a:ext cx="823" cy="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linkedTxbx id="301" seq="1"/>
                        <wps:bodyPr rot="0" vert="horz" wrap="square" lIns="91440" tIns="45720" rIns="91440" bIns="45720" anchor="t" anchorCtr="0" upright="1">
                          <a:noAutofit/>
                        </wps:bodyPr>
                      </wps:wsp>
                      <wps:wsp>
                        <wps:cNvPr id="1830" name="Line 70"/>
                        <wps:cNvCnPr>
                          <a:cxnSpLocks noChangeShapeType="1"/>
                        </wps:cNvCnPr>
                        <wps:spPr bwMode="auto">
                          <a:xfrm rot="-159036">
                            <a:off x="7025" y="5545"/>
                            <a:ext cx="3054" cy="1566"/>
                          </a:xfrm>
                          <a:prstGeom prst="line">
                            <a:avLst/>
                          </a:prstGeom>
                          <a:noFill/>
                          <a:ln w="12700">
                            <a:solidFill>
                              <a:srgbClr val="FF0000"/>
                            </a:solidFill>
                            <a:round/>
                            <a:headEnd/>
                            <a:tailEnd type="triangle" w="med" len="med"/>
                          </a:ln>
                          <a:extLst>
                            <a:ext uri="{909E8E84-426E-40DD-AFC4-6F175D3DCCD1}">
                              <a14:hiddenFill xmlns:a14="http://schemas.microsoft.com/office/drawing/2010/main">
                                <a:noFill/>
                              </a14:hiddenFill>
                            </a:ext>
                          </a:extLst>
                        </wps:spPr>
                        <wps:bodyPr/>
                      </wps:wsp>
                      <wps:wsp>
                        <wps:cNvPr id="1831" name="Line 71"/>
                        <wps:cNvCnPr>
                          <a:cxnSpLocks noChangeShapeType="1"/>
                        </wps:cNvCnPr>
                        <wps:spPr bwMode="auto">
                          <a:xfrm>
                            <a:off x="7028" y="5613"/>
                            <a:ext cx="1620" cy="0"/>
                          </a:xfrm>
                          <a:prstGeom prst="line">
                            <a:avLst/>
                          </a:prstGeom>
                          <a:noFill/>
                          <a:ln w="19050">
                            <a:solidFill>
                              <a:srgbClr val="FF0066"/>
                            </a:solidFill>
                            <a:round/>
                            <a:headEnd/>
                            <a:tailEnd type="triangle" w="med" len="med"/>
                          </a:ln>
                          <a:extLst>
                            <a:ext uri="{909E8E84-426E-40DD-AFC4-6F175D3DCCD1}">
                              <a14:hiddenFill xmlns:a14="http://schemas.microsoft.com/office/drawing/2010/main">
                                <a:noFill/>
                              </a14:hiddenFill>
                            </a:ext>
                          </a:extLst>
                        </wps:spPr>
                        <wps:bodyPr/>
                      </wps:wsp>
                      <wps:wsp>
                        <wps:cNvPr id="1832" name="Text Box 73"/>
                        <wps:cNvSpPr txBox="1">
                          <a:spLocks noChangeArrowheads="1"/>
                        </wps:cNvSpPr>
                        <wps:spPr bwMode="auto">
                          <a:xfrm>
                            <a:off x="7531" y="5248"/>
                            <a:ext cx="671" cy="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38438E" w14:textId="77777777" w:rsidR="003B4DD8" w:rsidRPr="00762788" w:rsidRDefault="003B4DD8" w:rsidP="003B4DD8">
                              <w:r w:rsidRPr="00762788">
                                <w:t>π/6</w:t>
                              </w:r>
                            </w:p>
                          </w:txbxContent>
                        </wps:txbx>
                        <wps:bodyPr rot="0" vert="horz" wrap="square" lIns="91440" tIns="45720" rIns="91440" bIns="45720" anchor="t" anchorCtr="0" upright="1">
                          <a:noAutofit/>
                        </wps:bodyPr>
                      </wps:wsp>
                      <wps:wsp>
                        <wps:cNvPr id="1833" name="Text Box 74"/>
                        <wps:cNvSpPr txBox="1">
                          <a:spLocks noChangeArrowheads="1"/>
                        </wps:cNvSpPr>
                        <wps:spPr bwMode="auto">
                          <a:xfrm>
                            <a:off x="8523" y="4412"/>
                            <a:ext cx="671" cy="5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196F52" w14:textId="77777777" w:rsidR="003B4DD8" w:rsidRPr="00762788" w:rsidRDefault="003B4DD8" w:rsidP="003B4DD8">
                              <w:pPr>
                                <w:rPr>
                                  <w:vertAlign w:val="subscript"/>
                                </w:rPr>
                              </w:pPr>
                              <w:r w:rsidRPr="00762788">
                                <w:t>M</w:t>
                              </w:r>
                            </w:p>
                          </w:txbxContent>
                        </wps:txbx>
                        <wps:bodyPr rot="0" vert="horz" wrap="square" lIns="91440" tIns="45720" rIns="91440" bIns="45720" anchor="t" anchorCtr="0" upright="1">
                          <a:noAutofit/>
                        </wps:bodyPr>
                      </wps:wsp>
                      <wps:wsp>
                        <wps:cNvPr id="1834" name="Line 75"/>
                        <wps:cNvCnPr>
                          <a:cxnSpLocks noChangeShapeType="1"/>
                        </wps:cNvCnPr>
                        <wps:spPr bwMode="auto">
                          <a:xfrm flipH="1">
                            <a:off x="8675" y="4773"/>
                            <a:ext cx="0" cy="2203"/>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35" name="Text Box 76"/>
                        <wps:cNvSpPr txBox="1">
                          <a:spLocks noChangeArrowheads="1"/>
                        </wps:cNvSpPr>
                        <wps:spPr bwMode="auto">
                          <a:xfrm>
                            <a:off x="9387" y="5235"/>
                            <a:ext cx="577" cy="4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25B947" w14:textId="77777777" w:rsidR="003B4DD8" w:rsidRPr="00762788" w:rsidRDefault="003B4DD8" w:rsidP="003B4DD8">
                              <w:r w:rsidRPr="00762788">
                                <w:rPr>
                                  <w:position w:val="-4"/>
                                </w:rPr>
                                <w:object w:dxaOrig="200" w:dyaOrig="320" w14:anchorId="6329D037">
                                  <v:shape id="_x0000_i2641" type="#_x0000_t75" style="width:14.25pt;height:14.25pt" o:ole="">
                                    <v:imagedata r:id="rId2344" o:title=""/>
                                  </v:shape>
                                  <o:OLEObject Type="Embed" ProgID="Equation.DSMT4" ShapeID="_x0000_i2641" DrawAspect="Content" ObjectID="_1764605907" r:id="rId2345"/>
                                </w:object>
                              </w:r>
                            </w:p>
                          </w:txbxContent>
                        </wps:txbx>
                        <wps:bodyPr rot="0" vert="horz" wrap="none" lIns="91440" tIns="45720" rIns="91440" bIns="45720" anchor="t" anchorCtr="0" upright="1">
                          <a:noAutofit/>
                        </wps:bodyPr>
                      </wps:wsp>
                      <wps:wsp>
                        <wps:cNvPr id="1836" name="Text Box 77"/>
                        <wps:cNvSpPr txBox="1">
                          <a:spLocks noChangeArrowheads="1"/>
                        </wps:cNvSpPr>
                        <wps:spPr bwMode="auto">
                          <a:xfrm>
                            <a:off x="9026" y="6924"/>
                            <a:ext cx="721" cy="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9091F3" w14:textId="77777777" w:rsidR="003B4DD8" w:rsidRPr="00762788" w:rsidRDefault="003B4DD8" w:rsidP="003B4DD8">
                              <w:r w:rsidRPr="00762788">
                                <w:rPr>
                                  <w:position w:val="-12"/>
                                </w:rPr>
                                <w:object w:dxaOrig="340" w:dyaOrig="400" w14:anchorId="740FBB47">
                                  <v:shape id="_x0000_i2642" type="#_x0000_t75" style="width:21.75pt;height:21.75pt" o:ole="">
                                    <v:imagedata r:id="rId2346" o:title=""/>
                                  </v:shape>
                                  <o:OLEObject Type="Embed" ProgID="Equation.DSMT4" ShapeID="_x0000_i2642" DrawAspect="Content" ObjectID="_1764605908" r:id="rId2347"/>
                                </w:object>
                              </w:r>
                            </w:p>
                          </w:txbxContent>
                        </wps:txbx>
                        <wps:bodyPr rot="0" vert="horz" wrap="none" lIns="91440" tIns="45720" rIns="91440" bIns="45720" anchor="t" anchorCtr="0" upright="1">
                          <a:spAutoFit/>
                        </wps:bodyPr>
                      </wps:wsp>
                      <wpg:grpSp>
                        <wpg:cNvPr id="1837" name="Group 78"/>
                        <wpg:cNvGrpSpPr>
                          <a:grpSpLocks/>
                        </wpg:cNvGrpSpPr>
                        <wpg:grpSpPr bwMode="auto">
                          <a:xfrm rot="5249641">
                            <a:off x="8475" y="4750"/>
                            <a:ext cx="335" cy="410"/>
                            <a:chOff x="5520" y="3966"/>
                            <a:chExt cx="335" cy="463"/>
                          </a:xfrm>
                        </wpg:grpSpPr>
                        <wps:wsp>
                          <wps:cNvPr id="1838" name="AutoShape 79"/>
                          <wps:cNvCnPr>
                            <a:cxnSpLocks noChangeShapeType="1"/>
                          </wps:cNvCnPr>
                          <wps:spPr bwMode="auto">
                            <a:xfrm>
                              <a:off x="5712" y="3966"/>
                              <a:ext cx="143" cy="245"/>
                            </a:xfrm>
                            <a:prstGeom prst="straightConnector1">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1839" name="AutoShape 80"/>
                          <wps:cNvCnPr>
                            <a:cxnSpLocks noChangeShapeType="1"/>
                          </wps:cNvCnPr>
                          <wps:spPr bwMode="auto">
                            <a:xfrm flipH="1">
                              <a:off x="5520" y="4206"/>
                              <a:ext cx="335" cy="223"/>
                            </a:xfrm>
                            <a:prstGeom prst="straightConnector1">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g:grpSp>
                      <wps:wsp>
                        <wps:cNvPr id="1840" name="Arc 28"/>
                        <wps:cNvSpPr>
                          <a:spLocks/>
                        </wps:cNvSpPr>
                        <wps:spPr bwMode="auto">
                          <a:xfrm rot="10028514" flipH="1">
                            <a:off x="7234" y="5630"/>
                            <a:ext cx="368" cy="268"/>
                          </a:xfrm>
                          <a:custGeom>
                            <a:avLst/>
                            <a:gdLst>
                              <a:gd name="T0" fmla="*/ 244 w 21600"/>
                              <a:gd name="T1" fmla="*/ 0 h 21600"/>
                              <a:gd name="T2" fmla="*/ 368 w 21600"/>
                              <a:gd name="T3" fmla="*/ 406 h 21600"/>
                              <a:gd name="T4" fmla="*/ 0 w 21600"/>
                              <a:gd name="T5" fmla="*/ 406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4344" y="0"/>
                                </a:moveTo>
                                <a:cubicBezTo>
                                  <a:pt x="18959" y="4099"/>
                                  <a:pt x="21600" y="9976"/>
                                  <a:pt x="21600" y="16149"/>
                                </a:cubicBezTo>
                              </a:path>
                              <a:path w="21600" h="21600" stroke="0" extrusionOk="0">
                                <a:moveTo>
                                  <a:pt x="14344" y="0"/>
                                </a:moveTo>
                                <a:cubicBezTo>
                                  <a:pt x="18959" y="4099"/>
                                  <a:pt x="21600" y="9976"/>
                                  <a:pt x="21600" y="16149"/>
                                </a:cubicBezTo>
                                <a:lnTo>
                                  <a:pt x="0" y="16149"/>
                                </a:lnTo>
                                <a:lnTo>
                                  <a:pt x="14344"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41" name="Arc 29"/>
                        <wps:cNvSpPr>
                          <a:spLocks/>
                        </wps:cNvSpPr>
                        <wps:spPr bwMode="auto">
                          <a:xfrm rot="21268378" flipH="1">
                            <a:off x="9685" y="6694"/>
                            <a:ext cx="469" cy="469"/>
                          </a:xfrm>
                          <a:custGeom>
                            <a:avLst/>
                            <a:gdLst>
                              <a:gd name="T0" fmla="*/ 198 w 20445"/>
                              <a:gd name="T1" fmla="*/ 0 h 17842"/>
                              <a:gd name="T2" fmla="*/ 332 w 20445"/>
                              <a:gd name="T3" fmla="*/ 286 h 17842"/>
                              <a:gd name="T4" fmla="*/ 0 w 20445"/>
                              <a:gd name="T5" fmla="*/ 469 h 17842"/>
                              <a:gd name="T6" fmla="*/ 0 60000 65536"/>
                              <a:gd name="T7" fmla="*/ 0 60000 65536"/>
                              <a:gd name="T8" fmla="*/ 0 60000 65536"/>
                            </a:gdLst>
                            <a:ahLst/>
                            <a:cxnLst>
                              <a:cxn ang="T6">
                                <a:pos x="T0" y="T1"/>
                              </a:cxn>
                              <a:cxn ang="T7">
                                <a:pos x="T2" y="T3"/>
                              </a:cxn>
                              <a:cxn ang="T8">
                                <a:pos x="T4" y="T5"/>
                              </a:cxn>
                            </a:cxnLst>
                            <a:rect l="0" t="0" r="r" b="b"/>
                            <a:pathLst>
                              <a:path w="20445" h="17842" fill="none" extrusionOk="0">
                                <a:moveTo>
                                  <a:pt x="12174" y="-1"/>
                                </a:moveTo>
                                <a:cubicBezTo>
                                  <a:pt x="16034" y="2633"/>
                                  <a:pt x="18936" y="6449"/>
                                  <a:pt x="20444" y="10873"/>
                                </a:cubicBezTo>
                              </a:path>
                              <a:path w="20445" h="17842" stroke="0" extrusionOk="0">
                                <a:moveTo>
                                  <a:pt x="12174" y="-1"/>
                                </a:moveTo>
                                <a:cubicBezTo>
                                  <a:pt x="16034" y="2633"/>
                                  <a:pt x="18936" y="6449"/>
                                  <a:pt x="20444" y="10873"/>
                                </a:cubicBezTo>
                                <a:lnTo>
                                  <a:pt x="0" y="17842"/>
                                </a:lnTo>
                                <a:lnTo>
                                  <a:pt x="12174" y="-1"/>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1842" name="Group 30"/>
                        <wpg:cNvGrpSpPr>
                          <a:grpSpLocks/>
                        </wpg:cNvGrpSpPr>
                        <wpg:grpSpPr bwMode="auto">
                          <a:xfrm rot="6727686">
                            <a:off x="7592" y="5269"/>
                            <a:ext cx="100" cy="391"/>
                            <a:chOff x="5260" y="10130"/>
                            <a:chExt cx="413" cy="518"/>
                          </a:xfrm>
                        </wpg:grpSpPr>
                        <wps:wsp>
                          <wps:cNvPr id="1843" name="Arc 31"/>
                          <wps:cNvSpPr>
                            <a:spLocks/>
                          </wps:cNvSpPr>
                          <wps:spPr bwMode="auto">
                            <a:xfrm rot="2413412" flipH="1">
                              <a:off x="5305" y="10174"/>
                              <a:ext cx="368" cy="474"/>
                            </a:xfrm>
                            <a:custGeom>
                              <a:avLst/>
                              <a:gdLst>
                                <a:gd name="T0" fmla="*/ 203 w 21600"/>
                                <a:gd name="T1" fmla="*/ 0 h 21600"/>
                                <a:gd name="T2" fmla="*/ 368 w 21600"/>
                                <a:gd name="T3" fmla="*/ 474 h 21600"/>
                                <a:gd name="T4" fmla="*/ 0 w 21600"/>
                                <a:gd name="T5" fmla="*/ 474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1933" y="0"/>
                                  </a:moveTo>
                                  <a:cubicBezTo>
                                    <a:pt x="17970" y="4001"/>
                                    <a:pt x="21600" y="10761"/>
                                    <a:pt x="21600" y="18004"/>
                                  </a:cubicBezTo>
                                </a:path>
                                <a:path w="21600" h="21600" stroke="0" extrusionOk="0">
                                  <a:moveTo>
                                    <a:pt x="11933" y="0"/>
                                  </a:moveTo>
                                  <a:cubicBezTo>
                                    <a:pt x="17970" y="4001"/>
                                    <a:pt x="21600" y="10761"/>
                                    <a:pt x="21600" y="18004"/>
                                  </a:cubicBezTo>
                                  <a:lnTo>
                                    <a:pt x="0" y="18004"/>
                                  </a:lnTo>
                                  <a:lnTo>
                                    <a:pt x="11933"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44" name="Arc 32"/>
                          <wps:cNvSpPr>
                            <a:spLocks/>
                          </wps:cNvSpPr>
                          <wps:spPr bwMode="auto">
                            <a:xfrm rot="2413412" flipH="1">
                              <a:off x="5260" y="10130"/>
                              <a:ext cx="368" cy="474"/>
                            </a:xfrm>
                            <a:custGeom>
                              <a:avLst/>
                              <a:gdLst>
                                <a:gd name="T0" fmla="*/ 203 w 21600"/>
                                <a:gd name="T1" fmla="*/ 0 h 21600"/>
                                <a:gd name="T2" fmla="*/ 368 w 21600"/>
                                <a:gd name="T3" fmla="*/ 474 h 21600"/>
                                <a:gd name="T4" fmla="*/ 0 w 21600"/>
                                <a:gd name="T5" fmla="*/ 474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1933" y="0"/>
                                  </a:moveTo>
                                  <a:cubicBezTo>
                                    <a:pt x="17970" y="4001"/>
                                    <a:pt x="21600" y="10761"/>
                                    <a:pt x="21600" y="18004"/>
                                  </a:cubicBezTo>
                                </a:path>
                                <a:path w="21600" h="21600" stroke="0" extrusionOk="0">
                                  <a:moveTo>
                                    <a:pt x="11933" y="0"/>
                                  </a:moveTo>
                                  <a:cubicBezTo>
                                    <a:pt x="17970" y="4001"/>
                                    <a:pt x="21600" y="10761"/>
                                    <a:pt x="21600" y="18004"/>
                                  </a:cubicBezTo>
                                  <a:lnTo>
                                    <a:pt x="0" y="18004"/>
                                  </a:lnTo>
                                  <a:lnTo>
                                    <a:pt x="11933"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845" name="Group 33"/>
                        <wpg:cNvGrpSpPr>
                          <a:grpSpLocks/>
                        </wpg:cNvGrpSpPr>
                        <wpg:grpSpPr bwMode="auto">
                          <a:xfrm rot="11004592">
                            <a:off x="8588" y="4997"/>
                            <a:ext cx="299" cy="198"/>
                            <a:chOff x="5595" y="10746"/>
                            <a:chExt cx="649" cy="534"/>
                          </a:xfrm>
                        </wpg:grpSpPr>
                        <wps:wsp>
                          <wps:cNvPr id="1846" name="Arc 34"/>
                          <wps:cNvSpPr>
                            <a:spLocks/>
                          </wps:cNvSpPr>
                          <wps:spPr bwMode="auto">
                            <a:xfrm rot="2413412" flipH="1">
                              <a:off x="5595" y="10746"/>
                              <a:ext cx="608" cy="474"/>
                            </a:xfrm>
                            <a:custGeom>
                              <a:avLst/>
                              <a:gdLst>
                                <a:gd name="T0" fmla="*/ 336 w 21600"/>
                                <a:gd name="T1" fmla="*/ 0 h 21600"/>
                                <a:gd name="T2" fmla="*/ 608 w 21600"/>
                                <a:gd name="T3" fmla="*/ 474 h 21600"/>
                                <a:gd name="T4" fmla="*/ 0 w 21600"/>
                                <a:gd name="T5" fmla="*/ 474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1933" y="0"/>
                                  </a:moveTo>
                                  <a:cubicBezTo>
                                    <a:pt x="17970" y="4001"/>
                                    <a:pt x="21600" y="10761"/>
                                    <a:pt x="21600" y="18004"/>
                                  </a:cubicBezTo>
                                </a:path>
                                <a:path w="21600" h="21600" stroke="0" extrusionOk="0">
                                  <a:moveTo>
                                    <a:pt x="11933" y="0"/>
                                  </a:moveTo>
                                  <a:cubicBezTo>
                                    <a:pt x="17970" y="4001"/>
                                    <a:pt x="21600" y="10761"/>
                                    <a:pt x="21600" y="18004"/>
                                  </a:cubicBezTo>
                                  <a:lnTo>
                                    <a:pt x="0" y="18004"/>
                                  </a:lnTo>
                                  <a:lnTo>
                                    <a:pt x="11933"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47" name="Arc 35"/>
                          <wps:cNvSpPr>
                            <a:spLocks/>
                          </wps:cNvSpPr>
                          <wps:spPr bwMode="auto">
                            <a:xfrm rot="2413412" flipH="1">
                              <a:off x="5636" y="10806"/>
                              <a:ext cx="608" cy="474"/>
                            </a:xfrm>
                            <a:custGeom>
                              <a:avLst/>
                              <a:gdLst>
                                <a:gd name="T0" fmla="*/ 336 w 21600"/>
                                <a:gd name="T1" fmla="*/ 0 h 21600"/>
                                <a:gd name="T2" fmla="*/ 608 w 21600"/>
                                <a:gd name="T3" fmla="*/ 474 h 21600"/>
                                <a:gd name="T4" fmla="*/ 0 w 21600"/>
                                <a:gd name="T5" fmla="*/ 474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1933" y="0"/>
                                  </a:moveTo>
                                  <a:cubicBezTo>
                                    <a:pt x="17970" y="4001"/>
                                    <a:pt x="21600" y="10761"/>
                                    <a:pt x="21600" y="18004"/>
                                  </a:cubicBezTo>
                                </a:path>
                                <a:path w="21600" h="21600" stroke="0" extrusionOk="0">
                                  <a:moveTo>
                                    <a:pt x="11933" y="0"/>
                                  </a:moveTo>
                                  <a:cubicBezTo>
                                    <a:pt x="17970" y="4001"/>
                                    <a:pt x="21600" y="10761"/>
                                    <a:pt x="21600" y="18004"/>
                                  </a:cubicBezTo>
                                  <a:lnTo>
                                    <a:pt x="0" y="18004"/>
                                  </a:lnTo>
                                  <a:lnTo>
                                    <a:pt x="11933"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848" name="Text Box 58"/>
                        <wps:cNvSpPr txBox="1">
                          <a:spLocks noChangeArrowheads="1"/>
                        </wps:cNvSpPr>
                        <wps:spPr bwMode="auto">
                          <a:xfrm>
                            <a:off x="8123" y="4841"/>
                            <a:ext cx="572" cy="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EDC4A3" w14:textId="77777777" w:rsidR="003B4DD8" w:rsidRPr="00762788" w:rsidRDefault="003B4DD8" w:rsidP="003B4DD8">
                              <w:r w:rsidRPr="00762788">
                                <w:rPr>
                                  <w:position w:val="-10"/>
                                </w:rPr>
                                <w:object w:dxaOrig="240" w:dyaOrig="320" w14:anchorId="0F7036AA">
                                  <v:shape id="_x0000_i2643" type="#_x0000_t75" style="width:14.25pt;height:14.25pt" o:ole="">
                                    <v:imagedata r:id="rId2348" o:title=""/>
                                  </v:shape>
                                  <o:OLEObject Type="Embed" ProgID="Equation.DSMT4" ShapeID="_x0000_i2643" DrawAspect="Content" ObjectID="_1764605909" r:id="rId2349"/>
                                </w:object>
                              </w:r>
                            </w:p>
                          </w:txbxContent>
                        </wps:txbx>
                        <wps:bodyPr rot="0" vert="horz" wrap="none" lIns="91440" tIns="45720" rIns="91440" bIns="45720" anchor="t" anchorCtr="0" upright="1">
                          <a:noAutofit/>
                        </wps:bodyPr>
                      </wps:wsp>
                      <wps:wsp>
                        <wps:cNvPr id="1849" name="Line 64"/>
                        <wps:cNvCnPr>
                          <a:cxnSpLocks noChangeShapeType="1"/>
                        </wps:cNvCnPr>
                        <wps:spPr bwMode="auto">
                          <a:xfrm flipV="1">
                            <a:off x="7028" y="4726"/>
                            <a:ext cx="1633" cy="903"/>
                          </a:xfrm>
                          <a:prstGeom prst="line">
                            <a:avLst/>
                          </a:prstGeom>
                          <a:noFill/>
                          <a:ln w="12700">
                            <a:solidFill>
                              <a:srgbClr val="FF0000"/>
                            </a:solidFill>
                            <a:round/>
                            <a:headEnd/>
                            <a:tailEnd type="triangle" w="med" len="med"/>
                          </a:ln>
                          <a:extLst>
                            <a:ext uri="{909E8E84-426E-40DD-AFC4-6F175D3DCCD1}">
                              <a14:hiddenFill xmlns:a14="http://schemas.microsoft.com/office/drawing/2010/main">
                                <a:noFill/>
                              </a14:hiddenFill>
                            </a:ext>
                          </a:extLst>
                        </wps:spPr>
                        <wps:bodyPr/>
                      </wps:wsp>
                      <wps:wsp>
                        <wps:cNvPr id="1850" name="Text Box 69"/>
                        <wps:cNvSpPr txBox="1">
                          <a:spLocks noChangeArrowheads="1"/>
                        </wps:cNvSpPr>
                        <wps:spPr bwMode="auto">
                          <a:xfrm>
                            <a:off x="10014" y="6822"/>
                            <a:ext cx="712" cy="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id="301">
                          <w:txbxContent>
                            <w:p w14:paraId="43C559F0" w14:textId="77777777" w:rsidR="003B4DD8" w:rsidRPr="00762788" w:rsidRDefault="003B4DD8" w:rsidP="003B4DD8">
                              <w:pPr>
                                <w:rPr>
                                  <w:vertAlign w:val="subscript"/>
                                </w:rPr>
                              </w:pPr>
                              <w:r>
                                <w:t>B</w:t>
                              </w:r>
                            </w:p>
                          </w:txbxContent>
                        </wps:txbx>
                        <wps:bodyPr rot="0" vert="horz" wrap="square" lIns="91440" tIns="45720" rIns="91440" bIns="45720" anchor="t" anchorCtr="0" upright="1">
                          <a:noAutofit/>
                        </wps:bodyPr>
                      </wps:wsp>
                      <wps:wsp>
                        <wps:cNvPr id="1851" name="Text Box 69"/>
                        <wps:cNvSpPr txBox="1">
                          <a:spLocks noChangeArrowheads="1"/>
                        </wps:cNvSpPr>
                        <wps:spPr bwMode="auto">
                          <a:xfrm>
                            <a:off x="9954" y="6498"/>
                            <a:ext cx="712" cy="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24049B" w14:textId="77777777" w:rsidR="003B4DD8" w:rsidRPr="00762788" w:rsidRDefault="003B4DD8" w:rsidP="003B4DD8">
                              <w:pPr>
                                <w:rPr>
                                  <w:vertAlign w:val="subscript"/>
                                </w:rPr>
                              </w:pPr>
                            </w:p>
                          </w:txbxContent>
                        </wps:txbx>
                        <wps:bodyPr rot="0" vert="horz" wrap="square" lIns="91440" tIns="45720" rIns="91440" bIns="45720" anchor="t" anchorCtr="0" upright="1">
                          <a:noAutofit/>
                        </wps:bodyPr>
                      </wps:wsp>
                      <wps:wsp>
                        <wps:cNvPr id="1852" name="Text Box 69"/>
                        <wps:cNvSpPr txBox="1">
                          <a:spLocks noChangeArrowheads="1"/>
                        </wps:cNvSpPr>
                        <wps:spPr bwMode="auto">
                          <a:xfrm>
                            <a:off x="9957" y="6478"/>
                            <a:ext cx="712" cy="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725636" w14:textId="77777777" w:rsidR="003B4DD8" w:rsidRPr="00762788" w:rsidRDefault="003B4DD8" w:rsidP="003B4DD8">
                              <w:pPr>
                                <w:rPr>
                                  <w:vertAlign w:val="subscript"/>
                                </w:rPr>
                              </w:pPr>
                            </w:p>
                          </w:txbxContent>
                        </wps:txbx>
                        <wps:bodyPr rot="0" vert="horz" wrap="square" lIns="91440" tIns="45720" rIns="91440" bIns="45720" anchor="t" anchorCtr="0" upright="1">
                          <a:noAutofit/>
                        </wps:bodyPr>
                      </wps:wsp>
                      <wps:wsp>
                        <wps:cNvPr id="1853" name="Text Box 69"/>
                        <wps:cNvSpPr txBox="1">
                          <a:spLocks noChangeArrowheads="1"/>
                        </wps:cNvSpPr>
                        <wps:spPr bwMode="auto">
                          <a:xfrm>
                            <a:off x="6790" y="5545"/>
                            <a:ext cx="712" cy="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369383" w14:textId="77777777" w:rsidR="003B4DD8" w:rsidRPr="00ED3FB6" w:rsidRDefault="003B4DD8" w:rsidP="003B4DD8">
                              <w:r w:rsidRPr="00ED3FB6">
                                <w:t>A</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33" o:spid="_x0000_s2364" style="position:absolute;margin-left:288.55pt;margin-top:21.55pt;width:203.15pt;height:163.65pt;z-index:251684352;mso-position-horizontal-relative:text;mso-position-vertical-relative:text" coordorigin="6663,4412" coordsize="4063,3273"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YiGcrOg4AAMmXAAAOAAAAZHJzL2Uyb0RvYy54bWzsXVtv2zgWfl9g/4PgxwUy0f1iTDpok2Z2 gdmdASa774otX1Bb8khKk85i//t+h4ekZNmunSZWnIZ9aJyIpsgj8ly+8/Hox58elgvrc1ZW8yK/ GDg/2AMry0fFeJ5PLwb/vrk+iwdWVaf5OF0UeXYx+JJVg5/e/fUvP96vhplbzIrFOCstdJJXw/vV xWBW16vh+Xk1mmXLtPqhWGU5Lk6KcpnW+LWcno/L9B69Lxfnrm2H5/dFOV6VxSirKvz1ii8O3on+ J5NsVP86mVRZbS0uBhhbLf4vxf+39P/5ux/T4bRMV7P5SA4j/YZRLNN5jpvqrq7SOrXuyvlGV8v5 qCyqYlL/MCqW58VkMh9lYg6YjWN3ZvNzWdytxFymw/vpSosJou3I6Zu7Hf3r82+lNR/j2cVONLDy dImnJG5s+Z5H8rlfTYdo9nO5+n31W8mTxMdfitGnCpfPu9fp9yk3tm7v/1mM0WF6VxdCPg+Tckld YObWg3gMX/RjyB5qa4Q/ukFs23YwsEa45tpR7AUBP6jRDE+TvheGoTewcNn3HVdd+yi/79t0kb7s uZGYwnk65BuLwcrB0cyw6KpGrtXT5Pr7LF1l4nFVJLBGrtgDLNcbmuKH4sEKYpasaEhiteoH/B1P QUipYulaeXE5S/Np9r4si/tZlo4xQoe+iXnor/I8Kupkn7gjP3aE2IIg8VlsSuiQOcvMjxJxByWy dLgqq/rnrFha9OFiUGJTiVGmn3+pahpM04QebV5czxcL/D0dLvK1P6Ah/wU3xVfpGt1e7JP/Jnby Mf4Y+2e+G3488+2rq7P315f+WXjtRMGVd3V5eeX8j+7r+MPZfDzOcrqN2rOOf9izk9qDd5vetVWx mI+pOxpSVU5vLxel9TmFzrgW/6RAWs3O14chhIC5dKbkuL79wU3OrsM4OvOv/eAsiez4zHaSD0lo +4l/db0+pV/mefb0KVn3F4MkcANeSzvnhk2Gf5tzS4fLeQ2tvJgvLwa0FblROqQV+DEfi0dbp/MF f26JgobfiAKPWz1osV5pifJirR9uH4TScROpYqrhbTH+giVcFlhiWIqwKfgwK8o/B9Y99PPFIIcB GViLf+TYBInj+6TOxS9+ELn4pWxfuW1fSfMROroY1AOLP17WbALuVuV8OsN9eNvlxXvoqclcLGra YTwmud2gKfpTGcmmyhDbsrXv+1IZDqsMPwykuaQ9S3o6cnGF1GwQh0ZlGJXRl8oQlqvZnkZljMl7 IxXY8TJCsWF7Vxmx70kvwwmkc6ZURuyH0jNjxa8ds8aFMF5GY7BbppW9Ezapxst4rJch4oeDVEb1 x11avhk/gyx4V2mIAKN3pREliEgoogvgaJA3wbFBx88QV4zSMKFJH6GJcGoPUhpvKTRxXaUyRLAa Cgsv1cVlzgDR6CGXAJGGMAQ4cvNlBTBoDcHgr9D3dyMY1mQxX/1HRWkSOkIgLRVG6Ign1SgMz0ZA IiKTPVDGAvHqwVDGk6NqoHkyeN4SSFu1kE1dzgH4LGCAEMMvszEC3gzAKn1ipOU0ARSN+ez0WHaD ARxk0+xoFfQZZbuACdn68VLWWATQu2Mu5b93lnIc+ryU/SgQY2iWMpx6irBjX2yz3Zbv0SvZcSPA OgLvavzNDvhFyM/l5TaAaGMpH7R802EbNTpRLPCVLmUsoPZS1jHy8ZYyrR2pi+MQgLaA46OuLnZ8 MhgCyfccgXr3vIivrxWAiRu3ENx0uLGI28DmQQsaPRp9LBJ1j0pA7UqUALFeW8Q6autpEUstHCbw LNYiECewsb5pESu4XOWxOrmRx6vhxAasuk8NEwh/kBo2K7jx11/Eo4Df2Y2ndRiBVdxfqi/xEvgO FE9HcQeE07h9FLIrblJ9JtXXQ6ovIhXW7M8Xxe2rFaX6rk8g1edq1oVmB4RaUr2qjDiwJW4fRbtS fUZlGHZAj+wATZM5AXbACamMTUJRqCXVq8qIYkLa4GWE5Mau+cwxKTZymSNmaO0O+wyhCLyjncAZ Y0GSI2UIRZI5tptQpGkyJ6AyTodQ5G4SikItqV5VhqZuBn4kwo8G7IwJkCWVAQqgDHd3xNlGZRiV sY4ma1YoQfmHcBAB1XzKxjeKiegBYbGq7A+ZnjooTHlbXAFPE4xIxBaHCCQnqI9jZUsEG/TMCRLb CwVKppN/hBUSuhH4HbaAZwfAwkmLOEG4R408Hq47IGtiAOcWP/uQnfhyCUDiqbWyJmyPjrukW1mT yHY5axKETift54RE53spwJlWsN46JmWCyEVQ+/mnOLjQcT9fcAVrNoZGj/jIi1zF/QHOSF1L9Mj1 RTDa+HUhNpb06wyBy5wt6elsiQc081DA+Y15cpr30iiNNmGgP6URBxTyUcSnz/EpqrhWGkGyh8Vl gkETDD4xGNQH0jxb8xn34kdvTGmsM4yiHsgZgve5SZbDrYXKiNjTafwM6TK7ri3c6d2I81HiPqIZ GZqGPJd74nGfJho1BvClaBox0iQEZLheB8gIIplA8ZM95E9jAI0BfD4DKHQnhY97DeBbOvYA/LHL 7ML+lPFFrwmUxEZ2hFRGmLgdnqJhdpkiDrqORW80Dc/WweMJqIyDaBqyQg3R0URxG12rxdNsLK6B E0lexTOXwGHuW+D6Sehz7QnFpMcREOnddgkVHhwERtEcSbXQ5XCCgOBiqAQvYdw2HY5mH2WZhuZ7 KIsDhaXdYoCYulJPb5UtPM1dIQKeYIJbXHFGIpZHSiW1cPeAGCnr0lKgg+PLDLTLaSUtq43z6VVd plQ75LLIcxTEKUp+jIfUxKGjXU4Q40Hv431/U0DBj9icS3i+cwmeJk80axblkhrjf6Q1uzX+1Xvd d20RszTxr97pLlC19k43q5crzKFo01PKRD3z0bBG//amfaloEic835cjC+nHZg0T6Cv0Ubuy28FF xtigOTZSmoEDpIhO7HaRm8j1cIVi3RBcAty5tXLBXxS2zWUiY0vvju64+hg1V9oVdfbGsoDYdKzc ckxtslyget/fzi3X9617y3VCBmSovWqGVJRuZluz7Y1gH3QjL4x39QVjoZuh6tyu3kgeamT2rr5g 3HWjr/QF1183sy3Mz8b/QYDwRAi0mSccmcMaQvK7G+JBaFGnM673BufiIZfixyfU1EJBwhvmZ6yK iurz3bA7cqPOl6AZPb+mdSRsn2rN5vhGKa2N1vFaa15ENyqVKFpjnPgpB0V4SLfgYzmwUPDxlqW0 SmuaCw2JPpJB5rVizfSnCcrBqaJjcA/KOypx+esnOgJG31sWn7ObQvRQ04zhOcjjY2JpYzxNi9Hd 7Xz0IftzrX2cBDAr2A2+zQkOjEX0JEeCK0kSycfaveKEjq+yIu3ecVua0FcnBs+l+IRj+HhEr2Ze dM6yLT1eXm0pqOvqJ0ts86mo66NFUWXYMlpi8oNYFvjcVjta79MwjlsGgEd0ms7bGhPkaVUSIWCs PZY1+f2VLg24N4J8W1kXRIdtg92l7NJGl8VCaeXIEIpNuZLr9qqgbLBdBwbXQ5C71WAnYczBaBh2 y4X6YA9zMMo0YjxQRdVt75yDDbaTCCNr+4rO1xiyrsF2IlkNoW3V1wy255KR3dZX22C7MRnsrb1t GOxtfa0Z7DDZ1Zcx2DfHMdjimZDB5kdoPdZgu07EAztTXsoeix3a0n91Q66MrCy2EycED8Nio5CH 2KLqCi1Cvoljx7oW8T6L3Z3ZIy32aUxsh8lWmxcKQ5li9VOa7M3hqwbGZnNV9K3FFo5e2fh7sNk7 cV/U15F2lnFfDlC7pc1hcaiw+beXPmerG0ZuFOLgHFlvRWgPkOQVsbHLBrWJjRFUs6n1EnlepsF9 XZT4pG85tqNC6gb49cEqFjY66BReaYAHVZC5hyrohKw20AO4onBY1vyVJ3oymC1xyLY6MgEOBSg5 Qenjzo14Ed5LT4avPNWTAflkV4jf9WS24hNrnsyB0EPkPx/0sLsv48kcyZMRMNUToAcngT9CauBA 6CFCFXrR3reZI6vdFR6JUCjypP+WS6hGI/YQdso+T6Y7s0d6MqcxscZTYQ9FqtyWGJSDon5KT2Zj +Oq6cWSMI1OUl6f+FgIKXVomWzNjJd3lyeDDV032FtdGZWmNyQb43YD2vjHZ8Oea3MJryBZsmIY9 2IMx2cJpZ8PaZEiclhFu+yLGZH9fb1V6/dhDE3Mz6UwACfwR5lTzzwB/r+MQko17FP6ZA2jBJ+Ch BUTEQYx4GBGAj+zjeqTsIk8p8ASA9XylASKCRAXYEV7xIfZqA0SEAEUZiACAims6xG6E0icQgTi2 5dVo7mIvXs0WOSmvJlQ1RmHP16S0now8OKXieeGzAREY266+2imVr3gicCVbLIMd3Azj1bxuDoTx amTkfxx3zXg1xquRL0N8YywIzcon2iIflOstdxDK3C4yuF3CrTHZBogYGJPdoS06tskdNHRPhfmb 3MH38Hrn7w2I6OUF6KgHJSNufdz+hV6AHjuq3kwMZuUaDwAvkZYgBZ+q1SAFMqDmBeiM2rQYwKZe 8bO8AJ2IKZAtObN7mc9v6bg9IYYM0olio2EbpTvmabvNtwzKGo1+xDWJG+KQQyxQAWuiOmkHsOto jKPUmzF1Rl9NnVEc5e4awBeqvg3En47nAd8PY7yYbc0CimPRpvw2HakwL/nosXqEPkm91wK+LdQr 0Gd/tNv8QlojSaimNikNX6X+VNbKKA1TcuYlSs6IJPNBbvMbUxqIYtlxPgGlAdheKA2uotO4zkZp GKXxEkpDF2wznga9tUOzjvDW8RNRGmGkXlu68WIPozSM0ngJpaGL5LwWpSFYdffTlSDaTct0NZuP rtI6bf8uigUMM7eYFYtxVr77PwAAAP//AwBQSwMEFAAGAAgAAAAhALMQShziAAAACgEAAA8AAABk cnMvZG93bnJldi54bWxMj8Fqg0AQhu+FvsMyhd6a1Wpqah1DCG1PIdCkEHKb6EQl7q64GzVv3+2p PQ3DfPzz/dlyUq0YuLeN0QjhLADBujBloyuE7/3H0wKEdaRLao1mhBtbWOb3dxmlpRn1Fw87Vwkf om1KCLVzXSqlLWpWZGemY+1vZ9Mrcn7tK1n2NPpw1crnIHiRihrtP9TU8brm4rK7KoTPkcZVFL4P m8t5fTvu59vDJmTEx4dp9QbC8eT+YPjV9+qQe6eTuerSihZhniShRxHiyE8PvC6iGMQJIUqCGGSe yf8V8h8AAAD//wMAUEsBAi0AFAAGAAgAAAAhALaDOJL+AAAA4QEAABMAAAAAAAAAAAAAAAAAAAAA AFtDb250ZW50X1R5cGVzXS54bWxQSwECLQAUAAYACAAAACEAOP0h/9YAAACUAQAACwAAAAAAAAAA AAAAAAAvAQAAX3JlbHMvLnJlbHNQSwECLQAUAAYACAAAACEA2IhnKzoOAADJlwAADgAAAAAAAAAA AAAAAAAuAgAAZHJzL2Uyb0RvYy54bWxQSwECLQAUAAYACAAAACEAsxBKHOIAAAAKAQAADwAAAAAA AAAAAAAAAACUEAAAZHJzL2Rvd25yZXYueG1sUEsFBgAAAAAEAAQA8wAAAKMRAAAAAA== ">
                <v:shape id="Text Box 58" o:spid="_x0000_s2365" type="#_x0000_t202" style="position:absolute;left:7481;top:5594;width:580;height:479;visibility:visible;mso-wrap-style:non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lNjC4sgA AADdAAAADwAAAGRycy9kb3ducmV2LnhtbESPQUvDQBCF74L/YRnBi9hNIkiJ3RZRFMHSYu2hxzE7 TVKzs2F3TWN/fecgeJvhvXnvm9lidJ0aKMTWs4F8koEirrxtuTaw/Xy5nYKKCdli55kM/FKExfzy Yoal9Uf+oGGTaiUhHEs00KTUl1rHqiGHceJ7YtH2PjhMsoZa24BHCXedLrLsXjtsWRoa7Ompoep7 8+MMnNZh6Yti+Zp/7e7aIT3fHFbvK2Our8bHB1CJxvRv/rt+s4I/zQVXvpER9PwMAAD//wMAUEsB Ai0AFAAGAAgAAAAhAPD3irv9AAAA4gEAABMAAAAAAAAAAAAAAAAAAAAAAFtDb250ZW50X1R5cGVz XS54bWxQSwECLQAUAAYACAAAACEAMd1fYdIAAACPAQAACwAAAAAAAAAAAAAAAAAuAQAAX3JlbHMv LnJlbHNQSwECLQAUAAYACAAAACEAMy8FnkEAAAA5AAAAEAAAAAAAAAAAAAAAAAApAgAAZHJzL3No YXBleG1sLnhtbFBLAQItABQABgAIAAAAIQCU2MLiyAAAAN0AAAAPAAAAAAAAAAAAAAAAAJgCAABk cnMvZG93bnJldi54bWxQSwUGAAAAAAQABAD1AAAAjQMAAAAA " filled="f" stroked="f">
                  <v:textbox>
                    <w:txbxContent>
                      <w:p w14:paraId="6FD8C723" w14:textId="77777777" w:rsidR="003B4DD8" w:rsidRPr="00762788" w:rsidRDefault="003B4DD8" w:rsidP="003B4DD8">
                        <w:r w:rsidRPr="00762788">
                          <w:rPr>
                            <w:position w:val="-10"/>
                          </w:rPr>
                          <w:object w:dxaOrig="220" w:dyaOrig="260" w14:anchorId="5545BFB8">
                            <v:shape id="_x0000_i2635" type="#_x0000_t75" style="width:14.25pt;height:14.25pt" o:ole="">
                              <v:imagedata r:id="rId2350" o:title=""/>
                            </v:shape>
                            <o:OLEObject Type="Embed" ProgID="Equation.DSMT4" ShapeID="_x0000_i2635" DrawAspect="Content" ObjectID="_1764658256" r:id="rId2351"/>
                          </w:object>
                        </w:r>
                      </w:p>
                    </w:txbxContent>
                  </v:textbox>
                </v:shape>
                <v:shape id="Text Box 59" o:spid="_x0000_s2366" type="#_x0000_t202" style="position:absolute;left:7411;top:4650;width:721;height:586;visibility:visible;mso-wrap-style:non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5RnecYA AADdAAAADwAAAGRycy9kb3ducmV2LnhtbERPTWvCQBC9F/wPyxR6KbpJhGKjq5SWilCxVD14HLPT JDY7G3bXmPbXu4VCb/N4nzNb9KYRHTlfW1aQjhIQxIXVNZcK9rvX4QSED8gaG8uk4Js8LOaDmxnm 2l74g7ptKEUMYZ+jgiqENpfSFxUZ9CPbEkfu0zqDIUJXSu3wEsNNI7MkeZAGa44NFbb0XFHxtT0b BT/vbm2zbL1Mj4dx3YWX+9PmbaPU3W3/NAURqA//4j/3Ssf5k/QRfr+JJ8j5FQAA//8DAFBLAQIt ABQABgAIAAAAIQDw94q7/QAAAOIBAAATAAAAAAAAAAAAAAAAAAAAAABbQ29udGVudF9UeXBlc10u eG1sUEsBAi0AFAAGAAgAAAAhADHdX2HSAAAAjwEAAAsAAAAAAAAAAAAAAAAALgEAAF9yZWxzLy5y ZWxzUEsBAi0AFAAGAAgAAAAhADMvBZ5BAAAAOQAAABAAAAAAAAAAAAAAAAAAKQIAAGRycy9zaGFw ZXhtbC54bWxQSwECLQAUAAYACAAAACEA+5RnecYAAADdAAAADwAAAAAAAAAAAAAAAACYAgAAZHJz L2Rvd25yZXYueG1sUEsFBgAAAAAEAAQA9QAAAIsDAAAAAA== " filled="f" stroked="f">
                  <v:textbox>
                    <w:txbxContent>
                      <w:p w14:paraId="50EB4AE7" w14:textId="77777777" w:rsidR="003B4DD8" w:rsidRPr="00762788" w:rsidRDefault="003B4DD8" w:rsidP="003B4DD8">
                        <w:r w:rsidRPr="00762788">
                          <w:rPr>
                            <w:position w:val="-12"/>
                          </w:rPr>
                          <w:object w:dxaOrig="380" w:dyaOrig="400" w14:anchorId="7B99A8BD">
                            <v:shape id="_x0000_i2636" type="#_x0000_t75" style="width:21.75pt;height:21.75pt" o:ole="">
                              <v:imagedata r:id="rId2352" o:title=""/>
                            </v:shape>
                            <o:OLEObject Type="Embed" ProgID="Equation.DSMT4" ShapeID="_x0000_i2636" DrawAspect="Content" ObjectID="_1764658257" r:id="rId2353"/>
                          </w:object>
                        </w:r>
                      </w:p>
                    </w:txbxContent>
                  </v:textbox>
                </v:shape>
                <v:shape id="Text Box 60" o:spid="_x0000_s2367" type="#_x0000_t202" style="position:absolute;left:8431;top:5152;width:846;height:39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YJieMUA AADdAAAADwAAAGRycy9kb3ducmV2LnhtbESPT2vCQBDF74V+h2UK3upuRYumrlJaCp6U+g+8Ddkx Cc3OhuzWxG/vHARvM7w37/1mvux9rS7UxiqwhbehAUWcB1dxYWG/+3mdgooJ2WEdmCxcKcJy8fw0 x8yFjn/psk2FkhCOGVooU2oyrWNeksc4DA2xaOfQekyytoV2LXYS7ms9MuZde6xYGkps6Kuk/G/7 7y0c1ufTcWw2xbefNF3ojWY/09YOXvrPD1CJ+vQw369XTvCnI+GXb2QEvbgBAAD//wMAUEsBAi0A FAAGAAgAAAAhAPD3irv9AAAA4gEAABMAAAAAAAAAAAAAAAAAAAAAAFtDb250ZW50X1R5cGVzXS54 bWxQSwECLQAUAAYACAAAACEAMd1fYdIAAACPAQAACwAAAAAAAAAAAAAAAAAuAQAAX3JlbHMvLnJl bHNQSwECLQAUAAYACAAAACEAMy8FnkEAAAA5AAAAEAAAAAAAAAAAAAAAAAApAgAAZHJzL3NoYXBl eG1sLnhtbFBLAQItABQABgAIAAAAIQDNgmJ4xQAAAN0AAAAPAAAAAAAAAAAAAAAAAJgCAABkcnMv ZG93bnJldi54bWxQSwUGAAAAAAQABAD1AAAAigMAAAAA " filled="f" stroked="f">
                  <v:textbox>
                    <w:txbxContent>
                      <w:p w14:paraId="7C06B26C" w14:textId="77777777" w:rsidR="003B4DD8" w:rsidRPr="00762788" w:rsidRDefault="003B4DD8" w:rsidP="003B4DD8">
                        <w:pPr>
                          <w:jc w:val="center"/>
                          <w:rPr>
                            <w:bCs/>
                          </w:rPr>
                        </w:pPr>
                        <w:r w:rsidRPr="00762788">
                          <w:rPr>
                            <w:bCs/>
                          </w:rPr>
                          <w:t>π/6</w:t>
                        </w:r>
                      </w:p>
                    </w:txbxContent>
                  </v:textbox>
                </v:shape>
                <v:shape id="Text Box 61" o:spid="_x0000_s2368" type="#_x0000_t202" style="position:absolute;left:7994;top:5465;width:721;height:585;visibility:visible;mso-wrap-style:non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46hwsYA AADdAAAADwAAAGRycy9kb3ducmV2LnhtbERPTWvCQBC9C/6HZQQvUjdJoUh0lWKpFCoWtQePY3ZM UrOzYXcb0/76bqHQ2zze5yxWvWlER87XlhWk0wQEcWF1zaWC9+Pz3QyED8gaG8uk4Is8rJbDwQJz bW+8p+4QShFD2OeooAqhzaX0RUUG/dS2xJG7WGcwROhKqR3eYrhpZJYkD9JgzbGhwpbWFRXXw6dR 8P3mtjbLtpv0fLqvu/A0+di97pQaj/rHOYhAffgX/7lfdJw/y1L4/SaeIJc/AAAA//8DAFBLAQIt ABQABgAIAAAAIQDw94q7/QAAAOIBAAATAAAAAAAAAAAAAAAAAAAAAABbQ29udGVudF9UeXBlc10u eG1sUEsBAi0AFAAGAAgAAAAhADHdX2HSAAAAjwEAAAsAAAAAAAAAAAAAAAAALgEAAF9yZWxzLy5y ZWxzUEsBAi0AFAAGAAgAAAAhADMvBZ5BAAAAOQAAABAAAAAAAAAAAAAAAAAAKQIAAGRycy9zaGFw ZXhtbC54bWxQSwECLQAUAAYACAAAACEAy46hwsYAAADdAAAADwAAAAAAAAAAAAAAAACYAgAAZHJz L2Rvd25yZXYueG1sUEsFBgAAAAAEAAQA9QAAAIsDAAAAAA== " filled="f" stroked="f">
                  <v:textbox>
                    <w:txbxContent>
                      <w:p w14:paraId="29EB16EC" w14:textId="77777777" w:rsidR="003B4DD8" w:rsidRPr="00762788" w:rsidRDefault="003B4DD8" w:rsidP="003B4DD8">
                        <w:r w:rsidRPr="00762788">
                          <w:rPr>
                            <w:position w:val="-12"/>
                          </w:rPr>
                          <w:object w:dxaOrig="360" w:dyaOrig="400" w14:anchorId="66F396BF">
                            <v:shape id="_x0000_i2637" type="#_x0000_t75" style="width:21.75pt;height:21.75pt" o:ole="">
                              <v:imagedata r:id="rId2354" o:title=""/>
                            </v:shape>
                            <o:OLEObject Type="Embed" ProgID="Equation.DSMT4" ShapeID="_x0000_i2637" DrawAspect="Content" ObjectID="_1764658258" r:id="rId2355"/>
                          </w:object>
                        </w:r>
                      </w:p>
                    </w:txbxContent>
                  </v:textbox>
                </v:shape>
                <v:line id="Line 62" o:spid="_x0000_s2369" style="position:absolute;flip:y;visibility:visible;mso-wrap-style:square" from="7084,5616" to="10170,562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9bm6gcUAAADdAAAADwAAAGRycy9kb3ducmV2LnhtbESPT2vCQBDF7wW/wzJCL0E3jSAaXcX+ EQTxUOvB45Adk2B2NmSnmn57t1DobYb3fm/eLNe9a9SNulB7NvAyTkERF97WXBo4fW1HM1BBkC02 nsnADwVYrwZPS8ytv/Mn3Y5SqhjCIUcDlUibax2KihyGsW+Jo3bxnUOJa1dq2+E9hrtGZ2k61Q5r jhcqbOmtouJ6/HaxxvbA75NJ8up0kszp4yz7VIsxz8N+swAl1Mu/+Y/e2cjNsgx+v4kj6NUD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9bm6gcUAAADdAAAADwAAAAAAAAAA AAAAAAChAgAAZHJzL2Rvd25yZXYueG1sUEsFBgAAAAAEAAQA+QAAAJMDAAAAAA== ">
                  <v:stroke endarrow="block"/>
                </v:line>
                <v:line id="Line 63" o:spid="_x0000_s2370" style="position:absolute;flip:x;visibility:visible;mso-wrap-style:square" from="8644,4753" to="8644,559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xxa988IAAADdAAAADwAAAGRycy9kb3ducmV2LnhtbERPS2sCMRC+C/0PYYTeNKu2VrdGKRZt rz7wPG6mm7CbybKJuv33plDwNh/fcxarztXiSm2wnhWMhhkI4sJry6WC42EzmIEIEVlj7ZkU/FKA 1fKpt8Bc+xvv6LqPpUghHHJUYGJscilDYchhGPqGOHE/vnUYE2xLqVu8pXBXy3GWTaVDy6nBYENr Q0W1vzgFh9388/Jl7PbV+ZfpyW7ebFWdlXrudx/vICJ18SH+d3/rNH82nsDfN+kEubwD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xxa988IAAADdAAAADwAAAAAAAAAAAAAA AAChAgAAZHJzL2Rvd25yZXYueG1sUEsFBgAAAAAEAAQA+QAAAJADAAAAAA== " strokecolor="#00c" strokeweight="1pt">
                  <v:stroke startarrow="block"/>
                </v:line>
                <v:line id="Line 64" o:spid="_x0000_s2371" style="position:absolute;visibility:visible;mso-wrap-style:square" from="8658,4716" to="10080,703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EL0tkcIAAADdAAAADwAAAGRycy9kb3ducmV2LnhtbERPTWvCQBC9F/wPywje6sYQWomuIoIQ KJRGBa9DdkyC2dkku03iv+8WCr3N433Odj+ZRgzUu9qygtUyAkFcWF1zqeB6Ob2uQTiPrLGxTAqe 5GC/m71sMdV25JyGsy9FCGGXooLK+zaV0hUVGXRL2xIH7m57gz7AvpS6xzGEm0bGUfQmDdYcGips 6VhR8Th/GwWZzyn70HL86obb5yp5x+j26JRazKfDBoSnyf+L/9yZDvPXcQK/34QT5O4H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EL0tkcIAAADdAAAADwAAAAAAAAAAAAAA AAChAgAAZHJzL2Rvd25yZXYueG1sUEsFBgAAAAAEAAQA+QAAAJADAAAAAA== " strokecolor="red" strokeweight="1pt">
                  <v:stroke endarrow="block"/>
                </v:line>
                <v:line id="Line 65" o:spid="_x0000_s2372" style="position:absolute;visibility:visible;mso-wrap-style:square" from="8644,6984" to="10152,698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RpQ/OMIAAADdAAAADwAAAGRycy9kb3ducmV2LnhtbERPS2sCMRC+F/ofwgi9dbMKFtkapSy1 9uoD63HYjJulm0lMUl3/fVMoeJuP7znz5WB7caEQO8cKxkUJgrhxuuNWwX63ep6BiAlZY++YFNwo wnLx+DDHSrsrb+iyTa3IIRwrVGBS8pWUsTFkMRbOE2fu5ILFlGFopQ54zeG2l5OyfJEWO84NBj3V hprv7Y9VsC4/zl9c++BP/vZ+PPbm0NUbpZ5Gw9sriERDuov/3Z86z59NpvD3TT5BLn4B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RpQ/OMIAAADdAAAADwAAAAAAAAAAAAAA AAChAgAAZHJzL2Rvd25yZXYueG1sUEsFBgAAAAAEAAQA+QAAAJADAAAAAA== " strokecolor="green" strokeweight="1.5pt">
                  <v:stroke endarrow="block"/>
                </v:line>
                <v:shape id="Text Box 66" o:spid="_x0000_s2373" type="#_x0000_t202" style="position:absolute;left:9390;top:5782;width:721;height:761;visibility:visible;mso-wrap-style:non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QuA8IA AADdAAAADwAAAGRycy9kb3ducmV2LnhtbERP22rCQBB9L/gPywi+1Y1BJU1dRbxA32xtP2DIjtmY 7GzIrhr79a5Q6NscznUWq9424kqdrxwrmIwTEMSF0xWXCn6+968ZCB+QNTaOScGdPKyWg5cF5trd +Iuux1CKGMI+RwUmhDaX0heGLPqxa4kjd3KdxRBhV0rd4S2G20amSTKXFiuODQZb2hgq6uPFKsgS e6jrt/TT2+nvZGY2W7drz0qNhv36HUSgPvyL/9wfOs7P0jk8v4knyOUDAAD//wMAUEsBAi0AFAAG AAgAAAAhAPD3irv9AAAA4gEAABMAAAAAAAAAAAAAAAAAAAAAAFtDb250ZW50X1R5cGVzXS54bWxQ SwECLQAUAAYACAAAACEAMd1fYdIAAACPAQAACwAAAAAAAAAAAAAAAAAuAQAAX3JlbHMvLnJlbHNQ SwECLQAUAAYACAAAACEAMy8FnkEAAAA5AAAAEAAAAAAAAAAAAAAAAAApAgAAZHJzL3NoYXBleG1s LnhtbFBLAQItABQABgAIAAAAIQCr5C4DwgAAAN0AAAAPAAAAAAAAAAAAAAAAAJgCAABkcnMvZG93 bnJldi54bWxQSwUGAAAAAAQABAD1AAAAhwMAAAAA " filled="f" stroked="f">
                  <v:textbox style="mso-fit-shape-to-text:t">
                    <w:txbxContent>
                      <w:p w14:paraId="28CFE581" w14:textId="77777777" w:rsidR="003B4DD8" w:rsidRPr="00762788" w:rsidRDefault="003B4DD8" w:rsidP="003B4DD8">
                        <w:r w:rsidRPr="00762788">
                          <w:rPr>
                            <w:position w:val="-12"/>
                          </w:rPr>
                          <w:object w:dxaOrig="340" w:dyaOrig="400" w14:anchorId="0475732B">
                            <v:shape id="_x0000_i2638" type="#_x0000_t75" style="width:21.75pt;height:21.75pt" o:ole="">
                              <v:imagedata r:id="rId2356" o:title=""/>
                            </v:shape>
                            <o:OLEObject Type="Embed" ProgID="Equation.DSMT4" ShapeID="_x0000_i2638" DrawAspect="Content" ObjectID="_1764658259" r:id="rId2357"/>
                          </w:object>
                        </w:r>
                      </w:p>
                    </w:txbxContent>
                  </v:textbox>
                </v:shape>
                <v:shape id="Text Box 67" o:spid="_x0000_s2374" type="#_x0000_t202" style="position:absolute;left:8501;top:5770;width:721;height:761;visibility:visible;mso-wrap-style:non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KiLmMMA AADdAAAADwAAAGRycy9kb3ducmV2LnhtbERPS27CMBDdV+odrKnEDhwiaEPAoIqP1F1bygFG8RCn icdRbCBwelwJqbt5et9ZrHrbiDN1vnKsYDxKQBAXTldcKjj87IYZCB+QNTaOScGVPKyWz08LzLW7 8Ded96EUMYR9jgpMCG0upS8MWfQj1xJH7ug6iyHCrpS6w0sMt41Mk+RVWqw4NhhsaW2oqPcnqyBL 7Gddz9Ivbye38dSsN27b/io1eOnf5yAC9eFf/HB/6Dg/S9/g75t4glzeAQAA//8DAFBLAQItABQA BgAIAAAAIQDw94q7/QAAAOIBAAATAAAAAAAAAAAAAAAAAAAAAABbQ29udGVudF9UeXBlc10ueG1s UEsBAi0AFAAGAAgAAAAhADHdX2HSAAAAjwEAAAsAAAAAAAAAAAAAAAAALgEAAF9yZWxzLy5yZWxz UEsBAi0AFAAGAAgAAAAhADMvBZ5BAAAAOQAAABAAAAAAAAAAAAAAAAAAKQIAAGRycy9zaGFwZXht bC54bWxQSwECLQAUAAYACAAAACEAxKiLmMMAAADdAAAADwAAAAAAAAAAAAAAAACYAgAAZHJzL2Rv d25yZXYueG1sUEsFBgAAAAAEAAQA9QAAAIgDAAAAAA== " filled="f" stroked="f">
                  <v:textbox style="mso-fit-shape-to-text:t">
                    <w:txbxContent>
                      <w:p w14:paraId="350FCE3F" w14:textId="77777777" w:rsidR="003B4DD8" w:rsidRPr="00762788" w:rsidRDefault="003B4DD8" w:rsidP="003B4DD8">
                        <w:r w:rsidRPr="00762788">
                          <w:rPr>
                            <w:position w:val="-12"/>
                          </w:rPr>
                          <w:object w:dxaOrig="340" w:dyaOrig="400" w14:anchorId="1DD5FB20">
                            <v:shape id="_x0000_i2639" type="#_x0000_t75" style="width:21.75pt;height:21.75pt" o:ole="">
                              <v:imagedata r:id="rId2358" o:title=""/>
                            </v:shape>
                            <o:OLEObject Type="Embed" ProgID="Equation.DSMT4" ShapeID="_x0000_i2639" DrawAspect="Content" ObjectID="_1764658260" r:id="rId2359"/>
                          </w:object>
                        </w:r>
                      </w:p>
                    </w:txbxContent>
                  </v:textbox>
                </v:shape>
                <v:shape id="Text Box 68" o:spid="_x0000_s2375" type="#_x0000_t202" style="position:absolute;left:7886;top:6050;width:827;height:712;visibility:visible;mso-wrap-style:non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rQIX8kA AADdAAAADwAAAGRycy9kb3ducmV2LnhtbESPQUvDQBCF70L/wzKFXsRuGkFK7LYUpUWwtFg9eByz YxKbnQ272zT6652D4G2G9+a9bxarwbWqpxAbzwZm0wwUceltw5WBt9fNzRxUTMgWW89k4JsirJaj qwUW1l/4hfpjqpSEcCzQQJ1SV2gdy5ocxqnviEX79MFhkjVU2ga8SLhrdZ5ld9phw9JQY0cPNZWn 49kZ+DmEnc/z3Xb28X7b9Onx+mv/vDdmMh7W96ASDenf/Hf9ZAV/nguufCMj6OUvAAAA//8DAFBL AQItABQABgAIAAAAIQDw94q7/QAAAOIBAAATAAAAAAAAAAAAAAAAAAAAAABbQ29udGVudF9UeXBl c10ueG1sUEsBAi0AFAAGAAgAAAAhADHdX2HSAAAAjwEAAAsAAAAAAAAAAAAAAAAALgEAAF9yZWxz Ly5yZWxzUEsBAi0AFAAGAAgAAAAhADMvBZ5BAAAAOQAAABAAAAAAAAAAAAAAAAAAKQIAAGRycy9z aGFwZXhtbC54bWxQSwECLQAUAAYACAAAACEAWrQIX8kAAADdAAAADwAAAAAAAAAAAAAAAACYAgAA ZHJzL2Rvd25yZXYueG1sUEsFBgAAAAAEAAQA9QAAAI4DAAAAAA== " filled="f" stroked="f">
                  <v:textbox>
                    <w:txbxContent>
                      <w:p w14:paraId="5DD05918" w14:textId="77777777" w:rsidR="003B4DD8" w:rsidRPr="00762788" w:rsidRDefault="003B4DD8" w:rsidP="003B4DD8">
                        <w:r w:rsidRPr="00762788">
                          <w:rPr>
                            <w:position w:val="-4"/>
                          </w:rPr>
                          <w:object w:dxaOrig="240" w:dyaOrig="320" w14:anchorId="4612E462">
                            <v:shape id="_x0000_i2640" type="#_x0000_t75" style="width:14.25pt;height:14.25pt" o:ole="">
                              <v:imagedata r:id="rId2360" o:title=""/>
                            </v:shape>
                            <o:OLEObject Type="Embed" ProgID="Equation.DSMT4" ShapeID="_x0000_i2640" DrawAspect="Content" ObjectID="_1764658261" r:id="rId2361"/>
                          </w:object>
                        </w:r>
                        <w:r w:rsidRPr="00762788">
                          <w:rPr>
                            <w:vertAlign w:val="subscript"/>
                          </w:rPr>
                          <w:t>AB</w:t>
                        </w:r>
                      </w:p>
                    </w:txbxContent>
                  </v:textbox>
                </v:shape>
                <v:shape id="Text Box 69" o:spid="_x0000_s2376" type="#_x0000_t202" style="position:absolute;left:6663;top:5471;width:823;height:42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LjL5cEA AADdAAAADwAAAGRycy9kb3ducmV2LnhtbERPTYvCMBC9L/gfwgje1kRxF61GEUXwtLKuCt6GZmyL zaQ00dZ/bwRhb/N4nzNbtLYUd6p94VjDoK9AEKfOFJxpOPxtPscgfEA2WDomDQ/ysJh3PmaYGNfw L933IRMxhH2CGvIQqkRKn+Zk0fddRRy5i6sthgjrTJoamxhuSzlU6ltaLDg25FjRKqf0ur9ZDcef y/k0Urtsbb+qxrVKsp1IrXvddjkFEagN/+K3e2vi/PFwAq9v4gly/gQAAP//AwBQSwECLQAUAAYA CAAAACEA8PeKu/0AAADiAQAAEwAAAAAAAAAAAAAAAAAAAAAAW0NvbnRlbnRfVHlwZXNdLnhtbFBL AQItABQABgAIAAAAIQAx3V9h0gAAAI8BAAALAAAAAAAAAAAAAAAAAC4BAABfcmVscy8ucmVsc1BL AQItABQABgAIAAAAIQAzLwWeQQAAADkAAAAQAAAAAAAAAAAAAAAAACkCAABkcnMvc2hhcGV4bWwu eG1sUEsBAi0AFAAGAAgAAAAhAFy4y+XBAAAA3QAAAA8AAAAAAAAAAAAAAAAAmAIAAGRycy9kb3du cmV2LnhtbFBLBQYAAAAABAAEAPUAAACGAwAAAAA= " filled="f" stroked="f">
                  <v:textbox>
                    <w:txbxContent/>
                  </v:textbox>
                </v:shape>
                <v:line id="Line 70" o:spid="_x0000_s2377" style="position:absolute;rotation:-173710fd;visibility:visible;mso-wrap-style:square" from="7025,5545" to="10079,711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zfMEkMcAAADdAAAADwAAAGRycy9kb3ducmV2LnhtbESP0UoDMRBF3wX/IYzQF7HZraB1bVpK S6GCoK5+wLAZN9tuJssmbePfOw+CbzPcO/eeWayy79WZxtgFNlBOC1DETbAdtwa+Pnd3c1AxIVvs A5OBH4qwWl5fLbCy4cIfdK5TqySEY4UGXEpDpXVsHHmM0zAQi/YdRo9J1rHVdsSLhPtez4riQXvs WBocDrRx1Bzrkzew9S+3+fF952ZP+a08vOa+qF1pzOQmr59BJcrp3/x3vbeCP78XfvlGRtDLXw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DN8wSQxwAAAN0AAAAPAAAAAAAA AAAAAAAAAKECAABkcnMvZG93bnJldi54bWxQSwUGAAAAAAQABAD5AAAAlQMAAAAA " strokecolor="red" strokeweight="1pt">
                  <v:stroke endarrow="block"/>
                </v:line>
                <v:line id="Line 71" o:spid="_x0000_s2378" style="position:absolute;visibility:visible;mso-wrap-style:square" from="7028,5613" to="8648,5613"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cEcf88UAAADdAAAADwAAAGRycy9kb3ducmV2LnhtbERP32vCMBB+H/g/hBP2pql2DKlGEcE5 BttYLejj0ZxpsbmUJrPdf78MhL3dx/fzVpvBNuJGna8dK5hNExDEpdM1GwXFcT9ZgPABWWPjmBT8 kIfNevSwwky7nr/olgcjYgj7DBVUIbSZlL6syKKfupY4chfXWQwRdkbqDvsYbhs5T5JnabHm2FBh S7uKymv+bRV8poft2/manz+K+fuLMcWpT58OSj2Oh+0SRKAh/Ivv7lcd5y/SGfx9E0+Q61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cEcf88UAAADdAAAADwAAAAAAAAAA AAAAAAChAgAAZHJzL2Rvd25yZXYueG1sUEsFBgAAAAAEAAQA+QAAAJMDAAAAAA== " strokecolor="#f06" strokeweight="1.5pt">
                  <v:stroke endarrow="block"/>
                </v:line>
                <v:shape id="Text Box 73" o:spid="_x0000_s2379" type="#_x0000_t202" style="position:absolute;left:7531;top:5248;width:671;height:42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18XPScIA AADdAAAADwAAAGRycy9kb3ducmV2LnhtbERPS4vCMBC+L/gfwgjeNPGxotUossuCJxef4G1oxrbY TEqTtd1/vxGEvc3H95zlurWleFDtC8cahgMFgjh1puBMw+n41Z+B8AHZYOmYNPySh/Wq87bExLiG 9/Q4hEzEEPYJashDqBIpfZqTRT9wFXHkbq62GCKsM2lqbGK4LeVIqam0WHBsyLGij5zS++HHajjv btfLRH1nn/a9alyrJNu51LrXbTcLEIHa8C9+ubcmzp+NR/D8Jp4gV38AAAD//wMAUEsBAi0AFAAG AAgAAAAhAPD3irv9AAAA4gEAABMAAAAAAAAAAAAAAAAAAAAAAFtDb250ZW50X1R5cGVzXS54bWxQ SwECLQAUAAYACAAAACEAMd1fYdIAAACPAQAACwAAAAAAAAAAAAAAAAAuAQAAX3JlbHMvLnJlbHNQ SwECLQAUAAYACAAAACEAMy8FnkEAAAA5AAAAEAAAAAAAAAAAAAAAAAApAgAAZHJzL3NoYXBleG1s LnhtbFBLAQItABQABgAIAAAAIQDXxc9JwgAAAN0AAAAPAAAAAAAAAAAAAAAAAJgCAABkcnMvZG93 bnJldi54bWxQSwUGAAAAAAQABAD1AAAAhwMAAAAA " filled="f" stroked="f">
                  <v:textbox>
                    <w:txbxContent>
                      <w:p w14:paraId="0B38438E" w14:textId="77777777" w:rsidR="003B4DD8" w:rsidRPr="00762788" w:rsidRDefault="003B4DD8" w:rsidP="003B4DD8">
                        <w:r w:rsidRPr="00762788">
                          <w:t>π/6</w:t>
                        </w:r>
                      </w:p>
                    </w:txbxContent>
                  </v:textbox>
                </v:shape>
                <v:shape id="Text Box 74" o:spid="_x0000_s2380" type="#_x0000_t202" style="position:absolute;left:8523;top:4412;width:671;height:59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uIlq0sMA AADdAAAADwAAAGRycy9kb3ducmV2LnhtbERPS2vCQBC+F/wPywi96a6PFhvdBLEUPFmaVqG3ITsm wexsyG5N+u+7gtDbfHzP2WSDbcSVOl871jCbKhDEhTM1lxq+Pt8mKxA+IBtsHJOGX/KQpaOHDSbG 9fxB1zyUIoawT1BDFUKbSOmLiiz6qWuJI3d2ncUQYVdK02Efw20j50o9S4s1x4YKW9pVVFzyH6vh eDh/n5bqvXy1T23vBiXZvkitH8fDdg0i0BD+xXf33sT5q8UCbt/EE2T6BwAA//8DAFBLAQItABQA BgAIAAAAIQDw94q7/QAAAOIBAAATAAAAAAAAAAAAAAAAAAAAAABbQ29udGVudF9UeXBlc10ueG1s UEsBAi0AFAAGAAgAAAAhADHdX2HSAAAAjwEAAAsAAAAAAAAAAAAAAAAALgEAAF9yZWxzLy5yZWxz UEsBAi0AFAAGAAgAAAAhADMvBZ5BAAAAOQAAABAAAAAAAAAAAAAAAAAAKQIAAGRycy9zaGFwZXht bC54bWxQSwECLQAUAAYACAAAACEAuIlq0sMAAADdAAAADwAAAAAAAAAAAAAAAACYAgAAZHJzL2Rv d25yZXYueG1sUEsFBgAAAAAEAAQA9QAAAIgDAAAAAA== " filled="f" stroked="f">
                  <v:textbox>
                    <w:txbxContent>
                      <w:p w14:paraId="56196F52" w14:textId="77777777" w:rsidR="003B4DD8" w:rsidRPr="00762788" w:rsidRDefault="003B4DD8" w:rsidP="003B4DD8">
                        <w:pPr>
                          <w:rPr>
                            <w:vertAlign w:val="subscript"/>
                          </w:rPr>
                        </w:pPr>
                        <w:r w:rsidRPr="00762788">
                          <w:t>M</w:t>
                        </w:r>
                      </w:p>
                    </w:txbxContent>
                  </v:textbox>
                </v:shape>
                <v:line id="Line 75" o:spid="_x0000_s2381" style="position:absolute;flip:x;visibility:visible;mso-wrap-style:square" from="8675,4773" to="8675,697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Q5/v1cQAAADdAAAADwAAAGRycy9kb3ducmV2LnhtbERP32vCMBB+F/wfwgm+aTodo1SjDEGU DQS7DV+vzdl0ay6lybT+90YY7O0+vp+3XPe2ERfqfO1YwdM0AUFcOl1zpeDzYztJQfiArLFxTApu 5GG9Gg6WmGl35SNd8lCJGMI+QwUmhDaT0peGLPqpa4kjd3adxRBhV0nd4TWG20bOkuRFWqw5Nhhs aWOo/Ml/rYJ5u38726PJT4e0SHffX0VRbt6VGo/61wWIQH34F/+59zrOT+fP8PgmniBXd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BDn+/VxAAAAN0AAAAPAAAAAAAAAAAA AAAAAKECAABkcnMvZG93bnJldi54bWxQSwUGAAAAAAQABAD5AAAAkgMAAAAA " strokeweight="1pt">
                  <v:stroke endarrow="block"/>
                </v:line>
                <v:shape id="Text Box 76" o:spid="_x0000_s2382" type="#_x0000_t202" style="position:absolute;left:9387;top:5235;width:577;height:492;visibility:visible;mso-wrap-style:non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MWwxHMYA AADdAAAADwAAAGRycy9kb3ducmV2LnhtbERPS2vCQBC+F/wPywi9FN0YqUh0FVEshYrFx8HjNDtN 0mZnw+42pv313ULB23x8z5kvO1OLlpyvLCsYDRMQxLnVFRcKzqftYArCB2SNtWVS8E0elove3Rwz ba98oPYYChFD2GeooAyhyaT0eUkG/dA2xJF7t85giNAVUju8xnBTyzRJJtJgxbGhxIbWJeWfxy+j 4OfV7Wya7p5Gb5dx1YbNw8f+Za/Ufb9bzUAE6sJN/O9+1nH+dPwIf9/EE+TiFwAA//8DAFBLAQIt ABQABgAIAAAAIQDw94q7/QAAAOIBAAATAAAAAAAAAAAAAAAAAAAAAABbQ29udGVudF9UeXBlc10u eG1sUEsBAi0AFAAGAAgAAAAhADHdX2HSAAAAjwEAAAsAAAAAAAAAAAAAAAAALgEAAF9yZWxzLy5y ZWxzUEsBAi0AFAAGAAgAAAAhADMvBZ5BAAAAOQAAABAAAAAAAAAAAAAAAAAAKQIAAGRycy9zaGFw ZXhtbC54bWxQSwECLQAUAAYACAAAACEAMWwxHMYAAADdAAAADwAAAAAAAAAAAAAAAACYAgAAZHJz L2Rvd25yZXYueG1sUEsFBgAAAAAEAAQA9QAAAIsDAAAAAA== " filled="f" stroked="f">
                  <v:textbox>
                    <w:txbxContent>
                      <w:p w14:paraId="5625B947" w14:textId="77777777" w:rsidR="003B4DD8" w:rsidRPr="00762788" w:rsidRDefault="003B4DD8" w:rsidP="003B4DD8">
                        <w:r w:rsidRPr="00762788">
                          <w:rPr>
                            <w:position w:val="-4"/>
                          </w:rPr>
                          <w:object w:dxaOrig="200" w:dyaOrig="320" w14:anchorId="6329D037">
                            <v:shape id="_x0000_i2641" type="#_x0000_t75" style="width:14.25pt;height:14.25pt" o:ole="">
                              <v:imagedata r:id="rId2362" o:title=""/>
                            </v:shape>
                            <o:OLEObject Type="Embed" ProgID="Equation.DSMT4" ShapeID="_x0000_i2641" DrawAspect="Content" ObjectID="_1764658262" r:id="rId2363"/>
                          </w:object>
                        </w:r>
                      </w:p>
                    </w:txbxContent>
                  </v:textbox>
                </v:shape>
                <v:shape id="Text Box 77" o:spid="_x0000_s2383" type="#_x0000_t202" style="position:absolute;left:9026;top:6924;width:721;height:761;visibility:visible;mso-wrap-style:non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Lj243sMA AADdAAAADwAAAGRycy9kb3ducmV2LnhtbERPzWrCQBC+C77DMgVvdROtkqZuRKwFb1rbBxiy02ya 7GzIbjX26btCwdt8fL+zWg+2FWfqfe1YQTpNQBCXTtdcKfj8eHvMQPiArLF1TAqu5GFdjEcrzLW7 8DudT6ESMYR9jgpMCF0upS8NWfRT1xFH7sv1FkOEfSV1j5cYbls5S5KltFhzbDDY0dZQ2Zx+rIIs sYemeZ4dvX36TRdm++p23bdSk4dh8wIi0BDu4n/3Xsf52XwJt2/iCbL4AwAA//8DAFBLAQItABQA BgAIAAAAIQDw94q7/QAAAOIBAAATAAAAAAAAAAAAAAAAAAAAAABbQ29udGVudF9UeXBlc10ueG1s UEsBAi0AFAAGAAgAAAAhADHdX2HSAAAAjwEAAAsAAAAAAAAAAAAAAAAALgEAAF9yZWxzLy5yZWxz UEsBAi0AFAAGAAgAAAAhADMvBZ5BAAAAOQAAABAAAAAAAAAAAAAAAAAAKQIAAGRycy9zaGFwZXht bC54bWxQSwECLQAUAAYACAAAACEALj243sMAAADdAAAADwAAAAAAAAAAAAAAAACYAgAAZHJzL2Rv d25yZXYueG1sUEsFBgAAAAAEAAQA9QAAAIgDAAAAAA== " filled="f" stroked="f">
                  <v:textbox style="mso-fit-shape-to-text:t">
                    <w:txbxContent>
                      <w:p w14:paraId="1A9091F3" w14:textId="77777777" w:rsidR="003B4DD8" w:rsidRPr="00762788" w:rsidRDefault="003B4DD8" w:rsidP="003B4DD8">
                        <w:r w:rsidRPr="00762788">
                          <w:rPr>
                            <w:position w:val="-12"/>
                          </w:rPr>
                          <w:object w:dxaOrig="340" w:dyaOrig="400" w14:anchorId="740FBB47">
                            <v:shape id="_x0000_i2642" type="#_x0000_t75" style="width:21.75pt;height:21.75pt" o:ole="">
                              <v:imagedata r:id="rId2364" o:title=""/>
                            </v:shape>
                            <o:OLEObject Type="Embed" ProgID="Equation.DSMT4" ShapeID="_x0000_i2642" DrawAspect="Content" ObjectID="_1764658263" r:id="rId2365"/>
                          </w:object>
                        </w:r>
                      </w:p>
                    </w:txbxContent>
                  </v:textbox>
                </v:shape>
                <v:group id="Group 78" o:spid="_x0000_s2384" style="position:absolute;left:8475;top:4750;width:335;height:410;rotation:5734008fd" coordorigin="5520,3966" coordsize="335,463"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AEufTcMAAADdAAAADwAAAGRycy9kb3ducmV2LnhtbERP32vCMBB+H/g/hBP2 NlMdc6UapQjCfFwnzMezOZticwlNrN3++mUw2Nt9fD9vvR1tJwbqQ+tYwXyWgSCunW65UXD82D/l IEJE1tg5JgVfFGC7mTyssdDuzu80VLERKYRDgQpMjL6QMtSGLIaZ88SJu7jeYkywb6Tu8Z7CbScX WbaUFltODQY97QzV1+pmFcTcH07d7dMshrI6LCv05+/yRanH6ViuQEQa47/4z/2m0/z8+RV+v0kn yM0PAAAA//8DAFBLAQItABQABgAIAAAAIQCi+E9TBAEAAOwBAAATAAAAAAAAAAAAAAAAAAAAAABb Q29udGVudF9UeXBlc10ueG1sUEsBAi0AFAAGAAgAAAAhAGwG1f7YAAAAmQEAAAsAAAAAAAAAAAAA AAAANQEAAF9yZWxzLy5yZWxzUEsBAi0AFAAGAAgAAAAhADMvBZ5BAAAAOQAAABUAAAAAAAAAAAAA AAAANgIAAGRycy9ncm91cHNoYXBleG1sLnhtbFBLAQItABQABgAIAAAAIQAAS59NwwAAAN0AAAAP AAAAAAAAAAAAAAAAAKoCAABkcnMvZG93bnJldi54bWxQSwUGAAAAAAQABAD6AAAAmgMAAAAA ">
                  <v:shape id="AutoShape 79" o:spid="_x0000_s2385" type="#_x0000_t32" style="position:absolute;left:5712;top:3966;width:143;height:245;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BCmeAMMAAADdAAAADwAAAGRycy9kb3ducmV2LnhtbESPQWvCQBCF70L/wzIFb7qpFRtSV5GC 4DUqnofsmIRmZ9Psxmz/vXMo9DbDe/PeN9t9cp160BBazwbelhko4srblmsD18txkYMKEdli55kM /FKA/e5ltsXC+olLepxjrSSEQ4EGmhj7QutQNeQwLH1PLNrdDw6jrEOt7YCThLtOr7Jsox22LA0N 9vTVUPV9Hp2Bsvypb2NI0yG/p4/11a5dNp6Mmb+mwyeoSCn+m/+uT1bw83fBlW9kBL17Ag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AQpngDDAAAA3QAAAA8AAAAAAAAAAAAA AAAAoQIAAGRycy9kb3ducmV2LnhtbFBLBQYAAAAABAAEAPkAAACRAwAAAAA= " strokeweight="1.25pt"/>
                  <v:shape id="AutoShape 80" o:spid="_x0000_s2386" type="#_x0000_t32" style="position:absolute;left:5520;top:4206;width:335;height:223;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YR/lFcYAAADdAAAADwAAAGRycy9kb3ducmV2LnhtbERPTWvCQBC9F/wPywje6sYWxaauIraC ByvE6sHbNDsmwexsyK5J9Nd3hUJv83ifM1t0phQN1a6wrGA0jEAQp1YXnCk4fK+fpyCcR9ZYWiYF N3KwmPeeZhhr23JCzd5nIoSwi1FB7n0VS+nSnAy6oa2IA3e2tUEfYJ1JXWMbwk0pX6JoIg0WHBpy rGiVU3rZX42C8bX9OU1GnCy/Pj+Oyb1Jd5fjVqlBv1u+g/DU+X/xn3ujw/zp6xs8vgknyPkv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GEf5RXGAAAA3QAAAA8AAAAAAAAA AAAAAAAAoQIAAGRycy9kb3ducmV2LnhtbFBLBQYAAAAABAAEAPkAAACUAwAAAAA= " strokeweight="1.25pt"/>
                </v:group>
                <v:shape id="Arc 28" o:spid="_x0000_s2387" style="position:absolute;left:7234;top:5630;width:368;height:268;rotation:-10953812fd;flip:x;visibility:visible;mso-wrap-style:square;v-text-anchor:top" coordsize="21600,216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SjAv8IA AADdAAAADwAAAGRycy9kb3ducmV2LnhtbESPQU/DMAyF70j7D5EncWPJBkJTWTYBgoorHT/Aatym onG6JGzdv8cHJG5+8vuen3eHOYzqTCkPkS2sVwYUcRvdwL2Fr+P73RZULsgOx8hk4UoZDvvFzQ4r Fy/8Seem9EpCOFdowZcyVVrn1lPAvIoTsey6mAIWkanXLuFFwsOoN8Y86oADywWPE716ar+bnyA1 uPP1fb25xhesu2Qac+LwZu3tcn5+AlVoLv/mP/rDCbd9kP7yjYyg978AAAD//wMAUEsBAi0AFAAG AAgAAAAhAPD3irv9AAAA4gEAABMAAAAAAAAAAAAAAAAAAAAAAFtDb250ZW50X1R5cGVzXS54bWxQ SwECLQAUAAYACAAAACEAMd1fYdIAAACPAQAACwAAAAAAAAAAAAAAAAAuAQAAX3JlbHMvLnJlbHNQ SwECLQAUAAYACAAAACEAMy8FnkEAAAA5AAAAEAAAAAAAAAAAAAAAAAApAgAAZHJzL3NoYXBleG1s LnhtbFBLAQItABQABgAIAAAAIQDFKMC/wgAAAN0AAAAPAAAAAAAAAAAAAAAAAJgCAABkcnMvZG93 bnJldi54bWxQSwUGAAAAAAQABAD1AAAAhwMAAAAA " path="m14344,nfc18959,4099,21600,9976,21600,16149em14344,nsc18959,4099,21600,9976,21600,16149l,16149,14344,xe" filled="f">
                  <v:path arrowok="t" o:extrusionok="f" o:connecttype="custom" o:connectlocs="4,0;6,5;0,5" o:connectangles="0,0,0"/>
                </v:shape>
                <v:shape id="Arc 29" o:spid="_x0000_s2388" style="position:absolute;left:9685;top:6694;width:469;height:469;rotation:362220fd;flip:x;visibility:visible;mso-wrap-style:square;v-text-anchor:top" coordsize="20445,17842"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c+r/8QA AADdAAAADwAAAGRycy9kb3ducmV2LnhtbERPTWvCQBC9F/wPywi96cYiwUZXEUtpq16qIngbsmOy JDubZleN/75bEHqbx/uc2aKztbhS641jBaNhAoI4d9pwoeCwfx9MQPiArLF2TAru5GEx7z3NMNPu xt903YVCxBD2GSooQ2gyKX1ekkU/dA1x5M6utRgibAupW7zFcFvLlyRJpUXDsaHEhlYl5dXuYhVs T3n6cQmm+tocx+lb5X9et2at1HO/W05BBOrCv/jh/tRx/mQ8gr9v4gly/gsAAP//AwBQSwECLQAU AAYACAAAACEA8PeKu/0AAADiAQAAEwAAAAAAAAAAAAAAAAAAAAAAW0NvbnRlbnRfVHlwZXNdLnht bFBLAQItABQABgAIAAAAIQAx3V9h0gAAAI8BAAALAAAAAAAAAAAAAAAAAC4BAABfcmVscy8ucmVs c1BLAQItABQABgAIAAAAIQAzLwWeQQAAADkAAAAQAAAAAAAAAAAAAAAAACkCAABkcnMvc2hhcGV4 bWwueG1sUEsBAi0AFAAGAAgAAAAhAJHPq//EAAAA3QAAAA8AAAAAAAAAAAAAAAAAmAIAAGRycy9k b3ducmV2LnhtbFBLBQYAAAAABAAEAPUAAACJAwAAAAA= " path="m12174,-1nfc16034,2633,18936,6449,20444,10873em12174,-1nsc16034,2633,18936,6449,20444,10873l,17842,12174,-1xe" filled="f">
                  <v:path arrowok="t" o:extrusionok="f" o:connecttype="custom" o:connectlocs="5,0;8,8;0,12" o:connectangles="0,0,0"/>
                </v:shape>
                <v:group id="Group 30" o:spid="_x0000_s2389" style="position:absolute;left:7592;top:5269;width:100;height:391;rotation:7348427fd" coordorigin="5260,10130" coordsize="413,518"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eBKLQcQAAADdAAAADwAAAGRycy9kb3ducmV2LnhtbERPTYvCMBC9L/gfwghe ljWtqCtdo4giyB4EtZe9TZuxLTaT0kSt/34jCN7m8T5nvuxMLW7UusqygngYgSDOra64UJCetl8z EM4ja6wtk4IHOVgueh9zTLS984FuR1+IEMIuQQWl900ipctLMuiGtiEO3Nm2Bn2AbSF1i/cQbmo5 iqKpNFhxaCixoXVJ+eV4NQp+bfY93Zg4ttnf5LPebdP9OkuVGvS71Q8IT51/i1/unQ7zZ+MRPL8J J8jFPwA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eBKLQcQAAADdAAAA DwAAAAAAAAAAAAAAAACqAgAAZHJzL2Rvd25yZXYueG1sUEsFBgAAAAAEAAQA+gAAAJsDAAAAAA== ">
                  <v:shape id="Arc 31" o:spid="_x0000_s2390" style="position:absolute;left:5305;top:10174;width:368;height:474;rotation:-2636089fd;flip:x;visibility:visible;mso-wrap-style:square;v-text-anchor:top" coordsize="21600,216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HCOOfsMA AADdAAAADwAAAGRycy9kb3ducmV2LnhtbERP20rDQBB9F/oPyxR8sxuNtCV2W0pVFBTFKvg6ZMdc ZzZk1zT69a5Q6NscznVWm5FbNVDvKycGLmcJKJLc2UoKAx/v9xdLUD6gWGydkIEf8rBZT85WmFl3 kDca9qFQMUR8hgbKELpMa5+XxOhnriOJ3JfrGUOEfaFtj4cYzq2+SpK5ZqwkNpTY0a6kvNl/s4Gn 5HXxwLcvqO+ePx2n3W/DdW3M+XTc3oAKNIaT+Oh+tHH+8jqF/2/iCXr9BwAA//8DAFBLAQItABQA BgAIAAAAIQDw94q7/QAAAOIBAAATAAAAAAAAAAAAAAAAAAAAAABbQ29udGVudF9UeXBlc10ueG1s UEsBAi0AFAAGAAgAAAAhADHdX2HSAAAAjwEAAAsAAAAAAAAAAAAAAAAALgEAAF9yZWxzLy5yZWxz UEsBAi0AFAAGAAgAAAAhADMvBZ5BAAAAOQAAABAAAAAAAAAAAAAAAAAAKQIAAGRycy9zaGFwZXht bC54bWxQSwECLQAUAAYACAAAACEAHCOOfsMAAADdAAAADwAAAAAAAAAAAAAAAACYAgAAZHJzL2Rv d25yZXYueG1sUEsFBgAAAAAEAAQA9QAAAIgDAAAAAA== " path="m11933,nfc17970,4001,21600,10761,21600,18004em11933,nsc17970,4001,21600,10761,21600,18004l,18004,11933,xe" filled="f">
                    <v:path arrowok="t" o:extrusionok="f" o:connecttype="custom" o:connectlocs="3,0;6,10;0,10" o:connectangles="0,0,0"/>
                  </v:shape>
                  <v:shape id="Arc 32" o:spid="_x0000_s2391" style="position:absolute;left:5260;top:10130;width:368;height:474;rotation:-2636089fd;flip:x;visibility:visible;mso-wrap-style:square;v-text-anchor:top" coordsize="21600,216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8oWCsQA AADdAAAADwAAAGRycy9kb3ducmV2LnhtbERP20rDQBB9F/yHZQTf7EYtNcRugnhBoaWlF/B1yI5J 2sxsyK5t9OvdQsG3OZzrTIuBW3Wg3jdODNyOElAkpbONVAa2m7ebFJQPKBZbJ2TghzwU+eXFFDPr jrKiwzpUKoaIz9BAHUKXae3Lmhj9yHUkkftyPWOIsK+07fEYw7nVd0ky0YyNxIYaO3quqdyvv9nA LFk+vPPLAvXr/NPxffe7593OmOur4ekRVKAh/IvP7g8b56fjMZy+iSfo/A8AAP//AwBQSwECLQAU AAYACAAAACEA8PeKu/0AAADiAQAAEwAAAAAAAAAAAAAAAAAAAAAAW0NvbnRlbnRfVHlwZXNdLnht bFBLAQItABQABgAIAAAAIQAx3V9h0gAAAI8BAAALAAAAAAAAAAAAAAAAAC4BAABfcmVscy8ucmVs c1BLAQItABQABgAIAAAAIQAzLwWeQQAAADkAAAAQAAAAAAAAAAAAAAAAACkCAABkcnMvc2hhcGV4 bWwueG1sUEsBAi0AFAAGAAgAAAAhAJPKFgrEAAAA3QAAAA8AAAAAAAAAAAAAAAAAmAIAAGRycy9k b3ducmV2LnhtbFBLBQYAAAAABAAEAPUAAACJAwAAAAA= " path="m11933,nfc17970,4001,21600,10761,21600,18004em11933,nsc17970,4001,21600,10761,21600,18004l,18004,11933,xe" filled="f">
                    <v:path arrowok="t" o:extrusionok="f" o:connecttype="custom" o:connectlocs="3,0;6,10;0,10" o:connectangles="0,0,0"/>
                  </v:shape>
                </v:group>
                <v:group id="Group 33" o:spid="_x0000_s2392" style="position:absolute;left:8588;top:4997;width:299;height:198;rotation:-11573011fd" coordorigin="5595,10746" coordsize="649,534"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cPtT4sQAAADdAAAADwAAAGRycy9kb3ducmV2LnhtbERP20rDQBB9F/yHZQTf 7EapUtJuixaEgBV7pa/T7DQJzc6G7JjEv3cFoW9zONeZLQZXq47aUHk28DhKQBHn3lZcGNjv3h8m oIIgW6w9k4EfCrCY397MMLW+5w11WylUDOGQooFSpEm1DnlJDsPIN8SRO/vWoUTYFtq22MdwV+un JHnRDiuODSU2tCwpv2y/nYHPi1t+HT6yVd+txidZy9sxKzbG3N8Nr1NQQoNcxf/uzMb5k/Ez/H0T T9DzXwA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cPtT4sQAAADdAAAA DwAAAAAAAAAAAAAAAACqAgAAZHJzL2Rvd25yZXYueG1sUEsFBgAAAAAEAAQA+gAAAJsDAAAAAA== ">
                  <v:shape id="Arc 34" o:spid="_x0000_s2393" style="position:absolute;left:5595;top:10746;width:608;height:474;rotation:-2636089fd;flip:x;visibility:visible;mso-wrap-style:square;v-text-anchor:top" coordsize="21600,216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DFQt5sMA AADdAAAADwAAAGRycy9kb3ducmV2LnhtbERP20rDQBB9F/yHZQTf7MYqtcRsglilgqIYBV+H7Jjr zIbsto1+vSsIvs3hXCcrZh7UnibfOjFwvkhAkVTOtlIbeH+7P1uD8gHF4uCEDHyRhyI/Psowte4g r7QvQ61iiPgUDTQhjKnWvmqI0S/cSBK5TzcxhginWtsJDzGcB71MkpVmbCU2NDjSbUNVX+7YwGPy crXlzTPqu6cPxxfjd89dZ8zpyXxzDSrQHP7Ff+4HG+evL1fw+008Qec/AAAA//8DAFBLAQItABQA BgAIAAAAIQDw94q7/QAAAOIBAAATAAAAAAAAAAAAAAAAAAAAAABbQ29udGVudF9UeXBlc10ueG1s UEsBAi0AFAAGAAgAAAAhADHdX2HSAAAAjwEAAAsAAAAAAAAAAAAAAAAALgEAAF9yZWxzLy5yZWxz UEsBAi0AFAAGAAgAAAAhADMvBZ5BAAAAOQAAABAAAAAAAAAAAAAAAAAAKQIAAGRycy9zaGFwZXht bC54bWxQSwECLQAUAAYACAAAACEADFQt5sMAAADdAAAADwAAAAAAAAAAAAAAAACYAgAAZHJzL2Rv d25yZXYueG1sUEsFBgAAAAAEAAQA9QAAAIgDAAAAAA== " path="m11933,nfc17970,4001,21600,10761,21600,18004em11933,nsc17970,4001,21600,10761,21600,18004l,18004,11933,xe" filled="f">
                    <v:path arrowok="t" o:extrusionok="f" o:connecttype="custom" o:connectlocs="9,0;17,10;0,10" o:connectangles="0,0,0"/>
                  </v:shape>
                  <v:shape id="Arc 35" o:spid="_x0000_s2394" style="position:absolute;left:5636;top:10806;width:608;height:474;rotation:-2636089fd;flip:x;visibility:visible;mso-wrap-style:square;v-text-anchor:top" coordsize="21600,216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xiIfcQA AADdAAAADwAAAGRycy9kb3ducmV2LnhtbERP20rDQBB9F/yHZQTf7EYtbYjdBPGCQoulF/B1yI5J 2sxsyK5t9Ou7QsG3OZzrzIqBW3Wg3jdODNyOElAkpbONVAa2m9ebFJQPKBZbJ2TghzwU+eXFDDPr jrKiwzpUKoaIz9BAHUKXae3Lmhj9yHUkkftyPWOIsK+07fEYw7nVd0ky0YyNxIYaO3qqqdyvv9nA PFlO3/j5A/XL4tPxffe7593OmOur4fEBVKAh/IvP7ncb56fjKfx9E0/Q+QkAAP//AwBQSwECLQAU AAYACAAAACEA8PeKu/0AAADiAQAAEwAAAAAAAAAAAAAAAAAAAAAAW0NvbnRlbnRfVHlwZXNdLnht bFBLAQItABQABgAIAAAAIQAx3V9h0gAAAI8BAAALAAAAAAAAAAAAAAAAAC4BAABfcmVscy8ucmVs c1BLAQItABQABgAIAAAAIQAzLwWeQQAAADkAAAAQAAAAAAAAAAAAAAAAACkCAABkcnMvc2hhcGV4 bWwueG1sUEsBAi0AFAAGAAgAAAAhAGMYiH3EAAAA3QAAAA8AAAAAAAAAAAAAAAAAmAIAAGRycy9k b3ducmV2LnhtbFBLBQYAAAAABAAEAPUAAACJAwAAAAA= " path="m11933,nfc17970,4001,21600,10761,21600,18004em11933,nsc17970,4001,21600,10761,21600,18004l,18004,11933,xe" filled="f">
                    <v:path arrowok="t" o:extrusionok="f" o:connecttype="custom" o:connectlocs="9,0;17,10;0,10" o:connectangles="0,0,0"/>
                  </v:shape>
                </v:group>
                <v:shape id="Text Box 58" o:spid="_x0000_s2395" type="#_x0000_t202" style="position:absolute;left:8123;top:4841;width:572;height:524;visibility:visible;mso-wrap-style:non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h2vt/8kA AADdAAAADwAAAGRycy9kb3ducmV2LnhtbESPQUvDQBCF74L/YZlCL2I3jUVK7LaIUhFaKlYPHsfs NIlmZ8Pumqb99c5B8DbDe/PeN4vV4FrVU4iNZwPTSQaKuPS24crA+9v6eg4qJmSLrWcycKIIq+Xl xQIL64/8Sv0+VUpCOBZooE6pK7SOZU0O48R3xKIdfHCYZA2VtgGPEu5anWfZrXbYsDTU2NFDTeX3 /scZOL+Erc/z7dP08+Om6dPj1dduszNmPBru70AlGtK/+e/62Qr+fCa48o2MoJe/AAAA//8DAFBL AQItABQABgAIAAAAIQDw94q7/QAAAOIBAAATAAAAAAAAAAAAAAAAAAAAAABbQ29udGVudF9UeXBl c10ueG1sUEsBAi0AFAAGAAgAAAAhADHdX2HSAAAAjwEAAAsAAAAAAAAAAAAAAAAALgEAAF9yZWxz Ly5yZWxzUEsBAi0AFAAGAAgAAAAhADMvBZ5BAAAAOQAAABAAAAAAAAAAAAAAAAAAKQIAAGRycy9z aGFwZXhtbC54bWxQSwECLQAUAAYACAAAACEAh2vt/8kAAADdAAAADwAAAAAAAAAAAAAAAACYAgAA ZHJzL2Rvd25yZXYueG1sUEsFBgAAAAAEAAQA9QAAAI4DAAAAAA== " filled="f" stroked="f">
                  <v:textbox>
                    <w:txbxContent>
                      <w:p w14:paraId="5EEDC4A3" w14:textId="77777777" w:rsidR="003B4DD8" w:rsidRPr="00762788" w:rsidRDefault="003B4DD8" w:rsidP="003B4DD8">
                        <w:r w:rsidRPr="00762788">
                          <w:rPr>
                            <w:position w:val="-10"/>
                          </w:rPr>
                          <w:object w:dxaOrig="240" w:dyaOrig="320" w14:anchorId="0F7036AA">
                            <v:shape id="_x0000_i2643" type="#_x0000_t75" style="width:14.25pt;height:14.25pt" o:ole="">
                              <v:imagedata r:id="rId2366" o:title=""/>
                            </v:shape>
                            <o:OLEObject Type="Embed" ProgID="Equation.DSMT4" ShapeID="_x0000_i2643" DrawAspect="Content" ObjectID="_1764658264" r:id="rId2367"/>
                          </w:object>
                        </w:r>
                      </w:p>
                    </w:txbxContent>
                  </v:textbox>
                </v:shape>
                <v:line id="Line 64" o:spid="_x0000_s2396" style="position:absolute;flip:y;visibility:visible;mso-wrap-style:square" from="7028,4726" to="8661,562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pxUnDsQAAADdAAAADwAAAGRycy9kb3ducmV2LnhtbERPTWvCQBC9F/oflin01mwUERtdRWqF ggcxKeJxzE6TaHY2ZLcx/ntXELzN433ObNGbWnTUusqygkEUgyDOra64UPCbrT8mIJxH1lhbJgVX crCYv77MMNH2wjvqUl+IEMIuQQWl900ipctLMugi2xAH7s+2Bn2AbSF1i5cQbmo5jOOxNFhxaCix oa+S8nP6bxScD3Uaj9ab7nur7SnbH7PBanlS6v2tX05BeOr9U/xw/+gwfzL6hPs34QQ5vwE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CnFScOxAAAAN0AAAAPAAAAAAAAAAAA AAAAAKECAABkcnMvZG93bnJldi54bWxQSwUGAAAAAAQABAD5AAAAkgMAAAAA " strokecolor="red" strokeweight="1pt">
                  <v:stroke endarrow="block"/>
                </v:line>
                <v:shape id="Text Box 69" o:spid="_x0000_s2397" type="#_x0000_t202" style="position:absolute;left:10014;top:6822;width:712;height:42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lYQRBcUA AADdAAAADwAAAGRycy9kb3ducmV2LnhtbESPQWvCQBCF70L/wzKF3nS3UsWmrlIshZ4Uoy30NmTH JDQ7G7JbE/+9cxC8zfDevPfNcj34Rp2pi3VgC88TA4q4CK7m0sLx8DlegIoJ2WETmCxcKMJ69TBa YuZCz3s656lUEsIxQwtVSm2mdSwq8hgnoSUW7RQ6j0nWrtSuw17CfaOnxsy1x5qlocKWNhUVf/m/ t/C9Pf3+vJhd+eFnbR8Go9m/amufHof3N1CJhnQ3366/nOAvZsIv38gIenUFAAD//wMAUEsBAi0A FAAGAAgAAAAhAPD3irv9AAAA4gEAABMAAAAAAAAAAAAAAAAAAAAAAFtDb250ZW50X1R5cGVzXS54 bWxQSwECLQAUAAYACAAAACEAMd1fYdIAAACPAQAACwAAAAAAAAAAAAAAAAAuAQAAX3JlbHMvLnJl bHNQSwECLQAUAAYACAAAACEAMy8FnkEAAAA5AAAAEAAAAAAAAAAAAAAAAAApAgAAZHJzL3NoYXBl eG1sLnhtbFBLAQItABQABgAIAAAAIQCVhBEFxQAAAN0AAAAPAAAAAAAAAAAAAAAAAJgCAABkcnMv ZG93bnJldi54bWxQSwUGAAAAAAQABAD1AAAAigMAAAAA " filled="f" stroked="f">
                  <v:textbox style="mso-next-textbox:#Text Box 69">
                    <w:txbxContent>
                      <w:p w14:paraId="43C559F0" w14:textId="77777777" w:rsidR="003B4DD8" w:rsidRPr="00762788" w:rsidRDefault="003B4DD8" w:rsidP="003B4DD8">
                        <w:pPr>
                          <w:rPr>
                            <w:vertAlign w:val="subscript"/>
                          </w:rPr>
                        </w:pPr>
                        <w:r>
                          <w:t>B</w:t>
                        </w:r>
                      </w:p>
                    </w:txbxContent>
                  </v:textbox>
                </v:shape>
                <v:shape id="Text Box 69" o:spid="_x0000_s2398" type="#_x0000_t202" style="position:absolute;left:9954;top:6498;width:712;height:42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i0nsMA AADdAAAADwAAAGRycy9kb3ducmV2LnhtbERPTWvCQBC9F/wPywi9NbsWLTG6CVIRemqpVcHbkB2T YHY2ZFeT/vtuodDbPN7nrIvRtuJOvW8ca5glCgRx6UzDlYbD1+4pBeEDssHWMWn4Jg9FPnlYY2bc wJ9034dKxBD2GWqoQ+gyKX1Zk0WfuI44chfXWwwR9pU0PQ4x3LbyWakXabHh2FBjR681ldf9zWo4 vl/Op7n6qLZ20Q1uVJLtUmr9OB03KxCBxvAv/nO/mTg/Xczg95t4gsx/AAAA//8DAFBLAQItABQA BgAIAAAAIQDw94q7/QAAAOIBAAATAAAAAAAAAAAAAAAAAAAAAABbQ29udGVudF9UeXBlc10ueG1s UEsBAi0AFAAGAAgAAAAhADHdX2HSAAAAjwEAAAsAAAAAAAAAAAAAAAAALgEAAF9yZWxzLy5yZWxz UEsBAi0AFAAGAAgAAAAhADMvBZ5BAAAAOQAAABAAAAAAAAAAAAAAAAAAKQIAAGRycy9zaGFwZXht bC54bWxQSwECLQAUAAYACAAAACEA+si0nsMAAADdAAAADwAAAAAAAAAAAAAAAACYAgAAZHJzL2Rv d25yZXYueG1sUEsFBgAAAAAEAAQA9QAAAIgDAAAAAA== " filled="f" stroked="f">
                  <v:textbox>
                    <w:txbxContent>
                      <w:p w14:paraId="5324049B" w14:textId="77777777" w:rsidR="003B4DD8" w:rsidRPr="00762788" w:rsidRDefault="003B4DD8" w:rsidP="003B4DD8">
                        <w:pPr>
                          <w:rPr>
                            <w:vertAlign w:val="subscript"/>
                          </w:rPr>
                        </w:pPr>
                      </w:p>
                    </w:txbxContent>
                  </v:textbox>
                </v:shape>
                <v:shape id="Text Box 69" o:spid="_x0000_s2399" type="#_x0000_t202" style="position:absolute;left:9957;top:6478;width:712;height:42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hoq6cMA AADdAAAADwAAAGRycy9kb3ducmV2LnhtbERPTWvCQBC9F/wPywi91V3FFI1ugliEnlqaquBtyI5J MDsbsluT/vtuodDbPN7nbPPRtuJOvW8ca5jPFAji0pmGKw3Hz8PTCoQPyAZbx6Thmzzk2eRhi6lx A3/QvQiViCHsU9RQh9ClUvqyJot+5jriyF1dbzFE2FfS9DjEcNvKhVLP0mLDsaHGjvY1lbfiy2o4 vV0v56V6r15s0g1uVJLtWmr9OB13GxCBxvAv/nO/mjh/lSzg95t4gsx+AAAA//8DAFBLAQItABQA BgAIAAAAIQDw94q7/QAAAOIBAAATAAAAAAAAAAAAAAAAAAAAAABbQ29udGVudF9UeXBlc10ueG1s UEsBAi0AFAAGAAgAAAAhADHdX2HSAAAAjwEAAAsAAAAAAAAAAAAAAAAALgEAAF9yZWxzLy5yZWxz UEsBAi0AFAAGAAgAAAAhADMvBZ5BAAAAOQAAABAAAAAAAAAAAAAAAAAAKQIAAGRycy9zaGFwZXht bC54bWxQSwECLQAUAAYACAAAACEAChoq6cMAAADdAAAADwAAAAAAAAAAAAAAAACYAgAAZHJzL2Rv d25yZXYueG1sUEsFBgAAAAAEAAQA9QAAAIgDAAAAAA== " filled="f" stroked="f">
                  <v:textbox>
                    <w:txbxContent>
                      <w:p w14:paraId="2B725636" w14:textId="77777777" w:rsidR="003B4DD8" w:rsidRPr="00762788" w:rsidRDefault="003B4DD8" w:rsidP="003B4DD8">
                        <w:pPr>
                          <w:rPr>
                            <w:vertAlign w:val="subscript"/>
                          </w:rPr>
                        </w:pPr>
                      </w:p>
                    </w:txbxContent>
                  </v:textbox>
                </v:shape>
                <v:shape id="Text Box 69" o:spid="_x0000_s2400" type="#_x0000_t202" style="position:absolute;left:6790;top:5545;width:712;height:42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VaPcsMA AADdAAAADwAAAGRycy9kb3ducmV2LnhtbERPS2vCQBC+F/oflin0Vndbq2h0E0pF8GQxPsDbkB2T YHY2ZLcm/fduodDbfHzPWWaDbcSNOl871vA6UiCIC2dqLjUc9uuXGQgfkA02jknDD3nI0seHJSbG 9byjWx5KEUPYJ6ihCqFNpPRFRRb9yLXEkbu4zmKIsCul6bCP4baRb0pNpcWaY0OFLX1WVFzzb6vh uL2cT+/qq1zZSdu7QUm2c6n189PwsQARaAj/4j/3xsT5s8kYfr+JJ8j0DgAA//8DAFBLAQItABQA BgAIAAAAIQDw94q7/QAAAOIBAAATAAAAAAAAAAAAAAAAAAAAAABbQ29udGVudF9UeXBlc10ueG1s UEsBAi0AFAAGAAgAAAAhADHdX2HSAAAAjwEAAAsAAAAAAAAAAAAAAAAALgEAAF9yZWxzLy5yZWxz UEsBAi0AFAAGAAgAAAAhADMvBZ5BAAAAOQAAABAAAAAAAAAAAAAAAAAAKQIAAGRycy9zaGFwZXht bC54bWxQSwECLQAUAAYACAAAACEAZVaPcsMAAADdAAAADwAAAAAAAAAAAAAAAACYAgAAZHJzL2Rv d25yZXYueG1sUEsFBgAAAAAEAAQA9QAAAIgDAAAAAA== " filled="f" stroked="f">
                  <v:textbox>
                    <w:txbxContent>
                      <w:p w14:paraId="3D369383" w14:textId="77777777" w:rsidR="003B4DD8" w:rsidRPr="00ED3FB6" w:rsidRDefault="003B4DD8" w:rsidP="003B4DD8">
                        <w:r w:rsidRPr="00ED3FB6">
                          <w:t>A</w:t>
                        </w:r>
                      </w:p>
                    </w:txbxContent>
                  </v:textbox>
                </v:shape>
              </v:group>
            </w:pict>
          </mc:Fallback>
        </mc:AlternateContent>
      </w:r>
      <w:r w:rsidRPr="00C917D3">
        <w:rPr>
          <w:rFonts w:eastAsia="Courier New" w:cs="Times New Roman"/>
          <w:sz w:val="26"/>
          <w:szCs w:val="26"/>
          <w:lang w:val="vi-VN" w:eastAsia="vi-VN"/>
        </w:rPr>
        <w:t xml:space="preserve">-Lúc đầu </w:t>
      </w:r>
      <w:r w:rsidRPr="00C917D3">
        <w:rPr>
          <w:rFonts w:eastAsia="Courier New" w:cs="Times New Roman"/>
          <w:position w:val="-22"/>
          <w:sz w:val="26"/>
          <w:szCs w:val="26"/>
          <w:lang w:eastAsia="vi-VN"/>
        </w:rPr>
        <w:object w:dxaOrig="780" w:dyaOrig="580" w14:anchorId="33BF0413">
          <v:shape id="_x0000_i2281" type="#_x0000_t75" style="width:36pt;height:28.5pt" o:ole="">
            <v:imagedata r:id="rId2368" o:title=""/>
          </v:shape>
          <o:OLEObject Type="Embed" ProgID="Equation.DSMT4" ShapeID="_x0000_i2281" DrawAspect="Content" ObjectID="_1764605547" r:id="rId2369"/>
        </w:object>
      </w:r>
      <w:r w:rsidRPr="00C917D3">
        <w:rPr>
          <w:rFonts w:eastAsia="Courier New" w:cs="Times New Roman"/>
          <w:sz w:val="26"/>
          <w:szCs w:val="26"/>
          <w:lang w:val="vi-VN" w:eastAsia="vi-VN"/>
        </w:rPr>
        <w:t>. Chuẩn hóa cạnh:</w:t>
      </w:r>
      <w:r w:rsidRPr="00C917D3">
        <w:rPr>
          <w:rFonts w:eastAsia="Courier New" w:cs="Times New Roman"/>
          <w:position w:val="-28"/>
          <w:sz w:val="26"/>
          <w:szCs w:val="26"/>
          <w:lang w:val="vi-VN" w:eastAsia="vi-VN"/>
        </w:rPr>
        <w:object w:dxaOrig="3720" w:dyaOrig="680" w14:anchorId="420C247E">
          <v:shape id="_x0000_i2282" type="#_x0000_t75" style="width:186.75pt;height:36pt" o:ole="">
            <v:imagedata r:id="rId2370" o:title=""/>
          </v:shape>
          <o:OLEObject Type="Embed" ProgID="Equation.DSMT4" ShapeID="_x0000_i2282" DrawAspect="Content" ObjectID="_1764605548" r:id="rId2371"/>
        </w:object>
      </w:r>
      <w:r w:rsidRPr="00C917D3">
        <w:rPr>
          <w:rFonts w:eastAsia="Arial" w:cs="Times New Roman"/>
          <w:sz w:val="26"/>
          <w:szCs w:val="26"/>
          <w:lang w:val="vi-VN"/>
        </w:rPr>
        <w:t>.</w:t>
      </w:r>
    </w:p>
    <w:p w14:paraId="18DC1724" w14:textId="77777777" w:rsidR="000D5B32" w:rsidRPr="00C917D3" w:rsidRDefault="000D5B32" w:rsidP="0016669E">
      <w:pPr>
        <w:spacing w:after="0" w:line="240" w:lineRule="auto"/>
        <w:rPr>
          <w:rFonts w:eastAsia="Courier New" w:cs="Times New Roman"/>
          <w:sz w:val="26"/>
          <w:szCs w:val="26"/>
          <w:lang w:val="vi-VN" w:eastAsia="vi-VN"/>
        </w:rPr>
      </w:pPr>
      <w:r w:rsidRPr="00C917D3">
        <w:rPr>
          <w:rFonts w:eastAsia="Courier New" w:cs="Times New Roman"/>
          <w:sz w:val="26"/>
          <w:szCs w:val="26"/>
          <w:lang w:val="vi-VN" w:eastAsia="vi-VN"/>
        </w:rPr>
        <w:t xml:space="preserve">  Theo đề: </w:t>
      </w:r>
      <w:r w:rsidRPr="00C917D3">
        <w:rPr>
          <w:rFonts w:eastAsia="Courier New" w:cs="Times New Roman"/>
          <w:position w:val="-28"/>
          <w:sz w:val="26"/>
          <w:szCs w:val="26"/>
          <w:lang w:eastAsia="vi-VN"/>
        </w:rPr>
        <w:object w:dxaOrig="4940" w:dyaOrig="680" w14:anchorId="66E0DC93">
          <v:shape id="_x0000_i2283" type="#_x0000_t75" style="width:244.5pt;height:36pt" o:ole="">
            <v:imagedata r:id="rId2372" o:title=""/>
          </v:shape>
          <o:OLEObject Type="Embed" ProgID="Equation.DSMT4" ShapeID="_x0000_i2283" DrawAspect="Content" ObjectID="_1764605549" r:id="rId2373"/>
        </w:object>
      </w:r>
    </w:p>
    <w:p w14:paraId="4E70707B" w14:textId="77777777" w:rsidR="000D5B32" w:rsidRPr="00C917D3" w:rsidRDefault="000D5B32" w:rsidP="0016669E">
      <w:pPr>
        <w:spacing w:after="0" w:line="240" w:lineRule="auto"/>
        <w:rPr>
          <w:rFonts w:eastAsia="Courier New" w:cs="Times New Roman"/>
          <w:sz w:val="26"/>
          <w:szCs w:val="26"/>
          <w:lang w:val="vi-VN" w:eastAsia="vi-VN"/>
        </w:rPr>
      </w:pPr>
      <w:r w:rsidRPr="00C917D3">
        <w:rPr>
          <w:rFonts w:eastAsia="Courier New" w:cs="Times New Roman"/>
          <w:sz w:val="26"/>
          <w:szCs w:val="26"/>
          <w:lang w:val="vi-VN" w:eastAsia="vi-VN"/>
        </w:rPr>
        <w:t>-Lúc sau:</w:t>
      </w:r>
      <w:r w:rsidRPr="00C917D3">
        <w:rPr>
          <w:rFonts w:eastAsia="Arial" w:cs="Times New Roman"/>
          <w:sz w:val="26"/>
          <w:szCs w:val="26"/>
          <w:lang w:val="vi-VN"/>
        </w:rPr>
        <w:t xml:space="preserve"> </w:t>
      </w:r>
      <w:r w:rsidRPr="00C917D3">
        <w:rPr>
          <w:rFonts w:eastAsia="Arial" w:cs="Times New Roman"/>
          <w:position w:val="-10"/>
          <w:sz w:val="26"/>
          <w:szCs w:val="26"/>
        </w:rPr>
        <w:object w:dxaOrig="859" w:dyaOrig="360" w14:anchorId="5B7AD555">
          <v:shape id="_x0000_i2284" type="#_x0000_t75" style="width:43.5pt;height:21.75pt" o:ole="">
            <v:imagedata r:id="rId2374" o:title=""/>
          </v:shape>
          <o:OLEObject Type="Embed" ProgID="Equation.DSMT4" ShapeID="_x0000_i2284" DrawAspect="Content" ObjectID="_1764605550" r:id="rId2375"/>
        </w:object>
      </w:r>
      <w:r w:rsidRPr="00C917D3">
        <w:rPr>
          <w:rFonts w:eastAsia="Arial" w:cs="Times New Roman"/>
          <w:sz w:val="26"/>
          <w:szCs w:val="26"/>
          <w:lang w:val="vi-VN"/>
        </w:rPr>
        <w:t xml:space="preserve"> </w:t>
      </w:r>
      <w:r w:rsidRPr="00C917D3">
        <w:rPr>
          <w:rFonts w:eastAsia="Courier New" w:cs="Times New Roman"/>
          <w:sz w:val="26"/>
          <w:szCs w:val="26"/>
          <w:lang w:val="vi-VN" w:eastAsia="vi-VN"/>
        </w:rPr>
        <w:t>Vẽ giản đồ vec tơ và chuẩn hóa cạnh tỉ lệ:</w:t>
      </w:r>
    </w:p>
    <w:p w14:paraId="4A98058F" w14:textId="77777777" w:rsidR="000D5B32" w:rsidRPr="00C917D3" w:rsidRDefault="000D5B32" w:rsidP="0016669E">
      <w:pPr>
        <w:spacing w:after="0" w:line="240" w:lineRule="auto"/>
        <w:rPr>
          <w:rFonts w:eastAsia="Courier New" w:cs="Times New Roman"/>
          <w:sz w:val="26"/>
          <w:szCs w:val="26"/>
          <w:lang w:val="vi-VN" w:eastAsia="vi-VN"/>
        </w:rPr>
      </w:pPr>
      <w:r w:rsidRPr="00C917D3">
        <w:rPr>
          <w:rFonts w:eastAsia="Courier New" w:cs="Times New Roman"/>
          <w:position w:val="-48"/>
          <w:sz w:val="26"/>
          <w:szCs w:val="26"/>
          <w:lang w:val="vi-VN" w:eastAsia="vi-VN"/>
        </w:rPr>
        <w:object w:dxaOrig="4500" w:dyaOrig="1080" w14:anchorId="1257073B">
          <v:shape id="_x0000_i2285" type="#_x0000_t75" style="width:223.5pt;height:57.75pt" o:ole="">
            <v:imagedata r:id="rId2376" o:title=""/>
          </v:shape>
          <o:OLEObject Type="Embed" ProgID="Equation.DSMT4" ShapeID="_x0000_i2285" DrawAspect="Content" ObjectID="_1764605551" r:id="rId2377"/>
        </w:object>
      </w:r>
      <w:r w:rsidRPr="00C917D3">
        <w:rPr>
          <w:rFonts w:eastAsia="Courier New" w:cs="Times New Roman"/>
          <w:sz w:val="26"/>
          <w:szCs w:val="26"/>
          <w:lang w:val="vi-VN" w:eastAsia="vi-VN"/>
        </w:rPr>
        <w:t xml:space="preserve">. </w:t>
      </w:r>
    </w:p>
    <w:p w14:paraId="451A27D9" w14:textId="77777777" w:rsidR="000D5B32" w:rsidRPr="00C917D3" w:rsidRDefault="000D5B32" w:rsidP="0016669E">
      <w:pPr>
        <w:spacing w:after="0" w:line="240" w:lineRule="auto"/>
        <w:rPr>
          <w:rFonts w:eastAsia="Courier New" w:cs="Times New Roman"/>
          <w:sz w:val="26"/>
          <w:szCs w:val="26"/>
          <w:lang w:val="vi-VN" w:eastAsia="vi-VN"/>
        </w:rPr>
      </w:pPr>
      <w:r w:rsidRPr="00C917D3">
        <w:rPr>
          <w:rFonts w:eastAsia="Courier New" w:cs="Times New Roman"/>
          <w:sz w:val="26"/>
          <w:szCs w:val="26"/>
          <w:lang w:val="vi-VN" w:eastAsia="vi-VN"/>
        </w:rPr>
        <w:t xml:space="preserve">   Hoặc dùng: </w:t>
      </w:r>
      <w:r w:rsidRPr="00C917D3">
        <w:rPr>
          <w:rFonts w:eastAsia="Courier New" w:cs="Times New Roman"/>
          <w:position w:val="-28"/>
          <w:sz w:val="26"/>
          <w:szCs w:val="26"/>
          <w:lang w:eastAsia="vi-VN"/>
        </w:rPr>
        <w:object w:dxaOrig="3000" w:dyaOrig="639" w14:anchorId="2FBD24BF">
          <v:shape id="_x0000_i2286" type="#_x0000_t75" style="width:151.5pt;height:28.5pt" o:ole="">
            <v:imagedata r:id="rId2378" o:title=""/>
          </v:shape>
          <o:OLEObject Type="Embed" ProgID="Equation.DSMT4" ShapeID="_x0000_i2286" DrawAspect="Content" ObjectID="_1764605552" r:id="rId2379"/>
        </w:object>
      </w:r>
    </w:p>
    <w:p w14:paraId="17779510" w14:textId="77777777" w:rsidR="000D5B32" w:rsidRPr="00C917D3" w:rsidRDefault="000D5B32" w:rsidP="0016669E">
      <w:pPr>
        <w:spacing w:after="0" w:line="240" w:lineRule="auto"/>
        <w:rPr>
          <w:rFonts w:eastAsia="Courier New" w:cs="Times New Roman"/>
          <w:sz w:val="26"/>
          <w:szCs w:val="26"/>
          <w:lang w:val="vi-VN" w:eastAsia="vi-VN"/>
        </w:rPr>
      </w:pPr>
      <w:r w:rsidRPr="00C917D3">
        <w:rPr>
          <w:rFonts w:eastAsia="Courier New" w:cs="Times New Roman"/>
          <w:sz w:val="26"/>
          <w:szCs w:val="26"/>
          <w:lang w:val="vi-VN" w:eastAsia="vi-VN"/>
        </w:rPr>
        <w:t xml:space="preserve">Theo đề: </w:t>
      </w:r>
      <w:r w:rsidRPr="00C917D3">
        <w:rPr>
          <w:rFonts w:eastAsia="Courier New" w:cs="Times New Roman"/>
          <w:position w:val="-64"/>
          <w:sz w:val="26"/>
          <w:szCs w:val="26"/>
          <w:lang w:eastAsia="vi-VN"/>
        </w:rPr>
        <w:object w:dxaOrig="5280" w:dyaOrig="1380" w14:anchorId="063783B7">
          <v:shape id="_x0000_i2287" type="#_x0000_t75" style="width:266.25pt;height:1in" o:ole="">
            <v:imagedata r:id="rId2380" o:title=""/>
          </v:shape>
          <o:OLEObject Type="Embed" ProgID="Equation.DSMT4" ShapeID="_x0000_i2287" DrawAspect="Content" ObjectID="_1764605553" r:id="rId2381"/>
        </w:object>
      </w:r>
    </w:p>
    <w:p w14:paraId="619E497F" w14:textId="77777777" w:rsidR="000D5B32" w:rsidRPr="00C917D3" w:rsidRDefault="000D5B32" w:rsidP="0016669E">
      <w:pPr>
        <w:spacing w:after="0"/>
        <w:rPr>
          <w:rFonts w:eastAsia="Courier New" w:cs="Times New Roman"/>
          <w:sz w:val="26"/>
          <w:szCs w:val="26"/>
          <w:lang w:val="vi-VN" w:eastAsia="vi-VN"/>
        </w:rPr>
      </w:pPr>
      <w:r w:rsidRPr="00C917D3">
        <w:rPr>
          <w:rFonts w:eastAsia="Courier New" w:cs="Times New Roman"/>
          <w:sz w:val="26"/>
          <w:szCs w:val="26"/>
          <w:lang w:val="vi-VN" w:eastAsia="vi-VN"/>
        </w:rPr>
        <w:t xml:space="preserve">Công suất tiêu thụ trên Y: </w:t>
      </w:r>
    </w:p>
    <w:p w14:paraId="1076804E" w14:textId="77777777" w:rsidR="000D5B32" w:rsidRPr="00C917D3" w:rsidRDefault="000D5B32" w:rsidP="0016669E">
      <w:pPr>
        <w:spacing w:after="0"/>
        <w:rPr>
          <w:rFonts w:eastAsia="Courier New" w:cs="Times New Roman"/>
          <w:sz w:val="26"/>
          <w:szCs w:val="26"/>
          <w:lang w:val="vi-VN" w:eastAsia="vi-VN"/>
        </w:rPr>
      </w:pPr>
      <w:r w:rsidRPr="00C917D3">
        <w:rPr>
          <w:rFonts w:eastAsia="Courier New" w:cs="Times New Roman"/>
          <w:position w:val="-50"/>
          <w:sz w:val="26"/>
          <w:szCs w:val="26"/>
          <w:lang w:eastAsia="vi-VN"/>
        </w:rPr>
        <w:object w:dxaOrig="6340" w:dyaOrig="1120" w14:anchorId="1AC4AC2B">
          <v:shape id="_x0000_i2288" type="#_x0000_t75" style="width:315.75pt;height:50.25pt" o:ole="">
            <v:imagedata r:id="rId2382" o:title=""/>
          </v:shape>
          <o:OLEObject Type="Embed" ProgID="Equation.DSMT4" ShapeID="_x0000_i2288" DrawAspect="Content" ObjectID="_1764605554" r:id="rId2383"/>
        </w:object>
      </w:r>
      <w:r w:rsidRPr="00C917D3">
        <w:rPr>
          <w:rFonts w:eastAsia="Courier New" w:cs="Times New Roman"/>
          <w:sz w:val="26"/>
          <w:szCs w:val="26"/>
          <w:lang w:val="vi-VN" w:eastAsia="vi-VN"/>
        </w:rPr>
        <w:t>.</w:t>
      </w:r>
    </w:p>
    <w:p w14:paraId="2D24EAC8" w14:textId="77777777" w:rsidR="000D5B32" w:rsidRPr="00C917D3" w:rsidRDefault="000D5B32" w:rsidP="0016669E">
      <w:pPr>
        <w:autoSpaceDE w:val="0"/>
        <w:autoSpaceDN w:val="0"/>
        <w:adjustRightInd w:val="0"/>
        <w:spacing w:after="0" w:line="240" w:lineRule="auto"/>
        <w:rPr>
          <w:rFonts w:eastAsia="Courier New" w:cs="Times New Roman"/>
          <w:sz w:val="26"/>
          <w:szCs w:val="26"/>
          <w:lang w:val="vi-VN" w:eastAsia="vi-VN"/>
        </w:rPr>
      </w:pPr>
      <w:r w:rsidRPr="00C917D3">
        <w:rPr>
          <w:rFonts w:eastAsia="Courier New" w:cs="Times New Roman"/>
          <w:sz w:val="26"/>
          <w:szCs w:val="26"/>
          <w:lang w:val="vi-VN" w:eastAsia="vi-VN"/>
        </w:rPr>
        <w:t xml:space="preserve">Chọn </w:t>
      </w:r>
      <w:r w:rsidRPr="00C917D3">
        <w:rPr>
          <w:rFonts w:eastAsia="Courier New" w:cs="Times New Roman"/>
          <w:b/>
          <w:color w:val="0066FF"/>
          <w:sz w:val="26"/>
          <w:szCs w:val="26"/>
          <w:lang w:eastAsia="vi-VN"/>
        </w:rPr>
        <w:t>C</w:t>
      </w:r>
      <w:r w:rsidRPr="00C917D3">
        <w:rPr>
          <w:rFonts w:eastAsia="Courier New" w:cs="Times New Roman"/>
          <w:b/>
          <w:color w:val="0066FF"/>
          <w:sz w:val="26"/>
          <w:szCs w:val="26"/>
          <w:lang w:val="vi-VN" w:eastAsia="vi-VN"/>
        </w:rPr>
        <w:t>.</w:t>
      </w:r>
    </w:p>
    <w:p w14:paraId="7C4FC834"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Times New Roman" w:cs="Times New Roman"/>
          <w:b/>
          <w:sz w:val="26"/>
          <w:szCs w:val="26"/>
        </w:rPr>
      </w:pPr>
    </w:p>
    <w:p w14:paraId="51398797" w14:textId="77777777" w:rsidR="0016669E" w:rsidRPr="00C917D3" w:rsidRDefault="0016669E" w:rsidP="0016669E">
      <w:pPr>
        <w:tabs>
          <w:tab w:val="left" w:pos="284"/>
          <w:tab w:val="left" w:pos="2835"/>
          <w:tab w:val="left" w:pos="5387"/>
          <w:tab w:val="left" w:pos="7938"/>
        </w:tabs>
        <w:spacing w:after="0" w:line="288" w:lineRule="auto"/>
        <w:ind w:firstLine="142"/>
        <w:rPr>
          <w:rFonts w:cs="Times New Roman"/>
          <w:b/>
          <w:sz w:val="26"/>
          <w:szCs w:val="26"/>
        </w:rPr>
      </w:pPr>
    </w:p>
    <w:p w14:paraId="33D74582" w14:textId="77777777" w:rsidR="0016669E" w:rsidRPr="00C917D3" w:rsidRDefault="0016669E" w:rsidP="0016669E">
      <w:pPr>
        <w:spacing w:after="0" w:line="240" w:lineRule="auto"/>
        <w:jc w:val="center"/>
        <w:rPr>
          <w:rFonts w:eastAsia="Arial" w:cs="Times New Roman"/>
          <w:b/>
          <w:bCs/>
          <w:sz w:val="26"/>
          <w:szCs w:val="26"/>
        </w:rPr>
      </w:pPr>
      <w:r w:rsidRPr="00C917D3">
        <w:rPr>
          <w:rFonts w:eastAsia="Arial" w:cs="Times New Roman"/>
          <w:b/>
          <w:bCs/>
          <w:sz w:val="26"/>
          <w:szCs w:val="26"/>
          <w:highlight w:val="yellow"/>
        </w:rPr>
        <w:t>ĐỀ THI</w:t>
      </w:r>
      <w:r w:rsidRPr="00C917D3">
        <w:rPr>
          <w:rFonts w:eastAsia="Arial" w:cs="Times New Roman"/>
          <w:b/>
          <w:bCs/>
          <w:sz w:val="26"/>
          <w:szCs w:val="26"/>
          <w:highlight w:val="yellow"/>
          <w:lang w:val="vi-VN"/>
        </w:rPr>
        <w:t xml:space="preserve"> TH</w:t>
      </w:r>
      <w:r w:rsidRPr="00C917D3">
        <w:rPr>
          <w:rFonts w:eastAsia="Arial" w:cs="Times New Roman"/>
          <w:b/>
          <w:bCs/>
          <w:sz w:val="26"/>
          <w:szCs w:val="26"/>
          <w:highlight w:val="yellow"/>
        </w:rPr>
        <w:t>Ử</w:t>
      </w:r>
      <w:r w:rsidRPr="00C917D3">
        <w:rPr>
          <w:rFonts w:eastAsia="Arial" w:cs="Times New Roman"/>
          <w:b/>
          <w:bCs/>
          <w:sz w:val="26"/>
          <w:szCs w:val="26"/>
          <w:highlight w:val="yellow"/>
          <w:lang w:val="vi-VN"/>
        </w:rPr>
        <w:t xml:space="preserve"> TỐT NGHIỆP TRUNG HỌC PHỔ THÔNG 202</w:t>
      </w:r>
      <w:r w:rsidRPr="00C917D3">
        <w:rPr>
          <w:rFonts w:eastAsia="Arial" w:cs="Times New Roman"/>
          <w:b/>
          <w:bCs/>
          <w:sz w:val="26"/>
          <w:szCs w:val="26"/>
          <w:highlight w:val="yellow"/>
        </w:rPr>
        <w:t>4</w:t>
      </w:r>
    </w:p>
    <w:p w14:paraId="64925F52" w14:textId="30FEC25E" w:rsidR="0016669E" w:rsidRPr="00C917D3" w:rsidRDefault="0016669E" w:rsidP="0016669E">
      <w:pPr>
        <w:spacing w:after="0" w:line="240" w:lineRule="auto"/>
        <w:jc w:val="center"/>
        <w:rPr>
          <w:rFonts w:eastAsia="Arial" w:cs="Times New Roman"/>
          <w:b/>
          <w:bCs/>
          <w:sz w:val="26"/>
          <w:szCs w:val="26"/>
        </w:rPr>
      </w:pPr>
      <w:r w:rsidRPr="00C917D3">
        <w:rPr>
          <w:rFonts w:eastAsia="Arial" w:cs="Times New Roman"/>
          <w:b/>
          <w:bCs/>
          <w:color w:val="FF0000"/>
          <w:sz w:val="26"/>
          <w:szCs w:val="26"/>
          <w:highlight w:val="yellow"/>
        </w:rPr>
        <w:t>ĐỀ 9</w:t>
      </w:r>
    </w:p>
    <w:p w14:paraId="5E5FB77C" w14:textId="77777777" w:rsidR="0016669E" w:rsidRPr="00C917D3" w:rsidRDefault="0016669E" w:rsidP="0016669E">
      <w:pPr>
        <w:spacing w:after="0" w:line="240" w:lineRule="auto"/>
        <w:jc w:val="center"/>
        <w:rPr>
          <w:rFonts w:eastAsia="Arial" w:cs="Times New Roman"/>
          <w:color w:val="7030A0"/>
          <w:sz w:val="26"/>
          <w:szCs w:val="26"/>
        </w:rPr>
      </w:pPr>
      <w:r w:rsidRPr="00C917D3">
        <w:rPr>
          <w:rFonts w:eastAsia="Arial" w:cs="Times New Roman"/>
          <w:b/>
          <w:bCs/>
          <w:color w:val="7030A0"/>
          <w:sz w:val="26"/>
          <w:szCs w:val="26"/>
        </w:rPr>
        <w:t>Môn</w:t>
      </w:r>
      <w:r w:rsidRPr="00C917D3">
        <w:rPr>
          <w:rFonts w:eastAsia="Arial" w:cs="Times New Roman"/>
          <w:b/>
          <w:bCs/>
          <w:color w:val="7030A0"/>
          <w:sz w:val="26"/>
          <w:szCs w:val="26"/>
          <w:lang w:val="vi-VN"/>
        </w:rPr>
        <w:t xml:space="preserve"> thi: </w:t>
      </w:r>
      <w:r w:rsidRPr="00C917D3">
        <w:rPr>
          <w:rFonts w:eastAsia="Arial" w:cs="Times New Roman"/>
          <w:b/>
          <w:bCs/>
          <w:color w:val="7030A0"/>
          <w:sz w:val="26"/>
          <w:szCs w:val="26"/>
        </w:rPr>
        <w:t>VẬT LÍ</w:t>
      </w:r>
    </w:p>
    <w:p w14:paraId="190F0311" w14:textId="77777777" w:rsidR="0016669E" w:rsidRPr="00C917D3" w:rsidRDefault="0016669E" w:rsidP="0016669E">
      <w:pPr>
        <w:spacing w:after="0" w:line="240" w:lineRule="auto"/>
        <w:jc w:val="center"/>
        <w:rPr>
          <w:rFonts w:eastAsia="Arial" w:cs="Times New Roman"/>
          <w:i/>
          <w:iCs/>
          <w:sz w:val="26"/>
          <w:szCs w:val="26"/>
          <w:lang w:val="vi-VN"/>
        </w:rPr>
      </w:pPr>
      <w:r w:rsidRPr="00C917D3">
        <w:rPr>
          <w:rFonts w:eastAsia="Arial" w:cs="Times New Roman"/>
          <w:i/>
          <w:iCs/>
          <w:sz w:val="26"/>
          <w:szCs w:val="26"/>
          <w:lang w:val="vi-VN"/>
        </w:rPr>
        <w:t xml:space="preserve">Thời gian làm bài: </w:t>
      </w:r>
      <w:r w:rsidRPr="00C917D3">
        <w:rPr>
          <w:rFonts w:eastAsia="Arial" w:cs="Times New Roman"/>
          <w:i/>
          <w:iCs/>
          <w:sz w:val="26"/>
          <w:szCs w:val="26"/>
        </w:rPr>
        <w:t>5</w:t>
      </w:r>
      <w:r w:rsidRPr="00C917D3">
        <w:rPr>
          <w:rFonts w:eastAsia="Arial" w:cs="Times New Roman"/>
          <w:i/>
          <w:iCs/>
          <w:sz w:val="26"/>
          <w:szCs w:val="26"/>
          <w:lang w:val="vi-VN"/>
        </w:rPr>
        <w:t>0 phút, không kể thời gian phát đề</w:t>
      </w:r>
    </w:p>
    <w:p w14:paraId="7F1886A3"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vi-VN"/>
        </w:rPr>
      </w:pPr>
      <w:r w:rsidRPr="00C917D3">
        <w:rPr>
          <w:rFonts w:cs="Times New Roman"/>
          <w:b/>
          <w:color w:val="FF0000"/>
          <w:sz w:val="26"/>
          <w:szCs w:val="26"/>
          <w:lang w:val="vi-VN"/>
        </w:rPr>
        <w:t xml:space="preserve">Câu </w:t>
      </w:r>
      <w:r w:rsidRPr="00C917D3">
        <w:rPr>
          <w:rFonts w:cs="Times New Roman"/>
          <w:b/>
          <w:color w:val="FF0000"/>
          <w:sz w:val="26"/>
          <w:szCs w:val="26"/>
        </w:rPr>
        <w:t>1</w:t>
      </w:r>
      <w:r w:rsidRPr="00C917D3">
        <w:rPr>
          <w:rFonts w:cs="Times New Roman"/>
          <w:b/>
          <w:color w:val="FF0000"/>
          <w:sz w:val="26"/>
          <w:szCs w:val="26"/>
          <w:lang w:val="vi-VN"/>
        </w:rPr>
        <w:t>:</w:t>
      </w:r>
      <w:r w:rsidRPr="00C917D3">
        <w:rPr>
          <w:rFonts w:cs="Times New Roman"/>
          <w:b/>
          <w:sz w:val="26"/>
          <w:szCs w:val="26"/>
          <w:lang w:val="vi-VN"/>
        </w:rPr>
        <w:t xml:space="preserve"> </w:t>
      </w:r>
      <w:r w:rsidRPr="00C917D3">
        <w:rPr>
          <w:rFonts w:cs="Times New Roman"/>
          <w:sz w:val="26"/>
          <w:szCs w:val="26"/>
          <w:lang w:val="vi-VN"/>
        </w:rPr>
        <w:t>Trong miền ánh sáng nhìn thấy, chiết suất của nước có giá trị lớn nhất đối với ánh sáng đơn sắc nào sau đây?</w:t>
      </w:r>
    </w:p>
    <w:p w14:paraId="6AF21246"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vi-VN"/>
        </w:rPr>
      </w:pPr>
      <w:r w:rsidRPr="00C917D3">
        <w:rPr>
          <w:rFonts w:cs="Times New Roman"/>
          <w:sz w:val="26"/>
          <w:szCs w:val="26"/>
          <w:lang w:val="vi-VN"/>
        </w:rPr>
        <w:tab/>
      </w:r>
      <w:r w:rsidRPr="00C917D3">
        <w:rPr>
          <w:rFonts w:cs="Times New Roman"/>
          <w:b/>
          <w:bCs/>
          <w:color w:val="0066FF"/>
          <w:sz w:val="26"/>
          <w:szCs w:val="26"/>
          <w:lang w:val="vi-VN"/>
        </w:rPr>
        <w:t>A.</w:t>
      </w:r>
      <w:r w:rsidRPr="00C917D3">
        <w:rPr>
          <w:rFonts w:cs="Times New Roman"/>
          <w:sz w:val="26"/>
          <w:szCs w:val="26"/>
          <w:lang w:val="vi-VN"/>
        </w:rPr>
        <w:t xml:space="preserve"> Ánh sáng lục.</w:t>
      </w:r>
      <w:r w:rsidRPr="00C917D3">
        <w:rPr>
          <w:rFonts w:cs="Times New Roman"/>
          <w:sz w:val="26"/>
          <w:szCs w:val="26"/>
          <w:lang w:val="vi-VN"/>
        </w:rPr>
        <w:tab/>
      </w:r>
      <w:r w:rsidRPr="00C917D3">
        <w:rPr>
          <w:rFonts w:cs="Times New Roman"/>
          <w:b/>
          <w:bCs/>
          <w:color w:val="0066FF"/>
          <w:sz w:val="26"/>
          <w:szCs w:val="26"/>
          <w:lang w:val="vi-VN"/>
        </w:rPr>
        <w:t>B.</w:t>
      </w:r>
      <w:r w:rsidRPr="00C917D3">
        <w:rPr>
          <w:rFonts w:cs="Times New Roman"/>
          <w:sz w:val="26"/>
          <w:szCs w:val="26"/>
          <w:lang w:val="vi-VN"/>
        </w:rPr>
        <w:t xml:space="preserve"> Ánh sáng lam.</w:t>
      </w:r>
      <w:r w:rsidRPr="00C917D3">
        <w:rPr>
          <w:rFonts w:cs="Times New Roman"/>
          <w:sz w:val="26"/>
          <w:szCs w:val="26"/>
          <w:lang w:val="vi-VN"/>
        </w:rPr>
        <w:tab/>
      </w:r>
      <w:r w:rsidRPr="00C917D3">
        <w:rPr>
          <w:rFonts w:cs="Times New Roman"/>
          <w:b/>
          <w:bCs/>
          <w:color w:val="0066FF"/>
          <w:sz w:val="26"/>
          <w:szCs w:val="26"/>
          <w:lang w:val="vi-VN"/>
        </w:rPr>
        <w:t>C.</w:t>
      </w:r>
      <w:r w:rsidRPr="00C917D3">
        <w:rPr>
          <w:rFonts w:cs="Times New Roman"/>
          <w:sz w:val="26"/>
          <w:szCs w:val="26"/>
          <w:lang w:val="vi-VN"/>
        </w:rPr>
        <w:t xml:space="preserve"> Ánh sáng vàng.</w:t>
      </w:r>
      <w:r w:rsidRPr="00C917D3">
        <w:rPr>
          <w:rFonts w:cs="Times New Roman"/>
          <w:sz w:val="26"/>
          <w:szCs w:val="26"/>
          <w:lang w:val="vi-VN"/>
        </w:rPr>
        <w:tab/>
      </w:r>
      <w:r w:rsidRPr="00C917D3">
        <w:rPr>
          <w:rFonts w:cs="Times New Roman"/>
          <w:b/>
          <w:bCs/>
          <w:color w:val="0066FF"/>
          <w:sz w:val="26"/>
          <w:szCs w:val="26"/>
          <w:lang w:val="vi-VN"/>
        </w:rPr>
        <w:t>D.</w:t>
      </w:r>
      <w:r w:rsidRPr="00C917D3">
        <w:rPr>
          <w:rFonts w:cs="Times New Roman"/>
          <w:sz w:val="26"/>
          <w:szCs w:val="26"/>
          <w:lang w:val="vi-VN"/>
        </w:rPr>
        <w:t xml:space="preserve"> Ánh sáng tím.</w:t>
      </w:r>
    </w:p>
    <w:p w14:paraId="63B3F965"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bCs/>
          <w:sz w:val="26"/>
          <w:szCs w:val="26"/>
        </w:rPr>
      </w:pPr>
      <w:r w:rsidRPr="00C917D3">
        <w:rPr>
          <w:rFonts w:cs="Times New Roman"/>
          <w:b/>
          <w:bCs/>
          <w:color w:val="FF0000"/>
          <w:sz w:val="26"/>
          <w:szCs w:val="26"/>
          <w:lang w:val="vi-VN"/>
        </w:rPr>
        <w:t xml:space="preserve">Câu </w:t>
      </w:r>
      <w:r w:rsidRPr="00C917D3">
        <w:rPr>
          <w:rFonts w:cs="Times New Roman"/>
          <w:b/>
          <w:bCs/>
          <w:color w:val="FF0000"/>
          <w:sz w:val="26"/>
          <w:szCs w:val="26"/>
          <w:lang w:val="fr-FR"/>
        </w:rPr>
        <w:t>2</w:t>
      </w:r>
      <w:r w:rsidRPr="00C917D3">
        <w:rPr>
          <w:rFonts w:cs="Times New Roman"/>
          <w:b/>
          <w:bCs/>
          <w:color w:val="FF0000"/>
          <w:sz w:val="26"/>
          <w:szCs w:val="26"/>
          <w:lang w:val="vi-VN"/>
        </w:rPr>
        <w:t>:</w:t>
      </w:r>
      <w:r w:rsidRPr="00C917D3">
        <w:rPr>
          <w:rFonts w:cs="Times New Roman"/>
          <w:bCs/>
          <w:sz w:val="26"/>
          <w:szCs w:val="26"/>
          <w:lang w:val="vi-VN"/>
        </w:rPr>
        <w:t xml:space="preserve"> </w:t>
      </w:r>
      <w:r w:rsidRPr="00C917D3">
        <w:rPr>
          <w:rFonts w:cs="Times New Roman"/>
          <w:bCs/>
          <w:sz w:val="26"/>
          <w:szCs w:val="26"/>
        </w:rPr>
        <w:t>Trong một mạch truyền tải điện năng đi xa nếu chiều dài của dây truyền tải tăng lên gấp đôi, đồng thời các thông số khác của mạch vẫn giữ không đổi thì hao phí trên đường dây truyền tải sẽ</w:t>
      </w:r>
    </w:p>
    <w:p w14:paraId="0A737C2D"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bCs/>
          <w:sz w:val="26"/>
          <w:szCs w:val="26"/>
          <w:lang w:val="vi-VN"/>
        </w:rPr>
      </w:pPr>
      <w:r w:rsidRPr="00C917D3">
        <w:rPr>
          <w:rFonts w:cs="Times New Roman"/>
          <w:bCs/>
          <w:sz w:val="26"/>
          <w:szCs w:val="26"/>
          <w:lang w:val="vi-VN"/>
        </w:rPr>
        <w:tab/>
      </w:r>
      <w:r w:rsidRPr="00C917D3">
        <w:rPr>
          <w:rFonts w:cs="Times New Roman"/>
          <w:b/>
          <w:bCs/>
          <w:color w:val="0066FF"/>
          <w:sz w:val="26"/>
          <w:szCs w:val="26"/>
          <w:lang w:val="vi-VN"/>
        </w:rPr>
        <w:t>A.</w:t>
      </w:r>
      <w:r w:rsidRPr="00C917D3">
        <w:rPr>
          <w:rFonts w:cs="Times New Roman"/>
          <w:bCs/>
          <w:sz w:val="26"/>
          <w:szCs w:val="26"/>
          <w:lang w:val="vi-VN"/>
        </w:rPr>
        <w:t xml:space="preserve"> </w:t>
      </w:r>
      <w:r w:rsidRPr="00C917D3">
        <w:rPr>
          <w:rFonts w:cs="Times New Roman"/>
          <w:bCs/>
          <w:sz w:val="26"/>
          <w:szCs w:val="26"/>
        </w:rPr>
        <w:t xml:space="preserve">giảm đi </w:t>
      </w:r>
      <m:oMath>
        <m:r>
          <w:rPr>
            <w:rFonts w:ascii="Cambria Math" w:hAnsi="Cambria Math" w:cs="Times New Roman"/>
            <w:sz w:val="26"/>
            <w:szCs w:val="26"/>
          </w:rPr>
          <m:t>2</m:t>
        </m:r>
      </m:oMath>
      <w:r w:rsidRPr="00C917D3">
        <w:rPr>
          <w:rFonts w:cs="Times New Roman"/>
          <w:bCs/>
          <w:sz w:val="26"/>
          <w:szCs w:val="26"/>
        </w:rPr>
        <w:t xml:space="preserve"> lần</w:t>
      </w:r>
      <w:r w:rsidRPr="00C917D3">
        <w:rPr>
          <w:rFonts w:cs="Times New Roman"/>
          <w:bCs/>
          <w:sz w:val="26"/>
          <w:szCs w:val="26"/>
          <w:lang w:val="vi-VN"/>
        </w:rPr>
        <w:t>.</w:t>
      </w:r>
      <w:r w:rsidRPr="00C917D3">
        <w:rPr>
          <w:rFonts w:cs="Times New Roman"/>
          <w:bCs/>
          <w:sz w:val="26"/>
          <w:szCs w:val="26"/>
          <w:lang w:val="vi-VN"/>
        </w:rPr>
        <w:tab/>
      </w:r>
      <w:r w:rsidRPr="00C917D3">
        <w:rPr>
          <w:rFonts w:cs="Times New Roman"/>
          <w:b/>
          <w:bCs/>
          <w:color w:val="0066FF"/>
          <w:sz w:val="26"/>
          <w:szCs w:val="26"/>
          <w:lang w:val="vi-VN"/>
        </w:rPr>
        <w:t>B.</w:t>
      </w:r>
      <w:r w:rsidRPr="00C917D3">
        <w:rPr>
          <w:rFonts w:cs="Times New Roman"/>
          <w:bCs/>
          <w:sz w:val="26"/>
          <w:szCs w:val="26"/>
          <w:lang w:val="vi-VN"/>
        </w:rPr>
        <w:t xml:space="preserve"> </w:t>
      </w:r>
      <w:r w:rsidRPr="00C917D3">
        <w:rPr>
          <w:rFonts w:cs="Times New Roman"/>
          <w:bCs/>
          <w:sz w:val="26"/>
          <w:szCs w:val="26"/>
        </w:rPr>
        <w:t xml:space="preserve">giảm đi </w:t>
      </w:r>
      <m:oMath>
        <m:r>
          <w:rPr>
            <w:rFonts w:ascii="Cambria Math" w:hAnsi="Cambria Math" w:cs="Times New Roman"/>
            <w:sz w:val="26"/>
            <w:szCs w:val="26"/>
          </w:rPr>
          <m:t>4</m:t>
        </m:r>
      </m:oMath>
      <w:r w:rsidRPr="00C917D3">
        <w:rPr>
          <w:rFonts w:cs="Times New Roman"/>
          <w:bCs/>
          <w:sz w:val="26"/>
          <w:szCs w:val="26"/>
        </w:rPr>
        <w:t xml:space="preserve"> lần</w:t>
      </w:r>
      <w:r w:rsidRPr="00C917D3">
        <w:rPr>
          <w:rFonts w:cs="Times New Roman"/>
          <w:bCs/>
          <w:sz w:val="26"/>
          <w:szCs w:val="26"/>
          <w:lang w:val="vi-VN"/>
        </w:rPr>
        <w:t>.</w:t>
      </w:r>
      <w:r w:rsidRPr="00C917D3">
        <w:rPr>
          <w:rFonts w:cs="Times New Roman"/>
          <w:bCs/>
          <w:sz w:val="26"/>
          <w:szCs w:val="26"/>
          <w:lang w:val="vi-VN"/>
        </w:rPr>
        <w:tab/>
      </w:r>
      <w:r w:rsidRPr="00C917D3">
        <w:rPr>
          <w:rFonts w:cs="Times New Roman"/>
          <w:b/>
          <w:bCs/>
          <w:color w:val="0066FF"/>
          <w:sz w:val="26"/>
          <w:szCs w:val="26"/>
          <w:lang w:val="vi-VN"/>
        </w:rPr>
        <w:t>C.</w:t>
      </w:r>
      <w:r w:rsidRPr="00C917D3">
        <w:rPr>
          <w:rFonts w:cs="Times New Roman"/>
          <w:bCs/>
          <w:sz w:val="26"/>
          <w:szCs w:val="26"/>
          <w:lang w:val="vi-VN"/>
        </w:rPr>
        <w:t xml:space="preserve"> </w:t>
      </w:r>
      <w:r w:rsidRPr="00C917D3">
        <w:rPr>
          <w:rFonts w:cs="Times New Roman"/>
          <w:bCs/>
          <w:sz w:val="26"/>
          <w:szCs w:val="26"/>
        </w:rPr>
        <w:t>tăng lên</w:t>
      </w:r>
      <m:oMath>
        <m:r>
          <w:rPr>
            <w:rFonts w:ascii="Cambria Math" w:hAnsi="Cambria Math" w:cs="Times New Roman"/>
            <w:sz w:val="26"/>
            <w:szCs w:val="26"/>
          </w:rPr>
          <m:t xml:space="preserve"> 2</m:t>
        </m:r>
      </m:oMath>
      <w:r w:rsidRPr="00C917D3">
        <w:rPr>
          <w:rFonts w:cs="Times New Roman"/>
          <w:bCs/>
          <w:sz w:val="26"/>
          <w:szCs w:val="26"/>
        </w:rPr>
        <w:t xml:space="preserve"> lần</w:t>
      </w:r>
      <w:r w:rsidRPr="00C917D3">
        <w:rPr>
          <w:rFonts w:cs="Times New Roman"/>
          <w:bCs/>
          <w:sz w:val="26"/>
          <w:szCs w:val="26"/>
          <w:lang w:val="vi-VN"/>
        </w:rPr>
        <w:t>.</w:t>
      </w:r>
      <w:r w:rsidRPr="00C917D3">
        <w:rPr>
          <w:rFonts w:cs="Times New Roman"/>
          <w:bCs/>
          <w:sz w:val="26"/>
          <w:szCs w:val="26"/>
          <w:lang w:val="vi-VN"/>
        </w:rPr>
        <w:tab/>
      </w:r>
      <w:r w:rsidRPr="00C917D3">
        <w:rPr>
          <w:rFonts w:cs="Times New Roman"/>
          <w:b/>
          <w:bCs/>
          <w:color w:val="0066FF"/>
          <w:sz w:val="26"/>
          <w:szCs w:val="26"/>
          <w:lang w:val="vi-VN"/>
        </w:rPr>
        <w:t>D.</w:t>
      </w:r>
      <w:r w:rsidRPr="00C917D3">
        <w:rPr>
          <w:rFonts w:cs="Times New Roman"/>
          <w:bCs/>
          <w:sz w:val="26"/>
          <w:szCs w:val="26"/>
          <w:lang w:val="vi-VN"/>
        </w:rPr>
        <w:t xml:space="preserve"> </w:t>
      </w:r>
      <w:r w:rsidRPr="00C917D3">
        <w:rPr>
          <w:rFonts w:cs="Times New Roman"/>
          <w:bCs/>
          <w:sz w:val="26"/>
          <w:szCs w:val="26"/>
        </w:rPr>
        <w:t xml:space="preserve">tăng lên </w:t>
      </w:r>
      <m:oMath>
        <m:r>
          <w:rPr>
            <w:rFonts w:ascii="Cambria Math" w:hAnsi="Cambria Math" w:cs="Times New Roman"/>
            <w:sz w:val="26"/>
            <w:szCs w:val="26"/>
          </w:rPr>
          <m:t>4</m:t>
        </m:r>
      </m:oMath>
      <w:r w:rsidRPr="00C917D3">
        <w:rPr>
          <w:rFonts w:cs="Times New Roman"/>
          <w:bCs/>
          <w:sz w:val="26"/>
          <w:szCs w:val="26"/>
        </w:rPr>
        <w:t xml:space="preserve"> lần</w:t>
      </w:r>
      <w:r w:rsidRPr="00C917D3">
        <w:rPr>
          <w:rFonts w:cs="Times New Roman"/>
          <w:bCs/>
          <w:sz w:val="26"/>
          <w:szCs w:val="26"/>
          <w:lang w:val="vi-VN"/>
        </w:rPr>
        <w:t>.</w:t>
      </w:r>
    </w:p>
    <w:p w14:paraId="0B6F6DB8"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bCs/>
          <w:sz w:val="26"/>
          <w:szCs w:val="26"/>
        </w:rPr>
      </w:pPr>
      <w:r w:rsidRPr="00C917D3">
        <w:rPr>
          <w:rFonts w:cs="Times New Roman"/>
          <w:bCs/>
          <w:sz w:val="26"/>
          <w:szCs w:val="26"/>
        </w:rPr>
        <w:t>Chiều dài đường dây tăng lên gấp đôi thì hao phí cũng tăng lên gấp đôi.</w:t>
      </w:r>
    </w:p>
    <w:p w14:paraId="4CD0D521"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vi-VN"/>
        </w:rPr>
      </w:pPr>
      <w:r w:rsidRPr="00C917D3">
        <w:rPr>
          <w:rFonts w:cs="Times New Roman"/>
          <w:b/>
          <w:color w:val="FF0000"/>
          <w:sz w:val="26"/>
          <w:szCs w:val="26"/>
          <w:lang w:val="vi-VN"/>
        </w:rPr>
        <w:t xml:space="preserve">Câu </w:t>
      </w:r>
      <w:r w:rsidRPr="00C917D3">
        <w:rPr>
          <w:rFonts w:cs="Times New Roman"/>
          <w:b/>
          <w:color w:val="FF0000"/>
          <w:sz w:val="26"/>
          <w:szCs w:val="26"/>
        </w:rPr>
        <w:t>3</w:t>
      </w:r>
      <w:r w:rsidRPr="00C917D3">
        <w:rPr>
          <w:rFonts w:cs="Times New Roman"/>
          <w:b/>
          <w:color w:val="FF0000"/>
          <w:sz w:val="26"/>
          <w:szCs w:val="26"/>
          <w:lang w:val="vi-VN"/>
        </w:rPr>
        <w:t>:</w:t>
      </w:r>
      <w:r w:rsidRPr="00C917D3">
        <w:rPr>
          <w:rFonts w:cs="Times New Roman"/>
          <w:b/>
          <w:sz w:val="26"/>
          <w:szCs w:val="26"/>
          <w:lang w:val="vi-VN"/>
        </w:rPr>
        <w:t xml:space="preserve"> </w:t>
      </w:r>
      <w:r w:rsidRPr="00C917D3">
        <w:rPr>
          <w:rFonts w:cs="Times New Roman"/>
          <w:sz w:val="26"/>
          <w:szCs w:val="26"/>
          <w:lang w:val="vi-VN"/>
        </w:rPr>
        <w:t>Các photon trong một chùm sáng đơn sắc có năng lượng</w:t>
      </w:r>
    </w:p>
    <w:p w14:paraId="028D300E"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vi-VN"/>
        </w:rPr>
      </w:pPr>
      <w:r w:rsidRPr="00C917D3">
        <w:rPr>
          <w:rFonts w:cs="Times New Roman"/>
          <w:sz w:val="26"/>
          <w:szCs w:val="26"/>
          <w:lang w:val="vi-VN"/>
        </w:rPr>
        <w:tab/>
      </w:r>
      <w:r w:rsidRPr="00C917D3">
        <w:rPr>
          <w:rFonts w:cs="Times New Roman"/>
          <w:b/>
          <w:color w:val="0066FF"/>
          <w:sz w:val="26"/>
          <w:szCs w:val="26"/>
          <w:lang w:val="vi-VN"/>
        </w:rPr>
        <w:t>A.</w:t>
      </w:r>
      <w:r w:rsidRPr="00C917D3">
        <w:rPr>
          <w:rFonts w:cs="Times New Roman"/>
          <w:sz w:val="26"/>
          <w:szCs w:val="26"/>
          <w:lang w:val="vi-VN"/>
        </w:rPr>
        <w:t xml:space="preserve"> bằng nhau và bước sóng bằng nhau.   </w:t>
      </w:r>
      <w:r w:rsidRPr="00C917D3">
        <w:rPr>
          <w:rFonts w:cs="Times New Roman"/>
          <w:sz w:val="26"/>
          <w:szCs w:val="26"/>
          <w:lang w:val="vi-VN"/>
        </w:rPr>
        <w:tab/>
      </w:r>
      <w:r w:rsidRPr="00C917D3">
        <w:rPr>
          <w:rFonts w:cs="Times New Roman"/>
          <w:b/>
          <w:color w:val="0066FF"/>
          <w:sz w:val="26"/>
          <w:szCs w:val="26"/>
          <w:lang w:val="vi-VN"/>
        </w:rPr>
        <w:t>B.</w:t>
      </w:r>
      <w:r w:rsidRPr="00C917D3">
        <w:rPr>
          <w:rFonts w:cs="Times New Roman"/>
          <w:sz w:val="26"/>
          <w:szCs w:val="26"/>
          <w:lang w:val="vi-VN"/>
        </w:rPr>
        <w:t xml:space="preserve"> khác nhau và bước sóng bằng nhau.  </w:t>
      </w:r>
    </w:p>
    <w:p w14:paraId="7D792D1F"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vi-VN"/>
        </w:rPr>
      </w:pPr>
      <w:r w:rsidRPr="00C917D3">
        <w:rPr>
          <w:rFonts w:cs="Times New Roman"/>
          <w:sz w:val="26"/>
          <w:szCs w:val="26"/>
          <w:lang w:val="vi-VN"/>
        </w:rPr>
        <w:tab/>
      </w:r>
      <w:r w:rsidRPr="00C917D3">
        <w:rPr>
          <w:rFonts w:cs="Times New Roman"/>
          <w:b/>
          <w:color w:val="0066FF"/>
          <w:sz w:val="26"/>
          <w:szCs w:val="26"/>
          <w:lang w:val="vi-VN"/>
        </w:rPr>
        <w:t>C.</w:t>
      </w:r>
      <w:r w:rsidRPr="00C917D3">
        <w:rPr>
          <w:rFonts w:cs="Times New Roman"/>
          <w:sz w:val="26"/>
          <w:szCs w:val="26"/>
          <w:lang w:val="vi-VN"/>
        </w:rPr>
        <w:t xml:space="preserve"> bằng nhau và tần số khác nhau.  </w:t>
      </w:r>
      <w:r w:rsidRPr="00C917D3">
        <w:rPr>
          <w:rFonts w:cs="Times New Roman"/>
          <w:sz w:val="26"/>
          <w:szCs w:val="26"/>
          <w:lang w:val="vi-VN"/>
        </w:rPr>
        <w:tab/>
      </w:r>
      <w:r w:rsidRPr="00C917D3">
        <w:rPr>
          <w:rFonts w:cs="Times New Roman"/>
          <w:b/>
          <w:color w:val="0066FF"/>
          <w:sz w:val="26"/>
          <w:szCs w:val="26"/>
          <w:lang w:val="vi-VN"/>
        </w:rPr>
        <w:t>D.</w:t>
      </w:r>
      <w:r w:rsidRPr="00C917D3">
        <w:rPr>
          <w:rFonts w:cs="Times New Roman"/>
          <w:sz w:val="26"/>
          <w:szCs w:val="26"/>
          <w:lang w:val="vi-VN"/>
        </w:rPr>
        <w:t xml:space="preserve"> bằng nhau và tần số bằng nhau.  </w:t>
      </w:r>
    </w:p>
    <w:p w14:paraId="2CC50CA1"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vi-VN"/>
        </w:rPr>
      </w:pPr>
      <w:r w:rsidRPr="00C917D3">
        <w:rPr>
          <w:rFonts w:cs="Times New Roman"/>
          <w:b/>
          <w:color w:val="FF0000"/>
          <w:sz w:val="26"/>
          <w:szCs w:val="26"/>
          <w:lang w:val="vi-VN"/>
        </w:rPr>
        <w:t xml:space="preserve">Câu </w:t>
      </w:r>
      <w:r w:rsidRPr="00C917D3">
        <w:rPr>
          <w:rFonts w:cs="Times New Roman"/>
          <w:b/>
          <w:color w:val="FF0000"/>
          <w:sz w:val="26"/>
          <w:szCs w:val="26"/>
        </w:rPr>
        <w:t>4</w:t>
      </w:r>
      <w:r w:rsidRPr="00C917D3">
        <w:rPr>
          <w:rFonts w:cs="Times New Roman"/>
          <w:b/>
          <w:color w:val="FF0000"/>
          <w:sz w:val="26"/>
          <w:szCs w:val="26"/>
          <w:lang w:val="vi-VN"/>
        </w:rPr>
        <w:t>:</w:t>
      </w:r>
      <w:r w:rsidRPr="00C917D3">
        <w:rPr>
          <w:rFonts w:cs="Times New Roman"/>
          <w:b/>
          <w:sz w:val="26"/>
          <w:szCs w:val="26"/>
          <w:lang w:val="vi-VN"/>
        </w:rPr>
        <w:t xml:space="preserve"> </w:t>
      </w:r>
      <w:r w:rsidRPr="00C917D3">
        <w:rPr>
          <w:rFonts w:cs="Times New Roman"/>
          <w:sz w:val="26"/>
          <w:szCs w:val="26"/>
          <w:lang w:val="vi-VN"/>
        </w:rPr>
        <w:t xml:space="preserve">Chọn đáp án </w:t>
      </w:r>
      <w:r w:rsidRPr="00C917D3">
        <w:rPr>
          <w:rFonts w:cs="Times New Roman"/>
          <w:b/>
          <w:bCs/>
          <w:sz w:val="26"/>
          <w:szCs w:val="26"/>
          <w:lang w:val="vi-VN"/>
        </w:rPr>
        <w:t>sai</w:t>
      </w:r>
      <w:r w:rsidRPr="00C917D3">
        <w:rPr>
          <w:rFonts w:cs="Times New Roman"/>
          <w:sz w:val="26"/>
          <w:szCs w:val="26"/>
          <w:lang w:val="vi-VN"/>
        </w:rPr>
        <w:t>. Ta có thể làm thay đổi từ thông qua một khung dây kín bằng cách</w:t>
      </w:r>
    </w:p>
    <w:p w14:paraId="1E824B8A"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vi-VN"/>
        </w:rPr>
      </w:pPr>
      <w:r w:rsidRPr="00C917D3">
        <w:rPr>
          <w:rFonts w:cs="Times New Roman"/>
          <w:sz w:val="26"/>
          <w:szCs w:val="26"/>
          <w:lang w:val="vi-VN"/>
        </w:rPr>
        <w:tab/>
      </w:r>
      <w:r w:rsidRPr="00C917D3">
        <w:rPr>
          <w:rFonts w:cs="Times New Roman"/>
          <w:b/>
          <w:color w:val="0066FF"/>
          <w:sz w:val="26"/>
          <w:szCs w:val="26"/>
          <w:lang w:val="vi-VN"/>
        </w:rPr>
        <w:t>A.</w:t>
      </w:r>
      <w:r w:rsidRPr="00C917D3">
        <w:rPr>
          <w:rFonts w:cs="Times New Roman"/>
          <w:sz w:val="26"/>
          <w:szCs w:val="26"/>
          <w:lang w:val="vi-VN"/>
        </w:rPr>
        <w:t xml:space="preserve"> làm thay đổi từ trường ngoài.   </w:t>
      </w:r>
    </w:p>
    <w:p w14:paraId="0798B8D0"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vi-VN"/>
        </w:rPr>
      </w:pPr>
      <w:r w:rsidRPr="00C917D3">
        <w:rPr>
          <w:rFonts w:cs="Times New Roman"/>
          <w:sz w:val="26"/>
          <w:szCs w:val="26"/>
          <w:lang w:val="vi-VN"/>
        </w:rPr>
        <w:lastRenderedPageBreak/>
        <w:tab/>
      </w:r>
      <w:r w:rsidRPr="00C917D3">
        <w:rPr>
          <w:rFonts w:cs="Times New Roman"/>
          <w:b/>
          <w:color w:val="0066FF"/>
          <w:sz w:val="26"/>
          <w:szCs w:val="26"/>
          <w:lang w:val="vi-VN"/>
        </w:rPr>
        <w:t>B.</w:t>
      </w:r>
      <w:r w:rsidRPr="00C917D3">
        <w:rPr>
          <w:rFonts w:cs="Times New Roman"/>
          <w:sz w:val="26"/>
          <w:szCs w:val="26"/>
          <w:lang w:val="vi-VN"/>
        </w:rPr>
        <w:t xml:space="preserve"> tăng hoặc giảm diện tích của khung dây.</w:t>
      </w:r>
    </w:p>
    <w:p w14:paraId="08F6C893"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vi-VN"/>
        </w:rPr>
      </w:pPr>
      <w:r w:rsidRPr="00C917D3">
        <w:rPr>
          <w:rFonts w:cs="Times New Roman"/>
          <w:sz w:val="26"/>
          <w:szCs w:val="26"/>
          <w:lang w:val="vi-VN"/>
        </w:rPr>
        <w:t xml:space="preserve"> </w:t>
      </w:r>
      <w:r w:rsidRPr="00C917D3">
        <w:rPr>
          <w:rFonts w:cs="Times New Roman"/>
          <w:sz w:val="26"/>
          <w:szCs w:val="26"/>
          <w:lang w:val="vi-VN"/>
        </w:rPr>
        <w:tab/>
      </w:r>
      <w:r w:rsidRPr="00C917D3">
        <w:rPr>
          <w:rFonts w:cs="Times New Roman"/>
          <w:b/>
          <w:color w:val="0066FF"/>
          <w:sz w:val="26"/>
          <w:szCs w:val="26"/>
          <w:lang w:val="vi-VN"/>
        </w:rPr>
        <w:t>C.</w:t>
      </w:r>
      <w:r w:rsidRPr="00C917D3">
        <w:rPr>
          <w:rFonts w:cs="Times New Roman"/>
          <w:sz w:val="26"/>
          <w:szCs w:val="26"/>
          <w:lang w:val="vi-VN"/>
        </w:rPr>
        <w:t xml:space="preserve"> cho khung dây chuyển động nhanh dần trong từ trường đều.</w:t>
      </w:r>
      <w:r w:rsidRPr="00C917D3">
        <w:rPr>
          <w:rFonts w:cs="Times New Roman"/>
          <w:sz w:val="26"/>
          <w:szCs w:val="26"/>
          <w:lang w:val="sv-SE"/>
        </w:rPr>
        <w:t xml:space="preserve">   </w:t>
      </w:r>
      <w:r w:rsidRPr="00C917D3">
        <w:rPr>
          <w:rFonts w:cs="Times New Roman"/>
          <w:sz w:val="26"/>
          <w:szCs w:val="26"/>
          <w:lang w:val="vi-VN"/>
        </w:rPr>
        <w:t xml:space="preserve">   </w:t>
      </w:r>
    </w:p>
    <w:p w14:paraId="7E796E0A"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vertAlign w:val="subscript"/>
          <w:lang w:val="vi-VN"/>
        </w:rPr>
      </w:pPr>
      <w:r w:rsidRPr="00C917D3">
        <w:rPr>
          <w:rFonts w:cs="Times New Roman"/>
          <w:sz w:val="26"/>
          <w:szCs w:val="26"/>
          <w:lang w:val="vi-VN"/>
        </w:rPr>
        <w:t xml:space="preserve">  </w:t>
      </w:r>
      <w:r w:rsidRPr="00C917D3">
        <w:rPr>
          <w:rFonts w:cs="Times New Roman"/>
          <w:sz w:val="26"/>
          <w:szCs w:val="26"/>
          <w:lang w:val="vi-VN"/>
        </w:rPr>
        <w:tab/>
      </w:r>
      <w:r w:rsidRPr="00C917D3">
        <w:rPr>
          <w:rFonts w:cs="Times New Roman"/>
          <w:b/>
          <w:color w:val="0066FF"/>
          <w:sz w:val="26"/>
          <w:szCs w:val="26"/>
          <w:lang w:val="sv-SE"/>
        </w:rPr>
        <w:t>D.</w:t>
      </w:r>
      <w:r w:rsidRPr="00C917D3">
        <w:rPr>
          <w:rFonts w:cs="Times New Roman"/>
          <w:sz w:val="26"/>
          <w:szCs w:val="26"/>
          <w:lang w:val="sv-SE"/>
        </w:rPr>
        <w:t xml:space="preserve"> </w:t>
      </w:r>
      <w:r w:rsidRPr="00C917D3">
        <w:rPr>
          <w:rFonts w:cs="Times New Roman"/>
          <w:sz w:val="26"/>
          <w:szCs w:val="26"/>
          <w:lang w:val="vi-VN"/>
        </w:rPr>
        <w:t>quay khung dây quanh trục đối xứng trong từ trường.</w:t>
      </w:r>
      <w:r w:rsidRPr="00C917D3">
        <w:rPr>
          <w:rFonts w:cs="Times New Roman"/>
          <w:sz w:val="26"/>
          <w:szCs w:val="26"/>
          <w:vertAlign w:val="subscript"/>
          <w:lang w:val="vi-VN"/>
        </w:rPr>
        <w:t xml:space="preserve">   </w:t>
      </w:r>
    </w:p>
    <w:p w14:paraId="137F7025"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vi-VN"/>
        </w:rPr>
      </w:pPr>
      <w:r w:rsidRPr="00C917D3">
        <w:rPr>
          <w:rFonts w:cs="Times New Roman"/>
          <w:b/>
          <w:color w:val="FF0000"/>
          <w:sz w:val="26"/>
          <w:szCs w:val="26"/>
          <w:lang w:val="vi-VN"/>
        </w:rPr>
        <w:t xml:space="preserve">Câu </w:t>
      </w:r>
      <w:r w:rsidRPr="00C917D3">
        <w:rPr>
          <w:rFonts w:cs="Times New Roman"/>
          <w:b/>
          <w:color w:val="FF0000"/>
          <w:sz w:val="26"/>
          <w:szCs w:val="26"/>
        </w:rPr>
        <w:t>5</w:t>
      </w:r>
      <w:r w:rsidRPr="00C917D3">
        <w:rPr>
          <w:rFonts w:cs="Times New Roman"/>
          <w:b/>
          <w:color w:val="FF0000"/>
          <w:sz w:val="26"/>
          <w:szCs w:val="26"/>
          <w:lang w:val="vi-VN"/>
        </w:rPr>
        <w:t>:</w:t>
      </w:r>
      <w:r w:rsidRPr="00C917D3">
        <w:rPr>
          <w:rFonts w:cs="Times New Roman"/>
          <w:b/>
          <w:sz w:val="26"/>
          <w:szCs w:val="26"/>
          <w:lang w:val="vi-VN"/>
        </w:rPr>
        <w:t xml:space="preserve"> </w:t>
      </w:r>
      <w:r w:rsidRPr="00C917D3">
        <w:rPr>
          <w:rFonts w:cs="Times New Roman"/>
          <w:sz w:val="26"/>
          <w:szCs w:val="26"/>
          <w:lang w:val="vi-VN"/>
        </w:rPr>
        <w:t xml:space="preserve">Hai dao động điều hòa cùng phương, cùng tần số có biên độ lần lượt là </w:t>
      </w:r>
      <m:oMath>
        <m:sSub>
          <m:sSubPr>
            <m:ctrlPr>
              <w:rPr>
                <w:rFonts w:ascii="Cambria Math" w:hAnsi="Cambria Math" w:cs="Times New Roman"/>
                <w:i/>
                <w:sz w:val="26"/>
                <w:szCs w:val="26"/>
                <w:lang w:val="vi-VN"/>
              </w:rPr>
            </m:ctrlPr>
          </m:sSubPr>
          <m:e>
            <m:r>
              <w:rPr>
                <w:rFonts w:ascii="Cambria Math" w:hAnsi="Cambria Math" w:cs="Times New Roman"/>
                <w:sz w:val="26"/>
                <w:szCs w:val="26"/>
                <w:lang w:val="vi-VN"/>
              </w:rPr>
              <m:t>A</m:t>
            </m:r>
          </m:e>
          <m:sub>
            <m:r>
              <w:rPr>
                <w:rFonts w:ascii="Cambria Math" w:hAnsi="Cambria Math" w:cs="Times New Roman"/>
                <w:sz w:val="26"/>
                <w:szCs w:val="26"/>
                <w:lang w:val="vi-VN"/>
              </w:rPr>
              <m:t>1</m:t>
            </m:r>
          </m:sub>
        </m:sSub>
        <m:r>
          <w:rPr>
            <w:rFonts w:ascii="Cambria Math" w:hAnsi="Cambria Math" w:cs="Times New Roman"/>
            <w:sz w:val="26"/>
            <w:szCs w:val="26"/>
            <w:lang w:val="vi-VN"/>
          </w:rPr>
          <m:t>=8 cm</m:t>
        </m:r>
      </m:oMath>
      <w:r w:rsidRPr="00C917D3">
        <w:rPr>
          <w:rFonts w:cs="Times New Roman"/>
          <w:sz w:val="26"/>
          <w:szCs w:val="26"/>
          <w:lang w:val="vi-VN"/>
        </w:rPr>
        <w:t xml:space="preserve">, </w:t>
      </w:r>
      <m:oMath>
        <m:sSub>
          <m:sSubPr>
            <m:ctrlPr>
              <w:rPr>
                <w:rFonts w:ascii="Cambria Math" w:hAnsi="Cambria Math" w:cs="Times New Roman"/>
                <w:i/>
                <w:sz w:val="26"/>
                <w:szCs w:val="26"/>
                <w:lang w:val="vi-VN"/>
              </w:rPr>
            </m:ctrlPr>
          </m:sSubPr>
          <m:e>
            <m:r>
              <w:rPr>
                <w:rFonts w:ascii="Cambria Math" w:hAnsi="Cambria Math" w:cs="Times New Roman"/>
                <w:sz w:val="26"/>
                <w:szCs w:val="26"/>
                <w:lang w:val="vi-VN"/>
              </w:rPr>
              <m:t>A</m:t>
            </m:r>
          </m:e>
          <m:sub>
            <m:r>
              <w:rPr>
                <w:rFonts w:ascii="Cambria Math" w:hAnsi="Cambria Math" w:cs="Times New Roman"/>
                <w:sz w:val="26"/>
                <w:szCs w:val="26"/>
                <w:lang w:val="vi-VN"/>
              </w:rPr>
              <m:t>2</m:t>
            </m:r>
          </m:sub>
        </m:sSub>
        <m:r>
          <w:rPr>
            <w:rFonts w:ascii="Cambria Math" w:hAnsi="Cambria Math" w:cs="Times New Roman"/>
            <w:sz w:val="26"/>
            <w:szCs w:val="26"/>
            <w:lang w:val="vi-VN"/>
          </w:rPr>
          <m:t>=15 cm</m:t>
        </m:r>
      </m:oMath>
      <w:r w:rsidRPr="00C917D3">
        <w:rPr>
          <w:rFonts w:cs="Times New Roman"/>
          <w:sz w:val="26"/>
          <w:szCs w:val="26"/>
          <w:lang w:val="vi-VN"/>
        </w:rPr>
        <w:t xml:space="preserve"> và lệch pha nhau </w:t>
      </w:r>
      <m:oMath>
        <m:f>
          <m:fPr>
            <m:ctrlPr>
              <w:rPr>
                <w:rFonts w:ascii="Cambria Math" w:hAnsi="Cambria Math" w:cs="Times New Roman"/>
                <w:i/>
                <w:sz w:val="26"/>
                <w:szCs w:val="26"/>
              </w:rPr>
            </m:ctrlPr>
          </m:fPr>
          <m:num>
            <m:r>
              <w:rPr>
                <w:rFonts w:ascii="Cambria Math" w:hAnsi="Cambria Math" w:cs="Times New Roman"/>
                <w:sz w:val="26"/>
                <w:szCs w:val="26"/>
              </w:rPr>
              <m:t>π</m:t>
            </m:r>
          </m:num>
          <m:den>
            <m:r>
              <w:rPr>
                <w:rFonts w:ascii="Cambria Math" w:hAnsi="Cambria Math" w:cs="Times New Roman"/>
                <w:sz w:val="26"/>
                <w:szCs w:val="26"/>
              </w:rPr>
              <m:t>2</m:t>
            </m:r>
          </m:den>
        </m:f>
      </m:oMath>
      <w:r w:rsidRPr="00C917D3">
        <w:rPr>
          <w:rFonts w:cs="Times New Roman"/>
          <w:sz w:val="26"/>
          <w:szCs w:val="26"/>
          <w:lang w:val="vi-VN"/>
        </w:rPr>
        <w:t xml:space="preserve">. Dao động tổng hợp của hai dao động này có biên độ bằng  </w:t>
      </w:r>
    </w:p>
    <w:p w14:paraId="1AFDEE52"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vi-VN"/>
        </w:rPr>
      </w:pPr>
      <w:r w:rsidRPr="00C917D3">
        <w:rPr>
          <w:rFonts w:cs="Times New Roman"/>
          <w:sz w:val="26"/>
          <w:szCs w:val="26"/>
          <w:lang w:val="vi-VN"/>
        </w:rPr>
        <w:tab/>
      </w:r>
      <w:r w:rsidRPr="00C917D3">
        <w:rPr>
          <w:rFonts w:cs="Times New Roman"/>
          <w:b/>
          <w:color w:val="0066FF"/>
          <w:sz w:val="26"/>
          <w:szCs w:val="26"/>
          <w:lang w:val="vi-VN"/>
        </w:rPr>
        <w:t>A.</w:t>
      </w:r>
      <w:r w:rsidRPr="00C917D3">
        <w:rPr>
          <w:rFonts w:cs="Times New Roman"/>
          <w:sz w:val="26"/>
          <w:szCs w:val="26"/>
          <w:lang w:val="vi-VN"/>
        </w:rPr>
        <w:t xml:space="preserve"> </w:t>
      </w:r>
      <m:oMath>
        <m:r>
          <w:rPr>
            <w:rFonts w:ascii="Cambria Math" w:hAnsi="Cambria Math" w:cs="Times New Roman"/>
            <w:sz w:val="26"/>
            <w:szCs w:val="26"/>
            <w:lang w:val="vi-VN"/>
          </w:rPr>
          <m:t>17 cm</m:t>
        </m:r>
      </m:oMath>
      <w:r w:rsidRPr="00C917D3">
        <w:rPr>
          <w:rFonts w:cs="Times New Roman"/>
          <w:sz w:val="26"/>
          <w:szCs w:val="26"/>
          <w:lang w:val="vi-VN"/>
        </w:rPr>
        <w:t xml:space="preserve">.  </w:t>
      </w:r>
      <w:r w:rsidRPr="00C917D3">
        <w:rPr>
          <w:rFonts w:cs="Times New Roman"/>
          <w:sz w:val="26"/>
          <w:szCs w:val="26"/>
          <w:lang w:val="vi-VN"/>
        </w:rPr>
        <w:tab/>
      </w:r>
      <w:r w:rsidRPr="00C917D3">
        <w:rPr>
          <w:rFonts w:cs="Times New Roman"/>
          <w:b/>
          <w:color w:val="0066FF"/>
          <w:sz w:val="26"/>
          <w:szCs w:val="26"/>
          <w:lang w:val="vi-VN"/>
        </w:rPr>
        <w:t>B.</w:t>
      </w:r>
      <w:r w:rsidRPr="00C917D3">
        <w:rPr>
          <w:rFonts w:cs="Times New Roman"/>
          <w:sz w:val="26"/>
          <w:szCs w:val="26"/>
          <w:lang w:val="vi-VN"/>
        </w:rPr>
        <w:t xml:space="preserve"> </w:t>
      </w:r>
      <m:oMath>
        <m:r>
          <w:rPr>
            <w:rFonts w:ascii="Cambria Math" w:hAnsi="Cambria Math" w:cs="Times New Roman"/>
            <w:sz w:val="26"/>
            <w:szCs w:val="26"/>
            <w:lang w:val="vi-VN"/>
          </w:rPr>
          <m:t>11 cm</m:t>
        </m:r>
      </m:oMath>
      <w:r w:rsidRPr="00C917D3">
        <w:rPr>
          <w:rFonts w:cs="Times New Roman"/>
          <w:sz w:val="26"/>
          <w:szCs w:val="26"/>
          <w:lang w:val="vi-VN"/>
        </w:rPr>
        <w:t xml:space="preserve">.  </w:t>
      </w:r>
      <w:r w:rsidRPr="00C917D3">
        <w:rPr>
          <w:rFonts w:cs="Times New Roman"/>
          <w:sz w:val="26"/>
          <w:szCs w:val="26"/>
          <w:lang w:val="vi-VN"/>
        </w:rPr>
        <w:tab/>
      </w:r>
      <w:r w:rsidRPr="00C917D3">
        <w:rPr>
          <w:rFonts w:cs="Times New Roman"/>
          <w:b/>
          <w:color w:val="0066FF"/>
          <w:sz w:val="26"/>
          <w:szCs w:val="26"/>
          <w:lang w:val="vi-VN"/>
        </w:rPr>
        <w:t>C.</w:t>
      </w:r>
      <w:r w:rsidRPr="00C917D3">
        <w:rPr>
          <w:rFonts w:cs="Times New Roman"/>
          <w:sz w:val="26"/>
          <w:szCs w:val="26"/>
          <w:lang w:val="vi-VN"/>
        </w:rPr>
        <w:t xml:space="preserve"> </w:t>
      </w:r>
      <m:oMath>
        <m:r>
          <w:rPr>
            <w:rFonts w:ascii="Cambria Math" w:hAnsi="Cambria Math" w:cs="Times New Roman"/>
            <w:sz w:val="26"/>
            <w:szCs w:val="26"/>
            <w:lang w:val="vi-VN"/>
          </w:rPr>
          <m:t>7 cm</m:t>
        </m:r>
      </m:oMath>
      <w:r w:rsidRPr="00C917D3">
        <w:rPr>
          <w:rFonts w:cs="Times New Roman"/>
          <w:sz w:val="26"/>
          <w:szCs w:val="26"/>
          <w:lang w:val="vi-VN"/>
        </w:rPr>
        <w:t xml:space="preserve">.  </w:t>
      </w:r>
      <w:r w:rsidRPr="00C917D3">
        <w:rPr>
          <w:rFonts w:cs="Times New Roman"/>
          <w:sz w:val="26"/>
          <w:szCs w:val="26"/>
          <w:lang w:val="vi-VN"/>
        </w:rPr>
        <w:tab/>
      </w:r>
      <w:r w:rsidRPr="00C917D3">
        <w:rPr>
          <w:rFonts w:cs="Times New Roman"/>
          <w:b/>
          <w:color w:val="0066FF"/>
          <w:sz w:val="26"/>
          <w:szCs w:val="26"/>
          <w:lang w:val="vi-VN"/>
        </w:rPr>
        <w:t>D.</w:t>
      </w:r>
      <w:r w:rsidRPr="00C917D3">
        <w:rPr>
          <w:rFonts w:cs="Times New Roman"/>
          <w:b/>
          <w:sz w:val="26"/>
          <w:szCs w:val="26"/>
          <w:lang w:val="vi-VN"/>
        </w:rPr>
        <w:t xml:space="preserve"> </w:t>
      </w:r>
      <m:oMath>
        <m:r>
          <w:rPr>
            <w:rFonts w:ascii="Cambria Math" w:hAnsi="Cambria Math" w:cs="Times New Roman"/>
            <w:sz w:val="26"/>
            <w:szCs w:val="26"/>
            <w:lang w:val="vi-VN"/>
          </w:rPr>
          <m:t>23 cm</m:t>
        </m:r>
      </m:oMath>
      <w:r w:rsidRPr="00C917D3">
        <w:rPr>
          <w:rFonts w:cs="Times New Roman"/>
          <w:sz w:val="26"/>
          <w:szCs w:val="26"/>
          <w:lang w:val="vi-VN"/>
        </w:rPr>
        <w:t xml:space="preserve">.  </w:t>
      </w:r>
    </w:p>
    <w:p w14:paraId="1AAC8015"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it-IT"/>
        </w:rPr>
      </w:pPr>
      <w:r w:rsidRPr="00C917D3">
        <w:rPr>
          <w:rFonts w:cs="Times New Roman"/>
          <w:b/>
          <w:color w:val="FF0000"/>
          <w:sz w:val="26"/>
          <w:szCs w:val="26"/>
          <w:lang w:val="vi-VN"/>
        </w:rPr>
        <w:t xml:space="preserve">Câu </w:t>
      </w:r>
      <w:r w:rsidRPr="00C917D3">
        <w:rPr>
          <w:rFonts w:cs="Times New Roman"/>
          <w:b/>
          <w:color w:val="FF0000"/>
          <w:sz w:val="26"/>
          <w:szCs w:val="26"/>
        </w:rPr>
        <w:t>6</w:t>
      </w:r>
      <w:r w:rsidRPr="00C917D3">
        <w:rPr>
          <w:rFonts w:cs="Times New Roman"/>
          <w:b/>
          <w:color w:val="FF0000"/>
          <w:sz w:val="26"/>
          <w:szCs w:val="26"/>
          <w:lang w:val="vi-VN"/>
        </w:rPr>
        <w:t>:</w:t>
      </w:r>
      <w:r w:rsidRPr="00C917D3">
        <w:rPr>
          <w:rFonts w:cs="Times New Roman"/>
          <w:b/>
          <w:sz w:val="26"/>
          <w:szCs w:val="26"/>
          <w:lang w:val="vi-VN"/>
        </w:rPr>
        <w:t xml:space="preserve"> </w:t>
      </w:r>
      <w:r w:rsidRPr="00C917D3">
        <w:rPr>
          <w:rFonts w:cs="Times New Roman"/>
          <w:sz w:val="26"/>
          <w:szCs w:val="26"/>
          <w:lang w:val="it-IT"/>
        </w:rPr>
        <w:t xml:space="preserve">Đặt vật cách thấu kính một khoảng </w:t>
      </w:r>
      <m:oMath>
        <m:r>
          <w:rPr>
            <w:rFonts w:ascii="Cambria Math" w:hAnsi="Cambria Math" w:cs="Times New Roman"/>
            <w:sz w:val="26"/>
            <w:szCs w:val="26"/>
            <w:lang w:val="it-IT"/>
          </w:rPr>
          <m:t>d</m:t>
        </m:r>
      </m:oMath>
      <w:r w:rsidRPr="00C917D3">
        <w:rPr>
          <w:rFonts w:cs="Times New Roman"/>
          <w:sz w:val="26"/>
          <w:szCs w:val="26"/>
          <w:lang w:val="it-IT"/>
        </w:rPr>
        <w:t xml:space="preserve"> thì thu được ảnh của vật qua thấu kính, cách thấu kính một khoảng </w:t>
      </w:r>
      <m:oMath>
        <m:sSup>
          <m:sSupPr>
            <m:ctrlPr>
              <w:rPr>
                <w:rFonts w:ascii="Cambria Math" w:hAnsi="Cambria Math" w:cs="Times New Roman"/>
                <w:i/>
                <w:sz w:val="26"/>
                <w:szCs w:val="26"/>
                <w:lang w:val="it-IT"/>
              </w:rPr>
            </m:ctrlPr>
          </m:sSupPr>
          <m:e>
            <m:r>
              <w:rPr>
                <w:rFonts w:ascii="Cambria Math" w:hAnsi="Cambria Math" w:cs="Times New Roman"/>
                <w:sz w:val="26"/>
                <w:szCs w:val="26"/>
                <w:lang w:val="it-IT"/>
              </w:rPr>
              <m:t>d</m:t>
            </m:r>
          </m:e>
          <m:sup>
            <m:r>
              <w:rPr>
                <w:rFonts w:ascii="Cambria Math" w:hAnsi="Cambria Math" w:cs="Times New Roman"/>
                <w:sz w:val="26"/>
                <w:szCs w:val="26"/>
                <w:lang w:val="it-IT"/>
              </w:rPr>
              <m:t>'</m:t>
            </m:r>
          </m:sup>
        </m:sSup>
      </m:oMath>
      <w:r w:rsidRPr="00C917D3">
        <w:rPr>
          <w:rFonts w:cs="Times New Roman"/>
          <w:sz w:val="26"/>
          <w:szCs w:val="26"/>
          <w:lang w:val="it-IT"/>
        </w:rPr>
        <w:t xml:space="preserve">. Tiêu cự </w:t>
      </w:r>
      <m:oMath>
        <m:r>
          <w:rPr>
            <w:rFonts w:ascii="Cambria Math" w:hAnsi="Cambria Math" w:cs="Times New Roman"/>
            <w:sz w:val="26"/>
            <w:szCs w:val="26"/>
            <w:lang w:val="it-IT"/>
          </w:rPr>
          <m:t>f</m:t>
        </m:r>
      </m:oMath>
      <w:r w:rsidRPr="00C917D3">
        <w:rPr>
          <w:rFonts w:cs="Times New Roman"/>
          <w:sz w:val="26"/>
          <w:szCs w:val="26"/>
          <w:lang w:val="it-IT"/>
        </w:rPr>
        <w:t xml:space="preserve"> của thấu kính được xác định bằng biểu thức</w:t>
      </w:r>
    </w:p>
    <w:p w14:paraId="66BA5342"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it-IT"/>
        </w:rPr>
      </w:pPr>
      <w:r w:rsidRPr="00C917D3">
        <w:rPr>
          <w:rFonts w:cs="Times New Roman"/>
          <w:sz w:val="26"/>
          <w:szCs w:val="26"/>
          <w:lang w:val="it-IT"/>
        </w:rPr>
        <w:tab/>
      </w:r>
      <w:r w:rsidRPr="00C917D3">
        <w:rPr>
          <w:rFonts w:cs="Times New Roman"/>
          <w:b/>
          <w:color w:val="0066FF"/>
          <w:sz w:val="26"/>
          <w:szCs w:val="26"/>
          <w:lang w:val="it-IT"/>
        </w:rPr>
        <w:t>A.</w:t>
      </w:r>
      <w:r w:rsidRPr="00C917D3">
        <w:rPr>
          <w:rFonts w:cs="Times New Roman"/>
          <w:sz w:val="26"/>
          <w:szCs w:val="26"/>
          <w:lang w:val="it-IT"/>
        </w:rPr>
        <w:t xml:space="preserve"> </w:t>
      </w:r>
      <m:oMath>
        <m:r>
          <w:rPr>
            <w:rFonts w:ascii="Cambria Math" w:hAnsi="Cambria Math" w:cs="Times New Roman"/>
            <w:sz w:val="26"/>
            <w:szCs w:val="26"/>
          </w:rPr>
          <m:t>f=</m:t>
        </m:r>
        <m:f>
          <m:fPr>
            <m:ctrlPr>
              <w:rPr>
                <w:rFonts w:ascii="Cambria Math" w:hAnsi="Cambria Math" w:cs="Times New Roman"/>
                <w:i/>
                <w:sz w:val="26"/>
                <w:szCs w:val="26"/>
              </w:rPr>
            </m:ctrlPr>
          </m:fPr>
          <m:num>
            <m:r>
              <w:rPr>
                <w:rFonts w:ascii="Cambria Math" w:hAnsi="Cambria Math" w:cs="Times New Roman"/>
                <w:sz w:val="26"/>
                <w:szCs w:val="26"/>
              </w:rPr>
              <m:t>d</m:t>
            </m:r>
            <m:sSup>
              <m:sSupPr>
                <m:ctrlPr>
                  <w:rPr>
                    <w:rFonts w:ascii="Cambria Math" w:hAnsi="Cambria Math" w:cs="Times New Roman"/>
                    <w:i/>
                    <w:sz w:val="26"/>
                    <w:szCs w:val="26"/>
                  </w:rPr>
                </m:ctrlPr>
              </m:sSupPr>
              <m:e>
                <m:r>
                  <w:rPr>
                    <w:rFonts w:ascii="Cambria Math" w:hAnsi="Cambria Math" w:cs="Times New Roman"/>
                    <w:sz w:val="26"/>
                    <w:szCs w:val="26"/>
                  </w:rPr>
                  <m:t>d</m:t>
                </m:r>
              </m:e>
              <m:sup>
                <m:r>
                  <w:rPr>
                    <w:rFonts w:ascii="Cambria Math" w:hAnsi="Cambria Math" w:cs="Times New Roman"/>
                    <w:sz w:val="26"/>
                    <w:szCs w:val="26"/>
                  </w:rPr>
                  <m:t>'</m:t>
                </m:r>
              </m:sup>
            </m:sSup>
          </m:num>
          <m:den>
            <m:r>
              <w:rPr>
                <w:rFonts w:ascii="Cambria Math" w:hAnsi="Cambria Math" w:cs="Times New Roman"/>
                <w:sz w:val="26"/>
                <w:szCs w:val="26"/>
              </w:rPr>
              <m:t>d+</m:t>
            </m:r>
            <m:sSup>
              <m:sSupPr>
                <m:ctrlPr>
                  <w:rPr>
                    <w:rFonts w:ascii="Cambria Math" w:hAnsi="Cambria Math" w:cs="Times New Roman"/>
                    <w:i/>
                    <w:sz w:val="26"/>
                    <w:szCs w:val="26"/>
                  </w:rPr>
                </m:ctrlPr>
              </m:sSupPr>
              <m:e>
                <m:r>
                  <w:rPr>
                    <w:rFonts w:ascii="Cambria Math" w:hAnsi="Cambria Math" w:cs="Times New Roman"/>
                    <w:sz w:val="26"/>
                    <w:szCs w:val="26"/>
                  </w:rPr>
                  <m:t>d</m:t>
                </m:r>
              </m:e>
              <m:sup>
                <m:r>
                  <w:rPr>
                    <w:rFonts w:ascii="Cambria Math" w:hAnsi="Cambria Math" w:cs="Times New Roman"/>
                    <w:sz w:val="26"/>
                    <w:szCs w:val="26"/>
                  </w:rPr>
                  <m:t>'</m:t>
                </m:r>
              </m:sup>
            </m:sSup>
          </m:den>
        </m:f>
      </m:oMath>
      <w:r w:rsidRPr="00C917D3">
        <w:rPr>
          <w:rFonts w:cs="Times New Roman"/>
          <w:sz w:val="26"/>
          <w:szCs w:val="26"/>
          <w:lang w:val="it-IT"/>
        </w:rPr>
        <w:t xml:space="preserve">.      </w:t>
      </w:r>
      <w:r w:rsidRPr="00C917D3">
        <w:rPr>
          <w:rFonts w:cs="Times New Roman"/>
          <w:sz w:val="26"/>
          <w:szCs w:val="26"/>
          <w:lang w:val="it-IT"/>
        </w:rPr>
        <w:tab/>
      </w:r>
      <w:r w:rsidRPr="00C917D3">
        <w:rPr>
          <w:rFonts w:cs="Times New Roman"/>
          <w:b/>
          <w:color w:val="0066FF"/>
          <w:sz w:val="26"/>
          <w:szCs w:val="26"/>
          <w:lang w:val="it-IT"/>
        </w:rPr>
        <w:t>B.</w:t>
      </w:r>
      <w:r w:rsidRPr="00C917D3">
        <w:rPr>
          <w:rFonts w:cs="Times New Roman"/>
          <w:sz w:val="26"/>
          <w:szCs w:val="26"/>
          <w:lang w:val="it-IT"/>
        </w:rPr>
        <w:t xml:space="preserve"> </w:t>
      </w:r>
      <m:oMath>
        <m:r>
          <w:rPr>
            <w:rFonts w:ascii="Cambria Math" w:hAnsi="Cambria Math" w:cs="Times New Roman"/>
            <w:sz w:val="26"/>
            <w:szCs w:val="26"/>
            <w:lang w:val="it-IT"/>
          </w:rPr>
          <m:t>f=</m:t>
        </m:r>
        <m:f>
          <m:fPr>
            <m:ctrlPr>
              <w:rPr>
                <w:rFonts w:ascii="Cambria Math" w:hAnsi="Cambria Math" w:cs="Times New Roman"/>
                <w:i/>
                <w:sz w:val="26"/>
                <w:szCs w:val="26"/>
                <w:lang w:val="it-IT"/>
              </w:rPr>
            </m:ctrlPr>
          </m:fPr>
          <m:num>
            <m:r>
              <w:rPr>
                <w:rFonts w:ascii="Cambria Math" w:hAnsi="Cambria Math" w:cs="Times New Roman"/>
                <w:sz w:val="26"/>
                <w:szCs w:val="26"/>
                <w:lang w:val="it-IT"/>
              </w:rPr>
              <m:t>d</m:t>
            </m:r>
            <m:sSup>
              <m:sSupPr>
                <m:ctrlPr>
                  <w:rPr>
                    <w:rFonts w:ascii="Cambria Math" w:hAnsi="Cambria Math" w:cs="Times New Roman"/>
                    <w:i/>
                    <w:sz w:val="26"/>
                    <w:szCs w:val="26"/>
                    <w:lang w:val="it-IT"/>
                  </w:rPr>
                </m:ctrlPr>
              </m:sSupPr>
              <m:e>
                <m:r>
                  <w:rPr>
                    <w:rFonts w:ascii="Cambria Math" w:hAnsi="Cambria Math" w:cs="Times New Roman"/>
                    <w:sz w:val="26"/>
                    <w:szCs w:val="26"/>
                    <w:lang w:val="it-IT"/>
                  </w:rPr>
                  <m:t>d</m:t>
                </m:r>
              </m:e>
              <m:sup>
                <m:r>
                  <w:rPr>
                    <w:rFonts w:ascii="Cambria Math" w:hAnsi="Cambria Math" w:cs="Times New Roman"/>
                    <w:sz w:val="26"/>
                    <w:szCs w:val="26"/>
                    <w:lang w:val="it-IT"/>
                  </w:rPr>
                  <m:t>'</m:t>
                </m:r>
              </m:sup>
            </m:sSup>
          </m:num>
          <m:den>
            <m:r>
              <w:rPr>
                <w:rFonts w:ascii="Cambria Math" w:hAnsi="Cambria Math" w:cs="Times New Roman"/>
                <w:sz w:val="26"/>
                <w:szCs w:val="26"/>
                <w:lang w:val="it-IT"/>
              </w:rPr>
              <m:t>d-</m:t>
            </m:r>
            <m:sSup>
              <m:sSupPr>
                <m:ctrlPr>
                  <w:rPr>
                    <w:rFonts w:ascii="Cambria Math" w:hAnsi="Cambria Math" w:cs="Times New Roman"/>
                    <w:i/>
                    <w:sz w:val="26"/>
                    <w:szCs w:val="26"/>
                    <w:lang w:val="it-IT"/>
                  </w:rPr>
                </m:ctrlPr>
              </m:sSupPr>
              <m:e>
                <m:r>
                  <w:rPr>
                    <w:rFonts w:ascii="Cambria Math" w:hAnsi="Cambria Math" w:cs="Times New Roman"/>
                    <w:sz w:val="26"/>
                    <w:szCs w:val="26"/>
                    <w:lang w:val="it-IT"/>
                  </w:rPr>
                  <m:t>d</m:t>
                </m:r>
              </m:e>
              <m:sup>
                <m:r>
                  <w:rPr>
                    <w:rFonts w:ascii="Cambria Math" w:hAnsi="Cambria Math" w:cs="Times New Roman"/>
                    <w:sz w:val="26"/>
                    <w:szCs w:val="26"/>
                    <w:lang w:val="it-IT"/>
                  </w:rPr>
                  <m:t>'</m:t>
                </m:r>
              </m:sup>
            </m:sSup>
          </m:den>
        </m:f>
      </m:oMath>
      <w:r w:rsidRPr="00C917D3">
        <w:rPr>
          <w:rFonts w:cs="Times New Roman"/>
          <w:sz w:val="26"/>
          <w:szCs w:val="26"/>
          <w:lang w:val="it-IT"/>
        </w:rPr>
        <w:t xml:space="preserve">.  </w:t>
      </w:r>
      <w:r w:rsidRPr="00C917D3">
        <w:rPr>
          <w:rFonts w:cs="Times New Roman"/>
          <w:sz w:val="26"/>
          <w:szCs w:val="26"/>
          <w:lang w:val="it-IT"/>
        </w:rPr>
        <w:tab/>
      </w:r>
      <w:r w:rsidRPr="00C917D3">
        <w:rPr>
          <w:rFonts w:cs="Times New Roman"/>
          <w:b/>
          <w:color w:val="0066FF"/>
          <w:sz w:val="26"/>
          <w:szCs w:val="26"/>
          <w:lang w:val="it-IT"/>
        </w:rPr>
        <w:t>C.</w:t>
      </w:r>
      <w:r w:rsidRPr="00C917D3">
        <w:rPr>
          <w:rFonts w:cs="Times New Roman"/>
          <w:sz w:val="26"/>
          <w:szCs w:val="26"/>
          <w:lang w:val="it-IT"/>
        </w:rPr>
        <w:t xml:space="preserve"> </w:t>
      </w:r>
      <m:oMath>
        <m:r>
          <w:rPr>
            <w:rFonts w:ascii="Cambria Math" w:hAnsi="Cambria Math" w:cs="Times New Roman"/>
            <w:sz w:val="26"/>
            <w:szCs w:val="26"/>
            <w:lang w:val="it-IT"/>
          </w:rPr>
          <m:t>f=d+</m:t>
        </m:r>
        <m:sSup>
          <m:sSupPr>
            <m:ctrlPr>
              <w:rPr>
                <w:rFonts w:ascii="Cambria Math" w:hAnsi="Cambria Math" w:cs="Times New Roman"/>
                <w:i/>
                <w:sz w:val="26"/>
                <w:szCs w:val="26"/>
                <w:lang w:val="it-IT"/>
              </w:rPr>
            </m:ctrlPr>
          </m:sSupPr>
          <m:e>
            <m:r>
              <w:rPr>
                <w:rFonts w:ascii="Cambria Math" w:hAnsi="Cambria Math" w:cs="Times New Roman"/>
                <w:sz w:val="26"/>
                <w:szCs w:val="26"/>
                <w:lang w:val="it-IT"/>
              </w:rPr>
              <m:t>d</m:t>
            </m:r>
          </m:e>
          <m:sup>
            <m:r>
              <w:rPr>
                <w:rFonts w:ascii="Cambria Math" w:hAnsi="Cambria Math" w:cs="Times New Roman"/>
                <w:sz w:val="26"/>
                <w:szCs w:val="26"/>
                <w:lang w:val="it-IT"/>
              </w:rPr>
              <m:t>'</m:t>
            </m:r>
          </m:sup>
        </m:sSup>
      </m:oMath>
      <w:r w:rsidRPr="00C917D3">
        <w:rPr>
          <w:rFonts w:cs="Times New Roman"/>
          <w:sz w:val="26"/>
          <w:szCs w:val="26"/>
          <w:lang w:val="it-IT"/>
        </w:rPr>
        <w:t xml:space="preserve">.  </w:t>
      </w:r>
      <w:r w:rsidRPr="00C917D3">
        <w:rPr>
          <w:rFonts w:cs="Times New Roman"/>
          <w:sz w:val="26"/>
          <w:szCs w:val="26"/>
          <w:lang w:val="it-IT"/>
        </w:rPr>
        <w:tab/>
      </w:r>
      <w:r w:rsidRPr="00C917D3">
        <w:rPr>
          <w:rFonts w:cs="Times New Roman"/>
          <w:b/>
          <w:color w:val="0066FF"/>
          <w:sz w:val="26"/>
          <w:szCs w:val="26"/>
          <w:lang w:val="it-IT"/>
        </w:rPr>
        <w:t>D.</w:t>
      </w:r>
      <w:r w:rsidRPr="00C917D3">
        <w:rPr>
          <w:rFonts w:cs="Times New Roman"/>
          <w:sz w:val="26"/>
          <w:szCs w:val="26"/>
          <w:lang w:val="it-IT"/>
        </w:rPr>
        <w:t xml:space="preserve"> </w:t>
      </w:r>
      <m:oMath>
        <m:r>
          <w:rPr>
            <w:rFonts w:ascii="Cambria Math" w:hAnsi="Cambria Math" w:cs="Times New Roman"/>
            <w:sz w:val="26"/>
            <w:szCs w:val="26"/>
            <w:lang w:val="it-IT"/>
          </w:rPr>
          <m:t>f=d-</m:t>
        </m:r>
        <m:sSup>
          <m:sSupPr>
            <m:ctrlPr>
              <w:rPr>
                <w:rFonts w:ascii="Cambria Math" w:hAnsi="Cambria Math" w:cs="Times New Roman"/>
                <w:i/>
                <w:sz w:val="26"/>
                <w:szCs w:val="26"/>
                <w:lang w:val="it-IT"/>
              </w:rPr>
            </m:ctrlPr>
          </m:sSupPr>
          <m:e>
            <m:r>
              <w:rPr>
                <w:rFonts w:ascii="Cambria Math" w:hAnsi="Cambria Math" w:cs="Times New Roman"/>
                <w:sz w:val="26"/>
                <w:szCs w:val="26"/>
                <w:lang w:val="it-IT"/>
              </w:rPr>
              <m:t>d</m:t>
            </m:r>
          </m:e>
          <m:sup>
            <m:r>
              <w:rPr>
                <w:rFonts w:ascii="Cambria Math" w:hAnsi="Cambria Math" w:cs="Times New Roman"/>
                <w:sz w:val="26"/>
                <w:szCs w:val="26"/>
                <w:lang w:val="it-IT"/>
              </w:rPr>
              <m:t>'</m:t>
            </m:r>
          </m:sup>
        </m:sSup>
      </m:oMath>
      <w:r w:rsidRPr="00C917D3">
        <w:rPr>
          <w:rFonts w:cs="Times New Roman"/>
          <w:sz w:val="26"/>
          <w:szCs w:val="26"/>
          <w:lang w:val="it-IT"/>
        </w:rPr>
        <w:t xml:space="preserve"> </w:t>
      </w:r>
    </w:p>
    <w:p w14:paraId="1518FC92"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it-IT"/>
        </w:rPr>
      </w:pPr>
      <w:r w:rsidRPr="00C917D3">
        <w:rPr>
          <w:rFonts w:cs="Times New Roman"/>
          <w:b/>
          <w:color w:val="FF0000"/>
          <w:sz w:val="26"/>
          <w:szCs w:val="26"/>
          <w:lang w:val="vi-VN"/>
        </w:rPr>
        <w:t xml:space="preserve">Câu </w:t>
      </w:r>
      <w:r w:rsidRPr="00C917D3">
        <w:rPr>
          <w:rFonts w:cs="Times New Roman"/>
          <w:b/>
          <w:color w:val="FF0000"/>
          <w:sz w:val="26"/>
          <w:szCs w:val="26"/>
          <w:lang w:val="it-IT"/>
        </w:rPr>
        <w:t>7</w:t>
      </w:r>
      <w:r w:rsidRPr="00C917D3">
        <w:rPr>
          <w:rFonts w:cs="Times New Roman"/>
          <w:b/>
          <w:color w:val="FF0000"/>
          <w:sz w:val="26"/>
          <w:szCs w:val="26"/>
          <w:lang w:val="vi-VN"/>
        </w:rPr>
        <w:t>:</w:t>
      </w:r>
      <w:r w:rsidRPr="00C917D3">
        <w:rPr>
          <w:rFonts w:cs="Times New Roman"/>
          <w:b/>
          <w:sz w:val="26"/>
          <w:szCs w:val="26"/>
          <w:lang w:val="vi-VN"/>
        </w:rPr>
        <w:t xml:space="preserve"> </w:t>
      </w:r>
      <w:r w:rsidRPr="00C917D3">
        <w:rPr>
          <w:rFonts w:cs="Times New Roman"/>
          <w:sz w:val="26"/>
          <w:szCs w:val="26"/>
          <w:lang w:val="it-IT"/>
        </w:rPr>
        <w:t xml:space="preserve">Nguyên tắc hoạt động của pin quang điện dựa vào  </w:t>
      </w:r>
    </w:p>
    <w:p w14:paraId="7A9E2E99"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it-IT"/>
        </w:rPr>
      </w:pPr>
      <w:r w:rsidRPr="00C917D3">
        <w:rPr>
          <w:rFonts w:cs="Times New Roman"/>
          <w:sz w:val="26"/>
          <w:szCs w:val="26"/>
          <w:lang w:val="it-IT"/>
        </w:rPr>
        <w:tab/>
      </w:r>
      <w:r w:rsidRPr="00C917D3">
        <w:rPr>
          <w:rFonts w:cs="Times New Roman"/>
          <w:b/>
          <w:color w:val="0066FF"/>
          <w:sz w:val="26"/>
          <w:szCs w:val="26"/>
          <w:lang w:val="it-IT"/>
        </w:rPr>
        <w:t>A.</w:t>
      </w:r>
      <w:r w:rsidRPr="00C917D3">
        <w:rPr>
          <w:rFonts w:cs="Times New Roman"/>
          <w:sz w:val="26"/>
          <w:szCs w:val="26"/>
          <w:lang w:val="it-IT"/>
        </w:rPr>
        <w:t xml:space="preserve"> sự phụ thuộc của điện trở vào nhiệt độ.  </w:t>
      </w:r>
      <w:r w:rsidRPr="00C917D3">
        <w:rPr>
          <w:rFonts w:cs="Times New Roman"/>
          <w:sz w:val="26"/>
          <w:szCs w:val="26"/>
          <w:lang w:val="it-IT"/>
        </w:rPr>
        <w:tab/>
      </w:r>
      <w:r w:rsidRPr="00C917D3">
        <w:rPr>
          <w:rFonts w:cs="Times New Roman"/>
          <w:b/>
          <w:color w:val="0066FF"/>
          <w:sz w:val="26"/>
          <w:szCs w:val="26"/>
          <w:lang w:val="it-IT"/>
        </w:rPr>
        <w:t>B.</w:t>
      </w:r>
      <w:r w:rsidRPr="00C917D3">
        <w:rPr>
          <w:rFonts w:cs="Times New Roman"/>
          <w:sz w:val="26"/>
          <w:szCs w:val="26"/>
          <w:lang w:val="it-IT"/>
        </w:rPr>
        <w:t xml:space="preserve"> hiện tượng nhiệt điện.  </w:t>
      </w:r>
    </w:p>
    <w:p w14:paraId="216EA150"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it-IT"/>
        </w:rPr>
      </w:pPr>
      <w:r w:rsidRPr="00C917D3">
        <w:rPr>
          <w:rFonts w:cs="Times New Roman"/>
          <w:sz w:val="26"/>
          <w:szCs w:val="26"/>
          <w:lang w:val="it-IT"/>
        </w:rPr>
        <w:tab/>
      </w:r>
      <w:r w:rsidRPr="00C917D3">
        <w:rPr>
          <w:rFonts w:cs="Times New Roman"/>
          <w:b/>
          <w:color w:val="0066FF"/>
          <w:sz w:val="26"/>
          <w:szCs w:val="26"/>
          <w:lang w:val="it-IT"/>
        </w:rPr>
        <w:t>C.</w:t>
      </w:r>
      <w:r w:rsidRPr="00C917D3">
        <w:rPr>
          <w:rFonts w:cs="Times New Roman"/>
          <w:sz w:val="26"/>
          <w:szCs w:val="26"/>
          <w:lang w:val="it-IT"/>
        </w:rPr>
        <w:t xml:space="preserve"> hiện tượng quang điện ngoài.  </w:t>
      </w:r>
      <w:r w:rsidRPr="00C917D3">
        <w:rPr>
          <w:rFonts w:cs="Times New Roman"/>
          <w:sz w:val="26"/>
          <w:szCs w:val="26"/>
          <w:lang w:val="it-IT"/>
        </w:rPr>
        <w:tab/>
      </w:r>
      <w:r w:rsidRPr="00C917D3">
        <w:rPr>
          <w:rFonts w:cs="Times New Roman"/>
          <w:b/>
          <w:color w:val="0066FF"/>
          <w:sz w:val="26"/>
          <w:szCs w:val="26"/>
          <w:lang w:val="it-IT"/>
        </w:rPr>
        <w:t>D.</w:t>
      </w:r>
      <w:r w:rsidRPr="00C917D3">
        <w:rPr>
          <w:rFonts w:cs="Times New Roman"/>
          <w:sz w:val="26"/>
          <w:szCs w:val="26"/>
          <w:lang w:val="it-IT"/>
        </w:rPr>
        <w:t xml:space="preserve"> hiện tượng quang điện trong.  </w:t>
      </w:r>
    </w:p>
    <w:p w14:paraId="2C2F4C1C"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es-MX"/>
        </w:rPr>
      </w:pPr>
      <w:r w:rsidRPr="00C917D3">
        <w:rPr>
          <w:rFonts w:cs="Times New Roman"/>
          <w:b/>
          <w:color w:val="FF0000"/>
          <w:sz w:val="26"/>
          <w:szCs w:val="26"/>
          <w:lang w:val="it-IT"/>
        </w:rPr>
        <w:t>Câu 8:</w:t>
      </w:r>
      <w:r w:rsidRPr="00C917D3">
        <w:rPr>
          <w:rFonts w:cs="Times New Roman"/>
          <w:b/>
          <w:sz w:val="26"/>
          <w:szCs w:val="26"/>
          <w:lang w:val="it-IT"/>
        </w:rPr>
        <w:t xml:space="preserve"> </w:t>
      </w:r>
      <w:r w:rsidRPr="00C917D3">
        <w:rPr>
          <w:rFonts w:cs="Times New Roman"/>
          <w:bCs/>
          <w:sz w:val="26"/>
          <w:szCs w:val="26"/>
          <w:lang w:val="it-IT"/>
        </w:rPr>
        <w:t xml:space="preserve">Trong thí nghiệm về hiện tượng quang điện ngoài, </w:t>
      </w:r>
      <w:r w:rsidRPr="00C917D3">
        <w:rPr>
          <w:rFonts w:cs="Times New Roman"/>
          <w:sz w:val="26"/>
          <w:szCs w:val="26"/>
          <w:lang w:val="es-MX"/>
        </w:rPr>
        <w:t>nếu tăng cường độ của chùm sáng tới lên gấp đôi thì giới hạn quang điện của kim loại</w:t>
      </w:r>
    </w:p>
    <w:p w14:paraId="2D87A40B"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es-MX"/>
        </w:rPr>
      </w:pPr>
      <w:r w:rsidRPr="00C917D3">
        <w:rPr>
          <w:rFonts w:cs="Times New Roman"/>
          <w:sz w:val="26"/>
          <w:szCs w:val="26"/>
          <w:lang w:val="es-MX"/>
        </w:rPr>
        <w:tab/>
      </w:r>
      <w:r w:rsidRPr="00C917D3">
        <w:rPr>
          <w:rFonts w:cs="Times New Roman"/>
          <w:b/>
          <w:color w:val="0066FF"/>
          <w:sz w:val="26"/>
          <w:szCs w:val="26"/>
          <w:lang w:val="es-MX"/>
        </w:rPr>
        <w:t>A.</w:t>
      </w:r>
      <w:r w:rsidRPr="00C917D3">
        <w:rPr>
          <w:rFonts w:cs="Times New Roman"/>
          <w:sz w:val="26"/>
          <w:szCs w:val="26"/>
          <w:lang w:val="es-MX"/>
        </w:rPr>
        <w:t xml:space="preserve"> tăng lên gấp đôi.  </w:t>
      </w:r>
      <w:r w:rsidRPr="00C917D3">
        <w:rPr>
          <w:rFonts w:cs="Times New Roman"/>
          <w:sz w:val="26"/>
          <w:szCs w:val="26"/>
          <w:lang w:val="es-MX"/>
        </w:rPr>
        <w:tab/>
      </w:r>
      <w:r w:rsidRPr="00C917D3">
        <w:rPr>
          <w:rFonts w:cs="Times New Roman"/>
          <w:sz w:val="26"/>
          <w:szCs w:val="26"/>
          <w:lang w:val="es-MX"/>
        </w:rPr>
        <w:tab/>
      </w:r>
      <w:r w:rsidRPr="00C917D3">
        <w:rPr>
          <w:rFonts w:cs="Times New Roman"/>
          <w:b/>
          <w:color w:val="0066FF"/>
          <w:sz w:val="26"/>
          <w:szCs w:val="26"/>
          <w:lang w:val="es-MX"/>
        </w:rPr>
        <w:t>B.</w:t>
      </w:r>
      <w:r w:rsidRPr="00C917D3">
        <w:rPr>
          <w:rFonts w:cs="Times New Roman"/>
          <w:sz w:val="26"/>
          <w:szCs w:val="26"/>
          <w:lang w:val="es-MX"/>
        </w:rPr>
        <w:t xml:space="preserve"> giảm xuống hai lần.</w:t>
      </w:r>
    </w:p>
    <w:p w14:paraId="47ACF39E"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es-MX"/>
        </w:rPr>
      </w:pPr>
      <w:r w:rsidRPr="00C917D3">
        <w:rPr>
          <w:rFonts w:cs="Times New Roman"/>
          <w:sz w:val="26"/>
          <w:szCs w:val="26"/>
          <w:lang w:val="es-MX"/>
        </w:rPr>
        <w:tab/>
      </w:r>
      <w:r w:rsidRPr="00C917D3">
        <w:rPr>
          <w:rFonts w:cs="Times New Roman"/>
          <w:b/>
          <w:color w:val="0066FF"/>
          <w:sz w:val="26"/>
          <w:szCs w:val="26"/>
          <w:lang w:val="es-MX"/>
        </w:rPr>
        <w:t>C.</w:t>
      </w:r>
      <w:r w:rsidRPr="00C917D3">
        <w:rPr>
          <w:rFonts w:cs="Times New Roman"/>
          <w:sz w:val="26"/>
          <w:szCs w:val="26"/>
          <w:lang w:val="es-MX"/>
        </w:rPr>
        <w:t xml:space="preserve"> không thay đổi.  </w:t>
      </w:r>
      <w:r w:rsidRPr="00C917D3">
        <w:rPr>
          <w:rFonts w:cs="Times New Roman"/>
          <w:sz w:val="26"/>
          <w:szCs w:val="26"/>
          <w:lang w:val="es-MX"/>
        </w:rPr>
        <w:tab/>
      </w:r>
      <w:r w:rsidRPr="00C917D3">
        <w:rPr>
          <w:rFonts w:cs="Times New Roman"/>
          <w:sz w:val="26"/>
          <w:szCs w:val="26"/>
          <w:lang w:val="es-MX"/>
        </w:rPr>
        <w:tab/>
      </w:r>
      <w:r w:rsidRPr="00C917D3">
        <w:rPr>
          <w:rFonts w:cs="Times New Roman"/>
          <w:b/>
          <w:color w:val="0066FF"/>
          <w:sz w:val="26"/>
          <w:szCs w:val="26"/>
          <w:lang w:val="es-MX"/>
        </w:rPr>
        <w:t>D.</w:t>
      </w:r>
      <w:r w:rsidRPr="00C917D3">
        <w:rPr>
          <w:rFonts w:cs="Times New Roman"/>
          <w:sz w:val="26"/>
          <w:szCs w:val="26"/>
          <w:lang w:val="es-MX"/>
        </w:rPr>
        <w:t xml:space="preserve"> tăng lên bốn lần. </w:t>
      </w:r>
    </w:p>
    <w:p w14:paraId="510AC206"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rPr>
      </w:pPr>
      <w:r w:rsidRPr="00C917D3">
        <w:rPr>
          <w:rFonts w:cs="Times New Roman"/>
          <w:b/>
          <w:color w:val="FF0000"/>
          <w:sz w:val="26"/>
          <w:szCs w:val="26"/>
          <w:lang w:val="it-IT"/>
        </w:rPr>
        <w:t>Câu 9:</w:t>
      </w:r>
      <w:r w:rsidRPr="00C917D3">
        <w:rPr>
          <w:rFonts w:cs="Times New Roman"/>
          <w:sz w:val="26"/>
          <w:szCs w:val="26"/>
          <w:lang w:val="vi-VN"/>
        </w:rPr>
        <w:t xml:space="preserve"> </w:t>
      </w:r>
      <w:r w:rsidRPr="00C917D3">
        <w:rPr>
          <w:rFonts w:cs="Times New Roman"/>
          <w:sz w:val="26"/>
          <w:szCs w:val="26"/>
        </w:rPr>
        <w:t xml:space="preserve">Trong mạch dao động </w:t>
      </w:r>
      <m:oMath>
        <m:r>
          <w:rPr>
            <w:rFonts w:ascii="Cambria Math" w:hAnsi="Cambria Math" w:cs="Times New Roman"/>
            <w:sz w:val="26"/>
            <w:szCs w:val="26"/>
          </w:rPr>
          <m:t>LC</m:t>
        </m:r>
      </m:oMath>
      <w:r w:rsidRPr="00C917D3">
        <w:rPr>
          <w:rFonts w:eastAsiaTheme="minorEastAsia" w:cs="Times New Roman"/>
          <w:sz w:val="26"/>
          <w:szCs w:val="26"/>
        </w:rPr>
        <w:t xml:space="preserve"> lí tưởng, từ thông qua cuộn cảm thuần biến thiên cùng tần số và cùng pha với</w:t>
      </w:r>
    </w:p>
    <w:p w14:paraId="24C240EA"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vi-VN"/>
        </w:rPr>
      </w:pPr>
      <w:r w:rsidRPr="00C917D3">
        <w:rPr>
          <w:rFonts w:cs="Times New Roman"/>
          <w:sz w:val="26"/>
          <w:szCs w:val="26"/>
          <w:lang w:val="vi-VN"/>
        </w:rPr>
        <w:tab/>
      </w:r>
      <w:r w:rsidRPr="00C917D3">
        <w:rPr>
          <w:rFonts w:cs="Times New Roman"/>
          <w:b/>
          <w:color w:val="0066FF"/>
          <w:sz w:val="26"/>
          <w:szCs w:val="26"/>
          <w:lang w:val="vi-VN"/>
        </w:rPr>
        <w:t>A.</w:t>
      </w:r>
      <w:r w:rsidRPr="00C917D3">
        <w:rPr>
          <w:rFonts w:cs="Times New Roman"/>
          <w:sz w:val="26"/>
          <w:szCs w:val="26"/>
          <w:lang w:val="vi-VN"/>
        </w:rPr>
        <w:t xml:space="preserve"> </w:t>
      </w:r>
      <w:r w:rsidRPr="00C917D3">
        <w:rPr>
          <w:rFonts w:cs="Times New Roman"/>
          <w:sz w:val="26"/>
          <w:szCs w:val="26"/>
        </w:rPr>
        <w:t>điện tích trên tụ điện</w:t>
      </w:r>
      <w:r w:rsidRPr="00C917D3">
        <w:rPr>
          <w:rFonts w:cs="Times New Roman"/>
          <w:sz w:val="26"/>
          <w:szCs w:val="26"/>
          <w:lang w:val="vi-VN"/>
        </w:rPr>
        <w:t xml:space="preserve">.   </w:t>
      </w:r>
      <w:r w:rsidRPr="00C917D3">
        <w:rPr>
          <w:rFonts w:cs="Times New Roman"/>
          <w:sz w:val="26"/>
          <w:szCs w:val="26"/>
          <w:lang w:val="vi-VN"/>
        </w:rPr>
        <w:tab/>
      </w:r>
      <w:r w:rsidRPr="00C917D3">
        <w:rPr>
          <w:rFonts w:cs="Times New Roman"/>
          <w:sz w:val="26"/>
          <w:szCs w:val="26"/>
          <w:lang w:val="vi-VN"/>
        </w:rPr>
        <w:tab/>
      </w:r>
      <w:r w:rsidRPr="00C917D3">
        <w:rPr>
          <w:rFonts w:cs="Times New Roman"/>
          <w:b/>
          <w:color w:val="0066FF"/>
          <w:sz w:val="26"/>
          <w:szCs w:val="26"/>
          <w:lang w:val="vi-VN"/>
        </w:rPr>
        <w:t>B.</w:t>
      </w:r>
      <w:r w:rsidRPr="00C917D3">
        <w:rPr>
          <w:rFonts w:cs="Times New Roman"/>
          <w:sz w:val="26"/>
          <w:szCs w:val="26"/>
          <w:lang w:val="vi-VN"/>
        </w:rPr>
        <w:t xml:space="preserve"> </w:t>
      </w:r>
      <w:r w:rsidRPr="00C917D3">
        <w:rPr>
          <w:rFonts w:cs="Times New Roman"/>
          <w:sz w:val="26"/>
          <w:szCs w:val="26"/>
        </w:rPr>
        <w:t>hiệu điện thế giữa hai đầu tụ điện</w:t>
      </w:r>
      <w:r w:rsidRPr="00C917D3">
        <w:rPr>
          <w:rFonts w:cs="Times New Roman"/>
          <w:sz w:val="26"/>
          <w:szCs w:val="26"/>
          <w:lang w:val="vi-VN"/>
        </w:rPr>
        <w:t xml:space="preserve">.   </w:t>
      </w:r>
    </w:p>
    <w:p w14:paraId="4B411797"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vi-VN"/>
        </w:rPr>
      </w:pPr>
      <w:r w:rsidRPr="00C917D3">
        <w:rPr>
          <w:rFonts w:cs="Times New Roman"/>
          <w:sz w:val="26"/>
          <w:szCs w:val="26"/>
          <w:lang w:val="vi-VN"/>
        </w:rPr>
        <w:tab/>
      </w:r>
      <w:r w:rsidRPr="00C917D3">
        <w:rPr>
          <w:rFonts w:cs="Times New Roman"/>
          <w:b/>
          <w:color w:val="0066FF"/>
          <w:sz w:val="26"/>
          <w:szCs w:val="26"/>
          <w:lang w:val="vi-VN"/>
        </w:rPr>
        <w:t>C.</w:t>
      </w:r>
      <w:r w:rsidRPr="00C917D3">
        <w:rPr>
          <w:rFonts w:cs="Times New Roman"/>
          <w:sz w:val="26"/>
          <w:szCs w:val="26"/>
          <w:lang w:val="vi-VN"/>
        </w:rPr>
        <w:t xml:space="preserve"> </w:t>
      </w:r>
      <w:r w:rsidRPr="00C917D3">
        <w:rPr>
          <w:rFonts w:cs="Times New Roman"/>
          <w:sz w:val="26"/>
          <w:szCs w:val="26"/>
        </w:rPr>
        <w:t>cường độ dòng điện trong mạch</w:t>
      </w:r>
      <w:r w:rsidRPr="00C917D3">
        <w:rPr>
          <w:rFonts w:cs="Times New Roman"/>
          <w:sz w:val="26"/>
          <w:szCs w:val="26"/>
          <w:lang w:val="vi-VN"/>
        </w:rPr>
        <w:t xml:space="preserve">.   </w:t>
      </w:r>
      <w:r w:rsidRPr="00C917D3">
        <w:rPr>
          <w:rFonts w:cs="Times New Roman"/>
          <w:sz w:val="26"/>
          <w:szCs w:val="26"/>
          <w:lang w:val="vi-VN"/>
        </w:rPr>
        <w:tab/>
      </w:r>
      <w:r w:rsidRPr="00C917D3">
        <w:rPr>
          <w:rFonts w:cs="Times New Roman"/>
          <w:b/>
          <w:color w:val="0066FF"/>
          <w:sz w:val="26"/>
          <w:szCs w:val="26"/>
          <w:lang w:val="vi-VN"/>
        </w:rPr>
        <w:t>D.</w:t>
      </w:r>
      <w:r w:rsidRPr="00C917D3">
        <w:rPr>
          <w:rFonts w:cs="Times New Roman"/>
          <w:sz w:val="26"/>
          <w:szCs w:val="26"/>
          <w:lang w:val="vi-VN"/>
        </w:rPr>
        <w:t xml:space="preserve"> </w:t>
      </w:r>
      <w:r w:rsidRPr="00C917D3">
        <w:rPr>
          <w:rFonts w:cs="Times New Roman"/>
          <w:sz w:val="26"/>
          <w:szCs w:val="26"/>
        </w:rPr>
        <w:t>suất điện động cảm ứng hai đầu cuộn cảm</w:t>
      </w:r>
      <w:r w:rsidRPr="00C917D3">
        <w:rPr>
          <w:rFonts w:cs="Times New Roman"/>
          <w:sz w:val="26"/>
          <w:szCs w:val="26"/>
          <w:lang w:val="vi-VN"/>
        </w:rPr>
        <w:t xml:space="preserve">.  </w:t>
      </w:r>
    </w:p>
    <w:p w14:paraId="1B32D9BE"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vi-VN"/>
        </w:rPr>
      </w:pPr>
      <w:r w:rsidRPr="00C917D3">
        <w:rPr>
          <w:rFonts w:cs="Times New Roman"/>
          <w:b/>
          <w:color w:val="FF0000"/>
          <w:sz w:val="26"/>
          <w:szCs w:val="26"/>
          <w:lang w:val="it-IT"/>
        </w:rPr>
        <w:t>Câu 10:</w:t>
      </w:r>
      <w:r w:rsidRPr="00C917D3">
        <w:rPr>
          <w:rFonts w:cs="Times New Roman"/>
          <w:b/>
          <w:sz w:val="26"/>
          <w:szCs w:val="26"/>
          <w:lang w:val="it-IT"/>
        </w:rPr>
        <w:t xml:space="preserve"> </w:t>
      </w:r>
      <w:r w:rsidRPr="00C917D3">
        <w:rPr>
          <w:rFonts w:cs="Times New Roman"/>
          <w:sz w:val="26"/>
          <w:szCs w:val="26"/>
          <w:lang w:val="vi-VN"/>
        </w:rPr>
        <w:t xml:space="preserve">Khi ánh sáng truyền từ môi trường trong suốt này sang môi trường trong suốt khác thì   </w:t>
      </w:r>
    </w:p>
    <w:p w14:paraId="08D8185B"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vi-VN"/>
        </w:rPr>
      </w:pPr>
      <w:r w:rsidRPr="00C917D3">
        <w:rPr>
          <w:rFonts w:cs="Times New Roman"/>
          <w:sz w:val="26"/>
          <w:szCs w:val="26"/>
          <w:lang w:val="vi-VN"/>
        </w:rPr>
        <w:tab/>
      </w:r>
      <w:r w:rsidRPr="00C917D3">
        <w:rPr>
          <w:rFonts w:cs="Times New Roman"/>
          <w:b/>
          <w:color w:val="0066FF"/>
          <w:sz w:val="26"/>
          <w:szCs w:val="26"/>
          <w:lang w:val="vi-VN"/>
        </w:rPr>
        <w:t>A.</w:t>
      </w:r>
      <w:r w:rsidRPr="00C917D3">
        <w:rPr>
          <w:rFonts w:cs="Times New Roman"/>
          <w:sz w:val="26"/>
          <w:szCs w:val="26"/>
          <w:lang w:val="vi-VN"/>
        </w:rPr>
        <w:t xml:space="preserve"> bước sóng không đổi nhưng tần số thay đổi.   </w:t>
      </w:r>
      <w:r w:rsidRPr="00C917D3">
        <w:rPr>
          <w:rFonts w:cs="Times New Roman"/>
          <w:sz w:val="26"/>
          <w:szCs w:val="26"/>
          <w:lang w:val="vi-VN"/>
        </w:rPr>
        <w:tab/>
      </w:r>
      <w:r w:rsidRPr="00C917D3">
        <w:rPr>
          <w:rFonts w:cs="Times New Roman"/>
          <w:b/>
          <w:color w:val="0066FF"/>
          <w:sz w:val="26"/>
          <w:szCs w:val="26"/>
          <w:lang w:val="vi-VN"/>
        </w:rPr>
        <w:t>B.</w:t>
      </w:r>
      <w:r w:rsidRPr="00C917D3">
        <w:rPr>
          <w:rFonts w:cs="Times New Roman"/>
          <w:sz w:val="26"/>
          <w:szCs w:val="26"/>
          <w:lang w:val="vi-VN"/>
        </w:rPr>
        <w:t xml:space="preserve"> bước sóng và tần số đều không đổi.  </w:t>
      </w:r>
    </w:p>
    <w:p w14:paraId="652B15BA"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vi-VN"/>
        </w:rPr>
      </w:pPr>
      <w:r w:rsidRPr="00C917D3">
        <w:rPr>
          <w:rFonts w:cs="Times New Roman"/>
          <w:sz w:val="26"/>
          <w:szCs w:val="26"/>
          <w:lang w:val="vi-VN"/>
        </w:rPr>
        <w:tab/>
      </w:r>
      <w:r w:rsidRPr="00C917D3">
        <w:rPr>
          <w:rFonts w:cs="Times New Roman"/>
          <w:b/>
          <w:color w:val="0066FF"/>
          <w:sz w:val="26"/>
          <w:szCs w:val="26"/>
          <w:lang w:val="vi-VN"/>
        </w:rPr>
        <w:t>C.</w:t>
      </w:r>
      <w:r w:rsidRPr="00C917D3">
        <w:rPr>
          <w:rFonts w:cs="Times New Roman"/>
          <w:sz w:val="26"/>
          <w:szCs w:val="26"/>
          <w:lang w:val="vi-VN"/>
        </w:rPr>
        <w:t xml:space="preserve"> bước sóng thay đổi nhưng tần số không đổi.  </w:t>
      </w:r>
      <w:r w:rsidRPr="00C917D3">
        <w:rPr>
          <w:rFonts w:cs="Times New Roman"/>
          <w:sz w:val="26"/>
          <w:szCs w:val="26"/>
          <w:lang w:val="vi-VN"/>
        </w:rPr>
        <w:tab/>
      </w:r>
      <w:r w:rsidRPr="00C917D3">
        <w:rPr>
          <w:rFonts w:cs="Times New Roman"/>
          <w:b/>
          <w:color w:val="0066FF"/>
          <w:sz w:val="26"/>
          <w:szCs w:val="26"/>
          <w:lang w:val="vi-VN"/>
        </w:rPr>
        <w:t>D.</w:t>
      </w:r>
      <w:r w:rsidRPr="00C917D3">
        <w:rPr>
          <w:rFonts w:cs="Times New Roman"/>
          <w:sz w:val="26"/>
          <w:szCs w:val="26"/>
          <w:lang w:val="vi-VN"/>
        </w:rPr>
        <w:t xml:space="preserve"> bước sóng và tần số đều thay đổi.  </w:t>
      </w:r>
    </w:p>
    <w:p w14:paraId="40ED6307"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vi-VN"/>
        </w:rPr>
      </w:pPr>
      <w:r w:rsidRPr="00C917D3">
        <w:rPr>
          <w:rFonts w:cs="Times New Roman"/>
          <w:b/>
          <w:color w:val="FF0000"/>
          <w:sz w:val="26"/>
          <w:szCs w:val="26"/>
          <w:lang w:val="it-IT"/>
        </w:rPr>
        <w:t>Câu 11:</w:t>
      </w:r>
      <w:r w:rsidRPr="00C917D3">
        <w:rPr>
          <w:rFonts w:cs="Times New Roman"/>
          <w:b/>
          <w:sz w:val="26"/>
          <w:szCs w:val="26"/>
          <w:lang w:val="it-IT"/>
        </w:rPr>
        <w:t xml:space="preserve"> </w:t>
      </w:r>
      <w:r w:rsidRPr="00C917D3">
        <w:rPr>
          <w:rFonts w:cs="Times New Roman"/>
          <w:sz w:val="26"/>
          <w:szCs w:val="26"/>
          <w:lang w:val="vi-VN"/>
        </w:rPr>
        <w:t>Nhóm tia nào sau đây có cùng bản chất sóng điện từ?</w:t>
      </w:r>
      <w:r w:rsidRPr="00C917D3">
        <w:rPr>
          <w:rFonts w:cs="Times New Roman"/>
          <w:sz w:val="26"/>
          <w:szCs w:val="26"/>
          <w:lang w:val="vi-VN"/>
        </w:rPr>
        <w:tab/>
        <w:t xml:space="preserve">  </w:t>
      </w:r>
    </w:p>
    <w:p w14:paraId="6DFCD0F1"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pl-PL"/>
        </w:rPr>
      </w:pPr>
      <w:r w:rsidRPr="00C917D3">
        <w:rPr>
          <w:rFonts w:cs="Times New Roman"/>
          <w:sz w:val="26"/>
          <w:szCs w:val="26"/>
          <w:lang w:val="vi-VN"/>
        </w:rPr>
        <w:tab/>
      </w:r>
      <w:r w:rsidRPr="00C917D3">
        <w:rPr>
          <w:rFonts w:cs="Times New Roman"/>
          <w:b/>
          <w:color w:val="0066FF"/>
          <w:sz w:val="26"/>
          <w:szCs w:val="26"/>
          <w:lang w:val="vi-VN"/>
        </w:rPr>
        <w:t>A.</w:t>
      </w:r>
      <w:r w:rsidRPr="00C917D3">
        <w:rPr>
          <w:rFonts w:cs="Times New Roman"/>
          <w:sz w:val="26"/>
          <w:szCs w:val="26"/>
          <w:lang w:val="vi-VN"/>
        </w:rPr>
        <w:t xml:space="preserve"> Tia tử ngoại, tia hồng ngoại, tia gama.  </w:t>
      </w:r>
      <w:r w:rsidRPr="00C917D3">
        <w:rPr>
          <w:rFonts w:cs="Times New Roman"/>
          <w:sz w:val="26"/>
          <w:szCs w:val="26"/>
          <w:lang w:val="vi-VN"/>
        </w:rPr>
        <w:tab/>
      </w:r>
      <w:r w:rsidRPr="00C917D3">
        <w:rPr>
          <w:rFonts w:cs="Times New Roman"/>
          <w:b/>
          <w:color w:val="0066FF"/>
          <w:sz w:val="26"/>
          <w:szCs w:val="26"/>
          <w:lang w:val="pl-PL"/>
        </w:rPr>
        <w:t>B.</w:t>
      </w:r>
      <w:r w:rsidRPr="00C917D3">
        <w:rPr>
          <w:rFonts w:cs="Times New Roman"/>
          <w:sz w:val="26"/>
          <w:szCs w:val="26"/>
          <w:lang w:val="pl-PL"/>
        </w:rPr>
        <w:t xml:space="preserve"> Tia tử ngoại, tia gama, tia bêta.     </w:t>
      </w:r>
    </w:p>
    <w:p w14:paraId="16E89FBF"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pl-PL"/>
        </w:rPr>
      </w:pPr>
      <w:r w:rsidRPr="00C917D3">
        <w:rPr>
          <w:rFonts w:cs="Times New Roman"/>
          <w:sz w:val="26"/>
          <w:szCs w:val="26"/>
          <w:lang w:val="pl-PL"/>
        </w:rPr>
        <w:tab/>
      </w:r>
      <w:r w:rsidRPr="00C917D3">
        <w:rPr>
          <w:rFonts w:cs="Times New Roman"/>
          <w:b/>
          <w:color w:val="0066FF"/>
          <w:sz w:val="26"/>
          <w:szCs w:val="26"/>
          <w:lang w:val="pl-PL"/>
        </w:rPr>
        <w:t>C.</w:t>
      </w:r>
      <w:r w:rsidRPr="00C917D3">
        <w:rPr>
          <w:rFonts w:cs="Times New Roman"/>
          <w:sz w:val="26"/>
          <w:szCs w:val="26"/>
          <w:lang w:val="pl-PL"/>
        </w:rPr>
        <w:t xml:space="preserve"> Tia tử ngoại, tia hồng ngoại, tia catôt.  </w:t>
      </w:r>
      <w:r w:rsidRPr="00C917D3">
        <w:rPr>
          <w:rFonts w:cs="Times New Roman"/>
          <w:sz w:val="26"/>
          <w:szCs w:val="26"/>
          <w:lang w:val="pl-PL"/>
        </w:rPr>
        <w:tab/>
      </w:r>
      <w:r w:rsidRPr="00C917D3">
        <w:rPr>
          <w:rFonts w:cs="Times New Roman"/>
          <w:b/>
          <w:color w:val="0066FF"/>
          <w:sz w:val="26"/>
          <w:szCs w:val="26"/>
          <w:lang w:val="pl-PL"/>
        </w:rPr>
        <w:t>D.</w:t>
      </w:r>
      <w:r w:rsidRPr="00C917D3">
        <w:rPr>
          <w:rFonts w:cs="Times New Roman"/>
          <w:sz w:val="26"/>
          <w:szCs w:val="26"/>
          <w:lang w:val="pl-PL"/>
        </w:rPr>
        <w:t xml:space="preserve"> Tia tử ngoại, tia Rơn – ghen, tia catôt.  </w:t>
      </w:r>
    </w:p>
    <w:p w14:paraId="75450EF7"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bCs/>
          <w:sz w:val="26"/>
          <w:szCs w:val="26"/>
          <w:lang w:val="pl-PL"/>
        </w:rPr>
      </w:pPr>
      <w:r w:rsidRPr="00C917D3">
        <w:rPr>
          <w:rFonts w:cs="Times New Roman"/>
          <w:b/>
          <w:color w:val="FF0000"/>
          <w:sz w:val="26"/>
          <w:szCs w:val="26"/>
          <w:lang w:val="it-IT"/>
        </w:rPr>
        <w:t>Câu 12:</w:t>
      </w:r>
      <w:r w:rsidRPr="00C917D3">
        <w:rPr>
          <w:rFonts w:cs="Times New Roman"/>
          <w:sz w:val="26"/>
          <w:szCs w:val="26"/>
          <w:lang w:val="vi-VN"/>
        </w:rPr>
        <w:t xml:space="preserve"> </w:t>
      </w:r>
      <w:r w:rsidRPr="00C917D3">
        <w:rPr>
          <w:rFonts w:cs="Times New Roman"/>
          <w:bCs/>
          <w:sz w:val="26"/>
          <w:szCs w:val="26"/>
          <w:lang w:val="pl-PL"/>
        </w:rPr>
        <w:t xml:space="preserve">Trong mạch điện xoay chiều </w:t>
      </w:r>
      <m:oMath>
        <m:r>
          <w:rPr>
            <w:rFonts w:ascii="Cambria Math" w:hAnsi="Cambria Math" w:cs="Times New Roman"/>
            <w:sz w:val="26"/>
            <w:szCs w:val="26"/>
          </w:rPr>
          <m:t>RLC</m:t>
        </m:r>
      </m:oMath>
      <w:r w:rsidRPr="00C917D3">
        <w:rPr>
          <w:rFonts w:cs="Times New Roman"/>
          <w:bCs/>
          <w:sz w:val="26"/>
          <w:szCs w:val="26"/>
          <w:lang w:val="pl-PL"/>
        </w:rPr>
        <w:t xml:space="preserve"> không phân nhánh đang xảy ra cộng hưởng. Nếu tiếp tục tăng tần số góc của dòng điện và cố định các thông số còn lại thì tổng trở của mạch sẽ</w:t>
      </w:r>
    </w:p>
    <w:p w14:paraId="755C1CDA"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bCs/>
          <w:sz w:val="26"/>
          <w:szCs w:val="26"/>
          <w:lang w:val="pl-PL"/>
        </w:rPr>
      </w:pPr>
      <w:r w:rsidRPr="00C917D3">
        <w:rPr>
          <w:rFonts w:cs="Times New Roman"/>
          <w:bCs/>
          <w:sz w:val="26"/>
          <w:szCs w:val="26"/>
          <w:lang w:val="pl-PL"/>
        </w:rPr>
        <w:tab/>
      </w:r>
      <w:r w:rsidRPr="00C917D3">
        <w:rPr>
          <w:rFonts w:cs="Times New Roman"/>
          <w:b/>
          <w:bCs/>
          <w:color w:val="0066FF"/>
          <w:sz w:val="26"/>
          <w:szCs w:val="26"/>
          <w:lang w:val="pl-PL"/>
        </w:rPr>
        <w:t>A.</w:t>
      </w:r>
      <w:r w:rsidRPr="00C917D3">
        <w:rPr>
          <w:rFonts w:cs="Times New Roman"/>
          <w:b/>
          <w:bCs/>
          <w:sz w:val="26"/>
          <w:szCs w:val="26"/>
          <w:lang w:val="pl-PL"/>
        </w:rPr>
        <w:t xml:space="preserve"> </w:t>
      </w:r>
      <w:r w:rsidRPr="00C917D3">
        <w:rPr>
          <w:rFonts w:cs="Times New Roman"/>
          <w:bCs/>
          <w:sz w:val="26"/>
          <w:szCs w:val="26"/>
          <w:lang w:val="pl-PL"/>
        </w:rPr>
        <w:t>luôn tăng.</w:t>
      </w:r>
      <w:r w:rsidRPr="00C917D3">
        <w:rPr>
          <w:rFonts w:cs="Times New Roman"/>
          <w:bCs/>
          <w:sz w:val="26"/>
          <w:szCs w:val="26"/>
          <w:lang w:val="pl-PL"/>
        </w:rPr>
        <w:tab/>
      </w:r>
      <w:r w:rsidRPr="00C917D3">
        <w:rPr>
          <w:rFonts w:cs="Times New Roman"/>
          <w:b/>
          <w:bCs/>
          <w:color w:val="0066FF"/>
          <w:sz w:val="26"/>
          <w:szCs w:val="26"/>
          <w:lang w:val="pl-PL"/>
        </w:rPr>
        <w:t>B.</w:t>
      </w:r>
      <w:r w:rsidRPr="00C917D3">
        <w:rPr>
          <w:rFonts w:cs="Times New Roman"/>
          <w:bCs/>
          <w:sz w:val="26"/>
          <w:szCs w:val="26"/>
          <w:lang w:val="pl-PL"/>
        </w:rPr>
        <w:t xml:space="preserve"> luôn giảm.</w:t>
      </w:r>
      <w:r w:rsidRPr="00C917D3">
        <w:rPr>
          <w:rFonts w:cs="Times New Roman"/>
          <w:bCs/>
          <w:sz w:val="26"/>
          <w:szCs w:val="26"/>
          <w:lang w:val="pl-PL"/>
        </w:rPr>
        <w:tab/>
      </w:r>
      <w:r w:rsidRPr="00C917D3">
        <w:rPr>
          <w:rFonts w:cs="Times New Roman"/>
          <w:b/>
          <w:bCs/>
          <w:color w:val="0066FF"/>
          <w:sz w:val="26"/>
          <w:szCs w:val="26"/>
          <w:lang w:val="pl-PL"/>
        </w:rPr>
        <w:t>C.</w:t>
      </w:r>
      <w:r w:rsidRPr="00C917D3">
        <w:rPr>
          <w:rFonts w:cs="Times New Roman"/>
          <w:bCs/>
          <w:sz w:val="26"/>
          <w:szCs w:val="26"/>
          <w:lang w:val="pl-PL"/>
        </w:rPr>
        <w:t xml:space="preserve"> tăng rồi giảm.</w:t>
      </w:r>
      <w:r w:rsidRPr="00C917D3">
        <w:rPr>
          <w:rFonts w:cs="Times New Roman"/>
          <w:bCs/>
          <w:sz w:val="26"/>
          <w:szCs w:val="26"/>
          <w:lang w:val="pl-PL"/>
        </w:rPr>
        <w:tab/>
      </w:r>
      <w:r w:rsidRPr="00C917D3">
        <w:rPr>
          <w:rFonts w:cs="Times New Roman"/>
          <w:b/>
          <w:bCs/>
          <w:color w:val="0066FF"/>
          <w:sz w:val="26"/>
          <w:szCs w:val="26"/>
          <w:lang w:val="pl-PL"/>
        </w:rPr>
        <w:t>D.</w:t>
      </w:r>
      <w:r w:rsidRPr="00C917D3">
        <w:rPr>
          <w:rFonts w:cs="Times New Roman"/>
          <w:bCs/>
          <w:sz w:val="26"/>
          <w:szCs w:val="26"/>
          <w:lang w:val="pl-PL"/>
        </w:rPr>
        <w:t xml:space="preserve"> giảm rồi lại tăng.</w:t>
      </w:r>
    </w:p>
    <w:p w14:paraId="69CBD29A"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vi-VN"/>
        </w:rPr>
      </w:pPr>
      <w:r w:rsidRPr="00C917D3">
        <w:rPr>
          <w:rFonts w:cs="Times New Roman"/>
          <w:b/>
          <w:color w:val="FF0000"/>
          <w:sz w:val="26"/>
          <w:szCs w:val="26"/>
          <w:lang w:val="it-IT"/>
        </w:rPr>
        <w:t>Câu 13:</w:t>
      </w:r>
      <w:r w:rsidRPr="00C917D3">
        <w:rPr>
          <w:rFonts w:cs="Times New Roman"/>
          <w:sz w:val="26"/>
          <w:szCs w:val="26"/>
          <w:lang w:val="vi-VN"/>
        </w:rPr>
        <w:t xml:space="preserve"> Phát biểu nào sau đây về đại lượng đặc trưng của sóng cơ học là </w:t>
      </w:r>
      <w:r w:rsidRPr="00C917D3">
        <w:rPr>
          <w:rFonts w:cs="Times New Roman"/>
          <w:b/>
          <w:bCs/>
          <w:sz w:val="26"/>
          <w:szCs w:val="26"/>
          <w:lang w:val="vi-VN"/>
        </w:rPr>
        <w:t xml:space="preserve">không </w:t>
      </w:r>
      <w:r w:rsidRPr="00C917D3">
        <w:rPr>
          <w:rFonts w:cs="Times New Roman"/>
          <w:sz w:val="26"/>
          <w:szCs w:val="26"/>
          <w:lang w:val="vi-VN"/>
        </w:rPr>
        <w:t xml:space="preserve">đúng.  </w:t>
      </w:r>
    </w:p>
    <w:p w14:paraId="4B5B3E14"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vi-VN"/>
        </w:rPr>
      </w:pPr>
      <w:r w:rsidRPr="00C917D3">
        <w:rPr>
          <w:rFonts w:cs="Times New Roman"/>
          <w:sz w:val="26"/>
          <w:szCs w:val="26"/>
          <w:lang w:val="pl-PL"/>
        </w:rPr>
        <w:tab/>
      </w:r>
      <w:r w:rsidRPr="00C917D3">
        <w:rPr>
          <w:rFonts w:cs="Times New Roman"/>
          <w:b/>
          <w:color w:val="0066FF"/>
          <w:sz w:val="26"/>
          <w:szCs w:val="26"/>
          <w:lang w:val="pl-PL"/>
        </w:rPr>
        <w:t>A.</w:t>
      </w:r>
      <w:r w:rsidRPr="00C917D3">
        <w:rPr>
          <w:rFonts w:cs="Times New Roman"/>
          <w:sz w:val="26"/>
          <w:szCs w:val="26"/>
          <w:lang w:val="pl-PL"/>
        </w:rPr>
        <w:t xml:space="preserve"> </w:t>
      </w:r>
      <w:r w:rsidRPr="00C917D3">
        <w:rPr>
          <w:rFonts w:cs="Times New Roman"/>
          <w:sz w:val="26"/>
          <w:szCs w:val="26"/>
          <w:lang w:val="vi-VN"/>
        </w:rPr>
        <w:t xml:space="preserve">Bước sóng là quãng đường sóng truyền đi được trong một chu kì.  </w:t>
      </w:r>
    </w:p>
    <w:p w14:paraId="066960D5"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vi-VN"/>
        </w:rPr>
      </w:pPr>
      <w:r w:rsidRPr="00C917D3">
        <w:rPr>
          <w:rFonts w:cs="Times New Roman"/>
          <w:sz w:val="26"/>
          <w:szCs w:val="26"/>
          <w:lang w:val="vi-VN"/>
        </w:rPr>
        <w:tab/>
      </w:r>
      <w:r w:rsidRPr="00C917D3">
        <w:rPr>
          <w:rFonts w:cs="Times New Roman"/>
          <w:b/>
          <w:color w:val="0066FF"/>
          <w:sz w:val="26"/>
          <w:szCs w:val="26"/>
          <w:lang w:val="vi-VN"/>
        </w:rPr>
        <w:t>B.</w:t>
      </w:r>
      <w:r w:rsidRPr="00C917D3">
        <w:rPr>
          <w:rFonts w:cs="Times New Roman"/>
          <w:sz w:val="26"/>
          <w:szCs w:val="26"/>
          <w:lang w:val="vi-VN"/>
        </w:rPr>
        <w:t xml:space="preserve"> Tần số của sóng bằng tần số dao động của các phần tử dao động.  </w:t>
      </w:r>
    </w:p>
    <w:p w14:paraId="13B47D82"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vi-VN"/>
        </w:rPr>
      </w:pPr>
      <w:r w:rsidRPr="00C917D3">
        <w:rPr>
          <w:rFonts w:cs="Times New Roman"/>
          <w:sz w:val="26"/>
          <w:szCs w:val="26"/>
          <w:lang w:val="vi-VN"/>
        </w:rPr>
        <w:tab/>
      </w:r>
      <w:r w:rsidRPr="00C917D3">
        <w:rPr>
          <w:rFonts w:cs="Times New Roman"/>
          <w:b/>
          <w:color w:val="0066FF"/>
          <w:sz w:val="26"/>
          <w:szCs w:val="26"/>
          <w:lang w:val="vi-VN"/>
        </w:rPr>
        <w:t>C.</w:t>
      </w:r>
      <w:r w:rsidRPr="00C917D3">
        <w:rPr>
          <w:rFonts w:cs="Times New Roman"/>
          <w:sz w:val="26"/>
          <w:szCs w:val="26"/>
          <w:lang w:val="vi-VN"/>
        </w:rPr>
        <w:t xml:space="preserve"> Chu kì của sóng bằng chu kì dao động của các phần tử dao động.  </w:t>
      </w:r>
    </w:p>
    <w:p w14:paraId="0E3FAB90"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vi-VN"/>
        </w:rPr>
      </w:pPr>
      <w:r w:rsidRPr="00C917D3">
        <w:rPr>
          <w:rFonts w:cs="Times New Roman"/>
          <w:sz w:val="26"/>
          <w:szCs w:val="26"/>
          <w:lang w:val="vi-VN"/>
        </w:rPr>
        <w:tab/>
      </w:r>
      <w:r w:rsidRPr="00C917D3">
        <w:rPr>
          <w:rFonts w:cs="Times New Roman"/>
          <w:b/>
          <w:color w:val="0066FF"/>
          <w:sz w:val="26"/>
          <w:szCs w:val="26"/>
          <w:lang w:val="vi-VN"/>
        </w:rPr>
        <w:t>D.</w:t>
      </w:r>
      <w:r w:rsidRPr="00C917D3">
        <w:rPr>
          <w:rFonts w:cs="Times New Roman"/>
          <w:sz w:val="26"/>
          <w:szCs w:val="26"/>
          <w:lang w:val="vi-VN"/>
        </w:rPr>
        <w:t xml:space="preserve"> Tốc độ truyền sóng chính bằng tốc độ dao động của các phần tử dao động.</w:t>
      </w:r>
    </w:p>
    <w:p w14:paraId="3BA563CB"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it-IT"/>
        </w:rPr>
      </w:pPr>
      <w:r w:rsidRPr="00C917D3">
        <w:rPr>
          <w:rFonts w:cs="Times New Roman"/>
          <w:b/>
          <w:color w:val="FF0000"/>
          <w:sz w:val="26"/>
          <w:szCs w:val="26"/>
          <w:lang w:val="it-IT"/>
        </w:rPr>
        <w:t>Câu 14:</w:t>
      </w:r>
      <w:r w:rsidRPr="00C917D3">
        <w:rPr>
          <w:rFonts w:cs="Times New Roman"/>
          <w:sz w:val="26"/>
          <w:szCs w:val="26"/>
          <w:lang w:val="vi-VN"/>
        </w:rPr>
        <w:t xml:space="preserve"> </w:t>
      </w:r>
      <w:r w:rsidRPr="00C917D3">
        <w:rPr>
          <w:rFonts w:cs="Times New Roman"/>
          <w:sz w:val="26"/>
          <w:szCs w:val="26"/>
          <w:lang w:val="it-IT"/>
        </w:rPr>
        <w:t xml:space="preserve">Một chất điểm dao động điều hòa với phương trình </w:t>
      </w:r>
      <m:oMath>
        <m:r>
          <w:rPr>
            <w:rFonts w:ascii="Cambria Math" w:hAnsi="Cambria Math" w:cs="Times New Roman"/>
            <w:sz w:val="26"/>
            <w:szCs w:val="26"/>
            <w:lang w:val="it-IT"/>
          </w:rPr>
          <m:t>x=A</m:t>
        </m:r>
        <m:func>
          <m:funcPr>
            <m:ctrlPr>
              <w:rPr>
                <w:rFonts w:ascii="Cambria Math" w:hAnsi="Cambria Math" w:cs="Times New Roman"/>
                <w:i/>
                <w:sz w:val="26"/>
                <w:szCs w:val="26"/>
                <w:lang w:val="it-IT"/>
              </w:rPr>
            </m:ctrlPr>
          </m:funcPr>
          <m:fName>
            <m:r>
              <m:rPr>
                <m:sty m:val="p"/>
              </m:rPr>
              <w:rPr>
                <w:rFonts w:ascii="Cambria Math" w:hAnsi="Cambria Math" w:cs="Times New Roman"/>
                <w:sz w:val="26"/>
                <w:szCs w:val="26"/>
                <w:lang w:val="it-IT"/>
              </w:rPr>
              <m:t>cos</m:t>
            </m:r>
          </m:fName>
          <m:e>
            <m:d>
              <m:dPr>
                <m:ctrlPr>
                  <w:rPr>
                    <w:rFonts w:ascii="Cambria Math" w:hAnsi="Cambria Math" w:cs="Times New Roman"/>
                    <w:i/>
                    <w:sz w:val="26"/>
                    <w:szCs w:val="26"/>
                    <w:lang w:val="it-IT"/>
                  </w:rPr>
                </m:ctrlPr>
              </m:dPr>
              <m:e>
                <m:r>
                  <w:rPr>
                    <w:rFonts w:ascii="Cambria Math" w:hAnsi="Cambria Math" w:cs="Times New Roman"/>
                    <w:sz w:val="26"/>
                    <w:szCs w:val="26"/>
                    <w:lang w:val="it-IT"/>
                  </w:rPr>
                  <m:t>ωt</m:t>
                </m:r>
              </m:e>
            </m:d>
          </m:e>
        </m:func>
      </m:oMath>
      <w:r w:rsidRPr="00C917D3">
        <w:rPr>
          <w:rFonts w:eastAsiaTheme="minorEastAsia" w:cs="Times New Roman"/>
          <w:sz w:val="26"/>
          <w:szCs w:val="26"/>
          <w:lang w:val="it-IT"/>
        </w:rPr>
        <w:t>, với</w:t>
      </w:r>
      <m:oMath>
        <m:r>
          <w:rPr>
            <w:rFonts w:ascii="Cambria Math" w:eastAsiaTheme="minorEastAsia" w:hAnsi="Cambria Math" w:cs="Times New Roman"/>
            <w:sz w:val="26"/>
            <w:szCs w:val="26"/>
            <w:lang w:val="it-IT"/>
          </w:rPr>
          <m:t xml:space="preserve"> A</m:t>
        </m:r>
      </m:oMath>
      <w:r w:rsidRPr="00C917D3">
        <w:rPr>
          <w:rFonts w:eastAsiaTheme="minorEastAsia" w:cs="Times New Roman"/>
          <w:sz w:val="26"/>
          <w:szCs w:val="26"/>
          <w:lang w:val="it-IT"/>
        </w:rPr>
        <w:t xml:space="preserve"> và </w:t>
      </w:r>
      <m:oMath>
        <m:r>
          <w:rPr>
            <w:rFonts w:ascii="Cambria Math" w:eastAsiaTheme="minorEastAsia" w:hAnsi="Cambria Math" w:cs="Times New Roman"/>
            <w:sz w:val="26"/>
            <w:szCs w:val="26"/>
            <w:lang w:val="it-IT"/>
          </w:rPr>
          <m:t>ω</m:t>
        </m:r>
      </m:oMath>
      <w:r w:rsidRPr="00C917D3">
        <w:rPr>
          <w:rFonts w:eastAsiaTheme="minorEastAsia" w:cs="Times New Roman"/>
          <w:sz w:val="26"/>
          <w:szCs w:val="26"/>
          <w:lang w:val="it-IT"/>
        </w:rPr>
        <w:t xml:space="preserve"> là các hằng số dương. Tích </w:t>
      </w:r>
      <m:oMath>
        <m:r>
          <w:rPr>
            <w:rFonts w:ascii="Cambria Math" w:eastAsiaTheme="minorEastAsia" w:hAnsi="Cambria Math" w:cs="Times New Roman"/>
            <w:sz w:val="26"/>
            <w:szCs w:val="26"/>
            <w:lang w:val="it-IT"/>
          </w:rPr>
          <m:t>ωA</m:t>
        </m:r>
      </m:oMath>
      <w:r w:rsidRPr="00C917D3">
        <w:rPr>
          <w:rFonts w:eastAsiaTheme="minorEastAsia" w:cs="Times New Roman"/>
          <w:sz w:val="26"/>
          <w:szCs w:val="26"/>
          <w:lang w:val="it-IT"/>
        </w:rPr>
        <w:t xml:space="preserve"> có cùng đơn vị với đại lượng nào sau đây?</w:t>
      </w:r>
    </w:p>
    <w:p w14:paraId="52F22A3A"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it-IT"/>
        </w:rPr>
      </w:pPr>
      <w:r w:rsidRPr="00C917D3">
        <w:rPr>
          <w:rFonts w:cs="Times New Roman"/>
          <w:sz w:val="26"/>
          <w:szCs w:val="26"/>
          <w:lang w:val="it-IT"/>
        </w:rPr>
        <w:tab/>
      </w:r>
      <w:r w:rsidRPr="00C917D3">
        <w:rPr>
          <w:rFonts w:cs="Times New Roman"/>
          <w:b/>
          <w:color w:val="0066FF"/>
          <w:sz w:val="26"/>
          <w:szCs w:val="26"/>
          <w:lang w:val="it-IT"/>
        </w:rPr>
        <w:t>A.</w:t>
      </w:r>
      <w:r w:rsidRPr="00C917D3">
        <w:rPr>
          <w:rFonts w:cs="Times New Roman"/>
          <w:sz w:val="26"/>
          <w:szCs w:val="26"/>
          <w:lang w:val="it-IT"/>
        </w:rPr>
        <w:t xml:space="preserve"> Thời gian.    </w:t>
      </w:r>
      <w:r w:rsidRPr="00C917D3">
        <w:rPr>
          <w:rFonts w:cs="Times New Roman"/>
          <w:sz w:val="26"/>
          <w:szCs w:val="26"/>
          <w:lang w:val="it-IT"/>
        </w:rPr>
        <w:tab/>
      </w:r>
      <w:r w:rsidRPr="00C917D3">
        <w:rPr>
          <w:rFonts w:cs="Times New Roman"/>
          <w:b/>
          <w:color w:val="0066FF"/>
          <w:sz w:val="26"/>
          <w:szCs w:val="26"/>
          <w:lang w:val="it-IT"/>
        </w:rPr>
        <w:t>B.</w:t>
      </w:r>
      <w:r w:rsidRPr="00C917D3">
        <w:rPr>
          <w:rFonts w:cs="Times New Roman"/>
          <w:sz w:val="26"/>
          <w:szCs w:val="26"/>
          <w:lang w:val="it-IT"/>
        </w:rPr>
        <w:t xml:space="preserve"> Quãng đường.  </w:t>
      </w:r>
      <w:r w:rsidRPr="00C917D3">
        <w:rPr>
          <w:rFonts w:cs="Times New Roman"/>
          <w:sz w:val="26"/>
          <w:szCs w:val="26"/>
          <w:lang w:val="it-IT"/>
        </w:rPr>
        <w:tab/>
      </w:r>
      <w:r w:rsidRPr="00C917D3">
        <w:rPr>
          <w:rFonts w:cs="Times New Roman"/>
          <w:b/>
          <w:color w:val="0066FF"/>
          <w:sz w:val="26"/>
          <w:szCs w:val="26"/>
          <w:lang w:val="it-IT"/>
        </w:rPr>
        <w:t>C.</w:t>
      </w:r>
      <w:r w:rsidRPr="00C917D3">
        <w:rPr>
          <w:rFonts w:cs="Times New Roman"/>
          <w:sz w:val="26"/>
          <w:szCs w:val="26"/>
          <w:lang w:val="it-IT"/>
        </w:rPr>
        <w:t xml:space="preserve"> Vận tốc.  </w:t>
      </w:r>
      <w:r w:rsidRPr="00C917D3">
        <w:rPr>
          <w:rFonts w:cs="Times New Roman"/>
          <w:sz w:val="26"/>
          <w:szCs w:val="26"/>
          <w:lang w:val="it-IT"/>
        </w:rPr>
        <w:tab/>
      </w:r>
      <w:r w:rsidRPr="00C917D3">
        <w:rPr>
          <w:rFonts w:cs="Times New Roman"/>
          <w:b/>
          <w:color w:val="0066FF"/>
          <w:sz w:val="26"/>
          <w:szCs w:val="26"/>
          <w:lang w:val="it-IT"/>
        </w:rPr>
        <w:t>D.</w:t>
      </w:r>
      <w:r w:rsidRPr="00C917D3">
        <w:rPr>
          <w:rFonts w:cs="Times New Roman"/>
          <w:sz w:val="26"/>
          <w:szCs w:val="26"/>
          <w:lang w:val="it-IT"/>
        </w:rPr>
        <w:t xml:space="preserve"> Năng lượng.   </w:t>
      </w:r>
    </w:p>
    <w:p w14:paraId="2F4AD7DA"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vi-VN"/>
        </w:rPr>
      </w:pPr>
      <w:r w:rsidRPr="00C917D3">
        <w:rPr>
          <w:rFonts w:cs="Times New Roman"/>
          <w:b/>
          <w:color w:val="FF0000"/>
          <w:sz w:val="26"/>
          <w:szCs w:val="26"/>
          <w:lang w:val="it-IT"/>
        </w:rPr>
        <w:t>Câu 15:</w:t>
      </w:r>
      <w:r w:rsidRPr="00C917D3">
        <w:rPr>
          <w:rFonts w:cs="Times New Roman"/>
          <w:sz w:val="26"/>
          <w:szCs w:val="26"/>
          <w:lang w:val="vi-VN"/>
        </w:rPr>
        <w:t xml:space="preserve"> Trong máy phát điện xoay chiều </w:t>
      </w:r>
      <m:oMath>
        <m:r>
          <w:rPr>
            <w:rFonts w:ascii="Cambria Math" w:hAnsi="Cambria Math" w:cs="Times New Roman"/>
            <w:sz w:val="26"/>
            <w:szCs w:val="26"/>
            <w:lang w:val="vi-VN"/>
          </w:rPr>
          <m:t>3</m:t>
        </m:r>
      </m:oMath>
      <w:r w:rsidRPr="00C917D3">
        <w:rPr>
          <w:rFonts w:cs="Times New Roman"/>
          <w:sz w:val="26"/>
          <w:szCs w:val="26"/>
          <w:lang w:val="vi-VN"/>
        </w:rPr>
        <w:t xml:space="preserve"> pha   </w:t>
      </w:r>
    </w:p>
    <w:p w14:paraId="6547856F"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it-IT"/>
        </w:rPr>
      </w:pPr>
      <w:r w:rsidRPr="00C917D3">
        <w:rPr>
          <w:rFonts w:cs="Times New Roman"/>
          <w:sz w:val="26"/>
          <w:szCs w:val="26"/>
          <w:lang w:val="it-IT"/>
        </w:rPr>
        <w:tab/>
      </w:r>
      <w:r w:rsidRPr="00C917D3">
        <w:rPr>
          <w:rFonts w:cs="Times New Roman"/>
          <w:b/>
          <w:color w:val="0066FF"/>
          <w:sz w:val="26"/>
          <w:szCs w:val="26"/>
          <w:lang w:val="it-IT"/>
        </w:rPr>
        <w:t>A.</w:t>
      </w:r>
      <w:r w:rsidRPr="00C917D3">
        <w:rPr>
          <w:rFonts w:cs="Times New Roman"/>
          <w:sz w:val="26"/>
          <w:szCs w:val="26"/>
          <w:lang w:val="it-IT"/>
        </w:rPr>
        <w:t xml:space="preserve"> phần đứng yên là phần tạo ra từ trường.  </w:t>
      </w:r>
      <w:r w:rsidRPr="00C917D3">
        <w:rPr>
          <w:rFonts w:cs="Times New Roman"/>
          <w:sz w:val="26"/>
          <w:szCs w:val="26"/>
          <w:lang w:val="it-IT"/>
        </w:rPr>
        <w:tab/>
      </w:r>
      <w:r w:rsidRPr="00C917D3">
        <w:rPr>
          <w:rFonts w:cs="Times New Roman"/>
          <w:b/>
          <w:color w:val="0066FF"/>
          <w:sz w:val="26"/>
          <w:szCs w:val="26"/>
          <w:lang w:val="it-IT"/>
        </w:rPr>
        <w:t>B.</w:t>
      </w:r>
      <w:r w:rsidRPr="00C917D3">
        <w:rPr>
          <w:rFonts w:cs="Times New Roman"/>
          <w:sz w:val="26"/>
          <w:szCs w:val="26"/>
          <w:lang w:val="it-IT"/>
        </w:rPr>
        <w:t xml:space="preserve"> phần chuyển động quay là phần ứng.   </w:t>
      </w:r>
    </w:p>
    <w:p w14:paraId="03D6D8DB"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fr-FR"/>
        </w:rPr>
      </w:pPr>
      <w:r w:rsidRPr="00C917D3">
        <w:rPr>
          <w:rFonts w:cs="Times New Roman"/>
          <w:sz w:val="26"/>
          <w:szCs w:val="26"/>
          <w:lang w:val="it-IT"/>
        </w:rPr>
        <w:lastRenderedPageBreak/>
        <w:tab/>
      </w:r>
      <w:r w:rsidRPr="00C917D3">
        <w:rPr>
          <w:rFonts w:cs="Times New Roman"/>
          <w:b/>
          <w:color w:val="0066FF"/>
          <w:sz w:val="26"/>
          <w:szCs w:val="26"/>
          <w:lang w:val="fr-FR"/>
        </w:rPr>
        <w:t>C.</w:t>
      </w:r>
      <w:r w:rsidRPr="00C917D3">
        <w:rPr>
          <w:rFonts w:cs="Times New Roman"/>
          <w:sz w:val="26"/>
          <w:szCs w:val="26"/>
          <w:lang w:val="fr-FR"/>
        </w:rPr>
        <w:t xml:space="preserve"> stato là phần cảm, rôto là phần ứng.  </w:t>
      </w:r>
      <w:r w:rsidRPr="00C917D3">
        <w:rPr>
          <w:rFonts w:cs="Times New Roman"/>
          <w:sz w:val="26"/>
          <w:szCs w:val="26"/>
          <w:lang w:val="fr-FR"/>
        </w:rPr>
        <w:tab/>
      </w:r>
      <w:r w:rsidRPr="00C917D3">
        <w:rPr>
          <w:rFonts w:cs="Times New Roman"/>
          <w:b/>
          <w:color w:val="0066FF"/>
          <w:sz w:val="26"/>
          <w:szCs w:val="26"/>
          <w:lang w:val="fr-FR"/>
        </w:rPr>
        <w:t>D.</w:t>
      </w:r>
      <w:r w:rsidRPr="00C917D3">
        <w:rPr>
          <w:rFonts w:cs="Times New Roman"/>
          <w:sz w:val="26"/>
          <w:szCs w:val="26"/>
          <w:lang w:val="fr-FR"/>
        </w:rPr>
        <w:t xml:space="preserve"> stato là phần ứng, rôto là phần cảm. </w:t>
      </w:r>
    </w:p>
    <w:p w14:paraId="644A01C1"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sv-SE"/>
        </w:rPr>
      </w:pPr>
      <w:r w:rsidRPr="00C917D3">
        <w:rPr>
          <w:rFonts w:cs="Times New Roman"/>
          <w:b/>
          <w:color w:val="FF0000"/>
          <w:sz w:val="26"/>
          <w:szCs w:val="26"/>
          <w:lang w:val="it-IT"/>
        </w:rPr>
        <w:t>Câu 16:</w:t>
      </w:r>
      <w:r w:rsidRPr="00C917D3">
        <w:rPr>
          <w:rFonts w:cs="Times New Roman"/>
          <w:sz w:val="26"/>
          <w:szCs w:val="26"/>
          <w:lang w:val="vi-VN"/>
        </w:rPr>
        <w:t xml:space="preserve"> </w:t>
      </w:r>
      <w:r w:rsidRPr="00C917D3">
        <w:rPr>
          <w:rFonts w:cs="Times New Roman"/>
          <w:sz w:val="26"/>
          <w:szCs w:val="26"/>
          <w:lang w:val="sv-SE"/>
        </w:rPr>
        <w:t xml:space="preserve">Phát biểu nào sau đây là </w:t>
      </w:r>
      <w:r w:rsidRPr="00C917D3">
        <w:rPr>
          <w:rFonts w:cs="Times New Roman"/>
          <w:b/>
          <w:sz w:val="26"/>
          <w:szCs w:val="26"/>
          <w:lang w:val="sv-SE"/>
        </w:rPr>
        <w:t>đúng</w:t>
      </w:r>
      <w:r w:rsidRPr="00C917D3">
        <w:rPr>
          <w:rFonts w:cs="Times New Roman"/>
          <w:sz w:val="26"/>
          <w:szCs w:val="26"/>
          <w:lang w:val="sv-SE"/>
        </w:rPr>
        <w:t xml:space="preserve">. Đối với mạch điện xoay chiều chỉ có cuộn dây thuần cảm với độ tự cảm </w:t>
      </w:r>
      <m:oMath>
        <m:r>
          <w:rPr>
            <w:rFonts w:ascii="Cambria Math" w:hAnsi="Cambria Math" w:cs="Times New Roman"/>
            <w:sz w:val="26"/>
            <w:szCs w:val="26"/>
            <w:lang w:val="sv-SE"/>
          </w:rPr>
          <m:t>L</m:t>
        </m:r>
      </m:oMath>
      <w:r w:rsidRPr="00C917D3">
        <w:rPr>
          <w:rFonts w:cs="Times New Roman"/>
          <w:sz w:val="26"/>
          <w:szCs w:val="26"/>
          <w:lang w:val="sv-SE"/>
        </w:rPr>
        <w:t xml:space="preserve"> thì </w:t>
      </w:r>
    </w:p>
    <w:p w14:paraId="06322BCC"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sv-SE"/>
        </w:rPr>
      </w:pPr>
      <w:r w:rsidRPr="00C917D3">
        <w:rPr>
          <w:rFonts w:cs="Times New Roman"/>
          <w:sz w:val="26"/>
          <w:szCs w:val="26"/>
          <w:lang w:val="sv-SE"/>
        </w:rPr>
        <w:tab/>
      </w:r>
      <w:r w:rsidRPr="00C917D3">
        <w:rPr>
          <w:rFonts w:cs="Times New Roman"/>
          <w:b/>
          <w:color w:val="0066FF"/>
          <w:sz w:val="26"/>
          <w:szCs w:val="26"/>
          <w:lang w:val="sv-SE"/>
        </w:rPr>
        <w:t>A.</w:t>
      </w:r>
      <w:r w:rsidRPr="00C917D3">
        <w:rPr>
          <w:rFonts w:cs="Times New Roman"/>
          <w:sz w:val="26"/>
          <w:szCs w:val="26"/>
          <w:lang w:val="sv-SE"/>
        </w:rPr>
        <w:t xml:space="preserve"> dòng điện trễ pha hơn hiệu điện thế một góc </w:t>
      </w:r>
      <m:oMath>
        <m:f>
          <m:fPr>
            <m:ctrlPr>
              <w:rPr>
                <w:rFonts w:ascii="Cambria Math" w:hAnsi="Cambria Math" w:cs="Times New Roman"/>
                <w:i/>
                <w:sz w:val="26"/>
                <w:szCs w:val="26"/>
              </w:rPr>
            </m:ctrlPr>
          </m:fPr>
          <m:num>
            <m:r>
              <w:rPr>
                <w:rFonts w:ascii="Cambria Math" w:hAnsi="Cambria Math" w:cs="Times New Roman"/>
                <w:sz w:val="26"/>
                <w:szCs w:val="26"/>
              </w:rPr>
              <m:t>π</m:t>
            </m:r>
          </m:num>
          <m:den>
            <m:r>
              <w:rPr>
                <w:rFonts w:ascii="Cambria Math" w:hAnsi="Cambria Math" w:cs="Times New Roman"/>
                <w:sz w:val="26"/>
                <w:szCs w:val="26"/>
              </w:rPr>
              <m:t>2</m:t>
            </m:r>
          </m:den>
        </m:f>
      </m:oMath>
      <w:r w:rsidRPr="00C917D3">
        <w:rPr>
          <w:rFonts w:cs="Times New Roman"/>
          <w:sz w:val="26"/>
          <w:szCs w:val="26"/>
          <w:lang w:val="sv-SE"/>
        </w:rPr>
        <w:t xml:space="preserve">.  </w:t>
      </w:r>
    </w:p>
    <w:p w14:paraId="4DC6ED0D"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sv-SE"/>
        </w:rPr>
      </w:pPr>
      <w:r w:rsidRPr="00C917D3">
        <w:rPr>
          <w:rFonts w:cs="Times New Roman"/>
          <w:sz w:val="26"/>
          <w:szCs w:val="26"/>
          <w:lang w:val="sv-SE"/>
        </w:rPr>
        <w:tab/>
      </w:r>
      <w:r w:rsidRPr="00C917D3">
        <w:rPr>
          <w:rFonts w:cs="Times New Roman"/>
          <w:b/>
          <w:color w:val="0066FF"/>
          <w:sz w:val="26"/>
          <w:szCs w:val="26"/>
          <w:lang w:val="sv-SE"/>
        </w:rPr>
        <w:t>B.</w:t>
      </w:r>
      <w:r w:rsidRPr="00C917D3">
        <w:rPr>
          <w:rFonts w:cs="Times New Roman"/>
          <w:sz w:val="26"/>
          <w:szCs w:val="26"/>
          <w:lang w:val="sv-SE"/>
        </w:rPr>
        <w:t xml:space="preserve"> cường độ dòng điện hiệu dụng qua cuộn cảm có giá trị bằng </w:t>
      </w:r>
      <m:oMath>
        <m:r>
          <w:rPr>
            <w:rFonts w:ascii="Cambria Math" w:hAnsi="Cambria Math" w:cs="Times New Roman"/>
            <w:sz w:val="26"/>
            <w:szCs w:val="26"/>
            <w:lang w:val="sv-SE"/>
          </w:rPr>
          <m:t>ULω</m:t>
        </m:r>
      </m:oMath>
      <w:r w:rsidRPr="00C917D3">
        <w:rPr>
          <w:rFonts w:cs="Times New Roman"/>
          <w:sz w:val="26"/>
          <w:szCs w:val="26"/>
          <w:lang w:val="sv-SE"/>
        </w:rPr>
        <w:t xml:space="preserve">.  </w:t>
      </w:r>
    </w:p>
    <w:p w14:paraId="6380F18C"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sv-SE"/>
        </w:rPr>
      </w:pPr>
      <w:r w:rsidRPr="00C917D3">
        <w:rPr>
          <w:rFonts w:cs="Times New Roman"/>
          <w:sz w:val="26"/>
          <w:szCs w:val="26"/>
          <w:lang w:val="sv-SE"/>
        </w:rPr>
        <w:tab/>
      </w:r>
      <w:r w:rsidRPr="00C917D3">
        <w:rPr>
          <w:rFonts w:cs="Times New Roman"/>
          <w:b/>
          <w:color w:val="0066FF"/>
          <w:sz w:val="26"/>
          <w:szCs w:val="26"/>
          <w:lang w:val="sv-SE"/>
        </w:rPr>
        <w:t>C.</w:t>
      </w:r>
      <w:r w:rsidRPr="00C917D3">
        <w:rPr>
          <w:rFonts w:cs="Times New Roman"/>
          <w:sz w:val="26"/>
          <w:szCs w:val="26"/>
          <w:lang w:val="sv-SE"/>
        </w:rPr>
        <w:t xml:space="preserve"> dòng điện sớm pha hơn hiệu điện thế một góc </w:t>
      </w:r>
      <m:oMath>
        <m:f>
          <m:fPr>
            <m:ctrlPr>
              <w:rPr>
                <w:rFonts w:ascii="Cambria Math" w:hAnsi="Cambria Math" w:cs="Times New Roman"/>
                <w:i/>
                <w:sz w:val="26"/>
                <w:szCs w:val="26"/>
              </w:rPr>
            </m:ctrlPr>
          </m:fPr>
          <m:num>
            <m:r>
              <w:rPr>
                <w:rFonts w:ascii="Cambria Math" w:hAnsi="Cambria Math" w:cs="Times New Roman"/>
                <w:sz w:val="26"/>
                <w:szCs w:val="26"/>
              </w:rPr>
              <m:t>π</m:t>
            </m:r>
          </m:num>
          <m:den>
            <m:r>
              <w:rPr>
                <w:rFonts w:ascii="Cambria Math" w:hAnsi="Cambria Math" w:cs="Times New Roman"/>
                <w:sz w:val="26"/>
                <w:szCs w:val="26"/>
              </w:rPr>
              <m:t>2</m:t>
            </m:r>
          </m:den>
        </m:f>
      </m:oMath>
      <w:r w:rsidRPr="00C917D3">
        <w:rPr>
          <w:rFonts w:cs="Times New Roman"/>
          <w:sz w:val="26"/>
          <w:szCs w:val="26"/>
          <w:lang w:val="sv-SE"/>
        </w:rPr>
        <w:t xml:space="preserve">.  </w:t>
      </w:r>
    </w:p>
    <w:p w14:paraId="64BF824A"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sv-SE"/>
        </w:rPr>
      </w:pPr>
      <w:r w:rsidRPr="00C917D3">
        <w:rPr>
          <w:rFonts w:cs="Times New Roman"/>
          <w:sz w:val="26"/>
          <w:szCs w:val="26"/>
          <w:lang w:val="sv-SE"/>
        </w:rPr>
        <w:tab/>
      </w:r>
      <w:r w:rsidRPr="00C917D3">
        <w:rPr>
          <w:rFonts w:cs="Times New Roman"/>
          <w:b/>
          <w:color w:val="0066FF"/>
          <w:sz w:val="26"/>
          <w:szCs w:val="26"/>
          <w:lang w:val="sv-SE"/>
        </w:rPr>
        <w:t>D.</w:t>
      </w:r>
      <w:r w:rsidRPr="00C917D3">
        <w:rPr>
          <w:rFonts w:cs="Times New Roman"/>
          <w:sz w:val="26"/>
          <w:szCs w:val="26"/>
          <w:lang w:val="sv-SE"/>
        </w:rPr>
        <w:t xml:space="preserve"> dòng điện qua cuộn cảm càng lớn khi tần số dòng điện càng lớn.  </w:t>
      </w:r>
    </w:p>
    <w:p w14:paraId="21F64972"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sv-SE"/>
        </w:rPr>
      </w:pPr>
      <w:r w:rsidRPr="00C917D3">
        <w:rPr>
          <w:rFonts w:cs="Times New Roman"/>
          <w:b/>
          <w:color w:val="FF0000"/>
          <w:sz w:val="26"/>
          <w:szCs w:val="26"/>
          <w:lang w:val="sv-SE"/>
        </w:rPr>
        <w:t>Câu 17:</w:t>
      </w:r>
      <w:r w:rsidRPr="00C917D3">
        <w:rPr>
          <w:rFonts w:cs="Times New Roman"/>
          <w:b/>
          <w:sz w:val="26"/>
          <w:szCs w:val="26"/>
          <w:lang w:val="sv-SE"/>
        </w:rPr>
        <w:t xml:space="preserve"> </w:t>
      </w:r>
      <w:r w:rsidRPr="00C917D3">
        <w:rPr>
          <w:rFonts w:cs="Times New Roman"/>
          <w:sz w:val="26"/>
          <w:szCs w:val="26"/>
          <w:lang w:val="sv-SE"/>
        </w:rPr>
        <w:t>Trong thông tin liên lạc bằng sóng vô tuyến, mạch khuếch đại có tác dụng</w:t>
      </w:r>
    </w:p>
    <w:p w14:paraId="006C57DC"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sv-SE"/>
        </w:rPr>
      </w:pPr>
      <w:r w:rsidRPr="00C917D3">
        <w:rPr>
          <w:rFonts w:cs="Times New Roman"/>
          <w:b/>
          <w:sz w:val="26"/>
          <w:szCs w:val="26"/>
          <w:lang w:val="sv-SE"/>
        </w:rPr>
        <w:tab/>
      </w:r>
      <w:r w:rsidRPr="00C917D3">
        <w:rPr>
          <w:rFonts w:cs="Times New Roman"/>
          <w:b/>
          <w:color w:val="0066FF"/>
          <w:sz w:val="26"/>
          <w:szCs w:val="26"/>
          <w:lang w:val="sv-SE"/>
        </w:rPr>
        <w:t>A.</w:t>
      </w:r>
      <w:r w:rsidRPr="00C917D3">
        <w:rPr>
          <w:rFonts w:cs="Times New Roman"/>
          <w:sz w:val="26"/>
          <w:szCs w:val="26"/>
          <w:lang w:val="sv-SE"/>
        </w:rPr>
        <w:t xml:space="preserve"> tăng bước sóng của tín hiệu.</w:t>
      </w:r>
      <w:r w:rsidRPr="00C917D3">
        <w:rPr>
          <w:rFonts w:cs="Times New Roman"/>
          <w:sz w:val="26"/>
          <w:szCs w:val="26"/>
          <w:lang w:val="sv-SE"/>
        </w:rPr>
        <w:tab/>
      </w:r>
      <w:r w:rsidRPr="00C917D3">
        <w:rPr>
          <w:rFonts w:cs="Times New Roman"/>
          <w:b/>
          <w:color w:val="0066FF"/>
          <w:sz w:val="26"/>
          <w:szCs w:val="26"/>
          <w:lang w:val="sv-SE"/>
        </w:rPr>
        <w:t>B.</w:t>
      </w:r>
      <w:r w:rsidRPr="00C917D3">
        <w:rPr>
          <w:rFonts w:cs="Times New Roman"/>
          <w:sz w:val="26"/>
          <w:szCs w:val="26"/>
          <w:lang w:val="sv-SE"/>
        </w:rPr>
        <w:t xml:space="preserve"> tăng tần số của tín hiệu.</w:t>
      </w:r>
      <w:r w:rsidRPr="00C917D3">
        <w:rPr>
          <w:rFonts w:cs="Times New Roman"/>
          <w:sz w:val="26"/>
          <w:szCs w:val="26"/>
          <w:lang w:val="sv-SE"/>
        </w:rPr>
        <w:tab/>
      </w:r>
    </w:p>
    <w:p w14:paraId="5773444C"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sv-SE"/>
        </w:rPr>
      </w:pPr>
      <w:r w:rsidRPr="00C917D3">
        <w:rPr>
          <w:rFonts w:cs="Times New Roman"/>
          <w:sz w:val="26"/>
          <w:szCs w:val="26"/>
          <w:lang w:val="sv-SE"/>
        </w:rPr>
        <w:tab/>
      </w:r>
      <w:r w:rsidRPr="00C917D3">
        <w:rPr>
          <w:rFonts w:cs="Times New Roman"/>
          <w:b/>
          <w:color w:val="0066FF"/>
          <w:sz w:val="26"/>
          <w:szCs w:val="26"/>
          <w:lang w:val="sv-SE"/>
        </w:rPr>
        <w:t>C.</w:t>
      </w:r>
      <w:r w:rsidRPr="00C917D3">
        <w:rPr>
          <w:rFonts w:cs="Times New Roman"/>
          <w:sz w:val="26"/>
          <w:szCs w:val="26"/>
          <w:lang w:val="sv-SE"/>
        </w:rPr>
        <w:t xml:space="preserve"> tăng chu kì của tín hiệu.</w:t>
      </w:r>
      <w:r w:rsidRPr="00C917D3">
        <w:rPr>
          <w:rFonts w:cs="Times New Roman"/>
          <w:sz w:val="26"/>
          <w:szCs w:val="26"/>
          <w:lang w:val="sv-SE"/>
        </w:rPr>
        <w:tab/>
      </w:r>
      <w:r w:rsidRPr="00C917D3">
        <w:rPr>
          <w:rFonts w:cs="Times New Roman"/>
          <w:b/>
          <w:color w:val="0066FF"/>
          <w:sz w:val="26"/>
          <w:szCs w:val="26"/>
          <w:lang w:val="sv-SE"/>
        </w:rPr>
        <w:t>D.</w:t>
      </w:r>
      <w:r w:rsidRPr="00C917D3">
        <w:rPr>
          <w:rFonts w:cs="Times New Roman"/>
          <w:sz w:val="26"/>
          <w:szCs w:val="26"/>
          <w:lang w:val="sv-SE"/>
        </w:rPr>
        <w:t xml:space="preserve"> tăng cường độ của tín hiệu.</w:t>
      </w:r>
    </w:p>
    <w:p w14:paraId="7C100C58"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vi-VN"/>
        </w:rPr>
      </w:pPr>
      <w:r w:rsidRPr="00C917D3">
        <w:rPr>
          <w:rFonts w:cs="Times New Roman"/>
          <w:b/>
          <w:color w:val="FF0000"/>
          <w:sz w:val="26"/>
          <w:szCs w:val="26"/>
          <w:lang w:val="it-IT"/>
        </w:rPr>
        <w:t>Câu 18:</w:t>
      </w:r>
      <w:r w:rsidRPr="00C917D3">
        <w:rPr>
          <w:rFonts w:cs="Times New Roman"/>
          <w:sz w:val="26"/>
          <w:szCs w:val="26"/>
          <w:lang w:val="vi-VN"/>
        </w:rPr>
        <w:t xml:space="preserve"> </w:t>
      </w:r>
      <w:r w:rsidRPr="00C917D3">
        <w:rPr>
          <w:rFonts w:cs="Times New Roman"/>
          <w:sz w:val="26"/>
          <w:szCs w:val="26"/>
          <w:lang w:val="sv-SE"/>
        </w:rPr>
        <w:t xml:space="preserve">Hạt nhân nguyên tử chì có </w:t>
      </w:r>
      <m:oMath>
        <m:r>
          <w:rPr>
            <w:rFonts w:ascii="Cambria Math" w:hAnsi="Cambria Math" w:cs="Times New Roman"/>
            <w:sz w:val="26"/>
            <w:szCs w:val="26"/>
            <w:lang w:val="sv-SE"/>
          </w:rPr>
          <m:t>82</m:t>
        </m:r>
      </m:oMath>
      <w:r w:rsidRPr="00C917D3">
        <w:rPr>
          <w:rFonts w:cs="Times New Roman"/>
          <w:sz w:val="26"/>
          <w:szCs w:val="26"/>
          <w:lang w:val="sv-SE"/>
        </w:rPr>
        <w:t xml:space="preserve"> proton và </w:t>
      </w:r>
      <m:oMath>
        <m:r>
          <w:rPr>
            <w:rFonts w:ascii="Cambria Math" w:hAnsi="Cambria Math" w:cs="Times New Roman"/>
            <w:sz w:val="26"/>
            <w:szCs w:val="26"/>
            <w:lang w:val="sv-SE"/>
          </w:rPr>
          <m:t>125</m:t>
        </m:r>
      </m:oMath>
      <w:r w:rsidRPr="00C917D3">
        <w:rPr>
          <w:rFonts w:cs="Times New Roman"/>
          <w:sz w:val="26"/>
          <w:szCs w:val="26"/>
          <w:lang w:val="sv-SE"/>
        </w:rPr>
        <w:t xml:space="preserve"> notron</w:t>
      </w:r>
      <w:r w:rsidRPr="00C917D3">
        <w:rPr>
          <w:rFonts w:cs="Times New Roman"/>
          <w:sz w:val="26"/>
          <w:szCs w:val="26"/>
          <w:lang w:val="vi-VN"/>
        </w:rPr>
        <w:t xml:space="preserve">. Hạt nhân nguyên tử này có kí hiệu là  </w:t>
      </w:r>
    </w:p>
    <w:p w14:paraId="0EB6977D"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bCs/>
          <w:sz w:val="26"/>
          <w:szCs w:val="26"/>
          <w:lang w:val="vi-VN"/>
        </w:rPr>
      </w:pPr>
      <w:r w:rsidRPr="00C917D3">
        <w:rPr>
          <w:rFonts w:cs="Times New Roman"/>
          <w:sz w:val="26"/>
          <w:szCs w:val="26"/>
          <w:lang w:val="vi-VN"/>
        </w:rPr>
        <w:tab/>
      </w:r>
      <w:r w:rsidRPr="00C917D3">
        <w:rPr>
          <w:rFonts w:cs="Times New Roman"/>
          <w:b/>
          <w:color w:val="0066FF"/>
          <w:sz w:val="26"/>
          <w:szCs w:val="26"/>
          <w:lang w:val="vi-VN"/>
        </w:rPr>
        <w:t>A.</w:t>
      </w:r>
      <w:r w:rsidRPr="00C917D3">
        <w:rPr>
          <w:rFonts w:cs="Times New Roman"/>
          <w:sz w:val="26"/>
          <w:szCs w:val="26"/>
          <w:lang w:val="vi-VN"/>
        </w:rPr>
        <w:t xml:space="preserve"> </w:t>
      </w:r>
      <m:oMath>
        <m:sPre>
          <m:sPrePr>
            <m:ctrlPr>
              <w:rPr>
                <w:rFonts w:ascii="Cambria Math" w:hAnsi="Cambria Math" w:cs="Times New Roman"/>
                <w:i/>
                <w:sz w:val="26"/>
                <w:szCs w:val="26"/>
              </w:rPr>
            </m:ctrlPr>
          </m:sPrePr>
          <m:sub>
            <m:r>
              <w:rPr>
                <w:rFonts w:ascii="Cambria Math" w:hAnsi="Cambria Math" w:cs="Times New Roman"/>
                <w:sz w:val="26"/>
                <w:szCs w:val="26"/>
              </w:rPr>
              <m:t>82</m:t>
            </m:r>
          </m:sub>
          <m:sup>
            <m:r>
              <w:rPr>
                <w:rFonts w:ascii="Cambria Math" w:hAnsi="Cambria Math" w:cs="Times New Roman"/>
                <w:sz w:val="26"/>
                <w:szCs w:val="26"/>
              </w:rPr>
              <m:t>207</m:t>
            </m:r>
          </m:sup>
          <m:e>
            <m:r>
              <w:rPr>
                <w:rFonts w:ascii="Cambria Math" w:hAnsi="Cambria Math" w:cs="Times New Roman"/>
                <w:sz w:val="26"/>
                <w:szCs w:val="26"/>
              </w:rPr>
              <m:t>P</m:t>
            </m:r>
          </m:e>
        </m:sPre>
        <m:r>
          <w:rPr>
            <w:rFonts w:ascii="Cambria Math" w:hAnsi="Cambria Math" w:cs="Times New Roman"/>
            <w:sz w:val="26"/>
            <w:szCs w:val="26"/>
          </w:rPr>
          <m:t>b</m:t>
        </m:r>
      </m:oMath>
      <w:r w:rsidRPr="00C917D3">
        <w:rPr>
          <w:rFonts w:cs="Times New Roman"/>
          <w:sz w:val="26"/>
          <w:szCs w:val="26"/>
          <w:lang w:val="vi-VN"/>
        </w:rPr>
        <w:t>.</w:t>
      </w:r>
      <w:r w:rsidRPr="00C917D3">
        <w:rPr>
          <w:rFonts w:cs="Times New Roman"/>
          <w:sz w:val="26"/>
          <w:szCs w:val="26"/>
          <w:lang w:val="vi-VN"/>
        </w:rPr>
        <w:tab/>
      </w:r>
      <w:r w:rsidRPr="00C917D3">
        <w:rPr>
          <w:rFonts w:cs="Times New Roman"/>
          <w:b/>
          <w:color w:val="0066FF"/>
          <w:sz w:val="26"/>
          <w:szCs w:val="26"/>
          <w:lang w:val="vi-VN"/>
        </w:rPr>
        <w:t>B.</w:t>
      </w:r>
      <w:r w:rsidRPr="00C917D3">
        <w:rPr>
          <w:rFonts w:cs="Times New Roman"/>
          <w:sz w:val="26"/>
          <w:szCs w:val="26"/>
          <w:lang w:val="vi-VN"/>
        </w:rPr>
        <w:t xml:space="preserve"> </w:t>
      </w:r>
      <m:oMath>
        <m:sPre>
          <m:sPrePr>
            <m:ctrlPr>
              <w:rPr>
                <w:rFonts w:ascii="Cambria Math" w:hAnsi="Cambria Math" w:cs="Times New Roman"/>
                <w:i/>
                <w:sz w:val="26"/>
                <w:szCs w:val="26"/>
              </w:rPr>
            </m:ctrlPr>
          </m:sPrePr>
          <m:sub>
            <m:r>
              <w:rPr>
                <w:rFonts w:ascii="Cambria Math" w:hAnsi="Cambria Math" w:cs="Times New Roman"/>
                <w:sz w:val="26"/>
                <w:szCs w:val="26"/>
              </w:rPr>
              <m:t>82</m:t>
            </m:r>
          </m:sub>
          <m:sup>
            <m:r>
              <w:rPr>
                <w:rFonts w:ascii="Cambria Math" w:hAnsi="Cambria Math" w:cs="Times New Roman"/>
                <w:sz w:val="26"/>
                <w:szCs w:val="26"/>
              </w:rPr>
              <m:t>125</m:t>
            </m:r>
          </m:sup>
          <m:e>
            <m:r>
              <w:rPr>
                <w:rFonts w:ascii="Cambria Math" w:hAnsi="Cambria Math" w:cs="Times New Roman"/>
                <w:sz w:val="26"/>
                <w:szCs w:val="26"/>
              </w:rPr>
              <m:t>P</m:t>
            </m:r>
          </m:e>
        </m:sPre>
        <m:r>
          <w:rPr>
            <w:rFonts w:ascii="Cambria Math" w:hAnsi="Cambria Math" w:cs="Times New Roman"/>
            <w:sz w:val="26"/>
            <w:szCs w:val="26"/>
          </w:rPr>
          <m:t>b</m:t>
        </m:r>
      </m:oMath>
      <w:r w:rsidRPr="00C917D3">
        <w:rPr>
          <w:rFonts w:cs="Times New Roman"/>
          <w:sz w:val="26"/>
          <w:szCs w:val="26"/>
          <w:lang w:val="vi-VN"/>
        </w:rPr>
        <w:t>.</w:t>
      </w:r>
      <w:r w:rsidRPr="00C917D3">
        <w:rPr>
          <w:rFonts w:cs="Times New Roman"/>
          <w:sz w:val="26"/>
          <w:szCs w:val="26"/>
          <w:lang w:val="vi-VN"/>
        </w:rPr>
        <w:tab/>
      </w:r>
      <w:r w:rsidRPr="00C917D3">
        <w:rPr>
          <w:rFonts w:cs="Times New Roman"/>
          <w:b/>
          <w:color w:val="0066FF"/>
          <w:sz w:val="26"/>
          <w:szCs w:val="26"/>
          <w:lang w:val="vi-VN"/>
        </w:rPr>
        <w:t>C.</w:t>
      </w:r>
      <w:r w:rsidRPr="00C917D3">
        <w:rPr>
          <w:rFonts w:cs="Times New Roman"/>
          <w:sz w:val="26"/>
          <w:szCs w:val="26"/>
          <w:lang w:val="vi-VN"/>
        </w:rPr>
        <w:t xml:space="preserve"> </w:t>
      </w:r>
      <m:oMath>
        <m:sPre>
          <m:sPrePr>
            <m:ctrlPr>
              <w:rPr>
                <w:rFonts w:ascii="Cambria Math" w:hAnsi="Cambria Math" w:cs="Times New Roman"/>
                <w:i/>
                <w:sz w:val="26"/>
                <w:szCs w:val="26"/>
              </w:rPr>
            </m:ctrlPr>
          </m:sPrePr>
          <m:sub>
            <m:r>
              <w:rPr>
                <w:rFonts w:ascii="Cambria Math" w:hAnsi="Cambria Math" w:cs="Times New Roman"/>
                <w:sz w:val="26"/>
                <w:szCs w:val="26"/>
              </w:rPr>
              <m:t>125</m:t>
            </m:r>
          </m:sub>
          <m:sup>
            <m:r>
              <w:rPr>
                <w:rFonts w:ascii="Cambria Math" w:hAnsi="Cambria Math" w:cs="Times New Roman"/>
                <w:sz w:val="26"/>
                <w:szCs w:val="26"/>
              </w:rPr>
              <m:t>82</m:t>
            </m:r>
          </m:sup>
          <m:e>
            <m:r>
              <w:rPr>
                <w:rFonts w:ascii="Cambria Math" w:hAnsi="Cambria Math" w:cs="Times New Roman"/>
                <w:sz w:val="26"/>
                <w:szCs w:val="26"/>
              </w:rPr>
              <m:t>P</m:t>
            </m:r>
          </m:e>
        </m:sPre>
        <m:r>
          <w:rPr>
            <w:rFonts w:ascii="Cambria Math" w:hAnsi="Cambria Math" w:cs="Times New Roman"/>
            <w:sz w:val="26"/>
            <w:szCs w:val="26"/>
          </w:rPr>
          <m:t>b</m:t>
        </m:r>
      </m:oMath>
      <w:r w:rsidRPr="00C917D3">
        <w:rPr>
          <w:rFonts w:cs="Times New Roman"/>
          <w:sz w:val="26"/>
          <w:szCs w:val="26"/>
          <w:lang w:val="vi-VN"/>
        </w:rPr>
        <w:t>.</w:t>
      </w:r>
      <w:r w:rsidRPr="00C917D3">
        <w:rPr>
          <w:rFonts w:cs="Times New Roman"/>
          <w:sz w:val="26"/>
          <w:szCs w:val="26"/>
          <w:lang w:val="vi-VN"/>
        </w:rPr>
        <w:tab/>
      </w:r>
      <w:r w:rsidRPr="00C917D3">
        <w:rPr>
          <w:rFonts w:cs="Times New Roman"/>
          <w:b/>
          <w:color w:val="0066FF"/>
          <w:sz w:val="26"/>
          <w:szCs w:val="26"/>
          <w:lang w:val="vi-VN"/>
        </w:rPr>
        <w:t>D.</w:t>
      </w:r>
      <w:r w:rsidRPr="00C917D3">
        <w:rPr>
          <w:rFonts w:cs="Times New Roman"/>
          <w:b/>
          <w:sz w:val="26"/>
          <w:szCs w:val="26"/>
          <w:lang w:val="vi-VN"/>
        </w:rPr>
        <w:t xml:space="preserve"> </w:t>
      </w:r>
      <m:oMath>
        <m:sPre>
          <m:sPrePr>
            <m:ctrlPr>
              <w:rPr>
                <w:rFonts w:ascii="Cambria Math" w:hAnsi="Cambria Math" w:cs="Times New Roman"/>
                <w:bCs/>
                <w:i/>
                <w:sz w:val="26"/>
                <w:szCs w:val="26"/>
                <w:lang w:val="vi-VN"/>
              </w:rPr>
            </m:ctrlPr>
          </m:sPrePr>
          <m:sub>
            <m:r>
              <w:rPr>
                <w:rFonts w:ascii="Cambria Math" w:hAnsi="Cambria Math" w:cs="Times New Roman"/>
                <w:sz w:val="26"/>
                <w:szCs w:val="26"/>
                <w:lang w:val="vi-VN"/>
              </w:rPr>
              <m:t>207</m:t>
            </m:r>
          </m:sub>
          <m:sup>
            <m:r>
              <w:rPr>
                <w:rFonts w:ascii="Cambria Math" w:hAnsi="Cambria Math" w:cs="Times New Roman"/>
                <w:sz w:val="26"/>
                <w:szCs w:val="26"/>
                <w:lang w:val="vi-VN"/>
              </w:rPr>
              <m:t>82</m:t>
            </m:r>
          </m:sup>
          <m:e>
            <m:r>
              <w:rPr>
                <w:rFonts w:ascii="Cambria Math" w:hAnsi="Cambria Math" w:cs="Times New Roman"/>
                <w:sz w:val="26"/>
                <w:szCs w:val="26"/>
                <w:lang w:val="vi-VN"/>
              </w:rPr>
              <m:t>P</m:t>
            </m:r>
          </m:e>
        </m:sPre>
        <m:r>
          <w:rPr>
            <w:rFonts w:ascii="Cambria Math" w:hAnsi="Cambria Math" w:cs="Times New Roman"/>
            <w:sz w:val="26"/>
            <w:szCs w:val="26"/>
            <w:lang w:val="vi-VN"/>
          </w:rPr>
          <m:t>b</m:t>
        </m:r>
      </m:oMath>
      <w:r w:rsidRPr="00C917D3">
        <w:rPr>
          <w:rFonts w:cs="Times New Roman"/>
          <w:bCs/>
          <w:sz w:val="26"/>
          <w:szCs w:val="26"/>
          <w:lang w:val="vi-VN"/>
        </w:rPr>
        <w:t>.</w:t>
      </w:r>
    </w:p>
    <w:p w14:paraId="0DDE5248"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sv-SE"/>
        </w:rPr>
      </w:pPr>
      <w:r w:rsidRPr="00C917D3">
        <w:rPr>
          <w:rFonts w:cs="Times New Roman"/>
          <w:b/>
          <w:color w:val="FF0000"/>
          <w:sz w:val="26"/>
          <w:szCs w:val="26"/>
          <w:lang w:val="it-IT"/>
        </w:rPr>
        <w:t>Câu 19:</w:t>
      </w:r>
      <w:r w:rsidRPr="00C917D3">
        <w:rPr>
          <w:rFonts w:cs="Times New Roman"/>
          <w:sz w:val="26"/>
          <w:szCs w:val="26"/>
          <w:lang w:val="vi-VN"/>
        </w:rPr>
        <w:t xml:space="preserve"> </w:t>
      </w:r>
      <w:r w:rsidRPr="00C917D3">
        <w:rPr>
          <w:rFonts w:cs="Times New Roman"/>
          <w:sz w:val="26"/>
          <w:szCs w:val="26"/>
          <w:lang w:val="sv-SE"/>
        </w:rPr>
        <w:t>Bản chất dòng điện trong kim loại là dòng</w:t>
      </w:r>
    </w:p>
    <w:p w14:paraId="25074CA7"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sv-SE"/>
        </w:rPr>
      </w:pPr>
      <w:r w:rsidRPr="00C917D3">
        <w:rPr>
          <w:rFonts w:cs="Times New Roman"/>
          <w:sz w:val="26"/>
          <w:szCs w:val="26"/>
          <w:lang w:val="sv-SE"/>
        </w:rPr>
        <w:tab/>
      </w:r>
      <w:r w:rsidRPr="00C917D3">
        <w:rPr>
          <w:rFonts w:cs="Times New Roman"/>
          <w:b/>
          <w:color w:val="0066FF"/>
          <w:sz w:val="26"/>
          <w:szCs w:val="26"/>
          <w:lang w:val="sv-SE"/>
        </w:rPr>
        <w:t>A.</w:t>
      </w:r>
      <w:r w:rsidRPr="00C917D3">
        <w:rPr>
          <w:rFonts w:cs="Times New Roman"/>
          <w:sz w:val="26"/>
          <w:szCs w:val="26"/>
          <w:lang w:val="sv-SE"/>
        </w:rPr>
        <w:t xml:space="preserve"> các ion dương chuyển động cùng chiều điện trường.</w:t>
      </w:r>
    </w:p>
    <w:p w14:paraId="24147ADC"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sv-SE"/>
        </w:rPr>
      </w:pPr>
      <w:r w:rsidRPr="00C917D3">
        <w:rPr>
          <w:rFonts w:cs="Times New Roman"/>
          <w:sz w:val="26"/>
          <w:szCs w:val="26"/>
          <w:lang w:val="sv-SE"/>
        </w:rPr>
        <w:tab/>
      </w:r>
      <w:r w:rsidRPr="00C917D3">
        <w:rPr>
          <w:rFonts w:cs="Times New Roman"/>
          <w:b/>
          <w:color w:val="0066FF"/>
          <w:sz w:val="26"/>
          <w:szCs w:val="26"/>
          <w:lang w:val="sv-SE"/>
        </w:rPr>
        <w:t>B.</w:t>
      </w:r>
      <w:r w:rsidRPr="00C917D3">
        <w:rPr>
          <w:rFonts w:cs="Times New Roman"/>
          <w:sz w:val="26"/>
          <w:szCs w:val="26"/>
          <w:lang w:val="sv-SE"/>
        </w:rPr>
        <w:t xml:space="preserve"> các electron tự do chuyển động ngược chiều điện trường.  </w:t>
      </w:r>
    </w:p>
    <w:p w14:paraId="40BA1BBE"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sv-SE"/>
        </w:rPr>
      </w:pPr>
      <w:r w:rsidRPr="00C917D3">
        <w:rPr>
          <w:rFonts w:cs="Times New Roman"/>
          <w:sz w:val="26"/>
          <w:szCs w:val="26"/>
          <w:lang w:val="sv-SE"/>
        </w:rPr>
        <w:tab/>
      </w:r>
      <w:r w:rsidRPr="00C917D3">
        <w:rPr>
          <w:rFonts w:cs="Times New Roman"/>
          <w:b/>
          <w:color w:val="0066FF"/>
          <w:sz w:val="26"/>
          <w:szCs w:val="26"/>
          <w:lang w:val="sv-SE"/>
        </w:rPr>
        <w:t>C.</w:t>
      </w:r>
      <w:r w:rsidRPr="00C917D3">
        <w:rPr>
          <w:rFonts w:cs="Times New Roman"/>
          <w:sz w:val="26"/>
          <w:szCs w:val="26"/>
          <w:lang w:val="sv-SE"/>
        </w:rPr>
        <w:t xml:space="preserve"> các lỗ trống chuyển động tự do.  </w:t>
      </w:r>
    </w:p>
    <w:p w14:paraId="3EC72F5A"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sv-SE"/>
        </w:rPr>
      </w:pPr>
      <w:r w:rsidRPr="00C917D3">
        <w:rPr>
          <w:rFonts w:cs="Times New Roman"/>
          <w:sz w:val="26"/>
          <w:szCs w:val="26"/>
          <w:lang w:val="sv-SE"/>
        </w:rPr>
        <w:tab/>
      </w:r>
      <w:r w:rsidRPr="00C917D3">
        <w:rPr>
          <w:rFonts w:cs="Times New Roman"/>
          <w:b/>
          <w:color w:val="0066FF"/>
          <w:sz w:val="26"/>
          <w:szCs w:val="26"/>
          <w:lang w:val="sv-SE"/>
        </w:rPr>
        <w:t>D.</w:t>
      </w:r>
      <w:r w:rsidRPr="00C917D3">
        <w:rPr>
          <w:rFonts w:cs="Times New Roman"/>
          <w:sz w:val="26"/>
          <w:szCs w:val="26"/>
          <w:lang w:val="sv-SE"/>
        </w:rPr>
        <w:t xml:space="preserve"> các ion dương và ion âm chuyển động theo hai chiều ngược nhau.  </w:t>
      </w:r>
    </w:p>
    <w:p w14:paraId="7A7055AD"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it-IT"/>
        </w:rPr>
      </w:pPr>
      <w:r w:rsidRPr="00C917D3">
        <w:rPr>
          <w:rFonts w:cs="Times New Roman"/>
          <w:b/>
          <w:color w:val="FF0000"/>
          <w:sz w:val="26"/>
          <w:szCs w:val="26"/>
          <w:lang w:val="sv-SE"/>
        </w:rPr>
        <w:t>Câu 20:</w:t>
      </w:r>
      <w:r w:rsidRPr="00C917D3">
        <w:rPr>
          <w:rFonts w:cs="Times New Roman"/>
          <w:b/>
          <w:sz w:val="26"/>
          <w:szCs w:val="26"/>
          <w:lang w:val="sv-SE"/>
        </w:rPr>
        <w:t xml:space="preserve"> </w:t>
      </w:r>
      <w:r w:rsidRPr="00C917D3">
        <w:rPr>
          <w:rFonts w:cs="Times New Roman"/>
          <w:sz w:val="26"/>
          <w:szCs w:val="26"/>
          <w:lang w:val="it-IT"/>
        </w:rPr>
        <w:t xml:space="preserve">Trong thí nghiệm Young về giao thoa ánh sáng, khoảng cách giữa hai khe </w:t>
      </w:r>
      <m:oMath>
        <m:sSub>
          <m:sSubPr>
            <m:ctrlPr>
              <w:rPr>
                <w:rFonts w:ascii="Cambria Math" w:hAnsi="Cambria Math" w:cs="Times New Roman"/>
                <w:i/>
                <w:sz w:val="26"/>
                <w:szCs w:val="26"/>
              </w:rPr>
            </m:ctrlPr>
          </m:sSubPr>
          <m:e>
            <m:r>
              <w:rPr>
                <w:rFonts w:ascii="Cambria Math" w:hAnsi="Cambria Math" w:cs="Times New Roman"/>
                <w:sz w:val="26"/>
                <w:szCs w:val="26"/>
              </w:rPr>
              <m:t>S</m:t>
            </m:r>
          </m:e>
          <m:sub>
            <m:r>
              <w:rPr>
                <w:rFonts w:ascii="Cambria Math" w:hAnsi="Cambria Math" w:cs="Times New Roman"/>
                <w:sz w:val="26"/>
                <w:szCs w:val="26"/>
              </w:rPr>
              <m:t>1</m:t>
            </m:r>
          </m:sub>
        </m:sSub>
      </m:oMath>
      <w:r w:rsidRPr="00C917D3">
        <w:rPr>
          <w:rFonts w:eastAsiaTheme="minorEastAsia" w:cs="Times New Roman"/>
          <w:sz w:val="26"/>
          <w:szCs w:val="26"/>
        </w:rPr>
        <w:t xml:space="preserve">, </w:t>
      </w:r>
      <m:oMath>
        <m:sSub>
          <m:sSubPr>
            <m:ctrlPr>
              <w:rPr>
                <w:rFonts w:ascii="Cambria Math" w:hAnsi="Cambria Math" w:cs="Times New Roman"/>
                <w:i/>
                <w:sz w:val="26"/>
                <w:szCs w:val="26"/>
              </w:rPr>
            </m:ctrlPr>
          </m:sSubPr>
          <m:e>
            <m:r>
              <w:rPr>
                <w:rFonts w:ascii="Cambria Math" w:hAnsi="Cambria Math" w:cs="Times New Roman"/>
                <w:sz w:val="26"/>
                <w:szCs w:val="26"/>
              </w:rPr>
              <m:t>S</m:t>
            </m:r>
          </m:e>
          <m:sub>
            <m:r>
              <w:rPr>
                <w:rFonts w:ascii="Cambria Math" w:hAnsi="Cambria Math" w:cs="Times New Roman"/>
                <w:sz w:val="26"/>
                <w:szCs w:val="26"/>
              </w:rPr>
              <m:t>2</m:t>
            </m:r>
          </m:sub>
        </m:sSub>
      </m:oMath>
      <w:r w:rsidRPr="00C917D3">
        <w:rPr>
          <w:rFonts w:cs="Times New Roman"/>
          <w:sz w:val="26"/>
          <w:szCs w:val="26"/>
          <w:lang w:val="it-IT"/>
        </w:rPr>
        <w:t xml:space="preserve"> là </w:t>
      </w:r>
      <m:oMath>
        <m:r>
          <w:rPr>
            <w:rFonts w:ascii="Cambria Math" w:hAnsi="Cambria Math" w:cs="Times New Roman"/>
            <w:sz w:val="26"/>
            <w:szCs w:val="26"/>
            <w:lang w:val="it-IT"/>
          </w:rPr>
          <m:t>a</m:t>
        </m:r>
      </m:oMath>
      <w:r w:rsidRPr="00C917D3">
        <w:rPr>
          <w:rFonts w:cs="Times New Roman"/>
          <w:sz w:val="26"/>
          <w:szCs w:val="26"/>
          <w:lang w:val="it-IT"/>
        </w:rPr>
        <w:t xml:space="preserve">, khoảng cách từ </w:t>
      </w:r>
      <m:oMath>
        <m:sSub>
          <m:sSubPr>
            <m:ctrlPr>
              <w:rPr>
                <w:rFonts w:ascii="Cambria Math" w:hAnsi="Cambria Math" w:cs="Times New Roman"/>
                <w:i/>
                <w:sz w:val="26"/>
                <w:szCs w:val="26"/>
              </w:rPr>
            </m:ctrlPr>
          </m:sSubPr>
          <m:e>
            <m:r>
              <w:rPr>
                <w:rFonts w:ascii="Cambria Math" w:hAnsi="Cambria Math" w:cs="Times New Roman"/>
                <w:sz w:val="26"/>
                <w:szCs w:val="26"/>
              </w:rPr>
              <m:t>S</m:t>
            </m:r>
          </m:e>
          <m:sub>
            <m:r>
              <w:rPr>
                <w:rFonts w:ascii="Cambria Math" w:hAnsi="Cambria Math" w:cs="Times New Roman"/>
                <w:sz w:val="26"/>
                <w:szCs w:val="26"/>
              </w:rPr>
              <m:t>1</m:t>
            </m:r>
          </m:sub>
        </m:sSub>
        <m:sSub>
          <m:sSubPr>
            <m:ctrlPr>
              <w:rPr>
                <w:rFonts w:ascii="Cambria Math" w:hAnsi="Cambria Math" w:cs="Times New Roman"/>
                <w:i/>
                <w:sz w:val="26"/>
                <w:szCs w:val="26"/>
              </w:rPr>
            </m:ctrlPr>
          </m:sSubPr>
          <m:e>
            <m:r>
              <w:rPr>
                <w:rFonts w:ascii="Cambria Math" w:hAnsi="Cambria Math" w:cs="Times New Roman"/>
                <w:sz w:val="26"/>
                <w:szCs w:val="26"/>
              </w:rPr>
              <m:t>S</m:t>
            </m:r>
          </m:e>
          <m:sub>
            <m:r>
              <w:rPr>
                <w:rFonts w:ascii="Cambria Math" w:hAnsi="Cambria Math" w:cs="Times New Roman"/>
                <w:sz w:val="26"/>
                <w:szCs w:val="26"/>
              </w:rPr>
              <m:t>2</m:t>
            </m:r>
          </m:sub>
        </m:sSub>
      </m:oMath>
      <w:r w:rsidRPr="00C917D3">
        <w:rPr>
          <w:rFonts w:cs="Times New Roman"/>
          <w:sz w:val="26"/>
          <w:szCs w:val="26"/>
          <w:vertAlign w:val="subscript"/>
          <w:lang w:val="it-IT"/>
        </w:rPr>
        <w:t xml:space="preserve"> </w:t>
      </w:r>
      <w:r w:rsidRPr="00C917D3">
        <w:rPr>
          <w:rFonts w:cs="Times New Roman"/>
          <w:sz w:val="26"/>
          <w:szCs w:val="26"/>
          <w:lang w:val="it-IT"/>
        </w:rPr>
        <w:t xml:space="preserve">đến màn quan sát là </w:t>
      </w:r>
      <m:oMath>
        <m:r>
          <w:rPr>
            <w:rFonts w:ascii="Cambria Math" w:hAnsi="Cambria Math" w:cs="Times New Roman"/>
            <w:sz w:val="26"/>
            <w:szCs w:val="26"/>
            <w:lang w:val="it-IT"/>
          </w:rPr>
          <m:t>D</m:t>
        </m:r>
      </m:oMath>
      <w:r w:rsidRPr="00C917D3">
        <w:rPr>
          <w:rFonts w:cs="Times New Roman"/>
          <w:sz w:val="26"/>
          <w:szCs w:val="26"/>
          <w:lang w:val="it-IT"/>
        </w:rPr>
        <w:t xml:space="preserve">, bước sóng ánh sáng làm thí nghiệm là </w:t>
      </w:r>
      <m:oMath>
        <m:r>
          <w:rPr>
            <w:rFonts w:ascii="Cambria Math" w:hAnsi="Cambria Math" w:cs="Times New Roman"/>
            <w:sz w:val="26"/>
            <w:szCs w:val="26"/>
            <w:lang w:val="it-IT"/>
          </w:rPr>
          <m:t>λ</m:t>
        </m:r>
      </m:oMath>
      <w:r w:rsidRPr="00C917D3">
        <w:rPr>
          <w:rFonts w:cs="Times New Roman"/>
          <w:sz w:val="26"/>
          <w:szCs w:val="26"/>
          <w:lang w:val="it-IT"/>
        </w:rPr>
        <w:t xml:space="preserve">. Khi đó trên màn quan sát, vị trí có tọa độ </w:t>
      </w:r>
      <m:oMath>
        <m:r>
          <w:rPr>
            <w:rFonts w:ascii="Cambria Math" w:hAnsi="Cambria Math" w:cs="Times New Roman"/>
            <w:sz w:val="26"/>
            <w:szCs w:val="26"/>
            <w:lang w:val="it-IT"/>
          </w:rPr>
          <m:t>x=</m:t>
        </m:r>
        <m:f>
          <m:fPr>
            <m:ctrlPr>
              <w:rPr>
                <w:rFonts w:ascii="Cambria Math" w:hAnsi="Cambria Math" w:cs="Times New Roman"/>
                <w:i/>
                <w:sz w:val="26"/>
                <w:szCs w:val="26"/>
                <w:lang w:val="it-IT"/>
              </w:rPr>
            </m:ctrlPr>
          </m:fPr>
          <m:num>
            <m:r>
              <w:rPr>
                <w:rFonts w:ascii="Cambria Math" w:hAnsi="Cambria Math" w:cs="Times New Roman"/>
                <w:sz w:val="26"/>
                <w:szCs w:val="26"/>
                <w:lang w:val="it-IT"/>
              </w:rPr>
              <m:t>Dλ</m:t>
            </m:r>
          </m:num>
          <m:den>
            <m:r>
              <w:rPr>
                <w:rFonts w:ascii="Cambria Math" w:hAnsi="Cambria Math" w:cs="Times New Roman"/>
                <w:sz w:val="26"/>
                <w:szCs w:val="26"/>
                <w:lang w:val="it-IT"/>
              </w:rPr>
              <m:t>a</m:t>
            </m:r>
          </m:den>
        </m:f>
      </m:oMath>
    </w:p>
    <w:p w14:paraId="4293C0B7"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it-IT"/>
        </w:rPr>
      </w:pPr>
      <w:r w:rsidRPr="00C917D3">
        <w:rPr>
          <w:rFonts w:cs="Times New Roman"/>
          <w:sz w:val="26"/>
          <w:szCs w:val="26"/>
          <w:lang w:val="it-IT"/>
        </w:rPr>
        <w:tab/>
      </w:r>
      <w:r w:rsidRPr="00C917D3">
        <w:rPr>
          <w:rFonts w:cs="Times New Roman"/>
          <w:b/>
          <w:color w:val="0066FF"/>
          <w:sz w:val="26"/>
          <w:szCs w:val="26"/>
          <w:lang w:val="it-IT"/>
        </w:rPr>
        <w:t>A.</w:t>
      </w:r>
      <w:r w:rsidRPr="00C917D3">
        <w:rPr>
          <w:rFonts w:cs="Times New Roman"/>
          <w:sz w:val="26"/>
          <w:szCs w:val="26"/>
          <w:lang w:val="it-IT"/>
        </w:rPr>
        <w:t xml:space="preserve"> là một vân tối gần vân trung tâm nhất.  </w:t>
      </w:r>
      <w:r w:rsidRPr="00C917D3">
        <w:rPr>
          <w:rFonts w:cs="Times New Roman"/>
          <w:sz w:val="26"/>
          <w:szCs w:val="26"/>
          <w:lang w:val="it-IT"/>
        </w:rPr>
        <w:tab/>
      </w:r>
      <w:r w:rsidRPr="00C917D3">
        <w:rPr>
          <w:rFonts w:cs="Times New Roman"/>
          <w:b/>
          <w:color w:val="0066FF"/>
          <w:sz w:val="26"/>
          <w:szCs w:val="26"/>
          <w:lang w:val="it-IT"/>
        </w:rPr>
        <w:t>B.</w:t>
      </w:r>
      <w:r w:rsidRPr="00C917D3">
        <w:rPr>
          <w:rFonts w:cs="Times New Roman"/>
          <w:sz w:val="26"/>
          <w:szCs w:val="26"/>
          <w:lang w:val="it-IT"/>
        </w:rPr>
        <w:t xml:space="preserve"> là một vân tối xa vân trung tâm nhất.  </w:t>
      </w:r>
    </w:p>
    <w:p w14:paraId="3954F17D"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it-IT"/>
        </w:rPr>
      </w:pPr>
      <w:r w:rsidRPr="00C917D3">
        <w:rPr>
          <w:rFonts w:cs="Times New Roman"/>
          <w:sz w:val="26"/>
          <w:szCs w:val="26"/>
          <w:lang w:val="it-IT"/>
        </w:rPr>
        <w:tab/>
      </w:r>
      <w:r w:rsidRPr="00C917D3">
        <w:rPr>
          <w:rFonts w:cs="Times New Roman"/>
          <w:b/>
          <w:color w:val="0066FF"/>
          <w:sz w:val="26"/>
          <w:szCs w:val="26"/>
          <w:lang w:val="it-IT"/>
        </w:rPr>
        <w:t>C.</w:t>
      </w:r>
      <w:r w:rsidRPr="00C917D3">
        <w:rPr>
          <w:rFonts w:cs="Times New Roman"/>
          <w:sz w:val="26"/>
          <w:szCs w:val="26"/>
          <w:lang w:val="it-IT"/>
        </w:rPr>
        <w:t xml:space="preserve"> là một vân sáng gần vân trung tâm nhất.  </w:t>
      </w:r>
      <w:r w:rsidRPr="00C917D3">
        <w:rPr>
          <w:rFonts w:cs="Times New Roman"/>
          <w:sz w:val="26"/>
          <w:szCs w:val="26"/>
          <w:lang w:val="it-IT"/>
        </w:rPr>
        <w:tab/>
      </w:r>
      <w:r w:rsidRPr="00C917D3">
        <w:rPr>
          <w:rFonts w:cs="Times New Roman"/>
          <w:b/>
          <w:color w:val="0066FF"/>
          <w:sz w:val="26"/>
          <w:szCs w:val="26"/>
          <w:lang w:val="it-IT"/>
        </w:rPr>
        <w:t>D.</w:t>
      </w:r>
      <w:r w:rsidRPr="00C917D3">
        <w:rPr>
          <w:rFonts w:cs="Times New Roman"/>
          <w:sz w:val="26"/>
          <w:szCs w:val="26"/>
          <w:lang w:val="it-IT"/>
        </w:rPr>
        <w:t xml:space="preserve"> là một vân sáng xa vân trung tâm nhất.  </w:t>
      </w:r>
    </w:p>
    <w:p w14:paraId="0AC12D6B"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it-IT"/>
        </w:rPr>
      </w:pPr>
      <w:r w:rsidRPr="00C917D3">
        <w:rPr>
          <w:rFonts w:cs="Times New Roman"/>
          <w:b/>
          <w:color w:val="FF0000"/>
          <w:sz w:val="26"/>
          <w:szCs w:val="26"/>
          <w:lang w:val="it-IT"/>
        </w:rPr>
        <w:t>Câu 21:</w:t>
      </w:r>
      <w:r w:rsidRPr="00C917D3">
        <w:rPr>
          <w:rFonts w:cs="Times New Roman"/>
          <w:sz w:val="26"/>
          <w:szCs w:val="26"/>
          <w:lang w:val="vi-VN"/>
        </w:rPr>
        <w:t xml:space="preserve"> </w:t>
      </w:r>
      <w:r w:rsidRPr="00C917D3">
        <w:rPr>
          <w:rFonts w:cs="Times New Roman"/>
          <w:sz w:val="26"/>
          <w:szCs w:val="26"/>
          <w:lang w:val="it-IT"/>
        </w:rPr>
        <w:t xml:space="preserve">Một con lắc đơn dao động điều hòa tại nơi có gia tốc trọng trường là </w:t>
      </w:r>
      <m:oMath>
        <m:r>
          <w:rPr>
            <w:rFonts w:ascii="Cambria Math" w:hAnsi="Cambria Math" w:cs="Times New Roman"/>
            <w:sz w:val="26"/>
            <w:szCs w:val="26"/>
            <w:lang w:val="it-IT"/>
          </w:rPr>
          <m:t>g</m:t>
        </m:r>
      </m:oMath>
      <w:r w:rsidRPr="00C917D3">
        <w:rPr>
          <w:rFonts w:cs="Times New Roman"/>
          <w:sz w:val="26"/>
          <w:szCs w:val="26"/>
          <w:lang w:val="it-IT"/>
        </w:rPr>
        <w:t xml:space="preserve"> với phương trình li độ cong </w:t>
      </w:r>
      <m:oMath>
        <m:r>
          <w:rPr>
            <w:rFonts w:ascii="Cambria Math" w:hAnsi="Cambria Math" w:cs="Times New Roman"/>
            <w:sz w:val="26"/>
            <w:szCs w:val="26"/>
            <w:lang w:val="it-IT"/>
          </w:rPr>
          <m:t>s=</m:t>
        </m:r>
        <m:sSub>
          <m:sSubPr>
            <m:ctrlPr>
              <w:rPr>
                <w:rFonts w:ascii="Cambria Math" w:hAnsi="Cambria Math" w:cs="Times New Roman"/>
                <w:i/>
                <w:sz w:val="26"/>
                <w:szCs w:val="26"/>
                <w:lang w:val="it-IT"/>
              </w:rPr>
            </m:ctrlPr>
          </m:sSubPr>
          <m:e>
            <m:r>
              <w:rPr>
                <w:rFonts w:ascii="Cambria Math" w:hAnsi="Cambria Math" w:cs="Times New Roman"/>
                <w:sz w:val="26"/>
                <w:szCs w:val="26"/>
                <w:lang w:val="it-IT"/>
              </w:rPr>
              <m:t>s</m:t>
            </m:r>
          </m:e>
          <m:sub>
            <m:r>
              <w:rPr>
                <w:rFonts w:ascii="Cambria Math" w:hAnsi="Cambria Math" w:cs="Times New Roman"/>
                <w:sz w:val="26"/>
                <w:szCs w:val="26"/>
                <w:lang w:val="it-IT"/>
              </w:rPr>
              <m:t>0</m:t>
            </m:r>
          </m:sub>
        </m:sSub>
        <m:func>
          <m:funcPr>
            <m:ctrlPr>
              <w:rPr>
                <w:rFonts w:ascii="Cambria Math" w:hAnsi="Cambria Math" w:cs="Times New Roman"/>
                <w:i/>
                <w:sz w:val="26"/>
                <w:szCs w:val="26"/>
                <w:lang w:val="it-IT"/>
              </w:rPr>
            </m:ctrlPr>
          </m:funcPr>
          <m:fName>
            <m:r>
              <m:rPr>
                <m:sty m:val="p"/>
              </m:rPr>
              <w:rPr>
                <w:rFonts w:ascii="Cambria Math" w:hAnsi="Cambria Math" w:cs="Times New Roman"/>
                <w:sz w:val="26"/>
                <w:szCs w:val="26"/>
                <w:lang w:val="it-IT"/>
              </w:rPr>
              <m:t>cos</m:t>
            </m:r>
          </m:fName>
          <m:e>
            <m:d>
              <m:dPr>
                <m:ctrlPr>
                  <w:rPr>
                    <w:rFonts w:ascii="Cambria Math" w:hAnsi="Cambria Math" w:cs="Times New Roman"/>
                    <w:i/>
                    <w:sz w:val="26"/>
                    <w:szCs w:val="26"/>
                    <w:lang w:val="it-IT"/>
                  </w:rPr>
                </m:ctrlPr>
              </m:dPr>
              <m:e>
                <m:rad>
                  <m:radPr>
                    <m:degHide m:val="1"/>
                    <m:ctrlPr>
                      <w:rPr>
                        <w:rFonts w:ascii="Cambria Math" w:hAnsi="Cambria Math" w:cs="Times New Roman"/>
                        <w:i/>
                        <w:sz w:val="26"/>
                        <w:szCs w:val="26"/>
                        <w:lang w:val="it-IT"/>
                      </w:rPr>
                    </m:ctrlPr>
                  </m:radPr>
                  <m:deg/>
                  <m:e>
                    <m:f>
                      <m:fPr>
                        <m:ctrlPr>
                          <w:rPr>
                            <w:rFonts w:ascii="Cambria Math" w:hAnsi="Cambria Math" w:cs="Times New Roman"/>
                            <w:i/>
                            <w:sz w:val="26"/>
                            <w:szCs w:val="26"/>
                            <w:lang w:val="it-IT"/>
                          </w:rPr>
                        </m:ctrlPr>
                      </m:fPr>
                      <m:num>
                        <m:r>
                          <w:rPr>
                            <w:rFonts w:ascii="Cambria Math" w:hAnsi="Cambria Math" w:cs="Times New Roman"/>
                            <w:sz w:val="26"/>
                            <w:szCs w:val="26"/>
                            <w:lang w:val="it-IT"/>
                          </w:rPr>
                          <m:t>g</m:t>
                        </m:r>
                      </m:num>
                      <m:den>
                        <m:r>
                          <w:rPr>
                            <w:rFonts w:ascii="Cambria Math" w:hAnsi="Cambria Math" w:cs="Times New Roman"/>
                            <w:sz w:val="26"/>
                            <w:szCs w:val="26"/>
                            <w:lang w:val="it-IT"/>
                          </w:rPr>
                          <m:t>l</m:t>
                        </m:r>
                      </m:den>
                    </m:f>
                  </m:e>
                </m:rad>
                <m:r>
                  <w:rPr>
                    <w:rFonts w:ascii="Cambria Math" w:hAnsi="Cambria Math" w:cs="Times New Roman"/>
                    <w:sz w:val="26"/>
                    <w:szCs w:val="26"/>
                    <w:lang w:val="it-IT"/>
                  </w:rPr>
                  <m:t>t+</m:t>
                </m:r>
                <m:sSub>
                  <m:sSubPr>
                    <m:ctrlPr>
                      <w:rPr>
                        <w:rFonts w:ascii="Cambria Math" w:hAnsi="Cambria Math" w:cs="Times New Roman"/>
                        <w:i/>
                        <w:sz w:val="26"/>
                        <w:szCs w:val="26"/>
                        <w:lang w:val="it-IT"/>
                      </w:rPr>
                    </m:ctrlPr>
                  </m:sSubPr>
                  <m:e>
                    <m:r>
                      <w:rPr>
                        <w:rFonts w:ascii="Cambria Math" w:hAnsi="Cambria Math" w:cs="Times New Roman"/>
                        <w:sz w:val="26"/>
                        <w:szCs w:val="26"/>
                        <w:lang w:val="it-IT"/>
                      </w:rPr>
                      <m:t>φ</m:t>
                    </m:r>
                  </m:e>
                  <m:sub>
                    <m:r>
                      <w:rPr>
                        <w:rFonts w:ascii="Cambria Math" w:hAnsi="Cambria Math" w:cs="Times New Roman"/>
                        <w:sz w:val="26"/>
                        <w:szCs w:val="26"/>
                        <w:lang w:val="it-IT"/>
                      </w:rPr>
                      <m:t>0</m:t>
                    </m:r>
                  </m:sub>
                </m:sSub>
              </m:e>
            </m:d>
          </m:e>
        </m:func>
      </m:oMath>
      <w:r w:rsidRPr="00C917D3">
        <w:rPr>
          <w:rFonts w:cs="Times New Roman"/>
          <w:sz w:val="26"/>
          <w:szCs w:val="26"/>
          <w:lang w:val="it-IT"/>
        </w:rPr>
        <w:t>. Phương trình li độ góc tương ứng của dao động là</w:t>
      </w:r>
    </w:p>
    <w:p w14:paraId="2FF80FA7"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it-IT"/>
        </w:rPr>
      </w:pPr>
      <w:r w:rsidRPr="00C917D3">
        <w:rPr>
          <w:rFonts w:cs="Times New Roman"/>
          <w:sz w:val="26"/>
          <w:szCs w:val="26"/>
          <w:lang w:val="it-IT"/>
        </w:rPr>
        <w:tab/>
      </w:r>
      <w:r w:rsidRPr="00C917D3">
        <w:rPr>
          <w:rFonts w:cs="Times New Roman"/>
          <w:b/>
          <w:color w:val="0066FF"/>
          <w:sz w:val="26"/>
          <w:szCs w:val="26"/>
          <w:lang w:val="it-IT"/>
        </w:rPr>
        <w:t>A.</w:t>
      </w:r>
      <w:r w:rsidRPr="00C917D3">
        <w:rPr>
          <w:rFonts w:cs="Times New Roman"/>
          <w:sz w:val="26"/>
          <w:szCs w:val="26"/>
          <w:lang w:val="it-IT"/>
        </w:rPr>
        <w:t xml:space="preserve"> </w:t>
      </w:r>
      <m:oMath>
        <m:r>
          <w:rPr>
            <w:rFonts w:ascii="Cambria Math" w:hAnsi="Cambria Math" w:cs="Times New Roman"/>
            <w:sz w:val="26"/>
            <w:szCs w:val="26"/>
            <w:lang w:val="it-IT"/>
          </w:rPr>
          <m:t>α=</m:t>
        </m:r>
        <m:f>
          <m:fPr>
            <m:ctrlPr>
              <w:rPr>
                <w:rFonts w:ascii="Cambria Math" w:hAnsi="Cambria Math" w:cs="Times New Roman"/>
                <w:i/>
                <w:sz w:val="26"/>
                <w:szCs w:val="26"/>
                <w:lang w:val="it-IT"/>
              </w:rPr>
            </m:ctrlPr>
          </m:fPr>
          <m:num>
            <m:sSub>
              <m:sSubPr>
                <m:ctrlPr>
                  <w:rPr>
                    <w:rFonts w:ascii="Cambria Math" w:hAnsi="Cambria Math" w:cs="Times New Roman"/>
                    <w:i/>
                    <w:sz w:val="26"/>
                    <w:szCs w:val="26"/>
                    <w:lang w:val="it-IT"/>
                  </w:rPr>
                </m:ctrlPr>
              </m:sSubPr>
              <m:e>
                <m:r>
                  <w:rPr>
                    <w:rFonts w:ascii="Cambria Math" w:hAnsi="Cambria Math" w:cs="Times New Roman"/>
                    <w:sz w:val="26"/>
                    <w:szCs w:val="26"/>
                    <w:lang w:val="it-IT"/>
                  </w:rPr>
                  <m:t>s</m:t>
                </m:r>
              </m:e>
              <m:sub>
                <m:r>
                  <w:rPr>
                    <w:rFonts w:ascii="Cambria Math" w:hAnsi="Cambria Math" w:cs="Times New Roman"/>
                    <w:sz w:val="26"/>
                    <w:szCs w:val="26"/>
                    <w:lang w:val="it-IT"/>
                  </w:rPr>
                  <m:t>0</m:t>
                </m:r>
              </m:sub>
            </m:sSub>
          </m:num>
          <m:den>
            <m:r>
              <w:rPr>
                <w:rFonts w:ascii="Cambria Math" w:hAnsi="Cambria Math" w:cs="Times New Roman"/>
                <w:sz w:val="26"/>
                <w:szCs w:val="26"/>
                <w:lang w:val="it-IT"/>
              </w:rPr>
              <m:t>l</m:t>
            </m:r>
          </m:den>
        </m:f>
        <m:func>
          <m:funcPr>
            <m:ctrlPr>
              <w:rPr>
                <w:rFonts w:ascii="Cambria Math" w:hAnsi="Cambria Math" w:cs="Times New Roman"/>
                <w:i/>
                <w:sz w:val="26"/>
                <w:szCs w:val="26"/>
                <w:lang w:val="it-IT"/>
              </w:rPr>
            </m:ctrlPr>
          </m:funcPr>
          <m:fName>
            <m:r>
              <m:rPr>
                <m:sty m:val="p"/>
              </m:rPr>
              <w:rPr>
                <w:rFonts w:ascii="Cambria Math" w:hAnsi="Cambria Math" w:cs="Times New Roman"/>
                <w:sz w:val="26"/>
                <w:szCs w:val="26"/>
                <w:lang w:val="it-IT"/>
              </w:rPr>
              <m:t>cos</m:t>
            </m:r>
          </m:fName>
          <m:e>
            <m:d>
              <m:dPr>
                <m:ctrlPr>
                  <w:rPr>
                    <w:rFonts w:ascii="Cambria Math" w:hAnsi="Cambria Math" w:cs="Times New Roman"/>
                    <w:i/>
                    <w:sz w:val="26"/>
                    <w:szCs w:val="26"/>
                    <w:lang w:val="it-IT"/>
                  </w:rPr>
                </m:ctrlPr>
              </m:dPr>
              <m:e>
                <m:rad>
                  <m:radPr>
                    <m:degHide m:val="1"/>
                    <m:ctrlPr>
                      <w:rPr>
                        <w:rFonts w:ascii="Cambria Math" w:hAnsi="Cambria Math" w:cs="Times New Roman"/>
                        <w:i/>
                        <w:sz w:val="26"/>
                        <w:szCs w:val="26"/>
                        <w:lang w:val="it-IT"/>
                      </w:rPr>
                    </m:ctrlPr>
                  </m:radPr>
                  <m:deg/>
                  <m:e>
                    <m:f>
                      <m:fPr>
                        <m:ctrlPr>
                          <w:rPr>
                            <w:rFonts w:ascii="Cambria Math" w:hAnsi="Cambria Math" w:cs="Times New Roman"/>
                            <w:i/>
                            <w:sz w:val="26"/>
                            <w:szCs w:val="26"/>
                            <w:lang w:val="it-IT"/>
                          </w:rPr>
                        </m:ctrlPr>
                      </m:fPr>
                      <m:num>
                        <m:r>
                          <w:rPr>
                            <w:rFonts w:ascii="Cambria Math" w:hAnsi="Cambria Math" w:cs="Times New Roman"/>
                            <w:sz w:val="26"/>
                            <w:szCs w:val="26"/>
                            <w:lang w:val="it-IT"/>
                          </w:rPr>
                          <m:t>g</m:t>
                        </m:r>
                      </m:num>
                      <m:den>
                        <m:r>
                          <w:rPr>
                            <w:rFonts w:ascii="Cambria Math" w:hAnsi="Cambria Math" w:cs="Times New Roman"/>
                            <w:sz w:val="26"/>
                            <w:szCs w:val="26"/>
                            <w:lang w:val="it-IT"/>
                          </w:rPr>
                          <m:t>l</m:t>
                        </m:r>
                      </m:den>
                    </m:f>
                  </m:e>
                </m:rad>
                <m:r>
                  <w:rPr>
                    <w:rFonts w:ascii="Cambria Math" w:hAnsi="Cambria Math" w:cs="Times New Roman"/>
                    <w:sz w:val="26"/>
                    <w:szCs w:val="26"/>
                    <w:lang w:val="it-IT"/>
                  </w:rPr>
                  <m:t>t+</m:t>
                </m:r>
                <m:sSub>
                  <m:sSubPr>
                    <m:ctrlPr>
                      <w:rPr>
                        <w:rFonts w:ascii="Cambria Math" w:hAnsi="Cambria Math" w:cs="Times New Roman"/>
                        <w:i/>
                        <w:sz w:val="26"/>
                        <w:szCs w:val="26"/>
                        <w:lang w:val="it-IT"/>
                      </w:rPr>
                    </m:ctrlPr>
                  </m:sSubPr>
                  <m:e>
                    <m:r>
                      <w:rPr>
                        <w:rFonts w:ascii="Cambria Math" w:hAnsi="Cambria Math" w:cs="Times New Roman"/>
                        <w:sz w:val="26"/>
                        <w:szCs w:val="26"/>
                        <w:lang w:val="it-IT"/>
                      </w:rPr>
                      <m:t>φ</m:t>
                    </m:r>
                  </m:e>
                  <m:sub>
                    <m:r>
                      <w:rPr>
                        <w:rFonts w:ascii="Cambria Math" w:hAnsi="Cambria Math" w:cs="Times New Roman"/>
                        <w:sz w:val="26"/>
                        <w:szCs w:val="26"/>
                        <w:lang w:val="it-IT"/>
                      </w:rPr>
                      <m:t>0</m:t>
                    </m:r>
                  </m:sub>
                </m:sSub>
              </m:e>
            </m:d>
          </m:e>
        </m:func>
      </m:oMath>
      <w:r w:rsidRPr="00C917D3">
        <w:rPr>
          <w:rFonts w:cs="Times New Roman"/>
          <w:sz w:val="26"/>
          <w:szCs w:val="26"/>
          <w:lang w:val="it-IT"/>
        </w:rPr>
        <w:t xml:space="preserve">.  </w:t>
      </w:r>
      <w:r w:rsidRPr="00C917D3">
        <w:rPr>
          <w:rFonts w:cs="Times New Roman"/>
          <w:sz w:val="26"/>
          <w:szCs w:val="26"/>
          <w:lang w:val="it-IT"/>
        </w:rPr>
        <w:tab/>
      </w:r>
      <w:r w:rsidRPr="00C917D3">
        <w:rPr>
          <w:rFonts w:cs="Times New Roman"/>
          <w:b/>
          <w:color w:val="0066FF"/>
          <w:sz w:val="26"/>
          <w:szCs w:val="26"/>
          <w:lang w:val="it-IT"/>
        </w:rPr>
        <w:t>B.</w:t>
      </w:r>
      <w:r w:rsidRPr="00C917D3">
        <w:rPr>
          <w:rFonts w:cs="Times New Roman"/>
          <w:sz w:val="26"/>
          <w:szCs w:val="26"/>
          <w:lang w:val="it-IT"/>
        </w:rPr>
        <w:t xml:space="preserve"> </w:t>
      </w:r>
      <m:oMath>
        <m:r>
          <w:rPr>
            <w:rFonts w:ascii="Cambria Math" w:hAnsi="Cambria Math" w:cs="Times New Roman"/>
            <w:sz w:val="26"/>
            <w:szCs w:val="26"/>
            <w:lang w:val="it-IT"/>
          </w:rPr>
          <m:t>α=</m:t>
        </m:r>
        <m:f>
          <m:fPr>
            <m:ctrlPr>
              <w:rPr>
                <w:rFonts w:ascii="Cambria Math" w:hAnsi="Cambria Math" w:cs="Times New Roman"/>
                <w:i/>
                <w:sz w:val="26"/>
                <w:szCs w:val="26"/>
                <w:lang w:val="it-IT"/>
              </w:rPr>
            </m:ctrlPr>
          </m:fPr>
          <m:num>
            <m:sSub>
              <m:sSubPr>
                <m:ctrlPr>
                  <w:rPr>
                    <w:rFonts w:ascii="Cambria Math" w:hAnsi="Cambria Math" w:cs="Times New Roman"/>
                    <w:i/>
                    <w:sz w:val="26"/>
                    <w:szCs w:val="26"/>
                    <w:lang w:val="it-IT"/>
                  </w:rPr>
                </m:ctrlPr>
              </m:sSubPr>
              <m:e>
                <m:r>
                  <w:rPr>
                    <w:rFonts w:ascii="Cambria Math" w:hAnsi="Cambria Math" w:cs="Times New Roman"/>
                    <w:sz w:val="26"/>
                    <w:szCs w:val="26"/>
                    <w:lang w:val="it-IT"/>
                  </w:rPr>
                  <m:t>s</m:t>
                </m:r>
              </m:e>
              <m:sub>
                <m:r>
                  <w:rPr>
                    <w:rFonts w:ascii="Cambria Math" w:hAnsi="Cambria Math" w:cs="Times New Roman"/>
                    <w:sz w:val="26"/>
                    <w:szCs w:val="26"/>
                    <w:lang w:val="it-IT"/>
                  </w:rPr>
                  <m:t>0</m:t>
                </m:r>
              </m:sub>
            </m:sSub>
          </m:num>
          <m:den>
            <m:r>
              <w:rPr>
                <w:rFonts w:ascii="Cambria Math" w:hAnsi="Cambria Math" w:cs="Times New Roman"/>
                <w:sz w:val="26"/>
                <w:szCs w:val="26"/>
                <w:lang w:val="it-IT"/>
              </w:rPr>
              <m:t>l</m:t>
            </m:r>
          </m:den>
        </m:f>
        <m:func>
          <m:funcPr>
            <m:ctrlPr>
              <w:rPr>
                <w:rFonts w:ascii="Cambria Math" w:hAnsi="Cambria Math" w:cs="Times New Roman"/>
                <w:i/>
                <w:sz w:val="26"/>
                <w:szCs w:val="26"/>
                <w:lang w:val="it-IT"/>
              </w:rPr>
            </m:ctrlPr>
          </m:funcPr>
          <m:fName>
            <m:r>
              <m:rPr>
                <m:sty m:val="p"/>
              </m:rPr>
              <w:rPr>
                <w:rFonts w:ascii="Cambria Math" w:hAnsi="Cambria Math" w:cs="Times New Roman"/>
                <w:sz w:val="26"/>
                <w:szCs w:val="26"/>
                <w:lang w:val="it-IT"/>
              </w:rPr>
              <m:t>cos</m:t>
            </m:r>
          </m:fName>
          <m:e>
            <m:d>
              <m:dPr>
                <m:ctrlPr>
                  <w:rPr>
                    <w:rFonts w:ascii="Cambria Math" w:hAnsi="Cambria Math" w:cs="Times New Roman"/>
                    <w:i/>
                    <w:sz w:val="26"/>
                    <w:szCs w:val="26"/>
                    <w:lang w:val="it-IT"/>
                  </w:rPr>
                </m:ctrlPr>
              </m:dPr>
              <m:e>
                <m:rad>
                  <m:radPr>
                    <m:degHide m:val="1"/>
                    <m:ctrlPr>
                      <w:rPr>
                        <w:rFonts w:ascii="Cambria Math" w:hAnsi="Cambria Math" w:cs="Times New Roman"/>
                        <w:i/>
                        <w:sz w:val="26"/>
                        <w:szCs w:val="26"/>
                        <w:lang w:val="it-IT"/>
                      </w:rPr>
                    </m:ctrlPr>
                  </m:radPr>
                  <m:deg/>
                  <m:e>
                    <m:f>
                      <m:fPr>
                        <m:ctrlPr>
                          <w:rPr>
                            <w:rFonts w:ascii="Cambria Math" w:hAnsi="Cambria Math" w:cs="Times New Roman"/>
                            <w:i/>
                            <w:sz w:val="26"/>
                            <w:szCs w:val="26"/>
                            <w:lang w:val="it-IT"/>
                          </w:rPr>
                        </m:ctrlPr>
                      </m:fPr>
                      <m:num>
                        <m:r>
                          <w:rPr>
                            <w:rFonts w:ascii="Cambria Math" w:hAnsi="Cambria Math" w:cs="Times New Roman"/>
                            <w:sz w:val="26"/>
                            <w:szCs w:val="26"/>
                            <w:lang w:val="it-IT"/>
                          </w:rPr>
                          <m:t>g</m:t>
                        </m:r>
                      </m:num>
                      <m:den>
                        <m:r>
                          <w:rPr>
                            <w:rFonts w:ascii="Cambria Math" w:hAnsi="Cambria Math" w:cs="Times New Roman"/>
                            <w:sz w:val="26"/>
                            <w:szCs w:val="26"/>
                            <w:lang w:val="it-IT"/>
                          </w:rPr>
                          <m:t>l</m:t>
                        </m:r>
                      </m:den>
                    </m:f>
                  </m:e>
                </m:rad>
                <m:r>
                  <w:rPr>
                    <w:rFonts w:ascii="Cambria Math" w:hAnsi="Cambria Math" w:cs="Times New Roman"/>
                    <w:sz w:val="26"/>
                    <w:szCs w:val="26"/>
                    <w:lang w:val="it-IT"/>
                  </w:rPr>
                  <m:t>t+</m:t>
                </m:r>
                <m:sSub>
                  <m:sSubPr>
                    <m:ctrlPr>
                      <w:rPr>
                        <w:rFonts w:ascii="Cambria Math" w:hAnsi="Cambria Math" w:cs="Times New Roman"/>
                        <w:i/>
                        <w:sz w:val="26"/>
                        <w:szCs w:val="26"/>
                        <w:lang w:val="it-IT"/>
                      </w:rPr>
                    </m:ctrlPr>
                  </m:sSubPr>
                  <m:e>
                    <m:r>
                      <w:rPr>
                        <w:rFonts w:ascii="Cambria Math" w:hAnsi="Cambria Math" w:cs="Times New Roman"/>
                        <w:sz w:val="26"/>
                        <w:szCs w:val="26"/>
                        <w:lang w:val="it-IT"/>
                      </w:rPr>
                      <m:t>φ</m:t>
                    </m:r>
                  </m:e>
                  <m:sub>
                    <m:r>
                      <w:rPr>
                        <w:rFonts w:ascii="Cambria Math" w:hAnsi="Cambria Math" w:cs="Times New Roman"/>
                        <w:sz w:val="26"/>
                        <w:szCs w:val="26"/>
                        <w:lang w:val="it-IT"/>
                      </w:rPr>
                      <m:t>0</m:t>
                    </m:r>
                  </m:sub>
                </m:sSub>
                <m:r>
                  <w:rPr>
                    <w:rFonts w:ascii="Cambria Math" w:hAnsi="Cambria Math" w:cs="Times New Roman"/>
                    <w:sz w:val="26"/>
                    <w:szCs w:val="26"/>
                    <w:lang w:val="it-IT"/>
                  </w:rPr>
                  <m:t>+π</m:t>
                </m:r>
              </m:e>
            </m:d>
          </m:e>
        </m:func>
      </m:oMath>
      <w:r w:rsidRPr="00C917D3">
        <w:rPr>
          <w:rFonts w:cs="Times New Roman"/>
          <w:sz w:val="26"/>
          <w:szCs w:val="26"/>
          <w:lang w:val="it-IT"/>
        </w:rPr>
        <w:t xml:space="preserve">.  </w:t>
      </w:r>
      <w:r w:rsidRPr="00C917D3">
        <w:rPr>
          <w:rFonts w:cs="Times New Roman"/>
          <w:sz w:val="26"/>
          <w:szCs w:val="26"/>
          <w:lang w:val="it-IT"/>
        </w:rPr>
        <w:tab/>
      </w:r>
    </w:p>
    <w:p w14:paraId="5A7D52D5"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it-IT"/>
        </w:rPr>
      </w:pPr>
      <w:r w:rsidRPr="00C917D3">
        <w:rPr>
          <w:rFonts w:cs="Times New Roman"/>
          <w:sz w:val="26"/>
          <w:szCs w:val="26"/>
          <w:lang w:val="it-IT"/>
        </w:rPr>
        <w:tab/>
      </w:r>
      <w:r w:rsidRPr="00C917D3">
        <w:rPr>
          <w:rFonts w:cs="Times New Roman"/>
          <w:b/>
          <w:color w:val="0066FF"/>
          <w:sz w:val="26"/>
          <w:szCs w:val="26"/>
          <w:lang w:val="it-IT"/>
        </w:rPr>
        <w:t>C.</w:t>
      </w:r>
      <w:r w:rsidRPr="00C917D3">
        <w:rPr>
          <w:rFonts w:cs="Times New Roman"/>
          <w:sz w:val="26"/>
          <w:szCs w:val="26"/>
          <w:lang w:val="it-IT"/>
        </w:rPr>
        <w:t xml:space="preserve"> </w:t>
      </w:r>
      <m:oMath>
        <m:r>
          <w:rPr>
            <w:rFonts w:ascii="Cambria Math" w:hAnsi="Cambria Math" w:cs="Times New Roman"/>
            <w:sz w:val="26"/>
            <w:szCs w:val="26"/>
            <w:lang w:val="it-IT"/>
          </w:rPr>
          <m:t>α=</m:t>
        </m:r>
        <m:rad>
          <m:radPr>
            <m:degHide m:val="1"/>
            <m:ctrlPr>
              <w:rPr>
                <w:rFonts w:ascii="Cambria Math" w:hAnsi="Cambria Math" w:cs="Times New Roman"/>
                <w:i/>
                <w:sz w:val="26"/>
                <w:szCs w:val="26"/>
                <w:lang w:val="it-IT"/>
              </w:rPr>
            </m:ctrlPr>
          </m:radPr>
          <m:deg/>
          <m:e>
            <m:f>
              <m:fPr>
                <m:ctrlPr>
                  <w:rPr>
                    <w:rFonts w:ascii="Cambria Math" w:hAnsi="Cambria Math" w:cs="Times New Roman"/>
                    <w:i/>
                    <w:sz w:val="26"/>
                    <w:szCs w:val="26"/>
                    <w:lang w:val="it-IT"/>
                  </w:rPr>
                </m:ctrlPr>
              </m:fPr>
              <m:num>
                <m:r>
                  <w:rPr>
                    <w:rFonts w:ascii="Cambria Math" w:hAnsi="Cambria Math" w:cs="Times New Roman"/>
                    <w:sz w:val="26"/>
                    <w:szCs w:val="26"/>
                    <w:lang w:val="it-IT"/>
                  </w:rPr>
                  <m:t>g</m:t>
                </m:r>
              </m:num>
              <m:den>
                <m:r>
                  <w:rPr>
                    <w:rFonts w:ascii="Cambria Math" w:hAnsi="Cambria Math" w:cs="Times New Roman"/>
                    <w:sz w:val="26"/>
                    <w:szCs w:val="26"/>
                    <w:lang w:val="it-IT"/>
                  </w:rPr>
                  <m:t>l</m:t>
                </m:r>
              </m:den>
            </m:f>
          </m:e>
        </m:rad>
        <m:sSub>
          <m:sSubPr>
            <m:ctrlPr>
              <w:rPr>
                <w:rFonts w:ascii="Cambria Math" w:hAnsi="Cambria Math" w:cs="Times New Roman"/>
                <w:i/>
                <w:sz w:val="26"/>
                <w:szCs w:val="26"/>
                <w:lang w:val="it-IT"/>
              </w:rPr>
            </m:ctrlPr>
          </m:sSubPr>
          <m:e>
            <m:r>
              <w:rPr>
                <w:rFonts w:ascii="Cambria Math" w:hAnsi="Cambria Math" w:cs="Times New Roman"/>
                <w:sz w:val="26"/>
                <w:szCs w:val="26"/>
                <w:lang w:val="it-IT"/>
              </w:rPr>
              <m:t>s</m:t>
            </m:r>
          </m:e>
          <m:sub>
            <m:r>
              <w:rPr>
                <w:rFonts w:ascii="Cambria Math" w:hAnsi="Cambria Math" w:cs="Times New Roman"/>
                <w:sz w:val="26"/>
                <w:szCs w:val="26"/>
                <w:lang w:val="it-IT"/>
              </w:rPr>
              <m:t>0</m:t>
            </m:r>
          </m:sub>
        </m:sSub>
        <m:func>
          <m:funcPr>
            <m:ctrlPr>
              <w:rPr>
                <w:rFonts w:ascii="Cambria Math" w:hAnsi="Cambria Math" w:cs="Times New Roman"/>
                <w:i/>
                <w:sz w:val="26"/>
                <w:szCs w:val="26"/>
                <w:lang w:val="it-IT"/>
              </w:rPr>
            </m:ctrlPr>
          </m:funcPr>
          <m:fName>
            <m:r>
              <m:rPr>
                <m:sty m:val="p"/>
              </m:rPr>
              <w:rPr>
                <w:rFonts w:ascii="Cambria Math" w:hAnsi="Cambria Math" w:cs="Times New Roman"/>
                <w:sz w:val="26"/>
                <w:szCs w:val="26"/>
                <w:lang w:val="it-IT"/>
              </w:rPr>
              <m:t>cos</m:t>
            </m:r>
          </m:fName>
          <m:e>
            <m:d>
              <m:dPr>
                <m:ctrlPr>
                  <w:rPr>
                    <w:rFonts w:ascii="Cambria Math" w:hAnsi="Cambria Math" w:cs="Times New Roman"/>
                    <w:i/>
                    <w:sz w:val="26"/>
                    <w:szCs w:val="26"/>
                    <w:lang w:val="it-IT"/>
                  </w:rPr>
                </m:ctrlPr>
              </m:dPr>
              <m:e>
                <m:rad>
                  <m:radPr>
                    <m:degHide m:val="1"/>
                    <m:ctrlPr>
                      <w:rPr>
                        <w:rFonts w:ascii="Cambria Math" w:hAnsi="Cambria Math" w:cs="Times New Roman"/>
                        <w:i/>
                        <w:sz w:val="26"/>
                        <w:szCs w:val="26"/>
                        <w:lang w:val="it-IT"/>
                      </w:rPr>
                    </m:ctrlPr>
                  </m:radPr>
                  <m:deg/>
                  <m:e>
                    <m:f>
                      <m:fPr>
                        <m:ctrlPr>
                          <w:rPr>
                            <w:rFonts w:ascii="Cambria Math" w:hAnsi="Cambria Math" w:cs="Times New Roman"/>
                            <w:i/>
                            <w:sz w:val="26"/>
                            <w:szCs w:val="26"/>
                            <w:lang w:val="it-IT"/>
                          </w:rPr>
                        </m:ctrlPr>
                      </m:fPr>
                      <m:num>
                        <m:r>
                          <w:rPr>
                            <w:rFonts w:ascii="Cambria Math" w:hAnsi="Cambria Math" w:cs="Times New Roman"/>
                            <w:sz w:val="26"/>
                            <w:szCs w:val="26"/>
                            <w:lang w:val="it-IT"/>
                          </w:rPr>
                          <m:t>g</m:t>
                        </m:r>
                      </m:num>
                      <m:den>
                        <m:r>
                          <w:rPr>
                            <w:rFonts w:ascii="Cambria Math" w:hAnsi="Cambria Math" w:cs="Times New Roman"/>
                            <w:sz w:val="26"/>
                            <w:szCs w:val="26"/>
                            <w:lang w:val="it-IT"/>
                          </w:rPr>
                          <m:t>l</m:t>
                        </m:r>
                      </m:den>
                    </m:f>
                  </m:e>
                </m:rad>
                <m:r>
                  <w:rPr>
                    <w:rFonts w:ascii="Cambria Math" w:hAnsi="Cambria Math" w:cs="Times New Roman"/>
                    <w:sz w:val="26"/>
                    <w:szCs w:val="26"/>
                    <w:lang w:val="it-IT"/>
                  </w:rPr>
                  <m:t>t+</m:t>
                </m:r>
                <m:sSub>
                  <m:sSubPr>
                    <m:ctrlPr>
                      <w:rPr>
                        <w:rFonts w:ascii="Cambria Math" w:hAnsi="Cambria Math" w:cs="Times New Roman"/>
                        <w:i/>
                        <w:sz w:val="26"/>
                        <w:szCs w:val="26"/>
                        <w:lang w:val="it-IT"/>
                      </w:rPr>
                    </m:ctrlPr>
                  </m:sSubPr>
                  <m:e>
                    <m:r>
                      <w:rPr>
                        <w:rFonts w:ascii="Cambria Math" w:hAnsi="Cambria Math" w:cs="Times New Roman"/>
                        <w:sz w:val="26"/>
                        <w:szCs w:val="26"/>
                        <w:lang w:val="it-IT"/>
                      </w:rPr>
                      <m:t>φ</m:t>
                    </m:r>
                  </m:e>
                  <m:sub>
                    <m:r>
                      <w:rPr>
                        <w:rFonts w:ascii="Cambria Math" w:hAnsi="Cambria Math" w:cs="Times New Roman"/>
                        <w:sz w:val="26"/>
                        <w:szCs w:val="26"/>
                        <w:lang w:val="it-IT"/>
                      </w:rPr>
                      <m:t>0</m:t>
                    </m:r>
                  </m:sub>
                </m:sSub>
              </m:e>
            </m:d>
          </m:e>
        </m:func>
      </m:oMath>
      <w:r w:rsidRPr="00C917D3">
        <w:rPr>
          <w:rFonts w:cs="Times New Roman"/>
          <w:sz w:val="26"/>
          <w:szCs w:val="26"/>
          <w:lang w:val="it-IT"/>
        </w:rPr>
        <w:t xml:space="preserve">.  </w:t>
      </w:r>
      <w:r w:rsidRPr="00C917D3">
        <w:rPr>
          <w:rFonts w:cs="Times New Roman"/>
          <w:sz w:val="26"/>
          <w:szCs w:val="26"/>
          <w:lang w:val="it-IT"/>
        </w:rPr>
        <w:tab/>
      </w:r>
      <w:r w:rsidRPr="00C917D3">
        <w:rPr>
          <w:rFonts w:cs="Times New Roman"/>
          <w:b/>
          <w:color w:val="0066FF"/>
          <w:sz w:val="26"/>
          <w:szCs w:val="26"/>
          <w:lang w:val="it-IT"/>
        </w:rPr>
        <w:t>D.</w:t>
      </w:r>
      <w:r w:rsidRPr="00C917D3">
        <w:rPr>
          <w:rFonts w:cs="Times New Roman"/>
          <w:sz w:val="26"/>
          <w:szCs w:val="26"/>
          <w:lang w:val="it-IT"/>
        </w:rPr>
        <w:t xml:space="preserve"> </w:t>
      </w:r>
      <m:oMath>
        <m:r>
          <w:rPr>
            <w:rFonts w:ascii="Cambria Math" w:hAnsi="Cambria Math" w:cs="Times New Roman"/>
            <w:sz w:val="26"/>
            <w:szCs w:val="26"/>
            <w:lang w:val="it-IT"/>
          </w:rPr>
          <m:t>α=</m:t>
        </m:r>
        <m:f>
          <m:fPr>
            <m:ctrlPr>
              <w:rPr>
                <w:rFonts w:ascii="Cambria Math" w:hAnsi="Cambria Math" w:cs="Times New Roman"/>
                <w:i/>
                <w:sz w:val="26"/>
                <w:szCs w:val="26"/>
                <w:lang w:val="it-IT"/>
              </w:rPr>
            </m:ctrlPr>
          </m:fPr>
          <m:num>
            <m:sSub>
              <m:sSubPr>
                <m:ctrlPr>
                  <w:rPr>
                    <w:rFonts w:ascii="Cambria Math" w:hAnsi="Cambria Math" w:cs="Times New Roman"/>
                    <w:i/>
                    <w:sz w:val="26"/>
                    <w:szCs w:val="26"/>
                    <w:lang w:val="it-IT"/>
                  </w:rPr>
                </m:ctrlPr>
              </m:sSubPr>
              <m:e>
                <m:r>
                  <w:rPr>
                    <w:rFonts w:ascii="Cambria Math" w:hAnsi="Cambria Math" w:cs="Times New Roman"/>
                    <w:sz w:val="26"/>
                    <w:szCs w:val="26"/>
                    <w:lang w:val="it-IT"/>
                  </w:rPr>
                  <m:t>s</m:t>
                </m:r>
              </m:e>
              <m:sub>
                <m:r>
                  <w:rPr>
                    <w:rFonts w:ascii="Cambria Math" w:hAnsi="Cambria Math" w:cs="Times New Roman"/>
                    <w:sz w:val="26"/>
                    <w:szCs w:val="26"/>
                    <w:lang w:val="it-IT"/>
                  </w:rPr>
                  <m:t>0</m:t>
                </m:r>
              </m:sub>
            </m:sSub>
          </m:num>
          <m:den>
            <m:r>
              <w:rPr>
                <w:rFonts w:ascii="Cambria Math" w:hAnsi="Cambria Math" w:cs="Times New Roman"/>
                <w:sz w:val="26"/>
                <w:szCs w:val="26"/>
                <w:lang w:val="it-IT"/>
              </w:rPr>
              <m:t>l</m:t>
            </m:r>
          </m:den>
        </m:f>
        <m:func>
          <m:funcPr>
            <m:ctrlPr>
              <w:rPr>
                <w:rFonts w:ascii="Cambria Math" w:hAnsi="Cambria Math" w:cs="Times New Roman"/>
                <w:i/>
                <w:sz w:val="26"/>
                <w:szCs w:val="26"/>
                <w:lang w:val="it-IT"/>
              </w:rPr>
            </m:ctrlPr>
          </m:funcPr>
          <m:fName>
            <m:r>
              <m:rPr>
                <m:sty m:val="p"/>
              </m:rPr>
              <w:rPr>
                <w:rFonts w:ascii="Cambria Math" w:hAnsi="Cambria Math" w:cs="Times New Roman"/>
                <w:sz w:val="26"/>
                <w:szCs w:val="26"/>
                <w:lang w:val="it-IT"/>
              </w:rPr>
              <m:t>cos</m:t>
            </m:r>
          </m:fName>
          <m:e>
            <m:d>
              <m:dPr>
                <m:ctrlPr>
                  <w:rPr>
                    <w:rFonts w:ascii="Cambria Math" w:hAnsi="Cambria Math" w:cs="Times New Roman"/>
                    <w:i/>
                    <w:sz w:val="26"/>
                    <w:szCs w:val="26"/>
                    <w:lang w:val="it-IT"/>
                  </w:rPr>
                </m:ctrlPr>
              </m:dPr>
              <m:e>
                <m:rad>
                  <m:radPr>
                    <m:degHide m:val="1"/>
                    <m:ctrlPr>
                      <w:rPr>
                        <w:rFonts w:ascii="Cambria Math" w:hAnsi="Cambria Math" w:cs="Times New Roman"/>
                        <w:i/>
                        <w:sz w:val="26"/>
                        <w:szCs w:val="26"/>
                        <w:lang w:val="it-IT"/>
                      </w:rPr>
                    </m:ctrlPr>
                  </m:radPr>
                  <m:deg/>
                  <m:e>
                    <m:f>
                      <m:fPr>
                        <m:ctrlPr>
                          <w:rPr>
                            <w:rFonts w:ascii="Cambria Math" w:hAnsi="Cambria Math" w:cs="Times New Roman"/>
                            <w:i/>
                            <w:sz w:val="26"/>
                            <w:szCs w:val="26"/>
                            <w:lang w:val="it-IT"/>
                          </w:rPr>
                        </m:ctrlPr>
                      </m:fPr>
                      <m:num>
                        <m:r>
                          <w:rPr>
                            <w:rFonts w:ascii="Cambria Math" w:hAnsi="Cambria Math" w:cs="Times New Roman"/>
                            <w:sz w:val="26"/>
                            <w:szCs w:val="26"/>
                            <w:lang w:val="it-IT"/>
                          </w:rPr>
                          <m:t>g</m:t>
                        </m:r>
                      </m:num>
                      <m:den>
                        <m:r>
                          <w:rPr>
                            <w:rFonts w:ascii="Cambria Math" w:hAnsi="Cambria Math" w:cs="Times New Roman"/>
                            <w:sz w:val="26"/>
                            <w:szCs w:val="26"/>
                            <w:lang w:val="it-IT"/>
                          </w:rPr>
                          <m:t>l</m:t>
                        </m:r>
                      </m:den>
                    </m:f>
                  </m:e>
                </m:rad>
                <m:r>
                  <w:rPr>
                    <w:rFonts w:ascii="Cambria Math" w:hAnsi="Cambria Math" w:cs="Times New Roman"/>
                    <w:sz w:val="26"/>
                    <w:szCs w:val="26"/>
                    <w:lang w:val="it-IT"/>
                  </w:rPr>
                  <m:t>t+</m:t>
                </m:r>
                <m:sSub>
                  <m:sSubPr>
                    <m:ctrlPr>
                      <w:rPr>
                        <w:rFonts w:ascii="Cambria Math" w:hAnsi="Cambria Math" w:cs="Times New Roman"/>
                        <w:i/>
                        <w:sz w:val="26"/>
                        <w:szCs w:val="26"/>
                        <w:lang w:val="it-IT"/>
                      </w:rPr>
                    </m:ctrlPr>
                  </m:sSubPr>
                  <m:e>
                    <m:r>
                      <w:rPr>
                        <w:rFonts w:ascii="Cambria Math" w:hAnsi="Cambria Math" w:cs="Times New Roman"/>
                        <w:sz w:val="26"/>
                        <w:szCs w:val="26"/>
                        <w:lang w:val="it-IT"/>
                      </w:rPr>
                      <m:t>φ</m:t>
                    </m:r>
                  </m:e>
                  <m:sub>
                    <m:r>
                      <w:rPr>
                        <w:rFonts w:ascii="Cambria Math" w:hAnsi="Cambria Math" w:cs="Times New Roman"/>
                        <w:sz w:val="26"/>
                        <w:szCs w:val="26"/>
                        <w:lang w:val="it-IT"/>
                      </w:rPr>
                      <m:t>0</m:t>
                    </m:r>
                  </m:sub>
                </m:sSub>
                <m:r>
                  <w:rPr>
                    <w:rFonts w:ascii="Cambria Math" w:hAnsi="Cambria Math" w:cs="Times New Roman"/>
                    <w:sz w:val="26"/>
                    <w:szCs w:val="26"/>
                    <w:lang w:val="it-IT"/>
                  </w:rPr>
                  <m:t>-</m:t>
                </m:r>
                <m:f>
                  <m:fPr>
                    <m:ctrlPr>
                      <w:rPr>
                        <w:rFonts w:ascii="Cambria Math" w:hAnsi="Cambria Math" w:cs="Times New Roman"/>
                        <w:i/>
                        <w:sz w:val="26"/>
                        <w:szCs w:val="26"/>
                        <w:lang w:val="it-IT"/>
                      </w:rPr>
                    </m:ctrlPr>
                  </m:fPr>
                  <m:num>
                    <m:r>
                      <w:rPr>
                        <w:rFonts w:ascii="Cambria Math" w:hAnsi="Cambria Math" w:cs="Times New Roman"/>
                        <w:sz w:val="26"/>
                        <w:szCs w:val="26"/>
                        <w:lang w:val="it-IT"/>
                      </w:rPr>
                      <m:t>π</m:t>
                    </m:r>
                  </m:num>
                  <m:den>
                    <m:r>
                      <w:rPr>
                        <w:rFonts w:ascii="Cambria Math" w:hAnsi="Cambria Math" w:cs="Times New Roman"/>
                        <w:sz w:val="26"/>
                        <w:szCs w:val="26"/>
                        <w:lang w:val="it-IT"/>
                      </w:rPr>
                      <m:t>2</m:t>
                    </m:r>
                  </m:den>
                </m:f>
              </m:e>
            </m:d>
          </m:e>
        </m:func>
      </m:oMath>
      <w:r w:rsidRPr="00C917D3">
        <w:rPr>
          <w:rFonts w:cs="Times New Roman"/>
          <w:sz w:val="26"/>
          <w:szCs w:val="26"/>
          <w:lang w:val="it-IT"/>
        </w:rPr>
        <w:t xml:space="preserve">.  </w:t>
      </w:r>
    </w:p>
    <w:p w14:paraId="14DF9511" w14:textId="77777777" w:rsidR="000D5B32" w:rsidRPr="00C917D3" w:rsidRDefault="000D5B32" w:rsidP="0016669E">
      <w:pPr>
        <w:tabs>
          <w:tab w:val="left" w:pos="284"/>
          <w:tab w:val="left" w:pos="2835"/>
          <w:tab w:val="left" w:pos="5386"/>
          <w:tab w:val="left" w:pos="7937"/>
        </w:tabs>
        <w:spacing w:after="0" w:line="288" w:lineRule="auto"/>
        <w:ind w:firstLine="142"/>
        <w:rPr>
          <w:rFonts w:cs="Times New Roman"/>
          <w:bCs/>
          <w:iCs/>
          <w:sz w:val="26"/>
          <w:szCs w:val="26"/>
        </w:rPr>
      </w:pPr>
      <w:r w:rsidRPr="00C917D3">
        <w:rPr>
          <w:rFonts w:cs="Times New Roman"/>
          <w:b/>
          <w:color w:val="FF0000"/>
          <w:sz w:val="26"/>
          <w:szCs w:val="26"/>
          <w:lang w:val="it-IT"/>
        </w:rPr>
        <w:t>Câu 22:</w:t>
      </w:r>
      <w:r w:rsidRPr="00C917D3">
        <w:rPr>
          <w:rFonts w:cs="Times New Roman"/>
          <w:sz w:val="26"/>
          <w:szCs w:val="26"/>
          <w:lang w:val="vi-VN"/>
        </w:rPr>
        <w:t xml:space="preserve"> </w:t>
      </w:r>
      <w:r w:rsidRPr="00C917D3">
        <w:rPr>
          <w:rFonts w:cs="Times New Roman"/>
          <w:bCs/>
          <w:iCs/>
          <w:sz w:val="26"/>
          <w:szCs w:val="26"/>
        </w:rPr>
        <w:t xml:space="preserve">Chỉ ra phát biểu </w:t>
      </w:r>
      <w:r w:rsidRPr="00C917D3">
        <w:rPr>
          <w:rFonts w:cs="Times New Roman"/>
          <w:b/>
          <w:iCs/>
          <w:sz w:val="26"/>
          <w:szCs w:val="26"/>
        </w:rPr>
        <w:t>đúng</w:t>
      </w:r>
      <w:r w:rsidRPr="00C917D3">
        <w:rPr>
          <w:rFonts w:cs="Times New Roman"/>
          <w:bCs/>
          <w:iCs/>
          <w:sz w:val="26"/>
          <w:szCs w:val="26"/>
        </w:rPr>
        <w:t xml:space="preserve">. Cho hai điện tích </w:t>
      </w:r>
      <m:oMath>
        <m:sSub>
          <m:sSubPr>
            <m:ctrlPr>
              <w:rPr>
                <w:rFonts w:ascii="Cambria Math" w:hAnsi="Cambria Math" w:cs="Times New Roman"/>
                <w:bCs/>
                <w:i/>
                <w:iCs/>
                <w:sz w:val="26"/>
                <w:szCs w:val="26"/>
              </w:rPr>
            </m:ctrlPr>
          </m:sSubPr>
          <m:e>
            <m:r>
              <w:rPr>
                <w:rFonts w:ascii="Cambria Math" w:hAnsi="Cambria Math" w:cs="Times New Roman"/>
                <w:sz w:val="26"/>
                <w:szCs w:val="26"/>
              </w:rPr>
              <m:t>q</m:t>
            </m:r>
          </m:e>
          <m:sub>
            <m:r>
              <w:rPr>
                <w:rFonts w:ascii="Cambria Math" w:hAnsi="Cambria Math" w:cs="Times New Roman"/>
                <w:sz w:val="26"/>
                <w:szCs w:val="26"/>
              </w:rPr>
              <m:t>1</m:t>
            </m:r>
          </m:sub>
        </m:sSub>
      </m:oMath>
      <w:r w:rsidRPr="00C917D3">
        <w:rPr>
          <w:rFonts w:cs="Times New Roman"/>
          <w:bCs/>
          <w:iCs/>
          <w:sz w:val="26"/>
          <w:szCs w:val="26"/>
        </w:rPr>
        <w:t xml:space="preserve"> và </w:t>
      </w:r>
      <m:oMath>
        <m:sSub>
          <m:sSubPr>
            <m:ctrlPr>
              <w:rPr>
                <w:rFonts w:ascii="Cambria Math" w:hAnsi="Cambria Math" w:cs="Times New Roman"/>
                <w:bCs/>
                <w:i/>
                <w:iCs/>
                <w:sz w:val="26"/>
                <w:szCs w:val="26"/>
              </w:rPr>
            </m:ctrlPr>
          </m:sSubPr>
          <m:e>
            <m:r>
              <w:rPr>
                <w:rFonts w:ascii="Cambria Math" w:hAnsi="Cambria Math" w:cs="Times New Roman"/>
                <w:sz w:val="26"/>
                <w:szCs w:val="26"/>
              </w:rPr>
              <m:t>q</m:t>
            </m:r>
          </m:e>
          <m:sub>
            <m:r>
              <w:rPr>
                <w:rFonts w:ascii="Cambria Math" w:hAnsi="Cambria Math" w:cs="Times New Roman"/>
                <w:sz w:val="26"/>
                <w:szCs w:val="26"/>
              </w:rPr>
              <m:t>2</m:t>
            </m:r>
          </m:sub>
        </m:sSub>
      </m:oMath>
      <w:r w:rsidRPr="00C917D3">
        <w:rPr>
          <w:rFonts w:cs="Times New Roman"/>
          <w:bCs/>
          <w:iCs/>
          <w:sz w:val="26"/>
          <w:szCs w:val="26"/>
        </w:rPr>
        <w:t xml:space="preserve"> đứng yên trong chân không cách nhau một khoảng </w:t>
      </w:r>
      <m:oMath>
        <m:r>
          <w:rPr>
            <w:rFonts w:ascii="Cambria Math" w:hAnsi="Cambria Math" w:cs="Times New Roman"/>
            <w:sz w:val="26"/>
            <w:szCs w:val="26"/>
          </w:rPr>
          <m:t>r</m:t>
        </m:r>
      </m:oMath>
      <w:r w:rsidRPr="00C917D3">
        <w:rPr>
          <w:rFonts w:cs="Times New Roman"/>
          <w:bCs/>
          <w:iCs/>
          <w:sz w:val="26"/>
          <w:szCs w:val="26"/>
        </w:rPr>
        <w:t xml:space="preserve">. Lực tương tác giữa chúng có độ lớn </w:t>
      </w:r>
      <m:oMath>
        <m:r>
          <w:rPr>
            <w:rFonts w:ascii="Cambria Math" w:hAnsi="Cambria Math" w:cs="Times New Roman"/>
            <w:sz w:val="26"/>
            <w:szCs w:val="26"/>
          </w:rPr>
          <m:t>F</m:t>
        </m:r>
      </m:oMath>
    </w:p>
    <w:p w14:paraId="60665EED" w14:textId="77777777" w:rsidR="000D5B32" w:rsidRPr="00C917D3" w:rsidRDefault="000D5B32" w:rsidP="0016669E">
      <w:pPr>
        <w:tabs>
          <w:tab w:val="left" w:pos="284"/>
          <w:tab w:val="left" w:pos="2835"/>
          <w:tab w:val="left" w:pos="5386"/>
          <w:tab w:val="left" w:pos="7937"/>
        </w:tabs>
        <w:spacing w:after="0" w:line="288" w:lineRule="auto"/>
        <w:ind w:firstLine="142"/>
        <w:rPr>
          <w:rFonts w:cs="Times New Roman"/>
          <w:bCs/>
          <w:iCs/>
          <w:sz w:val="26"/>
          <w:szCs w:val="26"/>
        </w:rPr>
      </w:pPr>
      <w:r w:rsidRPr="00C917D3">
        <w:rPr>
          <w:rFonts w:cs="Times New Roman"/>
          <w:b/>
          <w:bCs/>
          <w:iCs/>
          <w:sz w:val="26"/>
          <w:szCs w:val="26"/>
        </w:rPr>
        <w:tab/>
      </w:r>
      <w:r w:rsidRPr="00C917D3">
        <w:rPr>
          <w:rFonts w:cs="Times New Roman"/>
          <w:b/>
          <w:bCs/>
          <w:iCs/>
          <w:color w:val="0066FF"/>
          <w:sz w:val="26"/>
          <w:szCs w:val="26"/>
        </w:rPr>
        <w:t>A.</w:t>
      </w:r>
      <w:r w:rsidRPr="00C917D3">
        <w:rPr>
          <w:rFonts w:cs="Times New Roman"/>
          <w:b/>
          <w:bCs/>
          <w:iCs/>
          <w:sz w:val="26"/>
          <w:szCs w:val="26"/>
        </w:rPr>
        <w:t xml:space="preserve"> </w:t>
      </w:r>
      <w:r w:rsidRPr="00C917D3">
        <w:rPr>
          <w:rFonts w:cs="Times New Roman"/>
          <w:bCs/>
          <w:iCs/>
          <w:sz w:val="26"/>
          <w:szCs w:val="26"/>
        </w:rPr>
        <w:t xml:space="preserve">tỉ lệ thuận với </w:t>
      </w:r>
      <m:oMath>
        <m:r>
          <w:rPr>
            <w:rFonts w:ascii="Cambria Math" w:hAnsi="Cambria Math" w:cs="Times New Roman"/>
            <w:sz w:val="26"/>
            <w:szCs w:val="26"/>
          </w:rPr>
          <m:t>r</m:t>
        </m:r>
      </m:oMath>
      <w:r w:rsidRPr="00C917D3">
        <w:rPr>
          <w:rFonts w:cs="Times New Roman"/>
          <w:bCs/>
          <w:iCs/>
          <w:sz w:val="26"/>
          <w:szCs w:val="26"/>
        </w:rPr>
        <w:t>.</w:t>
      </w:r>
      <w:r w:rsidRPr="00C917D3">
        <w:rPr>
          <w:rFonts w:cs="Times New Roman"/>
          <w:bCs/>
          <w:iCs/>
          <w:sz w:val="26"/>
          <w:szCs w:val="26"/>
        </w:rPr>
        <w:tab/>
      </w:r>
      <w:r w:rsidRPr="00C917D3">
        <w:rPr>
          <w:rFonts w:cs="Times New Roman"/>
          <w:bCs/>
          <w:iCs/>
          <w:sz w:val="26"/>
          <w:szCs w:val="26"/>
        </w:rPr>
        <w:tab/>
      </w:r>
      <w:r w:rsidRPr="00C917D3">
        <w:rPr>
          <w:rFonts w:cs="Times New Roman"/>
          <w:b/>
          <w:bCs/>
          <w:iCs/>
          <w:color w:val="0066FF"/>
          <w:sz w:val="26"/>
          <w:szCs w:val="26"/>
        </w:rPr>
        <w:t>B.</w:t>
      </w:r>
      <w:r w:rsidRPr="00C917D3">
        <w:rPr>
          <w:rFonts w:cs="Times New Roman"/>
          <w:b/>
          <w:bCs/>
          <w:iCs/>
          <w:sz w:val="26"/>
          <w:szCs w:val="26"/>
        </w:rPr>
        <w:t xml:space="preserve"> </w:t>
      </w:r>
      <w:r w:rsidRPr="00C917D3">
        <w:rPr>
          <w:rFonts w:cs="Times New Roman"/>
          <w:bCs/>
          <w:iCs/>
          <w:sz w:val="26"/>
          <w:szCs w:val="26"/>
        </w:rPr>
        <w:t xml:space="preserve">tỉ lệ nghịch với </w:t>
      </w:r>
      <m:oMath>
        <m:r>
          <w:rPr>
            <w:rFonts w:ascii="Cambria Math" w:hAnsi="Cambria Math" w:cs="Times New Roman"/>
            <w:sz w:val="26"/>
            <w:szCs w:val="26"/>
          </w:rPr>
          <m:t>r</m:t>
        </m:r>
      </m:oMath>
      <w:r w:rsidRPr="00C917D3">
        <w:rPr>
          <w:rFonts w:cs="Times New Roman"/>
          <w:bCs/>
          <w:iCs/>
          <w:sz w:val="26"/>
          <w:szCs w:val="26"/>
        </w:rPr>
        <w:t>.</w:t>
      </w:r>
    </w:p>
    <w:p w14:paraId="52549B50" w14:textId="77777777" w:rsidR="000D5B32" w:rsidRPr="00C917D3" w:rsidRDefault="000D5B32" w:rsidP="0016669E">
      <w:pPr>
        <w:tabs>
          <w:tab w:val="left" w:pos="284"/>
          <w:tab w:val="left" w:pos="2835"/>
          <w:tab w:val="left" w:pos="5386"/>
          <w:tab w:val="left" w:pos="7937"/>
        </w:tabs>
        <w:spacing w:after="0" w:line="288" w:lineRule="auto"/>
        <w:ind w:firstLine="142"/>
        <w:rPr>
          <w:rFonts w:cs="Times New Roman"/>
          <w:bCs/>
          <w:iCs/>
          <w:sz w:val="26"/>
          <w:szCs w:val="26"/>
        </w:rPr>
      </w:pPr>
      <w:r w:rsidRPr="00C917D3">
        <w:rPr>
          <w:rFonts w:cs="Times New Roman"/>
          <w:b/>
          <w:bCs/>
          <w:iCs/>
          <w:sz w:val="26"/>
          <w:szCs w:val="26"/>
        </w:rPr>
        <w:tab/>
      </w:r>
      <w:r w:rsidRPr="00C917D3">
        <w:rPr>
          <w:rFonts w:cs="Times New Roman"/>
          <w:b/>
          <w:bCs/>
          <w:iCs/>
          <w:color w:val="0066FF"/>
          <w:sz w:val="26"/>
          <w:szCs w:val="26"/>
        </w:rPr>
        <w:t>C.</w:t>
      </w:r>
      <w:r w:rsidRPr="00C917D3">
        <w:rPr>
          <w:rFonts w:cs="Times New Roman"/>
          <w:b/>
          <w:bCs/>
          <w:iCs/>
          <w:sz w:val="26"/>
          <w:szCs w:val="26"/>
        </w:rPr>
        <w:t xml:space="preserve"> </w:t>
      </w:r>
      <w:r w:rsidRPr="00C917D3">
        <w:rPr>
          <w:rFonts w:cs="Times New Roman"/>
          <w:bCs/>
          <w:iCs/>
          <w:sz w:val="26"/>
          <w:szCs w:val="26"/>
        </w:rPr>
        <w:t xml:space="preserve">tỉ lệ thuận với </w:t>
      </w:r>
      <m:oMath>
        <m:d>
          <m:dPr>
            <m:begChr m:val="|"/>
            <m:endChr m:val="|"/>
            <m:ctrlPr>
              <w:rPr>
                <w:rFonts w:ascii="Cambria Math" w:hAnsi="Cambria Math" w:cs="Times New Roman"/>
                <w:bCs/>
                <w:i/>
                <w:iCs/>
                <w:sz w:val="26"/>
                <w:szCs w:val="26"/>
              </w:rPr>
            </m:ctrlPr>
          </m:dPr>
          <m:e>
            <m:sSub>
              <m:sSubPr>
                <m:ctrlPr>
                  <w:rPr>
                    <w:rFonts w:ascii="Cambria Math" w:hAnsi="Cambria Math" w:cs="Times New Roman"/>
                    <w:bCs/>
                    <w:i/>
                    <w:iCs/>
                    <w:sz w:val="26"/>
                    <w:szCs w:val="26"/>
                  </w:rPr>
                </m:ctrlPr>
              </m:sSubPr>
              <m:e>
                <m:r>
                  <w:rPr>
                    <w:rFonts w:ascii="Cambria Math" w:hAnsi="Cambria Math" w:cs="Times New Roman"/>
                    <w:sz w:val="26"/>
                    <w:szCs w:val="26"/>
                  </w:rPr>
                  <m:t>q</m:t>
                </m:r>
              </m:e>
              <m:sub>
                <m:r>
                  <w:rPr>
                    <w:rFonts w:ascii="Cambria Math" w:hAnsi="Cambria Math" w:cs="Times New Roman"/>
                    <w:sz w:val="26"/>
                    <w:szCs w:val="26"/>
                  </w:rPr>
                  <m:t>1</m:t>
                </m:r>
              </m:sub>
            </m:sSub>
            <m:sSub>
              <m:sSubPr>
                <m:ctrlPr>
                  <w:rPr>
                    <w:rFonts w:ascii="Cambria Math" w:hAnsi="Cambria Math" w:cs="Times New Roman"/>
                    <w:bCs/>
                    <w:i/>
                    <w:iCs/>
                    <w:sz w:val="26"/>
                    <w:szCs w:val="26"/>
                  </w:rPr>
                </m:ctrlPr>
              </m:sSubPr>
              <m:e>
                <m:r>
                  <w:rPr>
                    <w:rFonts w:ascii="Cambria Math" w:hAnsi="Cambria Math" w:cs="Times New Roman"/>
                    <w:sz w:val="26"/>
                    <w:szCs w:val="26"/>
                  </w:rPr>
                  <m:t>q</m:t>
                </m:r>
              </m:e>
              <m:sub>
                <m:r>
                  <w:rPr>
                    <w:rFonts w:ascii="Cambria Math" w:hAnsi="Cambria Math" w:cs="Times New Roman"/>
                    <w:sz w:val="26"/>
                    <w:szCs w:val="26"/>
                  </w:rPr>
                  <m:t>2</m:t>
                </m:r>
              </m:sub>
            </m:sSub>
          </m:e>
        </m:d>
      </m:oMath>
      <w:r w:rsidRPr="00C917D3">
        <w:rPr>
          <w:rFonts w:cs="Times New Roman"/>
          <w:bCs/>
          <w:iCs/>
          <w:sz w:val="26"/>
          <w:szCs w:val="26"/>
        </w:rPr>
        <w:t>.</w:t>
      </w:r>
      <w:r w:rsidRPr="00C917D3">
        <w:rPr>
          <w:rFonts w:cs="Times New Roman"/>
          <w:bCs/>
          <w:iCs/>
          <w:sz w:val="26"/>
          <w:szCs w:val="26"/>
        </w:rPr>
        <w:tab/>
      </w:r>
      <w:r w:rsidRPr="00C917D3">
        <w:rPr>
          <w:rFonts w:cs="Times New Roman"/>
          <w:bCs/>
          <w:iCs/>
          <w:sz w:val="26"/>
          <w:szCs w:val="26"/>
        </w:rPr>
        <w:tab/>
      </w:r>
      <w:r w:rsidRPr="00C917D3">
        <w:rPr>
          <w:rFonts w:cs="Times New Roman"/>
          <w:b/>
          <w:bCs/>
          <w:iCs/>
          <w:color w:val="0066FF"/>
          <w:sz w:val="26"/>
          <w:szCs w:val="26"/>
        </w:rPr>
        <w:t>D.</w:t>
      </w:r>
      <w:r w:rsidRPr="00C917D3">
        <w:rPr>
          <w:rFonts w:cs="Times New Roman"/>
          <w:b/>
          <w:bCs/>
          <w:iCs/>
          <w:sz w:val="26"/>
          <w:szCs w:val="26"/>
        </w:rPr>
        <w:t xml:space="preserve"> </w:t>
      </w:r>
      <w:r w:rsidRPr="00C917D3">
        <w:rPr>
          <w:rFonts w:cs="Times New Roman"/>
          <w:bCs/>
          <w:iCs/>
          <w:sz w:val="26"/>
          <w:szCs w:val="26"/>
        </w:rPr>
        <w:t xml:space="preserve">tỉ lệ nghịch với </w:t>
      </w:r>
      <m:oMath>
        <m:d>
          <m:dPr>
            <m:begChr m:val="|"/>
            <m:endChr m:val="|"/>
            <m:ctrlPr>
              <w:rPr>
                <w:rFonts w:ascii="Cambria Math" w:hAnsi="Cambria Math" w:cs="Times New Roman"/>
                <w:bCs/>
                <w:i/>
                <w:iCs/>
                <w:sz w:val="26"/>
                <w:szCs w:val="26"/>
              </w:rPr>
            </m:ctrlPr>
          </m:dPr>
          <m:e>
            <m:sSub>
              <m:sSubPr>
                <m:ctrlPr>
                  <w:rPr>
                    <w:rFonts w:ascii="Cambria Math" w:hAnsi="Cambria Math" w:cs="Times New Roman"/>
                    <w:bCs/>
                    <w:i/>
                    <w:iCs/>
                    <w:sz w:val="26"/>
                    <w:szCs w:val="26"/>
                  </w:rPr>
                </m:ctrlPr>
              </m:sSubPr>
              <m:e>
                <m:r>
                  <w:rPr>
                    <w:rFonts w:ascii="Cambria Math" w:hAnsi="Cambria Math" w:cs="Times New Roman"/>
                    <w:sz w:val="26"/>
                    <w:szCs w:val="26"/>
                  </w:rPr>
                  <m:t>q</m:t>
                </m:r>
              </m:e>
              <m:sub>
                <m:r>
                  <w:rPr>
                    <w:rFonts w:ascii="Cambria Math" w:hAnsi="Cambria Math" w:cs="Times New Roman"/>
                    <w:sz w:val="26"/>
                    <w:szCs w:val="26"/>
                  </w:rPr>
                  <m:t>1</m:t>
                </m:r>
              </m:sub>
            </m:sSub>
            <m:sSub>
              <m:sSubPr>
                <m:ctrlPr>
                  <w:rPr>
                    <w:rFonts w:ascii="Cambria Math" w:hAnsi="Cambria Math" w:cs="Times New Roman"/>
                    <w:bCs/>
                    <w:i/>
                    <w:iCs/>
                    <w:sz w:val="26"/>
                    <w:szCs w:val="26"/>
                  </w:rPr>
                </m:ctrlPr>
              </m:sSubPr>
              <m:e>
                <m:r>
                  <w:rPr>
                    <w:rFonts w:ascii="Cambria Math" w:hAnsi="Cambria Math" w:cs="Times New Roman"/>
                    <w:sz w:val="26"/>
                    <w:szCs w:val="26"/>
                  </w:rPr>
                  <m:t>q</m:t>
                </m:r>
              </m:e>
              <m:sub>
                <m:r>
                  <w:rPr>
                    <w:rFonts w:ascii="Cambria Math" w:hAnsi="Cambria Math" w:cs="Times New Roman"/>
                    <w:sz w:val="26"/>
                    <w:szCs w:val="26"/>
                  </w:rPr>
                  <m:t>2</m:t>
                </m:r>
              </m:sub>
            </m:sSub>
          </m:e>
        </m:d>
      </m:oMath>
      <w:r w:rsidRPr="00C917D3">
        <w:rPr>
          <w:rFonts w:cs="Times New Roman"/>
          <w:bCs/>
          <w:iCs/>
          <w:sz w:val="26"/>
          <w:szCs w:val="26"/>
        </w:rPr>
        <w:t xml:space="preserve">. </w:t>
      </w:r>
    </w:p>
    <w:p w14:paraId="12D73783"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vi-VN"/>
        </w:rPr>
      </w:pPr>
      <w:r w:rsidRPr="00C917D3">
        <w:rPr>
          <w:rFonts w:cs="Times New Roman"/>
          <w:b/>
          <w:color w:val="FF0000"/>
          <w:sz w:val="26"/>
          <w:szCs w:val="26"/>
          <w:lang w:val="it-IT"/>
        </w:rPr>
        <w:t>Câu 23:</w:t>
      </w:r>
      <w:r w:rsidRPr="00C917D3">
        <w:rPr>
          <w:rFonts w:cs="Times New Roman"/>
          <w:sz w:val="26"/>
          <w:szCs w:val="26"/>
          <w:lang w:val="vi-VN"/>
        </w:rPr>
        <w:t xml:space="preserve"> Tại </w:t>
      </w:r>
      <m:oMath>
        <m:r>
          <w:rPr>
            <w:rFonts w:ascii="Cambria Math" w:hAnsi="Cambria Math" w:cs="Times New Roman"/>
            <w:sz w:val="26"/>
            <w:szCs w:val="26"/>
          </w:rPr>
          <m:t>O</m:t>
        </m:r>
      </m:oMath>
      <w:r w:rsidRPr="00C917D3">
        <w:rPr>
          <w:rFonts w:cs="Times New Roman"/>
          <w:sz w:val="26"/>
          <w:szCs w:val="26"/>
          <w:lang w:val="vi-VN"/>
        </w:rPr>
        <w:t xml:space="preserve"> trên mặt chất lỏng, người ta gây ra một dao động với tần số </w:t>
      </w:r>
      <m:oMath>
        <m:r>
          <w:rPr>
            <w:rFonts w:ascii="Cambria Math" w:hAnsi="Cambria Math" w:cs="Times New Roman"/>
            <w:sz w:val="26"/>
            <w:szCs w:val="26"/>
            <w:lang w:val="vi-VN"/>
          </w:rPr>
          <m:t>2 Hz</m:t>
        </m:r>
      </m:oMath>
      <w:r w:rsidRPr="00C917D3">
        <w:rPr>
          <w:rFonts w:cs="Times New Roman"/>
          <w:sz w:val="26"/>
          <w:szCs w:val="26"/>
          <w:lang w:val="vi-VN"/>
        </w:rPr>
        <w:t xml:space="preserve">. Trên mặt chất lỏng quan sát thấy các vòng tròn sóng lan tỏa. Biết sóng lan truyền với tốc độ </w:t>
      </w:r>
      <m:oMath>
        <m:r>
          <w:rPr>
            <w:rFonts w:ascii="Cambria Math" w:hAnsi="Cambria Math" w:cs="Times New Roman"/>
            <w:sz w:val="26"/>
            <w:szCs w:val="26"/>
            <w:lang w:val="vi-VN"/>
          </w:rPr>
          <m:t>40</m:t>
        </m:r>
        <m:f>
          <m:fPr>
            <m:ctrlPr>
              <w:rPr>
                <w:rFonts w:ascii="Cambria Math" w:hAnsi="Cambria Math" w:cs="Times New Roman"/>
                <w:i/>
                <w:sz w:val="26"/>
                <w:szCs w:val="26"/>
                <w:lang w:val="vi-VN"/>
              </w:rPr>
            </m:ctrlPr>
          </m:fPr>
          <m:num>
            <m:r>
              <w:rPr>
                <w:rFonts w:ascii="Cambria Math" w:hAnsi="Cambria Math" w:cs="Times New Roman"/>
                <w:sz w:val="26"/>
                <w:szCs w:val="26"/>
                <w:lang w:val="vi-VN"/>
              </w:rPr>
              <m:t>cm</m:t>
            </m:r>
          </m:num>
          <m:den>
            <m:r>
              <w:rPr>
                <w:rFonts w:ascii="Cambria Math" w:hAnsi="Cambria Math" w:cs="Times New Roman"/>
                <w:sz w:val="26"/>
                <w:szCs w:val="26"/>
                <w:lang w:val="vi-VN"/>
              </w:rPr>
              <m:t>s</m:t>
            </m:r>
          </m:den>
        </m:f>
      </m:oMath>
      <w:r w:rsidRPr="00C917D3">
        <w:rPr>
          <w:rFonts w:cs="Times New Roman"/>
          <w:sz w:val="26"/>
          <w:szCs w:val="26"/>
          <w:lang w:val="vi-VN"/>
        </w:rPr>
        <w:t xml:space="preserve">. Khoảng cách từ vòng tròn sóng thứ hai đến vòng tròn sóng thứ sáu bằng  </w:t>
      </w:r>
    </w:p>
    <w:p w14:paraId="65796232"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it-IT"/>
        </w:rPr>
      </w:pPr>
      <w:r w:rsidRPr="00C917D3">
        <w:rPr>
          <w:rFonts w:cs="Times New Roman"/>
          <w:sz w:val="26"/>
          <w:szCs w:val="26"/>
          <w:lang w:val="vi-VN"/>
        </w:rPr>
        <w:tab/>
      </w:r>
      <w:r w:rsidRPr="00C917D3">
        <w:rPr>
          <w:rFonts w:cs="Times New Roman"/>
          <w:b/>
          <w:color w:val="0066FF"/>
          <w:sz w:val="26"/>
          <w:szCs w:val="26"/>
          <w:lang w:val="vi-VN"/>
        </w:rPr>
        <w:t>A.</w:t>
      </w:r>
      <w:r w:rsidRPr="00C917D3">
        <w:rPr>
          <w:rFonts w:cs="Times New Roman"/>
          <w:sz w:val="26"/>
          <w:szCs w:val="26"/>
          <w:lang w:val="vi-VN"/>
        </w:rPr>
        <w:t xml:space="preserve"> </w:t>
      </w:r>
      <m:oMath>
        <m:r>
          <w:rPr>
            <w:rFonts w:ascii="Cambria Math" w:hAnsi="Cambria Math" w:cs="Times New Roman"/>
            <w:sz w:val="26"/>
            <w:szCs w:val="26"/>
            <w:lang w:val="it-IT"/>
          </w:rPr>
          <m:t>120 cm</m:t>
        </m:r>
      </m:oMath>
      <w:r w:rsidRPr="00C917D3">
        <w:rPr>
          <w:rFonts w:cs="Times New Roman"/>
          <w:sz w:val="26"/>
          <w:szCs w:val="26"/>
          <w:lang w:val="it-IT"/>
        </w:rPr>
        <w:t xml:space="preserve">.   </w:t>
      </w:r>
      <w:r w:rsidRPr="00C917D3">
        <w:rPr>
          <w:rFonts w:cs="Times New Roman"/>
          <w:sz w:val="26"/>
          <w:szCs w:val="26"/>
          <w:lang w:val="it-IT"/>
        </w:rPr>
        <w:tab/>
      </w:r>
      <w:r w:rsidRPr="00C917D3">
        <w:rPr>
          <w:rFonts w:cs="Times New Roman"/>
          <w:b/>
          <w:color w:val="0066FF"/>
          <w:sz w:val="26"/>
          <w:szCs w:val="26"/>
          <w:lang w:val="it-IT"/>
        </w:rPr>
        <w:t>B.</w:t>
      </w:r>
      <w:r w:rsidRPr="00C917D3">
        <w:rPr>
          <w:rFonts w:cs="Times New Roman"/>
          <w:sz w:val="26"/>
          <w:szCs w:val="26"/>
          <w:lang w:val="it-IT"/>
        </w:rPr>
        <w:t xml:space="preserve"> </w:t>
      </w:r>
      <m:oMath>
        <m:r>
          <w:rPr>
            <w:rFonts w:ascii="Cambria Math" w:hAnsi="Cambria Math" w:cs="Times New Roman"/>
            <w:sz w:val="26"/>
            <w:szCs w:val="26"/>
            <w:lang w:val="it-IT"/>
          </w:rPr>
          <m:t>60 cm</m:t>
        </m:r>
      </m:oMath>
      <w:r w:rsidRPr="00C917D3">
        <w:rPr>
          <w:rFonts w:cs="Times New Roman"/>
          <w:sz w:val="26"/>
          <w:szCs w:val="26"/>
          <w:lang w:val="it-IT"/>
        </w:rPr>
        <w:t xml:space="preserve">.  </w:t>
      </w:r>
      <w:r w:rsidRPr="00C917D3">
        <w:rPr>
          <w:rFonts w:cs="Times New Roman"/>
          <w:sz w:val="26"/>
          <w:szCs w:val="26"/>
          <w:lang w:val="it-IT"/>
        </w:rPr>
        <w:tab/>
      </w:r>
      <w:r w:rsidRPr="00C917D3">
        <w:rPr>
          <w:rFonts w:cs="Times New Roman"/>
          <w:b/>
          <w:color w:val="0066FF"/>
          <w:sz w:val="26"/>
          <w:szCs w:val="26"/>
          <w:lang w:val="it-IT"/>
        </w:rPr>
        <w:t>C.</w:t>
      </w:r>
      <w:r w:rsidRPr="00C917D3">
        <w:rPr>
          <w:rFonts w:cs="Times New Roman"/>
          <w:sz w:val="26"/>
          <w:szCs w:val="26"/>
          <w:lang w:val="it-IT"/>
        </w:rPr>
        <w:t xml:space="preserve"> </w:t>
      </w:r>
      <m:oMath>
        <m:r>
          <w:rPr>
            <w:rFonts w:ascii="Cambria Math" w:hAnsi="Cambria Math" w:cs="Times New Roman"/>
            <w:sz w:val="26"/>
            <w:szCs w:val="26"/>
            <w:lang w:val="it-IT"/>
          </w:rPr>
          <m:t>80 cm</m:t>
        </m:r>
      </m:oMath>
      <w:r w:rsidRPr="00C917D3">
        <w:rPr>
          <w:rFonts w:cs="Times New Roman"/>
          <w:sz w:val="26"/>
          <w:szCs w:val="26"/>
          <w:lang w:val="it-IT"/>
        </w:rPr>
        <w:t xml:space="preserve">.   </w:t>
      </w:r>
      <w:r w:rsidRPr="00C917D3">
        <w:rPr>
          <w:rFonts w:cs="Times New Roman"/>
          <w:sz w:val="26"/>
          <w:szCs w:val="26"/>
          <w:lang w:val="it-IT"/>
        </w:rPr>
        <w:tab/>
      </w:r>
      <w:r w:rsidRPr="00C917D3">
        <w:rPr>
          <w:rFonts w:cs="Times New Roman"/>
          <w:b/>
          <w:color w:val="0066FF"/>
          <w:sz w:val="26"/>
          <w:szCs w:val="26"/>
          <w:lang w:val="it-IT"/>
        </w:rPr>
        <w:t>D.</w:t>
      </w:r>
      <w:r w:rsidRPr="00C917D3">
        <w:rPr>
          <w:rFonts w:cs="Times New Roman"/>
          <w:sz w:val="26"/>
          <w:szCs w:val="26"/>
          <w:lang w:val="it-IT"/>
        </w:rPr>
        <w:t xml:space="preserve"> </w:t>
      </w:r>
      <m:oMath>
        <m:r>
          <w:rPr>
            <w:rFonts w:ascii="Cambria Math" w:hAnsi="Cambria Math" w:cs="Times New Roman"/>
            <w:sz w:val="26"/>
            <w:szCs w:val="26"/>
            <w:lang w:val="it-IT"/>
          </w:rPr>
          <m:t>100 cm</m:t>
        </m:r>
      </m:oMath>
      <w:r w:rsidRPr="00C917D3">
        <w:rPr>
          <w:rFonts w:cs="Times New Roman"/>
          <w:sz w:val="26"/>
          <w:szCs w:val="26"/>
          <w:lang w:val="it-IT"/>
        </w:rPr>
        <w:t xml:space="preserve">.  </w:t>
      </w:r>
    </w:p>
    <w:p w14:paraId="7CB90E8C"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sv-SE"/>
        </w:rPr>
      </w:pPr>
      <w:r w:rsidRPr="00C917D3">
        <w:rPr>
          <w:rFonts w:cs="Times New Roman"/>
          <w:b/>
          <w:color w:val="FF0000"/>
          <w:sz w:val="26"/>
          <w:szCs w:val="26"/>
          <w:lang w:val="it-IT"/>
        </w:rPr>
        <w:t>Câu 24:</w:t>
      </w:r>
      <w:r w:rsidRPr="00C917D3">
        <w:rPr>
          <w:rFonts w:cs="Times New Roman"/>
          <w:b/>
          <w:sz w:val="26"/>
          <w:szCs w:val="26"/>
          <w:lang w:val="it-IT"/>
        </w:rPr>
        <w:t xml:space="preserve"> </w:t>
      </w:r>
      <w:r w:rsidRPr="00C917D3">
        <w:rPr>
          <w:rFonts w:cs="Times New Roman"/>
          <w:sz w:val="26"/>
          <w:szCs w:val="26"/>
          <w:lang w:val="sv-SE"/>
        </w:rPr>
        <w:t xml:space="preserve">Trên một sợi dây đàn hồi dài </w:t>
      </w:r>
      <m:oMath>
        <m:r>
          <w:rPr>
            <w:rFonts w:ascii="Cambria Math" w:hAnsi="Cambria Math" w:cs="Times New Roman"/>
            <w:sz w:val="26"/>
            <w:szCs w:val="26"/>
            <w:lang w:val="sv-SE"/>
          </w:rPr>
          <m:t>1,6 m</m:t>
        </m:r>
      </m:oMath>
      <w:r w:rsidRPr="00C917D3">
        <w:rPr>
          <w:rFonts w:cs="Times New Roman"/>
          <w:sz w:val="26"/>
          <w:szCs w:val="26"/>
          <w:lang w:val="sv-SE"/>
        </w:rPr>
        <w:t xml:space="preserve"> hai đầu cố định, đang có sóng dừng. Biết tần số của sóng là </w:t>
      </w:r>
      <m:oMath>
        <m:r>
          <w:rPr>
            <w:rFonts w:ascii="Cambria Math" w:hAnsi="Cambria Math" w:cs="Times New Roman"/>
            <w:sz w:val="26"/>
            <w:szCs w:val="26"/>
            <w:lang w:val="sv-SE"/>
          </w:rPr>
          <m:t>20 Hz</m:t>
        </m:r>
      </m:oMath>
      <w:r w:rsidRPr="00C917D3">
        <w:rPr>
          <w:rFonts w:cs="Times New Roman"/>
          <w:sz w:val="26"/>
          <w:szCs w:val="26"/>
          <w:lang w:val="sv-SE"/>
        </w:rPr>
        <w:t xml:space="preserve">, tốc độ truyền sóng trên dây là </w:t>
      </w:r>
      <m:oMath>
        <m:r>
          <w:rPr>
            <w:rFonts w:ascii="Cambria Math" w:hAnsi="Cambria Math" w:cs="Times New Roman"/>
            <w:sz w:val="26"/>
            <w:szCs w:val="26"/>
            <w:lang w:val="sv-SE"/>
          </w:rPr>
          <m:t>4</m:t>
        </m:r>
        <m:f>
          <m:fPr>
            <m:ctrlPr>
              <w:rPr>
                <w:rFonts w:ascii="Cambria Math" w:hAnsi="Cambria Math" w:cs="Times New Roman"/>
                <w:i/>
                <w:sz w:val="26"/>
                <w:szCs w:val="26"/>
                <w:lang w:val="sv-SE"/>
              </w:rPr>
            </m:ctrlPr>
          </m:fPr>
          <m:num>
            <m:r>
              <w:rPr>
                <w:rFonts w:ascii="Cambria Math" w:hAnsi="Cambria Math" w:cs="Times New Roman"/>
                <w:sz w:val="26"/>
                <w:szCs w:val="26"/>
                <w:lang w:val="sv-SE"/>
              </w:rPr>
              <m:t>m</m:t>
            </m:r>
          </m:num>
          <m:den>
            <m:r>
              <w:rPr>
                <w:rFonts w:ascii="Cambria Math" w:hAnsi="Cambria Math" w:cs="Times New Roman"/>
                <w:sz w:val="26"/>
                <w:szCs w:val="26"/>
                <w:lang w:val="sv-SE"/>
              </w:rPr>
              <m:t>s</m:t>
            </m:r>
          </m:den>
        </m:f>
      </m:oMath>
      <w:r w:rsidRPr="00C917D3">
        <w:rPr>
          <w:rFonts w:cs="Times New Roman"/>
          <w:sz w:val="26"/>
          <w:szCs w:val="26"/>
          <w:lang w:val="sv-SE"/>
        </w:rPr>
        <w:t xml:space="preserve">. Số bụng sóng trên dây khi đó là  </w:t>
      </w:r>
    </w:p>
    <w:p w14:paraId="627010C3"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sv-SE"/>
        </w:rPr>
      </w:pPr>
      <w:r w:rsidRPr="00C917D3">
        <w:rPr>
          <w:rFonts w:cs="Times New Roman"/>
          <w:sz w:val="26"/>
          <w:szCs w:val="26"/>
          <w:lang w:val="sv-SE"/>
        </w:rPr>
        <w:lastRenderedPageBreak/>
        <w:tab/>
      </w:r>
      <w:r w:rsidRPr="00C917D3">
        <w:rPr>
          <w:rFonts w:cs="Times New Roman"/>
          <w:b/>
          <w:color w:val="0066FF"/>
          <w:sz w:val="26"/>
          <w:szCs w:val="26"/>
          <w:lang w:val="sv-SE"/>
        </w:rPr>
        <w:t>A.</w:t>
      </w:r>
      <w:r w:rsidRPr="00C917D3">
        <w:rPr>
          <w:rFonts w:cs="Times New Roman"/>
          <w:sz w:val="26"/>
          <w:szCs w:val="26"/>
          <w:lang w:val="sv-SE"/>
        </w:rPr>
        <w:t xml:space="preserve"> </w:t>
      </w:r>
      <m:oMath>
        <m:r>
          <w:rPr>
            <w:rFonts w:ascii="Cambria Math" w:hAnsi="Cambria Math" w:cs="Times New Roman"/>
            <w:sz w:val="26"/>
            <w:szCs w:val="26"/>
            <w:lang w:val="sv-SE"/>
          </w:rPr>
          <m:t>8</m:t>
        </m:r>
      </m:oMath>
      <w:r w:rsidRPr="00C917D3">
        <w:rPr>
          <w:rFonts w:cs="Times New Roman"/>
          <w:sz w:val="26"/>
          <w:szCs w:val="26"/>
          <w:lang w:val="sv-SE"/>
        </w:rPr>
        <w:t xml:space="preserve">.  </w:t>
      </w:r>
      <w:r w:rsidRPr="00C917D3">
        <w:rPr>
          <w:rFonts w:cs="Times New Roman"/>
          <w:sz w:val="26"/>
          <w:szCs w:val="26"/>
          <w:lang w:val="sv-SE"/>
        </w:rPr>
        <w:tab/>
      </w:r>
      <w:r w:rsidRPr="00C917D3">
        <w:rPr>
          <w:rFonts w:cs="Times New Roman"/>
          <w:b/>
          <w:color w:val="0066FF"/>
          <w:sz w:val="26"/>
          <w:szCs w:val="26"/>
          <w:lang w:val="sv-SE"/>
        </w:rPr>
        <w:t>B.</w:t>
      </w:r>
      <w:r w:rsidRPr="00C917D3">
        <w:rPr>
          <w:rFonts w:cs="Times New Roman"/>
          <w:sz w:val="26"/>
          <w:szCs w:val="26"/>
          <w:lang w:val="sv-SE"/>
        </w:rPr>
        <w:t xml:space="preserve"> </w:t>
      </w:r>
      <m:oMath>
        <m:r>
          <w:rPr>
            <w:rFonts w:ascii="Cambria Math" w:hAnsi="Cambria Math" w:cs="Times New Roman"/>
            <w:sz w:val="26"/>
            <w:szCs w:val="26"/>
            <w:lang w:val="sv-SE"/>
          </w:rPr>
          <m:t>32</m:t>
        </m:r>
      </m:oMath>
      <w:r w:rsidRPr="00C917D3">
        <w:rPr>
          <w:rFonts w:cs="Times New Roman"/>
          <w:sz w:val="26"/>
          <w:szCs w:val="26"/>
          <w:lang w:val="sv-SE"/>
        </w:rPr>
        <w:t xml:space="preserve">.  </w:t>
      </w:r>
      <w:r w:rsidRPr="00C917D3">
        <w:rPr>
          <w:rFonts w:cs="Times New Roman"/>
          <w:sz w:val="26"/>
          <w:szCs w:val="26"/>
          <w:lang w:val="sv-SE"/>
        </w:rPr>
        <w:tab/>
      </w:r>
      <w:r w:rsidRPr="00C917D3">
        <w:rPr>
          <w:rFonts w:cs="Times New Roman"/>
          <w:b/>
          <w:color w:val="0066FF"/>
          <w:sz w:val="26"/>
          <w:szCs w:val="26"/>
          <w:lang w:val="sv-SE"/>
        </w:rPr>
        <w:t>C.</w:t>
      </w:r>
      <w:r w:rsidRPr="00C917D3">
        <w:rPr>
          <w:rFonts w:cs="Times New Roman"/>
          <w:sz w:val="26"/>
          <w:szCs w:val="26"/>
          <w:lang w:val="sv-SE"/>
        </w:rPr>
        <w:t xml:space="preserve"> </w:t>
      </w:r>
      <m:oMath>
        <m:r>
          <w:rPr>
            <w:rFonts w:ascii="Cambria Math" w:hAnsi="Cambria Math" w:cs="Times New Roman"/>
            <w:sz w:val="26"/>
            <w:szCs w:val="26"/>
            <w:lang w:val="sv-SE"/>
          </w:rPr>
          <m:t>15</m:t>
        </m:r>
      </m:oMath>
      <w:r w:rsidRPr="00C917D3">
        <w:rPr>
          <w:rFonts w:cs="Times New Roman"/>
          <w:sz w:val="26"/>
          <w:szCs w:val="26"/>
          <w:lang w:val="sv-SE"/>
        </w:rPr>
        <w:t xml:space="preserve">.  </w:t>
      </w:r>
      <w:r w:rsidRPr="00C917D3">
        <w:rPr>
          <w:rFonts w:cs="Times New Roman"/>
          <w:sz w:val="26"/>
          <w:szCs w:val="26"/>
          <w:lang w:val="sv-SE"/>
        </w:rPr>
        <w:tab/>
      </w:r>
      <w:r w:rsidRPr="00C917D3">
        <w:rPr>
          <w:rFonts w:cs="Times New Roman"/>
          <w:b/>
          <w:color w:val="0066FF"/>
          <w:sz w:val="26"/>
          <w:szCs w:val="26"/>
          <w:lang w:val="sv-SE"/>
        </w:rPr>
        <w:t>D.</w:t>
      </w:r>
      <w:r w:rsidRPr="00C917D3">
        <w:rPr>
          <w:rFonts w:cs="Times New Roman"/>
          <w:sz w:val="26"/>
          <w:szCs w:val="26"/>
          <w:lang w:val="sv-SE"/>
        </w:rPr>
        <w:t xml:space="preserve"> </w:t>
      </w:r>
      <m:oMath>
        <m:r>
          <w:rPr>
            <w:rFonts w:ascii="Cambria Math" w:hAnsi="Cambria Math" w:cs="Times New Roman"/>
            <w:sz w:val="26"/>
            <w:szCs w:val="26"/>
            <w:lang w:val="sv-SE"/>
          </w:rPr>
          <m:t>16</m:t>
        </m:r>
      </m:oMath>
      <w:r w:rsidRPr="00C917D3">
        <w:rPr>
          <w:rFonts w:cs="Times New Roman"/>
          <w:sz w:val="26"/>
          <w:szCs w:val="26"/>
          <w:lang w:val="sv-SE"/>
        </w:rPr>
        <w:t xml:space="preserve">.  </w:t>
      </w:r>
    </w:p>
    <w:p w14:paraId="003FE515"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sv-SE"/>
        </w:rPr>
      </w:pPr>
      <w:r w:rsidRPr="00C917D3">
        <w:rPr>
          <w:rFonts w:cs="Times New Roman"/>
          <w:b/>
          <w:color w:val="FF0000"/>
          <w:sz w:val="26"/>
          <w:szCs w:val="26"/>
          <w:lang w:val="sv-SE"/>
        </w:rPr>
        <w:t>Câu 25:</w:t>
      </w:r>
      <w:r w:rsidRPr="00C917D3">
        <w:rPr>
          <w:rFonts w:cs="Times New Roman"/>
          <w:b/>
          <w:sz w:val="26"/>
          <w:szCs w:val="26"/>
          <w:lang w:val="sv-SE"/>
        </w:rPr>
        <w:t xml:space="preserve"> </w:t>
      </w:r>
      <w:r w:rsidRPr="00C917D3">
        <w:rPr>
          <w:rFonts w:cs="Times New Roman"/>
          <w:sz w:val="26"/>
          <w:szCs w:val="26"/>
          <w:lang w:val="sv-SE"/>
        </w:rPr>
        <w:t xml:space="preserve">Một mạch dao động </w:t>
      </w:r>
      <m:oMath>
        <m:r>
          <w:rPr>
            <w:rFonts w:ascii="Cambria Math" w:hAnsi="Cambria Math" w:cs="Times New Roman"/>
            <w:sz w:val="26"/>
            <w:szCs w:val="26"/>
            <w:lang w:val="sv-SE"/>
          </w:rPr>
          <m:t>LC</m:t>
        </m:r>
      </m:oMath>
      <w:r w:rsidRPr="00C917D3">
        <w:rPr>
          <w:rFonts w:cs="Times New Roman"/>
          <w:sz w:val="26"/>
          <w:szCs w:val="26"/>
          <w:lang w:val="sv-SE"/>
        </w:rPr>
        <w:t xml:space="preserve"> lí tưởng gồm cuộn thuần cảm </w:t>
      </w:r>
      <m:oMath>
        <m:r>
          <w:rPr>
            <w:rFonts w:ascii="Cambria Math" w:hAnsi="Cambria Math" w:cs="Times New Roman"/>
            <w:sz w:val="26"/>
            <w:szCs w:val="26"/>
            <w:lang w:val="sv-SE"/>
          </w:rPr>
          <m:t>L</m:t>
        </m:r>
      </m:oMath>
      <w:r w:rsidRPr="00C917D3">
        <w:rPr>
          <w:rFonts w:cs="Times New Roman"/>
          <w:sz w:val="26"/>
          <w:szCs w:val="26"/>
          <w:lang w:val="sv-SE"/>
        </w:rPr>
        <w:t xml:space="preserve"> và tụ điện có điện dung </w:t>
      </w:r>
      <m:oMath>
        <m:r>
          <w:rPr>
            <w:rFonts w:ascii="Cambria Math" w:hAnsi="Cambria Math" w:cs="Times New Roman"/>
            <w:sz w:val="26"/>
            <w:szCs w:val="26"/>
            <w:lang w:val="sv-SE"/>
          </w:rPr>
          <m:t>C</m:t>
        </m:r>
      </m:oMath>
      <w:r w:rsidRPr="00C917D3">
        <w:rPr>
          <w:rFonts w:cs="Times New Roman"/>
          <w:sz w:val="26"/>
          <w:szCs w:val="26"/>
          <w:lang w:val="sv-SE"/>
        </w:rPr>
        <w:t xml:space="preserve">. Ta gọi </w:t>
      </w:r>
      <m:oMath>
        <m:r>
          <w:rPr>
            <w:rFonts w:ascii="Cambria Math" w:hAnsi="Cambria Math" w:cs="Times New Roman"/>
            <w:sz w:val="26"/>
            <w:szCs w:val="26"/>
            <w:lang w:val="sv-SE"/>
          </w:rPr>
          <m:t>e</m:t>
        </m:r>
      </m:oMath>
      <w:r w:rsidRPr="00C917D3">
        <w:rPr>
          <w:rFonts w:cs="Times New Roman"/>
          <w:sz w:val="26"/>
          <w:szCs w:val="26"/>
          <w:lang w:val="sv-SE"/>
        </w:rPr>
        <w:t xml:space="preserve"> và </w:t>
      </w:r>
      <m:oMath>
        <m:sSub>
          <m:sSubPr>
            <m:ctrlPr>
              <w:rPr>
                <w:rFonts w:ascii="Cambria Math" w:hAnsi="Cambria Math" w:cs="Times New Roman"/>
                <w:i/>
                <w:sz w:val="26"/>
                <w:szCs w:val="26"/>
                <w:lang w:val="sv-SE"/>
              </w:rPr>
            </m:ctrlPr>
          </m:sSubPr>
          <m:e>
            <m:r>
              <w:rPr>
                <w:rFonts w:ascii="Cambria Math" w:hAnsi="Cambria Math" w:cs="Times New Roman"/>
                <w:sz w:val="26"/>
                <w:szCs w:val="26"/>
                <w:lang w:val="sv-SE"/>
              </w:rPr>
              <m:t>E</m:t>
            </m:r>
          </m:e>
          <m:sub>
            <m:r>
              <w:rPr>
                <w:rFonts w:ascii="Cambria Math" w:hAnsi="Cambria Math" w:cs="Times New Roman"/>
                <w:sz w:val="26"/>
                <w:szCs w:val="26"/>
                <w:lang w:val="sv-SE"/>
              </w:rPr>
              <m:t>0</m:t>
            </m:r>
          </m:sub>
        </m:sSub>
      </m:oMath>
      <w:r w:rsidRPr="00C917D3">
        <w:rPr>
          <w:rFonts w:cs="Times New Roman"/>
          <w:sz w:val="26"/>
          <w:szCs w:val="26"/>
          <w:lang w:val="sv-SE"/>
        </w:rPr>
        <w:t xml:space="preserve"> lần lượt là suất điện động và suất điện động cực đại trong cuộng dây; </w:t>
      </w:r>
      <m:oMath>
        <m:r>
          <w:rPr>
            <w:rFonts w:ascii="Cambria Math" w:hAnsi="Cambria Math" w:cs="Times New Roman"/>
            <w:sz w:val="26"/>
            <w:szCs w:val="26"/>
            <w:lang w:val="sv-SE"/>
          </w:rPr>
          <m:t>i</m:t>
        </m:r>
      </m:oMath>
      <w:r w:rsidRPr="00C917D3">
        <w:rPr>
          <w:rFonts w:cs="Times New Roman"/>
          <w:sz w:val="26"/>
          <w:szCs w:val="26"/>
          <w:lang w:val="sv-SE"/>
        </w:rPr>
        <w:t xml:space="preserve"> và </w:t>
      </w:r>
      <m:oMath>
        <m:sSub>
          <m:sSubPr>
            <m:ctrlPr>
              <w:rPr>
                <w:rFonts w:ascii="Cambria Math" w:hAnsi="Cambria Math" w:cs="Times New Roman"/>
                <w:i/>
                <w:sz w:val="26"/>
                <w:szCs w:val="26"/>
                <w:lang w:val="sv-SE"/>
              </w:rPr>
            </m:ctrlPr>
          </m:sSubPr>
          <m:e>
            <m:r>
              <w:rPr>
                <w:rFonts w:ascii="Cambria Math" w:hAnsi="Cambria Math" w:cs="Times New Roman"/>
                <w:sz w:val="26"/>
                <w:szCs w:val="26"/>
                <w:lang w:val="sv-SE"/>
              </w:rPr>
              <m:t>I</m:t>
            </m:r>
          </m:e>
          <m:sub>
            <m:r>
              <w:rPr>
                <w:rFonts w:ascii="Cambria Math" w:hAnsi="Cambria Math" w:cs="Times New Roman"/>
                <w:sz w:val="26"/>
                <w:szCs w:val="26"/>
                <w:lang w:val="sv-SE"/>
              </w:rPr>
              <m:t>0</m:t>
            </m:r>
          </m:sub>
        </m:sSub>
      </m:oMath>
      <w:r w:rsidRPr="00C917D3">
        <w:rPr>
          <w:rFonts w:cs="Times New Roman"/>
          <w:sz w:val="26"/>
          <w:szCs w:val="26"/>
          <w:lang w:val="sv-SE"/>
        </w:rPr>
        <w:t xml:space="preserve"> lần lượt là cường độ dòng điện và cường độ dòng điện cực đại trong mạch. Hệ thức nào sau đây là </w:t>
      </w:r>
      <w:r w:rsidRPr="00C917D3">
        <w:rPr>
          <w:rFonts w:cs="Times New Roman"/>
          <w:b/>
          <w:bCs/>
          <w:sz w:val="26"/>
          <w:szCs w:val="26"/>
          <w:lang w:val="sv-SE"/>
        </w:rPr>
        <w:t>đúng</w:t>
      </w:r>
      <w:r w:rsidRPr="00C917D3">
        <w:rPr>
          <w:rFonts w:cs="Times New Roman"/>
          <w:sz w:val="26"/>
          <w:szCs w:val="26"/>
          <w:lang w:val="sv-SE"/>
        </w:rPr>
        <w:t>?</w:t>
      </w:r>
    </w:p>
    <w:p w14:paraId="2E43FABF"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sv-SE"/>
        </w:rPr>
      </w:pPr>
      <w:r w:rsidRPr="00C917D3">
        <w:rPr>
          <w:rFonts w:cs="Times New Roman"/>
          <w:sz w:val="26"/>
          <w:szCs w:val="26"/>
          <w:lang w:val="sv-SE"/>
        </w:rPr>
        <w:tab/>
      </w:r>
      <w:r w:rsidRPr="00C917D3">
        <w:rPr>
          <w:rFonts w:cs="Times New Roman"/>
          <w:b/>
          <w:color w:val="0066FF"/>
          <w:sz w:val="26"/>
          <w:szCs w:val="26"/>
          <w:lang w:val="sv-SE"/>
        </w:rPr>
        <w:t>A.</w:t>
      </w:r>
      <w:r w:rsidRPr="00C917D3">
        <w:rPr>
          <w:rFonts w:cs="Times New Roman"/>
          <w:sz w:val="26"/>
          <w:szCs w:val="26"/>
          <w:lang w:val="sv-SE"/>
        </w:rPr>
        <w:t xml:space="preserve"> </w:t>
      </w:r>
      <m:oMath>
        <m:f>
          <m:fPr>
            <m:ctrlPr>
              <w:rPr>
                <w:rFonts w:ascii="Cambria Math" w:hAnsi="Cambria Math" w:cs="Times New Roman"/>
                <w:i/>
                <w:sz w:val="26"/>
                <w:szCs w:val="26"/>
                <w:lang w:val="sv-SE"/>
              </w:rPr>
            </m:ctrlPr>
          </m:fPr>
          <m:num>
            <m:r>
              <w:rPr>
                <w:rFonts w:ascii="Cambria Math" w:hAnsi="Cambria Math" w:cs="Times New Roman"/>
                <w:sz w:val="26"/>
                <w:szCs w:val="26"/>
                <w:lang w:val="sv-SE"/>
              </w:rPr>
              <m:t>i</m:t>
            </m:r>
          </m:num>
          <m:den>
            <m:sSub>
              <m:sSubPr>
                <m:ctrlPr>
                  <w:rPr>
                    <w:rFonts w:ascii="Cambria Math" w:hAnsi="Cambria Math" w:cs="Times New Roman"/>
                    <w:i/>
                    <w:sz w:val="26"/>
                    <w:szCs w:val="26"/>
                    <w:lang w:val="sv-SE"/>
                  </w:rPr>
                </m:ctrlPr>
              </m:sSubPr>
              <m:e>
                <m:r>
                  <w:rPr>
                    <w:rFonts w:ascii="Cambria Math" w:hAnsi="Cambria Math" w:cs="Times New Roman"/>
                    <w:sz w:val="26"/>
                    <w:szCs w:val="26"/>
                    <w:lang w:val="sv-SE"/>
                  </w:rPr>
                  <m:t>I</m:t>
                </m:r>
              </m:e>
              <m:sub>
                <m:r>
                  <w:rPr>
                    <w:rFonts w:ascii="Cambria Math" w:hAnsi="Cambria Math" w:cs="Times New Roman"/>
                    <w:sz w:val="26"/>
                    <w:szCs w:val="26"/>
                    <w:lang w:val="sv-SE"/>
                  </w:rPr>
                  <m:t>0</m:t>
                </m:r>
              </m:sub>
            </m:sSub>
          </m:den>
        </m:f>
        <m:r>
          <w:rPr>
            <w:rFonts w:ascii="Cambria Math" w:hAnsi="Cambria Math" w:cs="Times New Roman"/>
            <w:sz w:val="26"/>
            <w:szCs w:val="26"/>
            <w:lang w:val="sv-SE"/>
          </w:rPr>
          <m:t>=</m:t>
        </m:r>
        <m:f>
          <m:fPr>
            <m:ctrlPr>
              <w:rPr>
                <w:rFonts w:ascii="Cambria Math" w:hAnsi="Cambria Math" w:cs="Times New Roman"/>
                <w:i/>
                <w:sz w:val="26"/>
                <w:szCs w:val="26"/>
                <w:lang w:val="sv-SE"/>
              </w:rPr>
            </m:ctrlPr>
          </m:fPr>
          <m:num>
            <m:r>
              <w:rPr>
                <w:rFonts w:ascii="Cambria Math" w:hAnsi="Cambria Math" w:cs="Times New Roman"/>
                <w:sz w:val="26"/>
                <w:szCs w:val="26"/>
                <w:lang w:val="sv-SE"/>
              </w:rPr>
              <m:t>e</m:t>
            </m:r>
          </m:num>
          <m:den>
            <m:sSub>
              <m:sSubPr>
                <m:ctrlPr>
                  <w:rPr>
                    <w:rFonts w:ascii="Cambria Math" w:hAnsi="Cambria Math" w:cs="Times New Roman"/>
                    <w:i/>
                    <w:sz w:val="26"/>
                    <w:szCs w:val="26"/>
                    <w:lang w:val="sv-SE"/>
                  </w:rPr>
                </m:ctrlPr>
              </m:sSubPr>
              <m:e>
                <m:r>
                  <w:rPr>
                    <w:rFonts w:ascii="Cambria Math" w:hAnsi="Cambria Math" w:cs="Times New Roman"/>
                    <w:sz w:val="26"/>
                    <w:szCs w:val="26"/>
                    <w:lang w:val="sv-SE"/>
                  </w:rPr>
                  <m:t>E</m:t>
                </m:r>
              </m:e>
              <m:sub>
                <m:r>
                  <w:rPr>
                    <w:rFonts w:ascii="Cambria Math" w:hAnsi="Cambria Math" w:cs="Times New Roman"/>
                    <w:sz w:val="26"/>
                    <w:szCs w:val="26"/>
                    <w:lang w:val="sv-SE"/>
                  </w:rPr>
                  <m:t>0</m:t>
                </m:r>
              </m:sub>
            </m:sSub>
          </m:den>
        </m:f>
      </m:oMath>
      <w:r w:rsidRPr="00C917D3">
        <w:rPr>
          <w:rFonts w:cs="Times New Roman"/>
          <w:sz w:val="26"/>
          <w:szCs w:val="26"/>
          <w:lang w:val="sv-SE"/>
        </w:rPr>
        <w:t xml:space="preserve">.  </w:t>
      </w:r>
      <w:r w:rsidRPr="00C917D3">
        <w:rPr>
          <w:rFonts w:cs="Times New Roman"/>
          <w:sz w:val="26"/>
          <w:szCs w:val="26"/>
          <w:lang w:val="sv-SE"/>
        </w:rPr>
        <w:tab/>
      </w:r>
      <w:r w:rsidRPr="00C917D3">
        <w:rPr>
          <w:rFonts w:cs="Times New Roman"/>
          <w:b/>
          <w:color w:val="0066FF"/>
          <w:sz w:val="26"/>
          <w:szCs w:val="26"/>
          <w:lang w:val="sv-SE"/>
        </w:rPr>
        <w:t>B.</w:t>
      </w:r>
      <w:r w:rsidRPr="00C917D3">
        <w:rPr>
          <w:rFonts w:cs="Times New Roman"/>
          <w:sz w:val="26"/>
          <w:szCs w:val="26"/>
          <w:lang w:val="sv-SE"/>
        </w:rPr>
        <w:t xml:space="preserve"> </w:t>
      </w:r>
      <m:oMath>
        <m:f>
          <m:fPr>
            <m:ctrlPr>
              <w:rPr>
                <w:rFonts w:ascii="Cambria Math" w:hAnsi="Cambria Math" w:cs="Times New Roman"/>
                <w:i/>
                <w:sz w:val="26"/>
                <w:szCs w:val="26"/>
              </w:rPr>
            </m:ctrlPr>
          </m:fPr>
          <m:num>
            <m:r>
              <w:rPr>
                <w:rFonts w:ascii="Cambria Math" w:hAnsi="Cambria Math" w:cs="Times New Roman"/>
                <w:sz w:val="26"/>
                <w:szCs w:val="26"/>
              </w:rPr>
              <m:t>i</m:t>
            </m:r>
          </m:num>
          <m:den>
            <m:sSub>
              <m:sSubPr>
                <m:ctrlPr>
                  <w:rPr>
                    <w:rFonts w:ascii="Cambria Math" w:hAnsi="Cambria Math" w:cs="Times New Roman"/>
                    <w:i/>
                    <w:sz w:val="26"/>
                    <w:szCs w:val="26"/>
                  </w:rPr>
                </m:ctrlPr>
              </m:sSubPr>
              <m:e>
                <m:r>
                  <w:rPr>
                    <w:rFonts w:ascii="Cambria Math" w:hAnsi="Cambria Math" w:cs="Times New Roman"/>
                    <w:sz w:val="26"/>
                    <w:szCs w:val="26"/>
                  </w:rPr>
                  <m:t>I</m:t>
                </m:r>
              </m:e>
              <m:sub>
                <m:r>
                  <w:rPr>
                    <w:rFonts w:ascii="Cambria Math" w:hAnsi="Cambria Math" w:cs="Times New Roman"/>
                    <w:sz w:val="26"/>
                    <w:szCs w:val="26"/>
                  </w:rPr>
                  <m:t>0</m:t>
                </m:r>
              </m:sub>
            </m:sSub>
          </m:den>
        </m:f>
        <m:r>
          <w:rPr>
            <w:rFonts w:ascii="Cambria Math" w:hAnsi="Cambria Math" w:cs="Times New Roman"/>
            <w:sz w:val="26"/>
            <w:szCs w:val="26"/>
          </w:rPr>
          <m:t>=-</m:t>
        </m:r>
        <m:f>
          <m:fPr>
            <m:ctrlPr>
              <w:rPr>
                <w:rFonts w:ascii="Cambria Math" w:hAnsi="Cambria Math" w:cs="Times New Roman"/>
                <w:i/>
                <w:sz w:val="26"/>
                <w:szCs w:val="26"/>
              </w:rPr>
            </m:ctrlPr>
          </m:fPr>
          <m:num>
            <m:r>
              <w:rPr>
                <w:rFonts w:ascii="Cambria Math" w:hAnsi="Cambria Math" w:cs="Times New Roman"/>
                <w:sz w:val="26"/>
                <w:szCs w:val="26"/>
              </w:rPr>
              <m:t>e</m:t>
            </m:r>
          </m:num>
          <m:den>
            <m:sSub>
              <m:sSubPr>
                <m:ctrlPr>
                  <w:rPr>
                    <w:rFonts w:ascii="Cambria Math" w:hAnsi="Cambria Math" w:cs="Times New Roman"/>
                    <w:i/>
                    <w:sz w:val="26"/>
                    <w:szCs w:val="26"/>
                  </w:rPr>
                </m:ctrlPr>
              </m:sSubPr>
              <m:e>
                <m:r>
                  <w:rPr>
                    <w:rFonts w:ascii="Cambria Math" w:hAnsi="Cambria Math" w:cs="Times New Roman"/>
                    <w:sz w:val="26"/>
                    <w:szCs w:val="26"/>
                  </w:rPr>
                  <m:t>E</m:t>
                </m:r>
              </m:e>
              <m:sub>
                <m:r>
                  <w:rPr>
                    <w:rFonts w:ascii="Cambria Math" w:hAnsi="Cambria Math" w:cs="Times New Roman"/>
                    <w:sz w:val="26"/>
                    <w:szCs w:val="26"/>
                  </w:rPr>
                  <m:t>0</m:t>
                </m:r>
              </m:sub>
            </m:sSub>
          </m:den>
        </m:f>
      </m:oMath>
      <w:r w:rsidRPr="00C917D3">
        <w:rPr>
          <w:rFonts w:cs="Times New Roman"/>
          <w:sz w:val="26"/>
          <w:szCs w:val="26"/>
          <w:lang w:val="sv-SE"/>
        </w:rPr>
        <w:t xml:space="preserve">.  </w:t>
      </w:r>
      <w:r w:rsidRPr="00C917D3">
        <w:rPr>
          <w:rFonts w:cs="Times New Roman"/>
          <w:sz w:val="26"/>
          <w:szCs w:val="26"/>
          <w:lang w:val="sv-SE"/>
        </w:rPr>
        <w:tab/>
      </w:r>
      <w:r w:rsidRPr="00C917D3">
        <w:rPr>
          <w:rFonts w:cs="Times New Roman"/>
          <w:b/>
          <w:color w:val="0066FF"/>
          <w:sz w:val="26"/>
          <w:szCs w:val="26"/>
          <w:lang w:val="sv-SE"/>
        </w:rPr>
        <w:t>C.</w:t>
      </w:r>
      <w:r w:rsidRPr="00C917D3">
        <w:rPr>
          <w:rFonts w:cs="Times New Roman"/>
          <w:sz w:val="26"/>
          <w:szCs w:val="26"/>
          <w:lang w:val="sv-SE"/>
        </w:rPr>
        <w:t xml:space="preserve"> </w:t>
      </w:r>
      <m:oMath>
        <m:sSup>
          <m:sSupPr>
            <m:ctrlPr>
              <w:rPr>
                <w:rFonts w:ascii="Cambria Math" w:hAnsi="Cambria Math" w:cs="Times New Roman"/>
                <w:i/>
                <w:sz w:val="26"/>
                <w:szCs w:val="26"/>
              </w:rPr>
            </m:ctrlPr>
          </m:sSupPr>
          <m:e>
            <m:d>
              <m:dPr>
                <m:ctrlPr>
                  <w:rPr>
                    <w:rFonts w:ascii="Cambria Math" w:hAnsi="Cambria Math" w:cs="Times New Roman"/>
                    <w:i/>
                    <w:sz w:val="26"/>
                    <w:szCs w:val="26"/>
                  </w:rPr>
                </m:ctrlPr>
              </m:dPr>
              <m:e>
                <m:f>
                  <m:fPr>
                    <m:ctrlPr>
                      <w:rPr>
                        <w:rFonts w:ascii="Cambria Math" w:hAnsi="Cambria Math" w:cs="Times New Roman"/>
                        <w:i/>
                        <w:sz w:val="26"/>
                        <w:szCs w:val="26"/>
                      </w:rPr>
                    </m:ctrlPr>
                  </m:fPr>
                  <m:num>
                    <m:r>
                      <w:rPr>
                        <w:rFonts w:ascii="Cambria Math" w:hAnsi="Cambria Math" w:cs="Times New Roman"/>
                        <w:sz w:val="26"/>
                        <w:szCs w:val="26"/>
                      </w:rPr>
                      <m:t>i</m:t>
                    </m:r>
                  </m:num>
                  <m:den>
                    <m:sSub>
                      <m:sSubPr>
                        <m:ctrlPr>
                          <w:rPr>
                            <w:rFonts w:ascii="Cambria Math" w:hAnsi="Cambria Math" w:cs="Times New Roman"/>
                            <w:i/>
                            <w:sz w:val="26"/>
                            <w:szCs w:val="26"/>
                          </w:rPr>
                        </m:ctrlPr>
                      </m:sSubPr>
                      <m:e>
                        <m:r>
                          <w:rPr>
                            <w:rFonts w:ascii="Cambria Math" w:hAnsi="Cambria Math" w:cs="Times New Roman"/>
                            <w:sz w:val="26"/>
                            <w:szCs w:val="26"/>
                          </w:rPr>
                          <m:t>I</m:t>
                        </m:r>
                      </m:e>
                      <m:sub>
                        <m:r>
                          <w:rPr>
                            <w:rFonts w:ascii="Cambria Math" w:hAnsi="Cambria Math" w:cs="Times New Roman"/>
                            <w:sz w:val="26"/>
                            <w:szCs w:val="26"/>
                          </w:rPr>
                          <m:t>0</m:t>
                        </m:r>
                      </m:sub>
                    </m:sSub>
                  </m:den>
                </m:f>
              </m:e>
            </m:d>
          </m:e>
          <m:sup>
            <m:r>
              <w:rPr>
                <w:rFonts w:ascii="Cambria Math" w:hAnsi="Cambria Math" w:cs="Times New Roman"/>
                <w:sz w:val="26"/>
                <w:szCs w:val="26"/>
              </w:rPr>
              <m:t>2</m:t>
            </m:r>
          </m:sup>
        </m:sSup>
        <m:r>
          <w:rPr>
            <w:rFonts w:ascii="Cambria Math" w:hAnsi="Cambria Math" w:cs="Times New Roman"/>
            <w:sz w:val="26"/>
            <w:szCs w:val="26"/>
          </w:rPr>
          <m:t>+</m:t>
        </m:r>
        <m:sSup>
          <m:sSupPr>
            <m:ctrlPr>
              <w:rPr>
                <w:rFonts w:ascii="Cambria Math" w:hAnsi="Cambria Math" w:cs="Times New Roman"/>
                <w:i/>
                <w:sz w:val="26"/>
                <w:szCs w:val="26"/>
              </w:rPr>
            </m:ctrlPr>
          </m:sSupPr>
          <m:e>
            <m:d>
              <m:dPr>
                <m:ctrlPr>
                  <w:rPr>
                    <w:rFonts w:ascii="Cambria Math" w:hAnsi="Cambria Math" w:cs="Times New Roman"/>
                    <w:i/>
                    <w:sz w:val="26"/>
                    <w:szCs w:val="26"/>
                  </w:rPr>
                </m:ctrlPr>
              </m:dPr>
              <m:e>
                <m:f>
                  <m:fPr>
                    <m:ctrlPr>
                      <w:rPr>
                        <w:rFonts w:ascii="Cambria Math" w:hAnsi="Cambria Math" w:cs="Times New Roman"/>
                        <w:i/>
                        <w:sz w:val="26"/>
                        <w:szCs w:val="26"/>
                      </w:rPr>
                    </m:ctrlPr>
                  </m:fPr>
                  <m:num>
                    <m:r>
                      <w:rPr>
                        <w:rFonts w:ascii="Cambria Math" w:hAnsi="Cambria Math" w:cs="Times New Roman"/>
                        <w:sz w:val="26"/>
                        <w:szCs w:val="26"/>
                      </w:rPr>
                      <m:t>e</m:t>
                    </m:r>
                  </m:num>
                  <m:den>
                    <m:sSub>
                      <m:sSubPr>
                        <m:ctrlPr>
                          <w:rPr>
                            <w:rFonts w:ascii="Cambria Math" w:hAnsi="Cambria Math" w:cs="Times New Roman"/>
                            <w:i/>
                            <w:sz w:val="26"/>
                            <w:szCs w:val="26"/>
                          </w:rPr>
                        </m:ctrlPr>
                      </m:sSubPr>
                      <m:e>
                        <m:r>
                          <w:rPr>
                            <w:rFonts w:ascii="Cambria Math" w:hAnsi="Cambria Math" w:cs="Times New Roman"/>
                            <w:sz w:val="26"/>
                            <w:szCs w:val="26"/>
                          </w:rPr>
                          <m:t>E</m:t>
                        </m:r>
                      </m:e>
                      <m:sub>
                        <m:r>
                          <w:rPr>
                            <w:rFonts w:ascii="Cambria Math" w:hAnsi="Cambria Math" w:cs="Times New Roman"/>
                            <w:sz w:val="26"/>
                            <w:szCs w:val="26"/>
                          </w:rPr>
                          <m:t>0</m:t>
                        </m:r>
                      </m:sub>
                    </m:sSub>
                  </m:den>
                </m:f>
              </m:e>
            </m:d>
          </m:e>
          <m:sup>
            <m:r>
              <w:rPr>
                <w:rFonts w:ascii="Cambria Math" w:hAnsi="Cambria Math" w:cs="Times New Roman"/>
                <w:sz w:val="26"/>
                <w:szCs w:val="26"/>
              </w:rPr>
              <m:t>2</m:t>
            </m:r>
          </m:sup>
        </m:sSup>
        <m:r>
          <w:rPr>
            <w:rFonts w:ascii="Cambria Math" w:hAnsi="Cambria Math" w:cs="Times New Roman"/>
            <w:sz w:val="26"/>
            <w:szCs w:val="26"/>
          </w:rPr>
          <m:t>=1</m:t>
        </m:r>
      </m:oMath>
      <w:r w:rsidRPr="00C917D3">
        <w:rPr>
          <w:rFonts w:cs="Times New Roman"/>
          <w:sz w:val="26"/>
          <w:szCs w:val="26"/>
          <w:lang w:val="sv-SE"/>
        </w:rPr>
        <w:t xml:space="preserve">.  </w:t>
      </w:r>
      <w:r w:rsidRPr="00C917D3">
        <w:rPr>
          <w:rFonts w:cs="Times New Roman"/>
          <w:sz w:val="26"/>
          <w:szCs w:val="26"/>
          <w:lang w:val="sv-SE"/>
        </w:rPr>
        <w:tab/>
      </w:r>
      <w:r w:rsidRPr="00C917D3">
        <w:rPr>
          <w:rFonts w:cs="Times New Roman"/>
          <w:b/>
          <w:color w:val="0066FF"/>
          <w:sz w:val="26"/>
          <w:szCs w:val="26"/>
          <w:lang w:val="sv-SE"/>
        </w:rPr>
        <w:t>D.</w:t>
      </w:r>
      <w:r w:rsidRPr="00C917D3">
        <w:rPr>
          <w:rFonts w:cs="Times New Roman"/>
          <w:sz w:val="26"/>
          <w:szCs w:val="26"/>
          <w:lang w:val="sv-SE"/>
        </w:rPr>
        <w:t xml:space="preserve"> </w:t>
      </w:r>
      <m:oMath>
        <m:sSup>
          <m:sSupPr>
            <m:ctrlPr>
              <w:rPr>
                <w:rFonts w:ascii="Cambria Math" w:hAnsi="Cambria Math" w:cs="Times New Roman"/>
                <w:i/>
                <w:sz w:val="26"/>
                <w:szCs w:val="26"/>
              </w:rPr>
            </m:ctrlPr>
          </m:sSupPr>
          <m:e>
            <m:d>
              <m:dPr>
                <m:ctrlPr>
                  <w:rPr>
                    <w:rFonts w:ascii="Cambria Math" w:hAnsi="Cambria Math" w:cs="Times New Roman"/>
                    <w:i/>
                    <w:sz w:val="26"/>
                    <w:szCs w:val="26"/>
                  </w:rPr>
                </m:ctrlPr>
              </m:dPr>
              <m:e>
                <m:f>
                  <m:fPr>
                    <m:ctrlPr>
                      <w:rPr>
                        <w:rFonts w:ascii="Cambria Math" w:hAnsi="Cambria Math" w:cs="Times New Roman"/>
                        <w:i/>
                        <w:sz w:val="26"/>
                        <w:szCs w:val="26"/>
                      </w:rPr>
                    </m:ctrlPr>
                  </m:fPr>
                  <m:num>
                    <m:r>
                      <w:rPr>
                        <w:rFonts w:ascii="Cambria Math" w:hAnsi="Cambria Math" w:cs="Times New Roman"/>
                        <w:sz w:val="26"/>
                        <w:szCs w:val="26"/>
                      </w:rPr>
                      <m:t>i</m:t>
                    </m:r>
                  </m:num>
                  <m:den>
                    <m:sSub>
                      <m:sSubPr>
                        <m:ctrlPr>
                          <w:rPr>
                            <w:rFonts w:ascii="Cambria Math" w:hAnsi="Cambria Math" w:cs="Times New Roman"/>
                            <w:i/>
                            <w:sz w:val="26"/>
                            <w:szCs w:val="26"/>
                          </w:rPr>
                        </m:ctrlPr>
                      </m:sSubPr>
                      <m:e>
                        <m:r>
                          <w:rPr>
                            <w:rFonts w:ascii="Cambria Math" w:hAnsi="Cambria Math" w:cs="Times New Roman"/>
                            <w:sz w:val="26"/>
                            <w:szCs w:val="26"/>
                          </w:rPr>
                          <m:t>I</m:t>
                        </m:r>
                      </m:e>
                      <m:sub>
                        <m:r>
                          <w:rPr>
                            <w:rFonts w:ascii="Cambria Math" w:hAnsi="Cambria Math" w:cs="Times New Roman"/>
                            <w:sz w:val="26"/>
                            <w:szCs w:val="26"/>
                          </w:rPr>
                          <m:t>0</m:t>
                        </m:r>
                      </m:sub>
                    </m:sSub>
                  </m:den>
                </m:f>
              </m:e>
            </m:d>
          </m:e>
          <m:sup>
            <m:r>
              <w:rPr>
                <w:rFonts w:ascii="Cambria Math" w:hAnsi="Cambria Math" w:cs="Times New Roman"/>
                <w:sz w:val="26"/>
                <w:szCs w:val="26"/>
              </w:rPr>
              <m:t>2</m:t>
            </m:r>
          </m:sup>
        </m:sSup>
        <m:r>
          <w:rPr>
            <w:rFonts w:ascii="Cambria Math" w:hAnsi="Cambria Math" w:cs="Times New Roman"/>
            <w:sz w:val="26"/>
            <w:szCs w:val="26"/>
          </w:rPr>
          <m:t>-</m:t>
        </m:r>
        <m:sSup>
          <m:sSupPr>
            <m:ctrlPr>
              <w:rPr>
                <w:rFonts w:ascii="Cambria Math" w:hAnsi="Cambria Math" w:cs="Times New Roman"/>
                <w:i/>
                <w:sz w:val="26"/>
                <w:szCs w:val="26"/>
              </w:rPr>
            </m:ctrlPr>
          </m:sSupPr>
          <m:e>
            <m:d>
              <m:dPr>
                <m:ctrlPr>
                  <w:rPr>
                    <w:rFonts w:ascii="Cambria Math" w:hAnsi="Cambria Math" w:cs="Times New Roman"/>
                    <w:i/>
                    <w:sz w:val="26"/>
                    <w:szCs w:val="26"/>
                  </w:rPr>
                </m:ctrlPr>
              </m:dPr>
              <m:e>
                <m:f>
                  <m:fPr>
                    <m:ctrlPr>
                      <w:rPr>
                        <w:rFonts w:ascii="Cambria Math" w:hAnsi="Cambria Math" w:cs="Times New Roman"/>
                        <w:i/>
                        <w:sz w:val="26"/>
                        <w:szCs w:val="26"/>
                      </w:rPr>
                    </m:ctrlPr>
                  </m:fPr>
                  <m:num>
                    <m:r>
                      <w:rPr>
                        <w:rFonts w:ascii="Cambria Math" w:hAnsi="Cambria Math" w:cs="Times New Roman"/>
                        <w:sz w:val="26"/>
                        <w:szCs w:val="26"/>
                      </w:rPr>
                      <m:t>e</m:t>
                    </m:r>
                  </m:num>
                  <m:den>
                    <m:sSub>
                      <m:sSubPr>
                        <m:ctrlPr>
                          <w:rPr>
                            <w:rFonts w:ascii="Cambria Math" w:hAnsi="Cambria Math" w:cs="Times New Roman"/>
                            <w:i/>
                            <w:sz w:val="26"/>
                            <w:szCs w:val="26"/>
                          </w:rPr>
                        </m:ctrlPr>
                      </m:sSubPr>
                      <m:e>
                        <m:r>
                          <w:rPr>
                            <w:rFonts w:ascii="Cambria Math" w:hAnsi="Cambria Math" w:cs="Times New Roman"/>
                            <w:sz w:val="26"/>
                            <w:szCs w:val="26"/>
                          </w:rPr>
                          <m:t>E</m:t>
                        </m:r>
                      </m:e>
                      <m:sub>
                        <m:r>
                          <w:rPr>
                            <w:rFonts w:ascii="Cambria Math" w:hAnsi="Cambria Math" w:cs="Times New Roman"/>
                            <w:sz w:val="26"/>
                            <w:szCs w:val="26"/>
                          </w:rPr>
                          <m:t>0</m:t>
                        </m:r>
                      </m:sub>
                    </m:sSub>
                  </m:den>
                </m:f>
              </m:e>
            </m:d>
          </m:e>
          <m:sup>
            <m:r>
              <w:rPr>
                <w:rFonts w:ascii="Cambria Math" w:hAnsi="Cambria Math" w:cs="Times New Roman"/>
                <w:sz w:val="26"/>
                <w:szCs w:val="26"/>
              </w:rPr>
              <m:t>2</m:t>
            </m:r>
          </m:sup>
        </m:sSup>
        <m:r>
          <w:rPr>
            <w:rFonts w:ascii="Cambria Math" w:hAnsi="Cambria Math" w:cs="Times New Roman"/>
            <w:sz w:val="26"/>
            <w:szCs w:val="26"/>
          </w:rPr>
          <m:t>=1</m:t>
        </m:r>
      </m:oMath>
      <w:r w:rsidRPr="00C917D3">
        <w:rPr>
          <w:rFonts w:cs="Times New Roman"/>
          <w:sz w:val="26"/>
          <w:szCs w:val="26"/>
          <w:lang w:val="sv-SE"/>
        </w:rPr>
        <w:t xml:space="preserve">.  </w:t>
      </w:r>
    </w:p>
    <w:p w14:paraId="00F739FF"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bCs/>
          <w:sz w:val="26"/>
          <w:szCs w:val="26"/>
        </w:rPr>
      </w:pPr>
      <w:r w:rsidRPr="00C917D3">
        <w:rPr>
          <w:rFonts w:cs="Times New Roman"/>
          <w:b/>
          <w:bCs/>
          <w:color w:val="FF0000"/>
          <w:sz w:val="26"/>
          <w:szCs w:val="26"/>
          <w:lang w:val="vi-VN"/>
        </w:rPr>
        <w:t>Câu</w:t>
      </w:r>
      <w:r w:rsidRPr="00C917D3">
        <w:rPr>
          <w:rFonts w:cs="Times New Roman"/>
          <w:b/>
          <w:bCs/>
          <w:color w:val="FF0000"/>
          <w:sz w:val="26"/>
          <w:szCs w:val="26"/>
        </w:rPr>
        <w:t xml:space="preserve"> 26</w:t>
      </w:r>
      <w:r w:rsidRPr="00C917D3">
        <w:rPr>
          <w:rFonts w:cs="Times New Roman"/>
          <w:b/>
          <w:bCs/>
          <w:color w:val="FF0000"/>
          <w:sz w:val="26"/>
          <w:szCs w:val="26"/>
          <w:lang w:val="vi-VN"/>
        </w:rPr>
        <w:t>:</w:t>
      </w:r>
      <w:r w:rsidRPr="00C917D3">
        <w:rPr>
          <w:rFonts w:cs="Times New Roman"/>
          <w:bCs/>
          <w:sz w:val="26"/>
          <w:szCs w:val="26"/>
          <w:lang w:val="vi-VN"/>
        </w:rPr>
        <w:t xml:space="preserve"> </w:t>
      </w:r>
      <w:r w:rsidRPr="00C917D3">
        <w:rPr>
          <w:rFonts w:cs="Times New Roman"/>
          <w:bCs/>
          <w:sz w:val="26"/>
          <w:szCs w:val="26"/>
        </w:rPr>
        <w:t xml:space="preserve">Mạch điện xoay chiều gồm điện trở thuần </w:t>
      </w:r>
      <m:oMath>
        <m:r>
          <w:rPr>
            <w:rFonts w:ascii="Cambria Math" w:hAnsi="Cambria Math" w:cs="Times New Roman"/>
            <w:sz w:val="26"/>
            <w:szCs w:val="26"/>
          </w:rPr>
          <m:t>R</m:t>
        </m:r>
      </m:oMath>
      <w:r w:rsidRPr="00C917D3">
        <w:rPr>
          <w:rFonts w:cs="Times New Roman"/>
          <w:bCs/>
          <w:sz w:val="26"/>
          <w:szCs w:val="26"/>
        </w:rPr>
        <w:t xml:space="preserve"> mắc nối tiếp với cuộn cảm thuần </w:t>
      </w:r>
      <m:oMath>
        <m:r>
          <w:rPr>
            <w:rFonts w:ascii="Cambria Math" w:hAnsi="Cambria Math" w:cs="Times New Roman"/>
            <w:sz w:val="26"/>
            <w:szCs w:val="26"/>
          </w:rPr>
          <m:t>L</m:t>
        </m:r>
      </m:oMath>
      <w:r w:rsidRPr="00C917D3">
        <w:rPr>
          <w:rFonts w:cs="Times New Roman"/>
          <w:bCs/>
          <w:sz w:val="26"/>
          <w:szCs w:val="26"/>
        </w:rPr>
        <w:t xml:space="preserve">. Khi dòng điện xoay chiều có tần số </w:t>
      </w:r>
      <m:oMath>
        <m:r>
          <w:rPr>
            <w:rFonts w:ascii="Cambria Math" w:hAnsi="Cambria Math" w:cs="Times New Roman"/>
            <w:sz w:val="26"/>
            <w:szCs w:val="26"/>
          </w:rPr>
          <m:t>f</m:t>
        </m:r>
      </m:oMath>
      <w:r w:rsidRPr="00C917D3">
        <w:rPr>
          <w:rFonts w:cs="Times New Roman"/>
          <w:bCs/>
          <w:sz w:val="26"/>
          <w:szCs w:val="26"/>
        </w:rPr>
        <w:t xml:space="preserve"> chạy qua mạch thì điện áp hai đầu mạch lệch pha </w:t>
      </w:r>
      <m:oMath>
        <m:f>
          <m:fPr>
            <m:ctrlPr>
              <w:rPr>
                <w:rFonts w:ascii="Cambria Math" w:hAnsi="Cambria Math" w:cs="Times New Roman"/>
                <w:bCs/>
                <w:i/>
                <w:sz w:val="26"/>
                <w:szCs w:val="26"/>
              </w:rPr>
            </m:ctrlPr>
          </m:fPr>
          <m:num>
            <m:r>
              <w:rPr>
                <w:rFonts w:ascii="Cambria Math" w:hAnsi="Cambria Math" w:cs="Times New Roman"/>
                <w:sz w:val="26"/>
                <w:szCs w:val="26"/>
              </w:rPr>
              <m:t>π</m:t>
            </m:r>
          </m:num>
          <m:den>
            <m:r>
              <w:rPr>
                <w:rFonts w:ascii="Cambria Math" w:hAnsi="Cambria Math" w:cs="Times New Roman"/>
                <w:sz w:val="26"/>
                <w:szCs w:val="26"/>
              </w:rPr>
              <m:t>4</m:t>
            </m:r>
          </m:den>
        </m:f>
      </m:oMath>
      <w:r w:rsidRPr="00C917D3">
        <w:rPr>
          <w:rFonts w:cs="Times New Roman"/>
          <w:bCs/>
          <w:sz w:val="26"/>
          <w:szCs w:val="26"/>
        </w:rPr>
        <w:t xml:space="preserve"> so với cường độ dòng điện trong mạch. Tần số </w:t>
      </w:r>
      <m:oMath>
        <m:r>
          <w:rPr>
            <w:rFonts w:ascii="Cambria Math" w:hAnsi="Cambria Math" w:cs="Times New Roman"/>
            <w:sz w:val="26"/>
            <w:szCs w:val="26"/>
          </w:rPr>
          <m:t>f</m:t>
        </m:r>
      </m:oMath>
      <w:r w:rsidRPr="00C917D3">
        <w:rPr>
          <w:rFonts w:cs="Times New Roman"/>
          <w:bCs/>
          <w:sz w:val="26"/>
          <w:szCs w:val="26"/>
        </w:rPr>
        <w:t xml:space="preserve"> của dòng điện là</w:t>
      </w:r>
    </w:p>
    <w:p w14:paraId="2778ADE0"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bCs/>
          <w:sz w:val="26"/>
          <w:szCs w:val="26"/>
          <w:lang w:val="vi-VN"/>
        </w:rPr>
      </w:pPr>
      <w:r w:rsidRPr="00C917D3">
        <w:rPr>
          <w:rFonts w:cs="Times New Roman"/>
          <w:b/>
          <w:bCs/>
          <w:sz w:val="26"/>
          <w:szCs w:val="26"/>
          <w:lang w:val="vi-VN"/>
        </w:rPr>
        <w:tab/>
      </w:r>
      <w:r w:rsidRPr="00C917D3">
        <w:rPr>
          <w:rFonts w:cs="Times New Roman"/>
          <w:b/>
          <w:bCs/>
          <w:color w:val="0066FF"/>
          <w:sz w:val="26"/>
          <w:szCs w:val="26"/>
          <w:lang w:val="vi-VN"/>
        </w:rPr>
        <w:t>A.</w:t>
      </w:r>
      <w:r w:rsidRPr="00C917D3">
        <w:rPr>
          <w:rFonts w:cs="Times New Roman"/>
          <w:b/>
          <w:bCs/>
          <w:sz w:val="26"/>
          <w:szCs w:val="26"/>
          <w:lang w:val="vi-VN"/>
        </w:rPr>
        <w:t xml:space="preserve"> </w:t>
      </w:r>
      <m:oMath>
        <m:r>
          <w:rPr>
            <w:rFonts w:ascii="Cambria Math" w:hAnsi="Cambria Math" w:cs="Times New Roman"/>
            <w:sz w:val="26"/>
            <w:szCs w:val="26"/>
          </w:rPr>
          <m:t>f=</m:t>
        </m:r>
        <m:f>
          <m:fPr>
            <m:ctrlPr>
              <w:rPr>
                <w:rFonts w:ascii="Cambria Math" w:hAnsi="Cambria Math" w:cs="Times New Roman"/>
                <w:i/>
                <w:sz w:val="26"/>
                <w:szCs w:val="26"/>
              </w:rPr>
            </m:ctrlPr>
          </m:fPr>
          <m:num>
            <m:r>
              <w:rPr>
                <w:rFonts w:ascii="Cambria Math" w:hAnsi="Cambria Math" w:cs="Times New Roman"/>
                <w:sz w:val="26"/>
                <w:szCs w:val="26"/>
              </w:rPr>
              <m:t>R</m:t>
            </m:r>
          </m:num>
          <m:den>
            <m:r>
              <w:rPr>
                <w:rFonts w:ascii="Cambria Math" w:hAnsi="Cambria Math" w:cs="Times New Roman"/>
                <w:sz w:val="26"/>
                <w:szCs w:val="26"/>
              </w:rPr>
              <m:t>L</m:t>
            </m:r>
          </m:den>
        </m:f>
      </m:oMath>
      <w:r w:rsidRPr="00C917D3">
        <w:rPr>
          <w:rFonts w:cs="Times New Roman"/>
          <w:bCs/>
          <w:sz w:val="26"/>
          <w:szCs w:val="26"/>
          <w:lang w:val="vi-VN"/>
        </w:rPr>
        <w:t>.</w:t>
      </w:r>
      <w:r w:rsidRPr="00C917D3">
        <w:rPr>
          <w:rFonts w:cs="Times New Roman"/>
          <w:bCs/>
          <w:sz w:val="26"/>
          <w:szCs w:val="26"/>
          <w:lang w:val="vi-VN"/>
        </w:rPr>
        <w:tab/>
      </w:r>
      <w:r w:rsidRPr="00C917D3">
        <w:rPr>
          <w:rFonts w:cs="Times New Roman"/>
          <w:b/>
          <w:bCs/>
          <w:color w:val="0066FF"/>
          <w:sz w:val="26"/>
          <w:szCs w:val="26"/>
        </w:rPr>
        <w:t>B.</w:t>
      </w:r>
      <w:r w:rsidRPr="00C917D3">
        <w:rPr>
          <w:rFonts w:cs="Times New Roman"/>
          <w:bCs/>
          <w:sz w:val="26"/>
          <w:szCs w:val="26"/>
        </w:rPr>
        <w:t xml:space="preserve"> </w:t>
      </w:r>
      <m:oMath>
        <m:r>
          <w:rPr>
            <w:rFonts w:ascii="Cambria Math" w:hAnsi="Cambria Math" w:cs="Times New Roman"/>
            <w:sz w:val="26"/>
            <w:szCs w:val="26"/>
          </w:rPr>
          <m:t>f=</m:t>
        </m:r>
        <m:f>
          <m:fPr>
            <m:ctrlPr>
              <w:rPr>
                <w:rFonts w:ascii="Cambria Math" w:hAnsi="Cambria Math" w:cs="Times New Roman"/>
                <w:i/>
                <w:sz w:val="26"/>
                <w:szCs w:val="26"/>
              </w:rPr>
            </m:ctrlPr>
          </m:fPr>
          <m:num>
            <m:r>
              <w:rPr>
                <w:rFonts w:ascii="Cambria Math" w:hAnsi="Cambria Math" w:cs="Times New Roman"/>
                <w:sz w:val="26"/>
                <w:szCs w:val="26"/>
              </w:rPr>
              <m:t>R</m:t>
            </m:r>
          </m:num>
          <m:den>
            <m:r>
              <w:rPr>
                <w:rFonts w:ascii="Cambria Math" w:hAnsi="Cambria Math" w:cs="Times New Roman"/>
                <w:sz w:val="26"/>
                <w:szCs w:val="26"/>
              </w:rPr>
              <m:t>2πL</m:t>
            </m:r>
          </m:den>
        </m:f>
      </m:oMath>
      <w:r w:rsidRPr="00C917D3">
        <w:rPr>
          <w:rFonts w:cs="Times New Roman"/>
          <w:bCs/>
          <w:sz w:val="26"/>
          <w:szCs w:val="26"/>
        </w:rPr>
        <w:t xml:space="preserve">. </w:t>
      </w:r>
      <w:r w:rsidRPr="00C917D3">
        <w:rPr>
          <w:rFonts w:cs="Times New Roman"/>
          <w:bCs/>
          <w:sz w:val="26"/>
          <w:szCs w:val="26"/>
        </w:rPr>
        <w:tab/>
      </w:r>
      <w:r w:rsidRPr="00C917D3">
        <w:rPr>
          <w:rFonts w:cs="Times New Roman"/>
          <w:b/>
          <w:bCs/>
          <w:color w:val="0066FF"/>
          <w:sz w:val="26"/>
          <w:szCs w:val="26"/>
        </w:rPr>
        <w:t>C.</w:t>
      </w:r>
      <w:r w:rsidRPr="00C917D3">
        <w:rPr>
          <w:rFonts w:cs="Times New Roman"/>
          <w:bCs/>
          <w:sz w:val="26"/>
          <w:szCs w:val="26"/>
        </w:rPr>
        <w:t xml:space="preserve"> </w:t>
      </w:r>
      <m:oMath>
        <m:r>
          <w:rPr>
            <w:rFonts w:ascii="Cambria Math" w:hAnsi="Cambria Math" w:cs="Times New Roman"/>
            <w:sz w:val="26"/>
            <w:szCs w:val="26"/>
          </w:rPr>
          <m:t>f=</m:t>
        </m:r>
        <m:f>
          <m:fPr>
            <m:ctrlPr>
              <w:rPr>
                <w:rFonts w:ascii="Cambria Math" w:hAnsi="Cambria Math" w:cs="Times New Roman"/>
                <w:i/>
                <w:sz w:val="26"/>
                <w:szCs w:val="26"/>
              </w:rPr>
            </m:ctrlPr>
          </m:fPr>
          <m:num>
            <m:r>
              <w:rPr>
                <w:rFonts w:ascii="Cambria Math" w:hAnsi="Cambria Math" w:cs="Times New Roman"/>
                <w:sz w:val="26"/>
                <w:szCs w:val="26"/>
              </w:rPr>
              <m:t>R</m:t>
            </m:r>
          </m:num>
          <m:den>
            <m:r>
              <w:rPr>
                <w:rFonts w:ascii="Cambria Math" w:hAnsi="Cambria Math" w:cs="Times New Roman"/>
                <w:sz w:val="26"/>
                <w:szCs w:val="26"/>
              </w:rPr>
              <m:t>πL</m:t>
            </m:r>
          </m:den>
        </m:f>
      </m:oMath>
      <w:r w:rsidRPr="00C917D3">
        <w:rPr>
          <w:rFonts w:cs="Times New Roman"/>
          <w:bCs/>
          <w:sz w:val="26"/>
          <w:szCs w:val="26"/>
        </w:rPr>
        <w:t>.</w:t>
      </w:r>
      <w:r w:rsidRPr="00C917D3">
        <w:rPr>
          <w:rFonts w:cs="Times New Roman"/>
          <w:bCs/>
          <w:sz w:val="26"/>
          <w:szCs w:val="26"/>
          <w:lang w:val="vi-VN"/>
        </w:rPr>
        <w:tab/>
      </w:r>
      <w:r w:rsidRPr="00C917D3">
        <w:rPr>
          <w:rFonts w:cs="Times New Roman"/>
          <w:b/>
          <w:bCs/>
          <w:color w:val="0066FF"/>
          <w:sz w:val="26"/>
          <w:szCs w:val="26"/>
        </w:rPr>
        <w:t>D.</w:t>
      </w:r>
      <w:r w:rsidRPr="00C917D3">
        <w:rPr>
          <w:rFonts w:cs="Times New Roman"/>
          <w:bCs/>
          <w:sz w:val="26"/>
          <w:szCs w:val="26"/>
        </w:rPr>
        <w:t xml:space="preserve"> </w:t>
      </w:r>
      <m:oMath>
        <m:r>
          <w:rPr>
            <w:rFonts w:ascii="Cambria Math" w:hAnsi="Cambria Math" w:cs="Times New Roman"/>
            <w:sz w:val="26"/>
            <w:szCs w:val="26"/>
          </w:rPr>
          <m:t>f=</m:t>
        </m:r>
        <m:f>
          <m:fPr>
            <m:ctrlPr>
              <w:rPr>
                <w:rFonts w:ascii="Cambria Math" w:hAnsi="Cambria Math" w:cs="Times New Roman"/>
                <w:i/>
                <w:sz w:val="26"/>
                <w:szCs w:val="26"/>
              </w:rPr>
            </m:ctrlPr>
          </m:fPr>
          <m:num>
            <m:r>
              <w:rPr>
                <w:rFonts w:ascii="Cambria Math" w:hAnsi="Cambria Math" w:cs="Times New Roman"/>
                <w:sz w:val="26"/>
                <w:szCs w:val="26"/>
              </w:rPr>
              <m:t>2πR</m:t>
            </m:r>
          </m:num>
          <m:den>
            <m:r>
              <w:rPr>
                <w:rFonts w:ascii="Cambria Math" w:hAnsi="Cambria Math" w:cs="Times New Roman"/>
                <w:sz w:val="26"/>
                <w:szCs w:val="26"/>
              </w:rPr>
              <m:t>L</m:t>
            </m:r>
          </m:den>
        </m:f>
      </m:oMath>
      <w:r w:rsidRPr="00C917D3">
        <w:rPr>
          <w:rFonts w:cs="Times New Roman"/>
          <w:bCs/>
          <w:sz w:val="26"/>
          <w:szCs w:val="26"/>
        </w:rPr>
        <w:t>.</w:t>
      </w:r>
    </w:p>
    <w:p w14:paraId="5BB333BB"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it-IT"/>
        </w:rPr>
      </w:pPr>
      <w:r w:rsidRPr="00C917D3">
        <w:rPr>
          <w:rFonts w:cs="Times New Roman"/>
          <w:b/>
          <w:color w:val="FF0000"/>
          <w:sz w:val="26"/>
          <w:szCs w:val="26"/>
        </w:rPr>
        <w:t>Câu 27:</w:t>
      </w:r>
      <w:r w:rsidRPr="00C917D3">
        <w:rPr>
          <w:rFonts w:cs="Times New Roman"/>
          <w:b/>
          <w:sz w:val="26"/>
          <w:szCs w:val="26"/>
        </w:rPr>
        <w:t xml:space="preserve"> </w:t>
      </w:r>
      <w:r w:rsidRPr="00C917D3">
        <w:rPr>
          <w:rFonts w:cs="Times New Roman"/>
          <w:sz w:val="26"/>
          <w:szCs w:val="26"/>
          <w:lang w:val="it-IT"/>
        </w:rPr>
        <w:t xml:space="preserve">Một con lắc lò xo dao động điều hòa với chu kì </w:t>
      </w:r>
      <m:oMath>
        <m:r>
          <w:rPr>
            <w:rFonts w:ascii="Cambria Math" w:hAnsi="Cambria Math" w:cs="Times New Roman"/>
            <w:sz w:val="26"/>
            <w:szCs w:val="26"/>
            <w:lang w:val="it-IT"/>
          </w:rPr>
          <m:t>T=2 s</m:t>
        </m:r>
      </m:oMath>
      <w:r w:rsidRPr="00C917D3">
        <w:rPr>
          <w:rFonts w:cs="Times New Roman"/>
          <w:sz w:val="26"/>
          <w:szCs w:val="26"/>
          <w:lang w:val="it-IT"/>
        </w:rPr>
        <w:t xml:space="preserve">, khối lượng của quả nặng </w:t>
      </w:r>
      <m:oMath>
        <m:r>
          <w:rPr>
            <w:rFonts w:ascii="Cambria Math" w:hAnsi="Cambria Math" w:cs="Times New Roman"/>
            <w:sz w:val="26"/>
            <w:szCs w:val="26"/>
            <w:lang w:val="it-IT"/>
          </w:rPr>
          <m:t>200 g</m:t>
        </m:r>
      </m:oMath>
      <w:r w:rsidRPr="00C917D3">
        <w:rPr>
          <w:rFonts w:cs="Times New Roman"/>
          <w:sz w:val="26"/>
          <w:szCs w:val="26"/>
          <w:lang w:val="it-IT"/>
        </w:rPr>
        <w:t xml:space="preserve">. Lấy </w:t>
      </w:r>
      <m:oMath>
        <m:sSup>
          <m:sSupPr>
            <m:ctrlPr>
              <w:rPr>
                <w:rFonts w:ascii="Cambria Math" w:hAnsi="Cambria Math" w:cs="Times New Roman"/>
                <w:i/>
                <w:sz w:val="26"/>
                <w:szCs w:val="26"/>
                <w:lang w:val="it-IT"/>
              </w:rPr>
            </m:ctrlPr>
          </m:sSupPr>
          <m:e>
            <m:r>
              <w:rPr>
                <w:rFonts w:ascii="Cambria Math" w:hAnsi="Cambria Math" w:cs="Times New Roman"/>
                <w:sz w:val="26"/>
                <w:szCs w:val="26"/>
                <w:lang w:val="it-IT"/>
              </w:rPr>
              <m:t>π</m:t>
            </m:r>
          </m:e>
          <m:sup>
            <m:r>
              <w:rPr>
                <w:rFonts w:ascii="Cambria Math" w:hAnsi="Cambria Math" w:cs="Times New Roman"/>
                <w:sz w:val="26"/>
                <w:szCs w:val="26"/>
                <w:lang w:val="it-IT"/>
              </w:rPr>
              <m:t>2</m:t>
            </m:r>
          </m:sup>
        </m:sSup>
        <m:r>
          <w:rPr>
            <w:rFonts w:ascii="Cambria Math" w:hAnsi="Cambria Math" w:cs="Times New Roman"/>
            <w:sz w:val="26"/>
            <w:szCs w:val="26"/>
            <w:lang w:val="it-IT"/>
          </w:rPr>
          <m:t>=10</m:t>
        </m:r>
      </m:oMath>
      <w:r w:rsidRPr="00C917D3">
        <w:rPr>
          <w:rFonts w:cs="Times New Roman"/>
          <w:sz w:val="26"/>
          <w:szCs w:val="26"/>
          <w:lang w:val="it-IT"/>
        </w:rPr>
        <w:t xml:space="preserve">. Độ cứng của lò xo có giá trị là  </w:t>
      </w:r>
    </w:p>
    <w:p w14:paraId="04D46B9C"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it-IT"/>
        </w:rPr>
      </w:pPr>
      <w:r w:rsidRPr="00C917D3">
        <w:rPr>
          <w:rFonts w:cs="Times New Roman"/>
          <w:sz w:val="26"/>
          <w:szCs w:val="26"/>
          <w:lang w:val="it-IT"/>
        </w:rPr>
        <w:tab/>
      </w:r>
      <w:r w:rsidRPr="00C917D3">
        <w:rPr>
          <w:rFonts w:cs="Times New Roman"/>
          <w:b/>
          <w:color w:val="0066FF"/>
          <w:sz w:val="26"/>
          <w:szCs w:val="26"/>
          <w:lang w:val="it-IT"/>
        </w:rPr>
        <w:t>A.</w:t>
      </w:r>
      <w:r w:rsidRPr="00C917D3">
        <w:rPr>
          <w:rFonts w:cs="Times New Roman"/>
          <w:sz w:val="26"/>
          <w:szCs w:val="26"/>
          <w:lang w:val="it-IT"/>
        </w:rPr>
        <w:t xml:space="preserve"> </w:t>
      </w:r>
      <m:oMath>
        <m:r>
          <w:rPr>
            <w:rFonts w:ascii="Cambria Math" w:hAnsi="Cambria Math" w:cs="Times New Roman"/>
            <w:sz w:val="26"/>
            <w:szCs w:val="26"/>
            <w:lang w:val="it-IT"/>
          </w:rPr>
          <m:t>4</m:t>
        </m:r>
        <m:f>
          <m:fPr>
            <m:ctrlPr>
              <w:rPr>
                <w:rFonts w:ascii="Cambria Math" w:hAnsi="Cambria Math" w:cs="Times New Roman"/>
                <w:i/>
                <w:sz w:val="26"/>
                <w:szCs w:val="26"/>
                <w:lang w:val="it-IT"/>
              </w:rPr>
            </m:ctrlPr>
          </m:fPr>
          <m:num>
            <m:r>
              <w:rPr>
                <w:rFonts w:ascii="Cambria Math" w:hAnsi="Cambria Math" w:cs="Times New Roman"/>
                <w:sz w:val="26"/>
                <w:szCs w:val="26"/>
                <w:lang w:val="it-IT"/>
              </w:rPr>
              <m:t>N</m:t>
            </m:r>
          </m:num>
          <m:den>
            <m:r>
              <w:rPr>
                <w:rFonts w:ascii="Cambria Math" w:hAnsi="Cambria Math" w:cs="Times New Roman"/>
                <w:sz w:val="26"/>
                <w:szCs w:val="26"/>
                <w:lang w:val="it-IT"/>
              </w:rPr>
              <m:t>m</m:t>
            </m:r>
          </m:den>
        </m:f>
      </m:oMath>
      <w:r w:rsidRPr="00C917D3">
        <w:rPr>
          <w:rFonts w:cs="Times New Roman"/>
          <w:sz w:val="26"/>
          <w:szCs w:val="26"/>
          <w:lang w:val="it-IT"/>
        </w:rPr>
        <w:t xml:space="preserve">.  </w:t>
      </w:r>
      <w:r w:rsidRPr="00C917D3">
        <w:rPr>
          <w:rFonts w:cs="Times New Roman"/>
          <w:sz w:val="26"/>
          <w:szCs w:val="26"/>
          <w:lang w:val="it-IT"/>
        </w:rPr>
        <w:tab/>
      </w:r>
      <w:r w:rsidRPr="00C917D3">
        <w:rPr>
          <w:rFonts w:cs="Times New Roman"/>
          <w:b/>
          <w:color w:val="0066FF"/>
          <w:sz w:val="26"/>
          <w:szCs w:val="26"/>
          <w:lang w:val="it-IT"/>
        </w:rPr>
        <w:t>B.</w:t>
      </w:r>
      <w:r w:rsidRPr="00C917D3">
        <w:rPr>
          <w:rFonts w:cs="Times New Roman"/>
          <w:sz w:val="26"/>
          <w:szCs w:val="26"/>
          <w:lang w:val="it-IT"/>
        </w:rPr>
        <w:t xml:space="preserve"> </w:t>
      </w:r>
      <m:oMath>
        <m:r>
          <w:rPr>
            <w:rFonts w:ascii="Cambria Math" w:hAnsi="Cambria Math" w:cs="Times New Roman"/>
            <w:sz w:val="26"/>
            <w:szCs w:val="26"/>
            <w:lang w:val="it-IT"/>
          </w:rPr>
          <m:t>2000</m:t>
        </m:r>
        <m:f>
          <m:fPr>
            <m:ctrlPr>
              <w:rPr>
                <w:rFonts w:ascii="Cambria Math" w:hAnsi="Cambria Math" w:cs="Times New Roman"/>
                <w:i/>
                <w:sz w:val="26"/>
                <w:szCs w:val="26"/>
                <w:lang w:val="it-IT"/>
              </w:rPr>
            </m:ctrlPr>
          </m:fPr>
          <m:num>
            <m:r>
              <w:rPr>
                <w:rFonts w:ascii="Cambria Math" w:hAnsi="Cambria Math" w:cs="Times New Roman"/>
                <w:sz w:val="26"/>
                <w:szCs w:val="26"/>
                <w:lang w:val="it-IT"/>
              </w:rPr>
              <m:t>N</m:t>
            </m:r>
          </m:num>
          <m:den>
            <m:r>
              <w:rPr>
                <w:rFonts w:ascii="Cambria Math" w:hAnsi="Cambria Math" w:cs="Times New Roman"/>
                <w:sz w:val="26"/>
                <w:szCs w:val="26"/>
                <w:lang w:val="it-IT"/>
              </w:rPr>
              <m:t>m</m:t>
            </m:r>
          </m:den>
        </m:f>
      </m:oMath>
      <w:r w:rsidRPr="00C917D3">
        <w:rPr>
          <w:rFonts w:cs="Times New Roman"/>
          <w:sz w:val="26"/>
          <w:szCs w:val="26"/>
          <w:lang w:val="it-IT"/>
        </w:rPr>
        <w:t xml:space="preserve">.  </w:t>
      </w:r>
      <w:r w:rsidRPr="00C917D3">
        <w:rPr>
          <w:rFonts w:cs="Times New Roman"/>
          <w:sz w:val="26"/>
          <w:szCs w:val="26"/>
          <w:lang w:val="it-IT"/>
        </w:rPr>
        <w:tab/>
      </w:r>
      <w:r w:rsidRPr="00C917D3">
        <w:rPr>
          <w:rFonts w:cs="Times New Roman"/>
          <w:b/>
          <w:color w:val="0066FF"/>
          <w:sz w:val="26"/>
          <w:szCs w:val="26"/>
          <w:lang w:val="it-IT"/>
        </w:rPr>
        <w:t>C.</w:t>
      </w:r>
      <w:r w:rsidRPr="00C917D3">
        <w:rPr>
          <w:rFonts w:cs="Times New Roman"/>
          <w:sz w:val="26"/>
          <w:szCs w:val="26"/>
          <w:lang w:val="it-IT"/>
        </w:rPr>
        <w:t xml:space="preserve"> </w:t>
      </w:r>
      <m:oMath>
        <m:r>
          <w:rPr>
            <w:rFonts w:ascii="Cambria Math" w:hAnsi="Cambria Math" w:cs="Times New Roman"/>
            <w:sz w:val="26"/>
            <w:szCs w:val="26"/>
            <w:lang w:val="it-IT"/>
          </w:rPr>
          <m:t>2</m:t>
        </m:r>
        <m:f>
          <m:fPr>
            <m:ctrlPr>
              <w:rPr>
                <w:rFonts w:ascii="Cambria Math" w:hAnsi="Cambria Math" w:cs="Times New Roman"/>
                <w:i/>
                <w:sz w:val="26"/>
                <w:szCs w:val="26"/>
                <w:lang w:val="it-IT"/>
              </w:rPr>
            </m:ctrlPr>
          </m:fPr>
          <m:num>
            <m:r>
              <w:rPr>
                <w:rFonts w:ascii="Cambria Math" w:hAnsi="Cambria Math" w:cs="Times New Roman"/>
                <w:sz w:val="26"/>
                <w:szCs w:val="26"/>
                <w:lang w:val="it-IT"/>
              </w:rPr>
              <m:t>N</m:t>
            </m:r>
          </m:num>
          <m:den>
            <m:r>
              <w:rPr>
                <w:rFonts w:ascii="Cambria Math" w:hAnsi="Cambria Math" w:cs="Times New Roman"/>
                <w:sz w:val="26"/>
                <w:szCs w:val="26"/>
                <w:lang w:val="it-IT"/>
              </w:rPr>
              <m:t>m</m:t>
            </m:r>
          </m:den>
        </m:f>
      </m:oMath>
      <w:r w:rsidRPr="00C917D3">
        <w:rPr>
          <w:rFonts w:cs="Times New Roman"/>
          <w:sz w:val="26"/>
          <w:szCs w:val="26"/>
          <w:lang w:val="it-IT"/>
        </w:rPr>
        <w:t xml:space="preserve">.     </w:t>
      </w:r>
      <w:r w:rsidRPr="00C917D3">
        <w:rPr>
          <w:rFonts w:cs="Times New Roman"/>
          <w:sz w:val="26"/>
          <w:szCs w:val="26"/>
          <w:lang w:val="it-IT"/>
        </w:rPr>
        <w:tab/>
      </w:r>
      <w:r w:rsidRPr="00C917D3">
        <w:rPr>
          <w:rFonts w:cs="Times New Roman"/>
          <w:b/>
          <w:color w:val="0066FF"/>
          <w:sz w:val="26"/>
          <w:szCs w:val="26"/>
          <w:lang w:val="it-IT"/>
        </w:rPr>
        <w:t>D.</w:t>
      </w:r>
      <w:r w:rsidRPr="00C917D3">
        <w:rPr>
          <w:rFonts w:cs="Times New Roman"/>
          <w:sz w:val="26"/>
          <w:szCs w:val="26"/>
          <w:lang w:val="it-IT"/>
        </w:rPr>
        <w:t xml:space="preserve"> </w:t>
      </w:r>
      <m:oMath>
        <m:r>
          <w:rPr>
            <w:rFonts w:ascii="Cambria Math" w:hAnsi="Cambria Math" w:cs="Times New Roman"/>
            <w:sz w:val="26"/>
            <w:szCs w:val="26"/>
            <w:lang w:val="it-IT"/>
          </w:rPr>
          <m:t>800</m:t>
        </m:r>
        <m:f>
          <m:fPr>
            <m:ctrlPr>
              <w:rPr>
                <w:rFonts w:ascii="Cambria Math" w:hAnsi="Cambria Math" w:cs="Times New Roman"/>
                <w:i/>
                <w:sz w:val="26"/>
                <w:szCs w:val="26"/>
                <w:lang w:val="it-IT"/>
              </w:rPr>
            </m:ctrlPr>
          </m:fPr>
          <m:num>
            <m:r>
              <w:rPr>
                <w:rFonts w:ascii="Cambria Math" w:hAnsi="Cambria Math" w:cs="Times New Roman"/>
                <w:sz w:val="26"/>
                <w:szCs w:val="26"/>
                <w:lang w:val="it-IT"/>
              </w:rPr>
              <m:t>N</m:t>
            </m:r>
          </m:num>
          <m:den>
            <m:r>
              <w:rPr>
                <w:rFonts w:ascii="Cambria Math" w:hAnsi="Cambria Math" w:cs="Times New Roman"/>
                <w:sz w:val="26"/>
                <w:szCs w:val="26"/>
                <w:lang w:val="it-IT"/>
              </w:rPr>
              <m:t>m</m:t>
            </m:r>
          </m:den>
        </m:f>
      </m:oMath>
      <w:r w:rsidRPr="00C917D3">
        <w:rPr>
          <w:rFonts w:cs="Times New Roman"/>
          <w:sz w:val="26"/>
          <w:szCs w:val="26"/>
          <w:lang w:val="it-IT"/>
        </w:rPr>
        <w:t xml:space="preserve">.  </w:t>
      </w:r>
    </w:p>
    <w:p w14:paraId="6430F338"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sv-SE"/>
        </w:rPr>
      </w:pPr>
      <w:r w:rsidRPr="00C917D3">
        <w:rPr>
          <w:rFonts w:cs="Times New Roman"/>
          <w:b/>
          <w:color w:val="FF0000"/>
          <w:sz w:val="26"/>
          <w:szCs w:val="26"/>
          <w:lang w:val="sv-SE"/>
        </w:rPr>
        <w:t>Câu 28:</w:t>
      </w:r>
      <w:r w:rsidRPr="00C917D3">
        <w:rPr>
          <w:rFonts w:cs="Times New Roman"/>
          <w:b/>
          <w:sz w:val="26"/>
          <w:szCs w:val="26"/>
          <w:lang w:val="sv-SE"/>
        </w:rPr>
        <w:t xml:space="preserve"> </w:t>
      </w:r>
      <w:r w:rsidRPr="00C917D3">
        <w:rPr>
          <w:rFonts w:cs="Times New Roman"/>
          <w:sz w:val="26"/>
          <w:szCs w:val="26"/>
          <w:lang w:val="sv-SE"/>
        </w:rPr>
        <w:t xml:space="preserve">Một cuộn cảm có độ tự cảm </w:t>
      </w:r>
      <m:oMath>
        <m:r>
          <w:rPr>
            <w:rFonts w:ascii="Cambria Math" w:hAnsi="Cambria Math" w:cs="Times New Roman"/>
            <w:sz w:val="26"/>
            <w:szCs w:val="26"/>
            <w:lang w:val="sv-SE"/>
          </w:rPr>
          <m:t>L=</m:t>
        </m:r>
        <m:f>
          <m:fPr>
            <m:ctrlPr>
              <w:rPr>
                <w:rFonts w:ascii="Cambria Math" w:hAnsi="Cambria Math" w:cs="Times New Roman"/>
                <w:i/>
                <w:sz w:val="26"/>
                <w:szCs w:val="26"/>
                <w:lang w:val="sv-SE"/>
              </w:rPr>
            </m:ctrlPr>
          </m:fPr>
          <m:num>
            <m:r>
              <w:rPr>
                <w:rFonts w:ascii="Cambria Math" w:hAnsi="Cambria Math" w:cs="Times New Roman"/>
                <w:sz w:val="26"/>
                <w:szCs w:val="26"/>
                <w:lang w:val="sv-SE"/>
              </w:rPr>
              <m:t>1</m:t>
            </m:r>
          </m:num>
          <m:den>
            <m:r>
              <w:rPr>
                <w:rFonts w:ascii="Cambria Math" w:hAnsi="Cambria Math" w:cs="Times New Roman"/>
                <w:sz w:val="26"/>
                <w:szCs w:val="26"/>
                <w:lang w:val="sv-SE"/>
              </w:rPr>
              <m:t>π</m:t>
            </m:r>
          </m:den>
        </m:f>
        <m:r>
          <w:rPr>
            <w:rFonts w:ascii="Cambria Math" w:hAnsi="Cambria Math" w:cs="Times New Roman"/>
            <w:sz w:val="26"/>
            <w:szCs w:val="26"/>
            <w:lang w:val="sv-SE"/>
          </w:rPr>
          <m:t xml:space="preserve"> H</m:t>
        </m:r>
      </m:oMath>
      <w:r w:rsidRPr="00C917D3">
        <w:rPr>
          <w:rFonts w:cs="Times New Roman"/>
          <w:sz w:val="26"/>
          <w:szCs w:val="26"/>
          <w:lang w:val="sv-SE"/>
        </w:rPr>
        <w:t xml:space="preserve"> trong mạch điện xoay chiều tần số </w:t>
      </w:r>
      <m:oMath>
        <m:r>
          <w:rPr>
            <w:rFonts w:ascii="Cambria Math" w:hAnsi="Cambria Math" w:cs="Times New Roman"/>
            <w:sz w:val="26"/>
            <w:szCs w:val="26"/>
            <w:lang w:val="sv-SE"/>
          </w:rPr>
          <m:t>f=50 Hz</m:t>
        </m:r>
      </m:oMath>
      <w:r w:rsidRPr="00C917D3">
        <w:rPr>
          <w:rFonts w:cs="Times New Roman"/>
          <w:sz w:val="26"/>
          <w:szCs w:val="26"/>
          <w:lang w:val="sv-SE"/>
        </w:rPr>
        <w:t xml:space="preserve"> sẽ có cảm kháng bằng</w:t>
      </w:r>
    </w:p>
    <w:p w14:paraId="44EFAA59"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sv-SE"/>
        </w:rPr>
      </w:pPr>
      <w:r w:rsidRPr="00C917D3">
        <w:rPr>
          <w:rFonts w:cs="Times New Roman"/>
          <w:b/>
          <w:sz w:val="26"/>
          <w:szCs w:val="26"/>
          <w:lang w:val="sv-SE"/>
        </w:rPr>
        <w:tab/>
      </w:r>
      <w:r w:rsidRPr="00C917D3">
        <w:rPr>
          <w:rFonts w:cs="Times New Roman"/>
          <w:b/>
          <w:color w:val="0066FF"/>
          <w:sz w:val="26"/>
          <w:szCs w:val="26"/>
          <w:lang w:val="sv-SE"/>
        </w:rPr>
        <w:t>A.</w:t>
      </w:r>
      <w:r w:rsidRPr="00C917D3">
        <w:rPr>
          <w:rFonts w:cs="Times New Roman"/>
          <w:sz w:val="26"/>
          <w:szCs w:val="26"/>
          <w:lang w:val="sv-SE"/>
        </w:rPr>
        <w:t xml:space="preserve"> </w:t>
      </w:r>
      <m:oMath>
        <m:r>
          <w:rPr>
            <w:rFonts w:ascii="Cambria Math" w:hAnsi="Cambria Math" w:cs="Times New Roman"/>
            <w:sz w:val="26"/>
            <w:szCs w:val="26"/>
            <w:lang w:val="sv-SE"/>
          </w:rPr>
          <m:t xml:space="preserve">10 </m:t>
        </m:r>
        <m:r>
          <w:rPr>
            <w:rFonts w:ascii="Cambria Math" w:hAnsi="Cambria Math" w:cs="Times New Roman"/>
            <w:sz w:val="26"/>
            <w:szCs w:val="26"/>
          </w:rPr>
          <m:t>Ω</m:t>
        </m:r>
      </m:oMath>
      <w:r w:rsidRPr="00C917D3">
        <w:rPr>
          <w:rFonts w:cs="Times New Roman"/>
          <w:sz w:val="26"/>
          <w:szCs w:val="26"/>
          <w:lang w:val="sv-SE"/>
        </w:rPr>
        <w:t>.</w:t>
      </w:r>
      <w:r w:rsidRPr="00C917D3">
        <w:rPr>
          <w:rFonts w:cs="Times New Roman"/>
          <w:sz w:val="26"/>
          <w:szCs w:val="26"/>
          <w:lang w:val="sv-SE"/>
        </w:rPr>
        <w:tab/>
      </w:r>
      <w:r w:rsidRPr="00C917D3">
        <w:rPr>
          <w:rFonts w:cs="Times New Roman"/>
          <w:b/>
          <w:color w:val="0066FF"/>
          <w:sz w:val="26"/>
          <w:szCs w:val="26"/>
          <w:lang w:val="sv-SE"/>
        </w:rPr>
        <w:t>B.</w:t>
      </w:r>
      <w:r w:rsidRPr="00C917D3">
        <w:rPr>
          <w:rFonts w:cs="Times New Roman"/>
          <w:sz w:val="26"/>
          <w:szCs w:val="26"/>
          <w:lang w:val="sv-SE"/>
        </w:rPr>
        <w:t xml:space="preserve"> </w:t>
      </w:r>
      <m:oMath>
        <m:r>
          <w:rPr>
            <w:rFonts w:ascii="Cambria Math" w:hAnsi="Cambria Math" w:cs="Times New Roman"/>
            <w:sz w:val="26"/>
            <w:szCs w:val="26"/>
            <w:lang w:val="sv-SE"/>
          </w:rPr>
          <m:t xml:space="preserve">100 </m:t>
        </m:r>
        <m:r>
          <w:rPr>
            <w:rFonts w:ascii="Cambria Math" w:hAnsi="Cambria Math" w:cs="Times New Roman"/>
            <w:sz w:val="26"/>
            <w:szCs w:val="26"/>
          </w:rPr>
          <m:t>Ω</m:t>
        </m:r>
      </m:oMath>
      <w:r w:rsidRPr="00C917D3">
        <w:rPr>
          <w:rFonts w:cs="Times New Roman"/>
          <w:sz w:val="26"/>
          <w:szCs w:val="26"/>
          <w:lang w:val="sv-SE"/>
        </w:rPr>
        <w:t>.</w:t>
      </w:r>
      <w:r w:rsidRPr="00C917D3">
        <w:rPr>
          <w:rFonts w:cs="Times New Roman"/>
          <w:sz w:val="26"/>
          <w:szCs w:val="26"/>
          <w:lang w:val="sv-SE"/>
        </w:rPr>
        <w:tab/>
      </w:r>
      <w:r w:rsidRPr="00C917D3">
        <w:rPr>
          <w:rFonts w:cs="Times New Roman"/>
          <w:b/>
          <w:color w:val="0066FF"/>
          <w:sz w:val="26"/>
          <w:szCs w:val="26"/>
          <w:lang w:val="sv-SE"/>
        </w:rPr>
        <w:t>C.</w:t>
      </w:r>
      <w:r w:rsidRPr="00C917D3">
        <w:rPr>
          <w:rFonts w:cs="Times New Roman"/>
          <w:b/>
          <w:sz w:val="26"/>
          <w:szCs w:val="26"/>
          <w:lang w:val="sv-SE"/>
        </w:rPr>
        <w:t xml:space="preserve"> </w:t>
      </w:r>
      <m:oMath>
        <m:r>
          <w:rPr>
            <w:rFonts w:ascii="Cambria Math" w:hAnsi="Cambria Math" w:cs="Times New Roman"/>
            <w:sz w:val="26"/>
            <w:szCs w:val="26"/>
            <w:lang w:val="sv-SE"/>
          </w:rPr>
          <m:t xml:space="preserve">200 </m:t>
        </m:r>
        <m:r>
          <w:rPr>
            <w:rFonts w:ascii="Cambria Math" w:hAnsi="Cambria Math" w:cs="Times New Roman"/>
            <w:sz w:val="26"/>
            <w:szCs w:val="26"/>
          </w:rPr>
          <m:t>Ω</m:t>
        </m:r>
      </m:oMath>
      <w:r w:rsidRPr="00C917D3">
        <w:rPr>
          <w:rFonts w:cs="Times New Roman"/>
          <w:sz w:val="26"/>
          <w:szCs w:val="26"/>
          <w:lang w:val="sv-SE"/>
        </w:rPr>
        <w:t>.</w:t>
      </w:r>
      <w:r w:rsidRPr="00C917D3">
        <w:rPr>
          <w:rFonts w:cs="Times New Roman"/>
          <w:sz w:val="26"/>
          <w:szCs w:val="26"/>
          <w:lang w:val="sv-SE"/>
        </w:rPr>
        <w:tab/>
      </w:r>
      <w:r w:rsidRPr="00C917D3">
        <w:rPr>
          <w:rFonts w:cs="Times New Roman"/>
          <w:b/>
          <w:color w:val="0066FF"/>
          <w:sz w:val="26"/>
          <w:szCs w:val="26"/>
          <w:lang w:val="sv-SE"/>
        </w:rPr>
        <w:t>D.</w:t>
      </w:r>
      <w:r w:rsidRPr="00C917D3">
        <w:rPr>
          <w:rFonts w:cs="Times New Roman"/>
          <w:b/>
          <w:sz w:val="26"/>
          <w:szCs w:val="26"/>
          <w:lang w:val="sv-SE"/>
        </w:rPr>
        <w:t xml:space="preserve"> </w:t>
      </w:r>
      <m:oMath>
        <m:r>
          <w:rPr>
            <w:rFonts w:ascii="Cambria Math" w:hAnsi="Cambria Math" w:cs="Times New Roman"/>
            <w:sz w:val="26"/>
            <w:szCs w:val="26"/>
            <w:lang w:val="sv-SE"/>
          </w:rPr>
          <m:t xml:space="preserve">250 </m:t>
        </m:r>
        <m:r>
          <w:rPr>
            <w:rFonts w:ascii="Cambria Math" w:hAnsi="Cambria Math" w:cs="Times New Roman"/>
            <w:sz w:val="26"/>
            <w:szCs w:val="26"/>
          </w:rPr>
          <m:t>Ω</m:t>
        </m:r>
      </m:oMath>
      <w:r w:rsidRPr="00C917D3">
        <w:rPr>
          <w:rFonts w:cs="Times New Roman"/>
          <w:sz w:val="26"/>
          <w:szCs w:val="26"/>
          <w:lang w:val="sv-SE"/>
        </w:rPr>
        <w:t>.</w:t>
      </w:r>
    </w:p>
    <w:p w14:paraId="3966ED9A"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sv-SE"/>
        </w:rPr>
      </w:pPr>
      <w:r w:rsidRPr="00C917D3">
        <w:rPr>
          <w:rFonts w:cs="Times New Roman"/>
          <w:b/>
          <w:color w:val="FF0000"/>
          <w:sz w:val="26"/>
          <w:szCs w:val="26"/>
          <w:lang w:val="vi-VN"/>
        </w:rPr>
        <w:t>Câu 2</w:t>
      </w:r>
      <w:r w:rsidRPr="00C917D3">
        <w:rPr>
          <w:rFonts w:cs="Times New Roman"/>
          <w:b/>
          <w:color w:val="FF0000"/>
          <w:sz w:val="26"/>
          <w:szCs w:val="26"/>
          <w:lang w:val="sv-SE"/>
        </w:rPr>
        <w:t>9</w:t>
      </w:r>
      <w:r w:rsidRPr="00C917D3">
        <w:rPr>
          <w:rFonts w:cs="Times New Roman"/>
          <w:b/>
          <w:color w:val="FF0000"/>
          <w:sz w:val="26"/>
          <w:szCs w:val="26"/>
          <w:lang w:val="vi-VN"/>
        </w:rPr>
        <w:t>:</w:t>
      </w:r>
      <w:r w:rsidRPr="00C917D3">
        <w:rPr>
          <w:rFonts w:cs="Times New Roman"/>
          <w:b/>
          <w:sz w:val="26"/>
          <w:szCs w:val="26"/>
          <w:lang w:val="vi-VN"/>
        </w:rPr>
        <w:t xml:space="preserve"> </w:t>
      </w:r>
      <w:r w:rsidRPr="00C917D3">
        <w:rPr>
          <w:rFonts w:cs="Times New Roman"/>
          <w:sz w:val="26"/>
          <w:szCs w:val="26"/>
          <w:lang w:val="sv-SE"/>
        </w:rPr>
        <w:t xml:space="preserve">là chất phóng xạ </w:t>
      </w:r>
      <m:oMath>
        <m:sSup>
          <m:sSupPr>
            <m:ctrlPr>
              <w:rPr>
                <w:rFonts w:ascii="Cambria Math" w:hAnsi="Cambria Math" w:cs="Times New Roman"/>
                <w:i/>
                <w:sz w:val="26"/>
                <w:szCs w:val="26"/>
              </w:rPr>
            </m:ctrlPr>
          </m:sSupPr>
          <m:e>
            <m:r>
              <w:rPr>
                <w:rFonts w:ascii="Cambria Math" w:hAnsi="Cambria Math" w:cs="Times New Roman"/>
                <w:sz w:val="26"/>
                <w:szCs w:val="26"/>
              </w:rPr>
              <m:t>β</m:t>
            </m:r>
          </m:e>
          <m:sup>
            <m:r>
              <w:rPr>
                <w:rFonts w:ascii="Cambria Math" w:hAnsi="Cambria Math" w:cs="Times New Roman"/>
                <w:sz w:val="26"/>
                <w:szCs w:val="26"/>
              </w:rPr>
              <m:t>-</m:t>
            </m:r>
          </m:sup>
        </m:sSup>
      </m:oMath>
      <w:r w:rsidRPr="00C917D3">
        <w:rPr>
          <w:rFonts w:cs="Times New Roman"/>
          <w:sz w:val="26"/>
          <w:szCs w:val="26"/>
          <w:lang w:val="sv-SE"/>
        </w:rPr>
        <w:t xml:space="preserve"> với chu kì bán rã </w:t>
      </w:r>
      <m:oMath>
        <m:r>
          <w:rPr>
            <w:rFonts w:ascii="Cambria Math" w:hAnsi="Cambria Math" w:cs="Times New Roman"/>
            <w:sz w:val="26"/>
            <w:szCs w:val="26"/>
            <w:lang w:val="sv-SE"/>
          </w:rPr>
          <m:t xml:space="preserve">15 </m:t>
        </m:r>
        <m:r>
          <w:rPr>
            <w:rFonts w:ascii="Cambria Math" w:hAnsi="Cambria Math" w:cs="Times New Roman"/>
            <w:sz w:val="26"/>
            <w:szCs w:val="26"/>
            <w:lang w:val="sv-SE"/>
          </w:rPr>
          <m:t>h</m:t>
        </m:r>
      </m:oMath>
      <w:r w:rsidRPr="00C917D3">
        <w:rPr>
          <w:rFonts w:cs="Times New Roman"/>
          <w:sz w:val="26"/>
          <w:szCs w:val="26"/>
          <w:lang w:val="sv-SE"/>
        </w:rPr>
        <w:t xml:space="preserve">. Ban đầu có một lượng </w:t>
      </w:r>
      <m:oMath>
        <m:sPre>
          <m:sPrePr>
            <m:ctrlPr>
              <w:rPr>
                <w:rFonts w:ascii="Cambria Math" w:hAnsi="Cambria Math" w:cs="Times New Roman"/>
                <w:i/>
                <w:sz w:val="26"/>
                <w:szCs w:val="26"/>
              </w:rPr>
            </m:ctrlPr>
          </m:sPrePr>
          <m:sub>
            <m:r>
              <w:rPr>
                <w:rFonts w:ascii="Cambria Math" w:hAnsi="Cambria Math" w:cs="Times New Roman"/>
                <w:sz w:val="26"/>
                <w:szCs w:val="26"/>
              </w:rPr>
              <m:t>11</m:t>
            </m:r>
          </m:sub>
          <m:sup>
            <m:r>
              <w:rPr>
                <w:rFonts w:ascii="Cambria Math" w:hAnsi="Cambria Math" w:cs="Times New Roman"/>
                <w:sz w:val="26"/>
                <w:szCs w:val="26"/>
              </w:rPr>
              <m:t>24</m:t>
            </m:r>
          </m:sup>
          <m:e>
            <m:r>
              <w:rPr>
                <w:rFonts w:ascii="Cambria Math" w:hAnsi="Cambria Math" w:cs="Times New Roman"/>
                <w:sz w:val="26"/>
                <w:szCs w:val="26"/>
              </w:rPr>
              <m:t>N</m:t>
            </m:r>
          </m:e>
        </m:sPre>
        <m:r>
          <w:rPr>
            <w:rFonts w:ascii="Cambria Math" w:hAnsi="Cambria Math" w:cs="Times New Roman"/>
            <w:sz w:val="26"/>
            <w:szCs w:val="26"/>
          </w:rPr>
          <m:t>a</m:t>
        </m:r>
      </m:oMath>
      <w:r w:rsidRPr="00C917D3">
        <w:rPr>
          <w:rFonts w:cs="Times New Roman"/>
          <w:sz w:val="26"/>
          <w:szCs w:val="26"/>
          <w:lang w:val="sv-SE"/>
        </w:rPr>
        <w:t xml:space="preserve">, lượng chất phóng xạ trên bị phân rã </w:t>
      </w:r>
      <m:oMath>
        <m:r>
          <w:rPr>
            <w:rFonts w:ascii="Cambria Math" w:hAnsi="Cambria Math" w:cs="Times New Roman"/>
            <w:sz w:val="26"/>
            <w:szCs w:val="26"/>
            <w:lang w:val="sv-SE"/>
          </w:rPr>
          <m:t>75%</m:t>
        </m:r>
      </m:oMath>
      <w:r w:rsidRPr="00C917D3">
        <w:rPr>
          <w:rFonts w:cs="Times New Roman"/>
          <w:sz w:val="26"/>
          <w:szCs w:val="26"/>
          <w:lang w:val="sv-SE"/>
        </w:rPr>
        <w:t xml:space="preserve"> sau</w:t>
      </w:r>
    </w:p>
    <w:p w14:paraId="3CB5FB8C"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sv-SE"/>
        </w:rPr>
      </w:pPr>
      <w:r w:rsidRPr="00C917D3">
        <w:rPr>
          <w:rFonts w:cs="Times New Roman"/>
          <w:sz w:val="26"/>
          <w:szCs w:val="26"/>
          <w:lang w:val="sv-SE"/>
        </w:rPr>
        <w:tab/>
      </w:r>
      <w:r w:rsidRPr="00C917D3">
        <w:rPr>
          <w:rFonts w:cs="Times New Roman"/>
          <w:b/>
          <w:color w:val="0066FF"/>
          <w:sz w:val="26"/>
          <w:szCs w:val="26"/>
          <w:lang w:val="sv-SE"/>
        </w:rPr>
        <w:t>A.</w:t>
      </w:r>
      <w:r w:rsidRPr="00C917D3">
        <w:rPr>
          <w:rFonts w:cs="Times New Roman"/>
          <w:sz w:val="26"/>
          <w:szCs w:val="26"/>
          <w:lang w:val="sv-SE"/>
        </w:rPr>
        <w:t xml:space="preserve"> </w:t>
      </w:r>
      <m:oMath>
        <m:r>
          <w:rPr>
            <w:rFonts w:ascii="Cambria Math" w:hAnsi="Cambria Math" w:cs="Times New Roman"/>
            <w:sz w:val="26"/>
            <w:szCs w:val="26"/>
            <w:lang w:val="sv-SE"/>
          </w:rPr>
          <m:t xml:space="preserve">30 </m:t>
        </m:r>
        <m:r>
          <w:rPr>
            <w:rFonts w:ascii="Cambria Math" w:hAnsi="Cambria Math" w:cs="Times New Roman"/>
            <w:sz w:val="26"/>
            <w:szCs w:val="26"/>
            <w:lang w:val="sv-SE"/>
          </w:rPr>
          <m:t>h</m:t>
        </m:r>
      </m:oMath>
      <w:r w:rsidRPr="00C917D3">
        <w:rPr>
          <w:rFonts w:cs="Times New Roman"/>
          <w:sz w:val="26"/>
          <w:szCs w:val="26"/>
          <w:lang w:val="sv-SE"/>
        </w:rPr>
        <w:t xml:space="preserve">.   </w:t>
      </w:r>
      <w:r w:rsidRPr="00C917D3">
        <w:rPr>
          <w:rFonts w:cs="Times New Roman"/>
          <w:sz w:val="26"/>
          <w:szCs w:val="26"/>
          <w:lang w:val="sv-SE"/>
        </w:rPr>
        <w:tab/>
      </w:r>
      <w:r w:rsidRPr="00C917D3">
        <w:rPr>
          <w:rFonts w:cs="Times New Roman"/>
          <w:b/>
          <w:color w:val="0066FF"/>
          <w:sz w:val="26"/>
          <w:szCs w:val="26"/>
          <w:lang w:val="sv-SE"/>
        </w:rPr>
        <w:t>B.</w:t>
      </w:r>
      <w:r w:rsidRPr="00C917D3">
        <w:rPr>
          <w:rFonts w:cs="Times New Roman"/>
          <w:sz w:val="26"/>
          <w:szCs w:val="26"/>
          <w:lang w:val="sv-SE"/>
        </w:rPr>
        <w:t xml:space="preserve"> </w:t>
      </w:r>
      <m:oMath>
        <m:r>
          <w:rPr>
            <w:rFonts w:ascii="Cambria Math" w:hAnsi="Cambria Math" w:cs="Times New Roman"/>
            <w:sz w:val="26"/>
            <w:szCs w:val="26"/>
            <w:lang w:val="sv-SE"/>
          </w:rPr>
          <m:t xml:space="preserve">7 </m:t>
        </m:r>
        <m:r>
          <w:rPr>
            <w:rFonts w:ascii="Cambria Math" w:hAnsi="Cambria Math" w:cs="Times New Roman"/>
            <w:sz w:val="26"/>
            <w:szCs w:val="26"/>
            <w:lang w:val="sv-SE"/>
          </w:rPr>
          <m:t>h</m:t>
        </m:r>
      </m:oMath>
      <w:r w:rsidRPr="00C917D3">
        <w:rPr>
          <w:rFonts w:cs="Times New Roman"/>
          <w:sz w:val="26"/>
          <w:szCs w:val="26"/>
          <w:lang w:val="sv-SE"/>
        </w:rPr>
        <w:t xml:space="preserve">.  </w:t>
      </w:r>
      <w:r w:rsidRPr="00C917D3">
        <w:rPr>
          <w:rFonts w:cs="Times New Roman"/>
          <w:sz w:val="26"/>
          <w:szCs w:val="26"/>
          <w:lang w:val="sv-SE"/>
        </w:rPr>
        <w:tab/>
      </w:r>
      <w:r w:rsidRPr="00C917D3">
        <w:rPr>
          <w:rFonts w:cs="Times New Roman"/>
          <w:b/>
          <w:color w:val="0066FF"/>
          <w:sz w:val="26"/>
          <w:szCs w:val="26"/>
          <w:lang w:val="sv-SE"/>
        </w:rPr>
        <w:t>C.</w:t>
      </w:r>
      <w:r w:rsidRPr="00C917D3">
        <w:rPr>
          <w:rFonts w:cs="Times New Roman"/>
          <w:sz w:val="26"/>
          <w:szCs w:val="26"/>
          <w:lang w:val="sv-SE"/>
        </w:rPr>
        <w:t xml:space="preserve"> </w:t>
      </w:r>
      <m:oMath>
        <m:r>
          <w:rPr>
            <w:rFonts w:ascii="Cambria Math" w:hAnsi="Cambria Math" w:cs="Times New Roman"/>
            <w:sz w:val="26"/>
            <w:szCs w:val="26"/>
            <w:lang w:val="sv-SE"/>
          </w:rPr>
          <m:t xml:space="preserve">15 </m:t>
        </m:r>
        <m:r>
          <w:rPr>
            <w:rFonts w:ascii="Cambria Math" w:hAnsi="Cambria Math" w:cs="Times New Roman"/>
            <w:sz w:val="26"/>
            <w:szCs w:val="26"/>
            <w:lang w:val="sv-SE"/>
          </w:rPr>
          <m:t>h</m:t>
        </m:r>
      </m:oMath>
      <w:r w:rsidRPr="00C917D3">
        <w:rPr>
          <w:rFonts w:cs="Times New Roman"/>
          <w:sz w:val="26"/>
          <w:szCs w:val="26"/>
          <w:lang w:val="sv-SE"/>
        </w:rPr>
        <w:t xml:space="preserve">.  </w:t>
      </w:r>
      <w:r w:rsidRPr="00C917D3">
        <w:rPr>
          <w:rFonts w:cs="Times New Roman"/>
          <w:sz w:val="26"/>
          <w:szCs w:val="26"/>
          <w:lang w:val="sv-SE"/>
        </w:rPr>
        <w:tab/>
      </w:r>
      <w:r w:rsidRPr="00C917D3">
        <w:rPr>
          <w:rFonts w:cs="Times New Roman"/>
          <w:b/>
          <w:color w:val="0066FF"/>
          <w:sz w:val="26"/>
          <w:szCs w:val="26"/>
          <w:lang w:val="sv-SE"/>
        </w:rPr>
        <w:t>D.</w:t>
      </w:r>
      <w:r w:rsidRPr="00C917D3">
        <w:rPr>
          <w:rFonts w:cs="Times New Roman"/>
          <w:sz w:val="26"/>
          <w:szCs w:val="26"/>
          <w:lang w:val="sv-SE"/>
        </w:rPr>
        <w:t xml:space="preserve"> </w:t>
      </w:r>
      <m:oMath>
        <m:r>
          <w:rPr>
            <w:rFonts w:ascii="Cambria Math" w:hAnsi="Cambria Math" w:cs="Times New Roman"/>
            <w:sz w:val="26"/>
            <w:szCs w:val="26"/>
            <w:lang w:val="sv-SE"/>
          </w:rPr>
          <m:t xml:space="preserve">22 </m:t>
        </m:r>
        <m:r>
          <w:rPr>
            <w:rFonts w:ascii="Cambria Math" w:hAnsi="Cambria Math" w:cs="Times New Roman"/>
            <w:sz w:val="26"/>
            <w:szCs w:val="26"/>
            <w:lang w:val="sv-SE"/>
          </w:rPr>
          <m:t>h</m:t>
        </m:r>
      </m:oMath>
      <w:r w:rsidRPr="00C917D3">
        <w:rPr>
          <w:rFonts w:cs="Times New Roman"/>
          <w:sz w:val="26"/>
          <w:szCs w:val="26"/>
          <w:lang w:val="sv-SE"/>
        </w:rPr>
        <w:t xml:space="preserve">.  </w:t>
      </w:r>
    </w:p>
    <w:p w14:paraId="2C7FF217"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bCs/>
          <w:sz w:val="26"/>
          <w:szCs w:val="26"/>
          <w:lang w:val="vi-VN"/>
        </w:rPr>
      </w:pPr>
      <w:r w:rsidRPr="00C917D3">
        <w:rPr>
          <w:rFonts w:cs="Times New Roman"/>
          <w:b/>
          <w:color w:val="FF0000"/>
          <w:sz w:val="26"/>
          <w:szCs w:val="26"/>
          <w:lang w:val="sv-SE"/>
        </w:rPr>
        <w:t>Câu 30:</w:t>
      </w:r>
      <w:r w:rsidRPr="00C917D3">
        <w:rPr>
          <w:rFonts w:cs="Times New Roman"/>
          <w:bCs/>
          <w:sz w:val="26"/>
          <w:szCs w:val="26"/>
          <w:lang w:val="sv-SE"/>
        </w:rPr>
        <w:t xml:space="preserve"> </w:t>
      </w:r>
      <w:r w:rsidRPr="00C917D3">
        <w:rPr>
          <w:rFonts w:cs="Times New Roman"/>
          <w:bCs/>
          <w:sz w:val="26"/>
          <w:szCs w:val="26"/>
          <w:lang w:val="vi-VN"/>
        </w:rPr>
        <w:t xml:space="preserve">Khảo sát thực nghiệm một con lắc lò xo gồm vật nhỏ có khối lượng </w:t>
      </w:r>
      <m:oMath>
        <m:r>
          <w:rPr>
            <w:rFonts w:ascii="Cambria Math" w:hAnsi="Cambria Math" w:cs="Times New Roman"/>
            <w:sz w:val="26"/>
            <w:szCs w:val="26"/>
            <w:lang w:val="vi-VN"/>
          </w:rPr>
          <m:t>250</m:t>
        </m:r>
        <m:r>
          <w:rPr>
            <w:rFonts w:ascii="Cambria Math" w:hAnsi="Cambria Math" w:cs="Times New Roman"/>
            <w:sz w:val="26"/>
            <w:szCs w:val="26"/>
            <w:lang w:val="sv-SE"/>
          </w:rPr>
          <m:t xml:space="preserve"> </m:t>
        </m:r>
        <m:r>
          <w:rPr>
            <w:rFonts w:ascii="Cambria Math" w:hAnsi="Cambria Math" w:cs="Times New Roman"/>
            <w:sz w:val="26"/>
            <w:szCs w:val="26"/>
            <w:lang w:val="vi-VN"/>
          </w:rPr>
          <m:t>g</m:t>
        </m:r>
      </m:oMath>
      <w:r w:rsidRPr="00C917D3">
        <w:rPr>
          <w:rFonts w:cs="Times New Roman"/>
          <w:bCs/>
          <w:sz w:val="26"/>
          <w:szCs w:val="26"/>
          <w:lang w:val="vi-VN"/>
        </w:rPr>
        <w:t xml:space="preserve"> và lò xo nhẹ có độ cứng </w:t>
      </w:r>
      <m:oMath>
        <m:r>
          <w:rPr>
            <w:rFonts w:ascii="Cambria Math" w:hAnsi="Cambria Math" w:cs="Times New Roman"/>
            <w:sz w:val="26"/>
            <w:szCs w:val="26"/>
          </w:rPr>
          <m:t>k</m:t>
        </m:r>
      </m:oMath>
      <w:r w:rsidRPr="00C917D3">
        <w:rPr>
          <w:rFonts w:cs="Times New Roman"/>
          <w:bCs/>
          <w:sz w:val="26"/>
          <w:szCs w:val="26"/>
          <w:lang w:val="vi-VN"/>
        </w:rPr>
        <w:t xml:space="preserve">, dao động dưới tác dụng của ngoại lực </w:t>
      </w:r>
      <m:oMath>
        <m:r>
          <w:rPr>
            <w:rFonts w:ascii="Cambria Math" w:hAnsi="Cambria Math" w:cs="Times New Roman"/>
            <w:sz w:val="26"/>
            <w:szCs w:val="26"/>
          </w:rPr>
          <m:t>F=</m:t>
        </m:r>
        <m:sSub>
          <m:sSubPr>
            <m:ctrlPr>
              <w:rPr>
                <w:rFonts w:ascii="Cambria Math" w:hAnsi="Cambria Math" w:cs="Times New Roman"/>
                <w:i/>
                <w:sz w:val="26"/>
                <w:szCs w:val="26"/>
              </w:rPr>
            </m:ctrlPr>
          </m:sSubPr>
          <m:e>
            <m:r>
              <w:rPr>
                <w:rFonts w:ascii="Cambria Math" w:hAnsi="Cambria Math" w:cs="Times New Roman"/>
                <w:sz w:val="26"/>
                <w:szCs w:val="26"/>
              </w:rPr>
              <m:t>F</m:t>
            </m:r>
          </m:e>
          <m:sub>
            <m:r>
              <w:rPr>
                <w:rFonts w:ascii="Cambria Math" w:hAnsi="Cambria Math" w:cs="Times New Roman"/>
                <w:sz w:val="26"/>
                <w:szCs w:val="26"/>
              </w:rPr>
              <m:t>0</m:t>
            </m:r>
          </m:sub>
        </m:sSub>
        <m:func>
          <m:funcPr>
            <m:ctrlPr>
              <w:rPr>
                <w:rFonts w:ascii="Cambria Math" w:hAnsi="Cambria Math" w:cs="Times New Roman"/>
                <w:i/>
                <w:sz w:val="26"/>
                <w:szCs w:val="26"/>
              </w:rPr>
            </m:ctrlPr>
          </m:funcPr>
          <m:fName>
            <m:r>
              <m:rPr>
                <m:sty m:val="p"/>
              </m:rPr>
              <w:rPr>
                <w:rFonts w:ascii="Cambria Math" w:hAnsi="Cambria Math" w:cs="Times New Roman"/>
                <w:sz w:val="26"/>
                <w:szCs w:val="26"/>
              </w:rPr>
              <m:t>cos</m:t>
            </m:r>
          </m:fName>
          <m:e>
            <m:d>
              <m:dPr>
                <m:ctrlPr>
                  <w:rPr>
                    <w:rFonts w:ascii="Cambria Math" w:hAnsi="Cambria Math" w:cs="Times New Roman"/>
                    <w:i/>
                    <w:sz w:val="26"/>
                    <w:szCs w:val="26"/>
                  </w:rPr>
                </m:ctrlPr>
              </m:dPr>
              <m:e>
                <m:r>
                  <w:rPr>
                    <w:rFonts w:ascii="Cambria Math" w:hAnsi="Cambria Math" w:cs="Times New Roman"/>
                    <w:sz w:val="26"/>
                    <w:szCs w:val="26"/>
                  </w:rPr>
                  <m:t>2πft</m:t>
                </m:r>
              </m:e>
            </m:d>
          </m:e>
        </m:func>
      </m:oMath>
      <w:r w:rsidRPr="00C917D3">
        <w:rPr>
          <w:rFonts w:cs="Times New Roman"/>
          <w:bCs/>
          <w:sz w:val="26"/>
          <w:szCs w:val="26"/>
          <w:lang w:val="vi-VN"/>
        </w:rPr>
        <w:t>, với</w:t>
      </w:r>
      <w:r w:rsidRPr="00C917D3">
        <w:rPr>
          <w:rFonts w:cs="Times New Roman"/>
          <w:bCs/>
          <w:sz w:val="26"/>
          <w:szCs w:val="26"/>
          <w:lang w:val="sv-SE"/>
        </w:rPr>
        <w:t xml:space="preserve"> </w:t>
      </w:r>
      <m:oMath>
        <m:sSub>
          <m:sSubPr>
            <m:ctrlPr>
              <w:rPr>
                <w:rFonts w:ascii="Cambria Math" w:hAnsi="Cambria Math" w:cs="Times New Roman"/>
                <w:i/>
                <w:sz w:val="26"/>
                <w:szCs w:val="26"/>
              </w:rPr>
            </m:ctrlPr>
          </m:sSubPr>
          <m:e>
            <m:r>
              <w:rPr>
                <w:rFonts w:ascii="Cambria Math" w:hAnsi="Cambria Math" w:cs="Times New Roman"/>
                <w:sz w:val="26"/>
                <w:szCs w:val="26"/>
              </w:rPr>
              <m:t>F</m:t>
            </m:r>
          </m:e>
          <m:sub>
            <m:r>
              <w:rPr>
                <w:rFonts w:ascii="Cambria Math" w:hAnsi="Cambria Math" w:cs="Times New Roman"/>
                <w:sz w:val="26"/>
                <w:szCs w:val="26"/>
              </w:rPr>
              <m:t>0</m:t>
            </m:r>
          </m:sub>
        </m:sSub>
      </m:oMath>
      <w:r w:rsidRPr="00C917D3">
        <w:rPr>
          <w:rFonts w:cs="Times New Roman"/>
          <w:bCs/>
          <w:sz w:val="26"/>
          <w:szCs w:val="26"/>
          <w:lang w:val="vi-VN"/>
        </w:rPr>
        <w:t xml:space="preserve"> không đổi và </w:t>
      </w:r>
      <m:oMath>
        <m:r>
          <w:rPr>
            <w:rFonts w:ascii="Cambria Math" w:hAnsi="Cambria Math" w:cs="Times New Roman"/>
            <w:sz w:val="26"/>
            <w:szCs w:val="26"/>
          </w:rPr>
          <m:t>f</m:t>
        </m:r>
      </m:oMath>
      <w:r w:rsidRPr="00C917D3">
        <w:rPr>
          <w:rFonts w:cs="Times New Roman"/>
          <w:bCs/>
          <w:sz w:val="26"/>
          <w:szCs w:val="26"/>
          <w:lang w:val="vi-VN"/>
        </w:rPr>
        <w:t xml:space="preserve"> thay đổi được . Kết quả khảo sát ta được đường biểu diễn sự phụ thuộc của biên độ </w:t>
      </w:r>
      <m:oMath>
        <m:r>
          <w:rPr>
            <w:rFonts w:ascii="Cambria Math" w:hAnsi="Cambria Math" w:cs="Times New Roman"/>
            <w:sz w:val="26"/>
            <w:szCs w:val="26"/>
          </w:rPr>
          <m:t>A</m:t>
        </m:r>
        <m:r>
          <w:rPr>
            <w:rFonts w:ascii="Cambria Math" w:eastAsiaTheme="minorEastAsia" w:hAnsi="Cambria Math" w:cs="Times New Roman"/>
            <w:sz w:val="26"/>
            <w:szCs w:val="26"/>
          </w:rPr>
          <m:t xml:space="preserve"> cm</m:t>
        </m:r>
      </m:oMath>
      <w:r w:rsidRPr="00C917D3">
        <w:rPr>
          <w:rFonts w:cs="Times New Roman"/>
          <w:bCs/>
          <w:sz w:val="26"/>
          <w:szCs w:val="26"/>
          <w:lang w:val="vi-VN"/>
        </w:rPr>
        <w:t xml:space="preserve"> của con lắc theo tần số </w:t>
      </w:r>
      <m:oMath>
        <m:r>
          <w:rPr>
            <w:rFonts w:ascii="Cambria Math" w:hAnsi="Cambria Math" w:cs="Times New Roman"/>
            <w:sz w:val="26"/>
            <w:szCs w:val="26"/>
            <w:lang w:val="vi-VN"/>
          </w:rPr>
          <m:t>Hz</m:t>
        </m:r>
      </m:oMath>
      <w:r w:rsidRPr="00C917D3">
        <w:rPr>
          <w:rFonts w:cs="Times New Roman"/>
          <w:bCs/>
          <w:sz w:val="26"/>
          <w:szCs w:val="26"/>
          <w:lang w:val="vi-VN"/>
        </w:rPr>
        <w:t xml:space="preserve"> của ngoại lực như hình trên . Giá trị của </w:t>
      </w:r>
      <m:oMath>
        <m:r>
          <w:rPr>
            <w:rFonts w:ascii="Cambria Math" w:hAnsi="Cambria Math" w:cs="Times New Roman"/>
            <w:sz w:val="26"/>
            <w:szCs w:val="26"/>
          </w:rPr>
          <m:t>k</m:t>
        </m:r>
      </m:oMath>
      <w:r w:rsidRPr="00C917D3">
        <w:rPr>
          <w:rFonts w:cs="Times New Roman"/>
          <w:bCs/>
          <w:sz w:val="26"/>
          <w:szCs w:val="26"/>
          <w:lang w:val="vi-VN"/>
        </w:rPr>
        <w:t xml:space="preserve"> </w:t>
      </w:r>
      <w:r w:rsidRPr="00C917D3">
        <w:rPr>
          <w:rFonts w:cs="Times New Roman"/>
          <w:b/>
          <w:bCs/>
          <w:sz w:val="26"/>
          <w:szCs w:val="26"/>
          <w:lang w:val="vi-VN"/>
        </w:rPr>
        <w:t>gần nhất</w:t>
      </w:r>
      <w:r w:rsidRPr="00C917D3">
        <w:rPr>
          <w:rFonts w:cs="Times New Roman"/>
          <w:bCs/>
          <w:sz w:val="26"/>
          <w:szCs w:val="26"/>
          <w:lang w:val="vi-VN"/>
        </w:rPr>
        <w:t xml:space="preserve"> với giá trị nào sau đây?</w:t>
      </w:r>
    </w:p>
    <w:p w14:paraId="43773A17"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bCs/>
          <w:sz w:val="26"/>
          <w:szCs w:val="26"/>
          <w:lang w:val="vi-VN"/>
        </w:rPr>
      </w:pPr>
      <w:r w:rsidRPr="00C917D3">
        <w:rPr>
          <w:rFonts w:cs="Times New Roman"/>
          <w:bCs/>
          <w:noProof/>
          <w:sz w:val="26"/>
          <w:szCs w:val="26"/>
        </w:rPr>
        <mc:AlternateContent>
          <mc:Choice Requires="wpc">
            <w:drawing>
              <wp:inline distT="0" distB="0" distL="0" distR="0" wp14:anchorId="499F13CA" wp14:editId="76C6F79C">
                <wp:extent cx="6451600" cy="2108987"/>
                <wp:effectExtent l="0" t="0" r="6350" b="5715"/>
                <wp:docPr id="1940" name="Canvas 1940"/>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pic:pic xmlns:pic="http://schemas.openxmlformats.org/drawingml/2006/picture">
                        <pic:nvPicPr>
                          <pic:cNvPr id="1860" name="Picture 1860"/>
                          <pic:cNvPicPr>
                            <a:picLocks noChangeAspect="1"/>
                          </pic:cNvPicPr>
                        </pic:nvPicPr>
                        <pic:blipFill>
                          <a:blip r:embed="rId2384"/>
                          <a:stretch>
                            <a:fillRect/>
                          </a:stretch>
                        </pic:blipFill>
                        <pic:spPr>
                          <a:xfrm>
                            <a:off x="1372377" y="2"/>
                            <a:ext cx="3482463" cy="2073086"/>
                          </a:xfrm>
                          <a:prstGeom prst="rect">
                            <a:avLst/>
                          </a:prstGeom>
                        </pic:spPr>
                      </pic:pic>
                    </wpc:wpc>
                  </a:graphicData>
                </a:graphic>
              </wp:inline>
            </w:drawing>
          </mc:Choice>
          <mc:Fallback>
            <w:pict>
              <v:group id="Canvas 1940" o:spid="_x0000_s1026" editas="canvas" style="width:508pt;height:166.05pt;mso-position-horizontal-relative:char;mso-position-vertical-relative:line" coordsize="64516,21088" o:gfxdata="UEsDBBQABgAIAAAAIQCxgme2CgEAABMCAAATAAAAW0NvbnRlbnRfVHlwZXNdLnhtbJSRwU7DMAyG 70i8Q5QralN2QAit3YGOIyA0HiBK3DaicaI4lO3tSbpNgokh7Rjb3+8vyXK1tSObIJBxWPPbsuIM UDltsK/5++apuOeMokQtR4dQ8x0QXzXXV8vNzgOxRCPVfIjRPwhBagArqXQeMHU6F6yM6Rh64aX6 kD2IRVXdCeUwAsYi5gzeLFvo5OcY2XqbynsTjz1nj/u5vKrmxmY+18WfRICRThDp/WiUjOluYkJ9 4lUcnMpEzjM0GE83SfzMhtz57fRzwYF7SY8ZjAb2KkN8ljaZCx1IwMK1TpX/Z2RJS4XrOqOgbAOt Z+rodC5buy8MMF0a3ibsDaZjupi/tPkGAAD//wMAUEsDBBQABgAIAAAAIQA4/SH/1gAAAJQBAAAL AAAAX3JlbHMvLnJlbHOkkMFqwzAMhu+DvYPRfXGawxijTi+j0GvpHsDYimMaW0Yy2fr2M4PBMnrb Ub/Q94l/f/hMi1qRJVI2sOt6UJgd+ZiDgffL8ekFlFSbvV0oo4EbChzGx4f9GRdb25HMsYhqlCwG 5lrLq9biZkxWOiqY22YiTra2kYMu1l1tQD30/bPm3wwYN0x18gb45AdQl1tp5j/sFB2T0FQ7R0nT NEV3j6o9feQzro1iOWA14Fm+Q8a1a8+Bvu/d/dMb2JY5uiPbhG/ktn4cqGU/er3pcvwCAAD//wMA UEsDBBQABgAIAAAAIQDmo+IvIgIAAJwEAAAOAAAAZHJzL2Uyb0RvYy54bWysVNtu2zAMfR+wfxD0 3tiNiyQw4hRDgg4Dii0Ytg+QZToWqhskxU7+fpTsNMv60GHYg2VSpI4OyWOvH09Kkh6cF0ZX9H6W UwKam0boQ0V//ni6W1HiA9MNk0ZDRc/g6ePm44f1YEuYm87IBhxBEO3LwVa0C8GWWeZ5B4r5mbGg Mdgap1hA1x2yxrEB0ZXM5nm+yAbjGusMB+9xdzcG6Sbhty3w8K1tPQQiK4rcQlpdWuu4Zps1Kw+O 2U7wiQb7BxaKCY2XvkLtWGDk6MQbKCW4M960YcaNykzbCg6pBqzmPv+jmi3TPfOpGI7duRBE6z/i 1ofI2xspmichZXSs82ErHekZdm3oRIDYp+wmK0MWZTwb3wPOETDFCl7iMzUSrTc83x8ongpHB3QC UX+FoZh7Odo77KllQdRCinBO+sDmRVK63wu+d6PDv/Z7R0SDel0tUBSaKVQmJsR7SdqbaomZ4zls iuDPhr94os22Y/oAn7xFeSFIag6Gy2t6Ft2bS2sp7KW/0Z7KQym+L/lRJjvDjwp0GHXvQGKlRvtO WE+JK0HVgCW5L00ihMMKDgLv4kBbHOx3JDtN8RJILK/EImdvY5dYeWqdim+8mpywxmI5L5ZLSs4V nY8fDZwC4RgqHlbzh0VBCY+xfFnkq8UklwtI1NNnMIpEAykiE5wLK1n/7CdOlxSU2ZVGMtHFzaQy G62bb+x3P2VdfyqbXwAAAP//AwBQSwMEFAAGAAgAAAAhAKomDr68AAAAIQEAABkAAABkcnMvX3Jl bHMvZTJvRG9jLnhtbC5yZWxzhI9BasMwEEX3hdxBzD6WnUUoxbI3oeBtSA4wSGNZxBoJSS317SPI JoFAl/M//z2mH//8Kn4pZRdYQde0IIh1MI6tguvle/8JIhdkg2tgUrBRhnHYffRnWrHUUV5czKJS OCtYSolfUma9kMfchEhcmzkkj6WeycqI+oaW5KFtjzI9M2B4YYrJKEiT6UBctljN/7PDPDtNp6B/ PHF5o5DOV3cFYrJUFHgyDh9h10S2IIdevjw23AEAAP//AwBQSwMEFAAGAAgAAAAhAPR7SjjdAAAA BgEAAA8AAABkcnMvZG93bnJldi54bWxMj0FLxDAQhe+C/yGM4M1N2l3qUpsuIiiiB3UteM02s20w mZQmu63+erNe9PLg8Yb3vqk2s7PsiGMwniRkCwEMqfXaUCeheb+/WgMLUZFW1hNK+MIAm/r8rFKl 9hO94XEbO5ZKKJRKQh/jUHIe2h6dCgs/IKVs70enYrJjx/WoplTuLM+FKLhThtJCrwa867H93B6c hFW+t+vXh+L5+7FppqePlbkWL0bKy4v59gZYxDn+HcMJP6FDnZh2/kA6MCshPRJ/9ZSJrEh+J2G5 zDPgdcX/49c/AAAA//8DAFBLAwQKAAAAAAAAACEAhmpTcPsbAAD7GwAAFAAAAGRycy9tZWRpYS9p bWFnZTEucG5niVBORw0KGgoAAAANSUhEUgAAAoUAAAGACAMAAADs0ujIAAAAAXNSR0IArs4c6QAA AARnQU1BAACxjwv8YQUAAAF3UExURQAAAEBAQAAAAEBAQE1NTUlJSQAAAFVVVQAAAAAAAAAAAFVV VQAAAAAAAAAAAFVVVQAAAFVVVQAAAAAAAAAAAAAAAAAAAFdXVwAAAFhYWAAAAFhYWAAAAAAAAAAA AAAAAAAAAFhYWICAgAAAAGpqallZWQAAAGNjYwAAAAAAAAAAAAAAAAAAAAAAAAAAAAAAAFlZWVlZ WVhYWAAAAAAAACsrKwAAAAAAAAAAAFlZWVhYWAAAAAAAAAAAAFlZWQAAAAAAAFhYWAAAAAAAAFhY WAAAAAAAAFlZWQAAAAAAAAAAAFlZWQAAAAAAAAQEBFhYWAAAAAICAgAAAAAAAAMDAwAAAAMDAwQE BAYGBggICAkJCQ8PDxAQEBgYGBsbGyAgICQkJCcnJygoKCwsLC0tLTAwMDQ0NDg4ODw8PEFBQUND Q0dHR0pKSktLS01NTU9PT1BQUFNTU1ZWVldXV1lZWV9fX2NjY2dnZ29vb3Nzc3d3d39/f7+/vwKb tVkAAABVdFJOUwAECAgKDhAVFxggISYoMDY4PEBIUFdYWFldYGJoanB4gICAh4yNj5CWl5ifoaep r6+ys7e/wMHHyczNz9HX193f4eTn5+nq7u/w8vT29/f5+/v8/f7z2YZlAAAACXBIWXMAABcRAAAX EQHKJvM/AAAZrElEQVR4Xu2di1skx1rGhyFhXRCWm2gAgSyCIiJBRjHLQUGii2fFRGPlXEyMeo4a T44eNbNGJX+8Vd1VM90zXTNdVd901+X9Pc8uXcP2+1R/82531/XrAAAAAAAAAAAAAAAAAAAAAAAA AAAAAAAAAExj7qL/q8PDD+QhAA2y1u8PXLjz8YdwIWiepdfvrykXzt+9dwEXglYYuPDo1btwIWgH 5cKlj17MwYWgHaQLhQOrXfgkQUkWUDIo1US6cO3Ns2oXfvddSVUWTEsvZcFNBSVOKKWXebEeuQvn 797P74djfPedPHCC10oeOQEZPUHL5C4UPTYZ+UtiAbhQC2T0GMqo1gkH90IzIKPHUAYutAYyekxk ll5nj+FX72QluNAMyOghklHAhVogo4dIRgEXaoGMHiIZBVyoBTJ6iGQUcKEWyOghklHAhVogo4dI RgEXaoGMHiIZBY0LX740GlbUARk9UcooaFwIgAtwIWgfuBC0D1wI2gcuBO0DF4L2gQtB+8CFoH1o XIieWT2QmQ6NCzFKpQcy04ELtUBGD5GMAi7UAhk9RDIKuFALZPQQySjgQi2Q0UMko4ALtUBGD5GM Ai7UAhk9RDIKuFALZPQQySjgQi2Q0UMko4ALtUBGD5GMAi7UAhk9RDIKGhdirFQPZKZD40IAXIAL QfvAhaB94ELQPnAhmDkqGyP/2a9MxggXDlg/7PWON2UB0DHIxnjEHbhWZUO4UNI9ZBmXC/IDQEQx GyPn6M0zeTQELpT8DmP/8PXXP/2MXckPAB1FF+7MzIXhd6n+Ovvs67ec//gx25MfhX9RFbQj08y9 MPjhpe732U+FCd++/dfBzTD4i6qiHZmCC/nzWR4VoMmDJ48dVVosHTP289yFffY48juUcsolWazH 0IVzFxW3QrhQ0Hn+yNi/5y58+xkr/w4lSbkki/UYuvDo4xfyqAieyAJ+K2T/kpvw5+xGfhj6RVXS jszAhTuFF8QCcCGny2+F7Mf/lbnwC3YsPw38oqppR0a5cKdf8VLIgQs5e4x974r9LW8k/+ffsfvn 8tPAL6qadmSkC9c0JoQLBVeMbS3f8PvhDxn7dEN+GPpFVdOCzCAbYzaAxxkfPIELO51Fxh67ne4x 9+GnjK3KTwO/KA1+ySjgwk5nn7EzeXjK2IE8DPyiNPglo4ALOx1+D1STGDYYu5aHgV+UBr9kFHBh Z5mxh6487j4wtiiPg74oHX7JKGhcGPQg5wFjp/Kw0zlnbFceBn1ROvySUdC4MGj4A3nQLu7sMnYp D0FjwIW8hTx4IKv2MmgWuJC3kIcP5E7ntnhnBM0AF16VbXfMBkN4oCmSd+HzkUfwZqGvBjRE8i7k zZFzeZixwBjD0pOGSd6Fl4xty8Oc62EfNmiIpF24ftj7g08YU5NocvBi2Dw0LgyyS1Wt/XwoP4AH L4ZBXtQ0/JJR0LgwyOElftOrWvs5eDEM8qKm4ZeMIl0XbrC/GV37mcNfDLOumxAvaip+ySjSdeHJ +NrPHH6PzGZ3hXhRU/FLRpGuC69H134qthnriZ8hXtRU/JJRpOvCm9G1nwoxlCx+hnhRU/FLRpGu C8/G135Kbhlb4T9CvKip+CWjSNeFu+NrPyXnLGuvhHhRU/FLRpGuC7vjaz8le/k6lBAvaip+ySjS dWFHrf18GJ3JtcLYLf8R5EVNwy8ZRcIu7PzSJ9yG96cjd8J8qwb+YZgXNQW/ZBQpu3CXabbM7GUT GsK8qCn4JaOgcWGYg5xXw5VOZfIJDWFe1BT8klHQuDBIRL9g9UzCTdlvDRoiYRcWtmQYYXT+NZgx CbtQ7JEkD0eR/dagIdJ14aQ1n2d5vzVoiHRdqH8gD/qtQUOk68Ke/oHcWc37rUFDJOvCBW0LmSP6 rbEQrzmSdaGaRVgNb7lgIR4ZKhtjZ/6uL1PilaFxYYBdqpMbIMeMHQZ4UdNpQ2aQjTHLuFO1zT+N C8MbXipuVFjBFr9ThndRNWhBZpiN8ejVO+LGKP4uk6oL19no3NYSYiOv8C6qBu3I5C6cv8u2+N8Z T7yTqgunrX3nt8pvg7uoGrQjk7tw6XV2R1TJTwqk6sJpG8SdM/aL4C6qBu3I5MaT9qt0IRcU5EVZ MC3JY0eVBkvL2cCJLFT9y33G/mlYqqWZVkkW6wEXSsqlvWzjYFmo+pf8vfGLYamWZlolWaxHbjw8 kUfoTRsoFvuE/F9gF1WHdmSUC9E6KbLwOLGfRnDN2NuwLqoW7cjkLsz7aNBTo9ia3E8jOGXsZ2Fd VC3akZEP4SwbY8WtMFEXcosdykMdu4z9Y1gXVYsWZAbZGIUN+/2qNN1puvCesXV5qGOFsR+FdVG1 8EtGQePCwAY5Vxm7l4d6Hhj7TXnoRGCxqQeRjILGhYFRyjmmY9L8Q0BLki6sNW+LWxX7WzdEii6s t8QOiU+aI0UXTp7gqhCTsbEctBlSdGHNFXY30xvSgIYEXThlguuAUywHbYoEXThlguuAvZHcZGBm JOjCw5qN35U6vYqAAhoXBtWlWvd97+Vf1XtyTyGo2NSFSEZB48JghpfWD3t/yNiDLE3m6UuS5aDB xMYEIhlFUi5Ume/+pNaK96evSPqtA4mNGUQyiqRcqMl8p+HpG91er0YEEhsziGQUKblQm/mumqf/ Jem3DiM2hhDJKFJyoTbzXTVPT58ztioL9oQRG0OIZBQpuVCb+a6ap6efUPRbhxEbQ4hkFCm5UJv5 rpqnp68p+q3DiI0hRDKKlFyoz3xXydPTt3U7dSYRRmwMIZJRpORCfea7SrhMzRHniYQRG0OIZBQp uVCf+a4SLnPJ2LYsWRNGbAwhklGk5EJ95rtKuEytpQFTCCQ2ZhDJKGhcGMogZ/d73IYVme8q4TJ1 p99MIpTYGEEko6BxYTDcmg0NY3/rZkjLhZNynFRyjf2tmyAtF+6ZJribttkmICEtF54zti8P64G8 jI2QlAvFa55ZfjssxGuEpFzIm7ymKZ14cwYL8WZOUi7kb3mm3X+nps9wYEFSLrwxb/FuYyFeA9C4 MIwuVX1y+EoymWXnCQ1hxMYQIhkFjQvDGF6qtzPIgFzmwTVhdxixMcRSRuyiKfZzHSUlF54zdiAP 65DL8JPcZrqGERtD7GSyjYWzbYVHSMmF/LZmMoE/l3HeoSGM2BhiJyPz4H0gi0MScuGK4SteLmN6 1hhBxMYUO5mjN89ENrykXbhveFeTMq4vhkHExhQ7maXXb57NXQgrjpCQC6dm2hlByri+GAYRG1Ms ZcR2/+N3wpRcKIbvjKbvSxnXF8MQYmOMpcxO/49eZyknRkgnD142fCcLJudlL4ayYHJe5CVZNOJI 5DpZq7BhOi7Mhu9kwUiFvxguy4LReXGXZNEE5MHLJqyaZY5QMo4vhiHExhgrGbhQbOxvOHlfyTi+ GAYQG3OsZOYuhP+WXs+qpyaAQc5t48QRSka8GDrMMQwgNuZYyhzNdAQvAE7Nhu+KYI7hrEnGhQ5W cjAwqEUqLuSPVeup+4ZzcYAxqbiQNzEu5aExi8YNG2BGKi68dOluwarkGZOIC81X3xWxWK8CTEjE hRar7wq4nQ2mkogLD53uZiJzntu0fzARGhd636XK3+yMNyIsyJw5rAf1PjY2EMkoaFzo+/DSgk0r tyDj0lfje2ysIJJRpOFC8+E7TkFGZJe37avxPTZWEMko0nCh1ehHUebKdELOEN9jYwWRjCINF97b DN8VZfYZ+9PesVWnoe+xsYJIRpGEC+2G7woy3d/iL5acS4vHsuexsYNIRpGEC+1mCBZkzNI4lvE8 NnYQySiScKHp6rucoYxhGscynsfGDiIZRQouNF59lzOUMUzjWMbv2FhCJKNIwYUbdgNwQxnDNI5l /I6NJUQyihRcaDkZYShjmMaxjN+xsYRIRpGCCw2TnCiGMoZpHMv4HRtLiGQUNC70epDTOMmJZChj mMaxjNexsYVIRkHjQq/Zc56wb5jGEZiSgAudplnnqDSOf14rjSMwJX4XWvbTlOkeCx+yX5NFQEv8 LtwgyOuZQZGmFlQSvwuPqVLZrWDe/6yI34V0Oytg3v+siN6Fi267zBQ5c2/mgEqid6HrVqwFsEfD rKBxocddqpcW655yxmpj1/3tcWzsIZJR0LjQ3+El0U9j2dM8XhurV0x/Y+MAkYwidhduMZuZqRnj tXFevuJAlDKK2F3osJJ4vDZWL4b+xsYBIhlF5C4Uuyosy2NTxmsjXgzlYX28jY0LtjIi4Ul6efBc Bk4qamPTY+htbFywlNkR6RgriNyFLtuwVtTGZrt/b2Pjgp2M3OR/nLhd6LTNUUVtbDoffY2NE3Yy OxUp8DLidqHlipOcitqsWuj5GhsnrGTmLiqSj2XE7cITxg7loTkVtbGZJeZrbJywkpm7+L0L3jip zIMnD5zwNUT3Znm5y1TVpmc+EuNrbJywkpm/E1l35u8Sy4O3zti9LDioFEsH2TQxWSDSDLMkiybI LPGVGchKorJgWnopC24q5CX+QD7hBxn8FxP+Zd3SZrYFnThHIDRSLVmMI8v3wpnlwfMUq626JmK1 HSeQ5G3ko/GWcswuFA9keUjGNbmxEyJLxLg2s7ETPzmlmutfgD/kkY3MmmwAr2L4JGIXim4V+xay hm26SbNgQMQu5IahWXxXZJmxB3kIyIjYhZcO6SH0OEzSATridaFIDj+D/TzsVxAALfG68MAhC+gE uOyJPARU0LjQx6U59/bJIXKqa7NhmjrFx9g4QySjoHHhoGfdDUqZTcbu3dYhV9dG9Fsb6XoYG3eI ZBTRuvDcubNQUxvTfmsPY+MOkYwiVheKtonjdh6a2pwaNr39iw0BRDKKWF14bL8CVKGpjWm/tX+x IYBIRhGpC7u8bWKVL6yApjYrhv3W3sVGHjlBJKOI1IX8huXYNtHXxnAti3exkUdOEMkoInTh+ldf fvlnBNtr6WpjuBDPr+/dLxlFdC7sHvJ2CefTX5YfWKOrjeEODX59737JKKJzoUvixDK62hhu3eXX 9+6XjCI2FzolTiyjrY3Z1l1+fe9+yShic6FT4sQy2tqcGq0v9et790tGQeNCf0YnnRInltHWZsto KNmvkVu/ZBQ0LvQHp8SJNcESKGpic6FT4sS6XLt3iYMisbnQKXFiXSxT3QIdsbmwkcSJTpswgXFi c2HnV0SX9Q8Ze5hh4kSxug+LTwiJzoX8ne37jN2fzjSF7CVWJZMSmwv3GHt0zgA6lW33eWOgQGQu XHxo5C61QJHtFgygcaEvfaG8bcJuuw3UxmCtsy+xyfFLRkHjQl/GhU7483i1idoYzKvxJTY5fsko onIh94aYw9BAbcQjueZUV09iI/FLRhGTC5e5NcSSkCZqc1p7cbwfsVH4JaOIyIXdG/5SKMZ3m6jN Cn/21+sM8iI2A/ySUUTkwjNujKwvuZHaXNed9+9FbAb4JaOIx4Vipn++j1Ejtdmtu1GsD7EZ4peM IhoX7nMTyje1RmojRvFqTazxIDYF2paZu+hnG/2XicWFonmstuhqpjbHNee6th+bIm3L7Hz8Ybwu 3OB3pp5aktRMbZ7XvBm2HpsSLcvM372XJz0pE4cLV7kjrgfTnxuqTc2bYduxKdOyzNGrd6N14coD Y7fDfpOGalPzZthybEZoV2bpoxcyAVQZGhe2Ozq5wU14X5hc0FRt9hi7mb4wud3YjNKqjHDgDF3Y KuKd8MFxlzgrxJZMmGZowNqbZzoX8purIC/KQkilbW7Cz79VpfLvZlziDfPHZWeVkEtGzN+9P0jJ WCZ4F4oums//R5XKv5t5qSem1sgClWZQJSPW+pKx7E+hP5FFZ/V1axNOV/h9GHknjIjwvbB7JkzY 4gr1Q94umukKl+iIz4ULV9yEvTa3Sejemm0jB6Jz4Qq3ADt13bLVjXVehdktv0+FgF0ougndd2x1 5YBXAtuFOELjwjb6Qnf51/9Y+f03W5tLxh4mNY/aiI0ev2QUNC60a7mPYSJzwk14W91X3WxtFvh7 waQGUguxmYBfMopAXbjA70DsWtM6bbg2YirFlf7ttPHYTMQvGUWYLly84SY8133zTdcmm9uotWHT tZmMXzKKIF24Ktol+k19G4/03iQbNl6bifglowjRhVv8Efg4Ycii+UiLhrJuR8PmazMJv2QUAbpQ DNo9rMpCFS1EWtjwrPpu2EJtJuCXjCI8F57yL/xm4shxG5EWtbqqbCm3URs9fskoQnNh1jieMmjX SqSPeb1uq7bWbKU2WvySUQTmwsVr/mVPG7RrJ9KiF/2hIhtPO7XR4ZeMIhQXrh/2esebi2LkeGrG m5YiLUYUH3dlTeVnnJZqo8EvGUUYLlQpFv9icuNY0lakV+55Ff84r+nl4KWhrdpU45eMgsaFsx6d HKRYZI81Nk1vbaw0e18YTQbZWm0q8UtGQePCGVNIsfjb8iM/6f4u+4wqGWRKBOFCwhSLMyacmnpF EC4kTLE4Y8KpqVcE4cImUizSEE5NvSIIFzaSYpGEQk0/2ZWfgakE4cJGUiySUKgpY9dYCVCTIFzY SIpFEoY1/UR02lxjsXItgnBhZ1nMap1xikUahjXdFX3Y7HZvynAj4NC4cOZ9od1j/u3WTbHYas/s sKYLB5kP//L3f0P+yolWL2oMIhkFjQsxSlVJd0+Me7MfnEyaDVmTKEOsgAu1kMhsiyc0Yze7rjtI RBliBVyohUjmmy8zH7Izt3faKGOjgAu1kMn896lYrcVbKvsOm4tFGRsFXKiFUKa7LfZ14lzv2Rox ytgo4EIttDLLJ/kNkV0fVK0LmEqUsVHAhVrIZbbOcx+yGwsjRhkbBVyoZQYyC1tnj7kRb082zbqz o4yNAi7UMhuZ7sCIj+e7Bi+JUcZGARdqmZ3M5mk2qsK5Oa7bfxNDbOYu+v2qZIxwoZ6ZyqweZmtU BJf7dYZWYojNEXfg2uxygkY5yDlrmefb5/LZzB/Oe9PSBkUTm6M3z+TREBoXAks2xNyHnPuz3TYS WDXODlzoIc+3T7M5D4KHek/noMG90FeWd89lnzand7AR8ZzEpdfvy6MC4efBi6X07c/+/kfSh4x9 8c+/yFL7yd9J/CsZM3dRcSuECwXelL79t58Mns7sB19+9U0+rTf7HScreFUy5ujjF/KoCJ7IvrG4 dTLoxOFtlvP99YiezzvjmRgFcKGPLKwfXKqObc7NWSRW3OlXvBRy4EJvWdw87KkORc716V7F7ohB saYxIZELo+lSLeKFzMruiZyamHF9suvWldPmRWUDeJVjeDQutH9bLQGZalb3TguviuzqxL5/26/Y KOBCLZ7JvP26ZMXe8bbNXdGvi1LAhVo8lOmu758Nhvw4Vyem74p+XZQCLtTiqwy34vmwV5G/K5q0 oP26KAVcqMVrmYX1g/PiXfHm/GC9zpJnvy5KARdq8V+G3xVL74r3lwcbU6Zv+3VRCrhQSygy6+XO nAduRf1+Pn5dlAIu1BKUzMr2cbGL+1Y38OfXRSngQi3hySxvHfSGM8TEaMtYZ45fF6WAC7UEKrO4 ddiTNhRcHW8XFz/7dVEKuFBLyDIr28V3xcfewaZstfh1UQoaF8Y0cjsgeJn1vWIX9/2ZeD77dVEK GhcCX+muH5wX5oj1DjcLvYqjiSNbAy5MgOebB4UG9M3pbvamqFJcDhNHtgZcmAoru8O1fmLZ6fIg xWX7udLgwpR4vnlYaLT4kzgSLkyO9f3L/PHsT+JIuDBJVvcv/9qjxJFwYar4lDgSLkwVn1Jc0rgw +A7eKiKXcUpxSVQbBY0LQx7s0hK5jFOKS6LaKOBCLbHLuKS4JKqNAi7UEr2MUYrLMkS1UcCFWiCj h0hGARdqgYweIhkFXKgFMnqIZBRwoRbI6CGSUcCFWiCjh0hGARdqgYweIhkFXKgFMnqIZBRwoRbI 6CGSUdC4MPIhVycgMx0aFwJQh/m7fr9qf3W4EDRGlnGnapt/uBA0xtGrd8Tu1uLvMnAhaIr5u2yL /53xxDtwIWiKpdfZs3ht/JEMF4KmkPardCEAFkj/mKB3IWwIrJD2MUH/RAagKWRq5IrWCQBNkffR VPXUANAYWTZG3ApBu6z1+32YEAAAAAAAAAAAAAAAAAAAAAAAAAC+o1ulXJfS+WLCRL//5pksWjB3 4TYNt3i+a224Vr//gSxYUD6fpDYOoS2f7/5NCUGH4JTQrlKuSfn8Ndc5OyI4Li4sne9amyMe5DWH SJfPd64ND/T8nb1vyuc7f1NiluCHVC7UrlKuSfl812vjnnZaklA+nyDS/AKd7heF80lq4zo/dHC+ e23m7967IHKhfpVyPUbOJ4i068IYahfuOLpwcH5sLjx69S6VC13XRI2cH6ELvboXZvPlHRie71yb pY9ezFG5UH5n1l/9yPnZO6/b9VlXRVI4n6A2+XuvA8PzXWuTtS4cKlM+3702H2R/SBhxkTFV5x/Z imVYV0Uyer5bbeYu3G6Fo+e71Ya/ALn9pxo536E2a/y6yFxI/ETOmL9zqRy1C91qc+R4Kx093602 1Ofbq2XtAUIXZvdo65feqvPdVptSu9CpNg5dWBlj57uuxKU9314te6AL3OIjyethX5uq893+v/p0 L9xxbAyMn097LzOnfL6jGtm9kH9pPFAO7f/h+fz//dwFd4DjqxSRCylqQ9ciJajN/F12vvU3VTif 6Jvi51O5kIfKrR05OF88fbIbte19lbP0WgjYKwzPJ6hN1qjk2Ia6cD5FbOjOp6iNgNCFAAAAAAAA AAAAAAAAAAAAAAAAAAAAAAAAAAAAED+dzv8DKKy641VTANkAAAAASUVORK5CYIJQSwECLQAUAAYA CAAAACEAsYJntgoBAAATAgAAEwAAAAAAAAAAAAAAAAAAAAAAW0NvbnRlbnRfVHlwZXNdLnhtbFBL AQItABQABgAIAAAAIQA4/SH/1gAAAJQBAAALAAAAAAAAAAAAAAAAADsBAABfcmVscy8ucmVsc1BL AQItABQABgAIAAAAIQDmo+IvIgIAAJwEAAAOAAAAAAAAAAAAAAAAADoCAABkcnMvZTJvRG9jLnht bFBLAQItABQABgAIAAAAIQCqJg6+vAAAACEBAAAZAAAAAAAAAAAAAAAAAIgEAABkcnMvX3JlbHMv ZTJvRG9jLnhtbC5yZWxzUEsBAi0AFAAGAAgAAAAhAPR7SjjdAAAABgEAAA8AAAAAAAAAAAAAAAAA ewUAAGRycy9kb3ducmV2LnhtbFBLAQItAAoAAAAAAAAAIQCGalNw+xsAAPsbAAAUAAAAAAAAAAAA AAAAAIUGAABkcnMvbWVkaWEvaW1hZ2UxLnBuZ1BLBQYAAAAABgAGAHwBAACyIgAAAAA= ">
                <v:shape id="_x0000_s1027" type="#_x0000_t75" style="position:absolute;width:64516;height:21088;visibility:visible;mso-wrap-style:square" filled="t">
                  <v:fill o:detectmouseclick="t"/>
                  <v:path o:connecttype="none"/>
                </v:shape>
                <v:shape id="Picture 1860" o:spid="_x0000_s1028" type="#_x0000_t75" style="position:absolute;left:13723;width:34825;height:20730;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BaGzYrGAAAA3QAAAA8AAABkcnMvZG93bnJldi54bWxEj0FrAkEMhe+C/2GI0IvUWYVa2TqKCkoR L9peegs76c7WncyyM+r235uD4C3hvbz3Zb7sfK2u1MYqsIHxKANFXARbcWng+2v7OgMVE7LFOjAZ +KcIy0W/N8fchhsf6XpKpZIQjjkacCk1udaxcOQxjkJDLNpvaD0mWdtS2xZvEu5rPcmyqfZYsTQ4 bGjjqDifLt7A++6vDOfJ7m38sz7QEC/7g2vQmJdBt/oAlahLT/Pj+tMK/mwq/PKNjKAXdwAAAP// AwBQSwECLQAUAAYACAAAACEABKs5XgABAADmAQAAEwAAAAAAAAAAAAAAAAAAAAAAW0NvbnRlbnRf VHlwZXNdLnhtbFBLAQItABQABgAIAAAAIQAIwxik1AAAAJMBAAALAAAAAAAAAAAAAAAAADEBAABf cmVscy8ucmVsc1BLAQItABQABgAIAAAAIQAzLwWeQQAAADkAAAASAAAAAAAAAAAAAAAAAC4CAABk cnMvcGljdHVyZXhtbC54bWxQSwECLQAUAAYACAAAACEAFobNisYAAADdAAAADwAAAAAAAAAAAAAA AACfAgAAZHJzL2Rvd25yZXYueG1sUEsFBgAAAAAEAAQA9wAAAJIDAAAAAA== ">
                  <v:imagedata r:id="rId2385" o:title=""/>
                  <v:path arrowok="t"/>
                </v:shape>
                <w10:anchorlock/>
              </v:group>
            </w:pict>
          </mc:Fallback>
        </mc:AlternateContent>
      </w:r>
    </w:p>
    <w:p w14:paraId="4FFC671C"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bCs/>
          <w:sz w:val="26"/>
          <w:szCs w:val="26"/>
          <w:lang w:val="vi-VN"/>
        </w:rPr>
      </w:pPr>
      <w:r w:rsidRPr="00C917D3">
        <w:rPr>
          <w:rFonts w:cs="Times New Roman"/>
          <w:bCs/>
          <w:sz w:val="26"/>
          <w:szCs w:val="26"/>
          <w:lang w:val="vi-VN"/>
        </w:rPr>
        <w:tab/>
      </w:r>
      <w:r w:rsidRPr="00C917D3">
        <w:rPr>
          <w:rFonts w:cs="Times New Roman"/>
          <w:b/>
          <w:color w:val="0066FF"/>
          <w:sz w:val="26"/>
          <w:szCs w:val="26"/>
          <w:lang w:val="vi-VN"/>
        </w:rPr>
        <w:t>A.</w:t>
      </w:r>
      <w:r w:rsidRPr="00C917D3">
        <w:rPr>
          <w:rFonts w:cs="Times New Roman"/>
          <w:bCs/>
          <w:sz w:val="26"/>
          <w:szCs w:val="26"/>
          <w:lang w:val="vi-VN"/>
        </w:rPr>
        <w:t xml:space="preserve"> </w:t>
      </w:r>
      <m:oMath>
        <m:r>
          <w:rPr>
            <w:rFonts w:ascii="Cambria Math" w:hAnsi="Cambria Math" w:cs="Times New Roman"/>
            <w:sz w:val="26"/>
            <w:szCs w:val="26"/>
            <w:lang w:val="vi-VN"/>
          </w:rPr>
          <m:t>56</m:t>
        </m:r>
        <m:f>
          <m:fPr>
            <m:ctrlPr>
              <w:rPr>
                <w:rFonts w:ascii="Cambria Math" w:hAnsi="Cambria Math" w:cs="Times New Roman"/>
                <w:bCs/>
                <w:i/>
                <w:sz w:val="26"/>
                <w:szCs w:val="26"/>
                <w:lang w:val="vi-VN"/>
              </w:rPr>
            </m:ctrlPr>
          </m:fPr>
          <m:num>
            <m:r>
              <w:rPr>
                <w:rFonts w:ascii="Cambria Math" w:hAnsi="Cambria Math" w:cs="Times New Roman"/>
                <w:sz w:val="26"/>
                <w:szCs w:val="26"/>
                <w:lang w:val="vi-VN"/>
              </w:rPr>
              <m:t>N</m:t>
            </m:r>
          </m:num>
          <m:den>
            <m:r>
              <w:rPr>
                <w:rFonts w:ascii="Cambria Math" w:hAnsi="Cambria Math" w:cs="Times New Roman"/>
                <w:sz w:val="26"/>
                <w:szCs w:val="26"/>
                <w:lang w:val="vi-VN"/>
              </w:rPr>
              <m:t>m</m:t>
            </m:r>
          </m:den>
        </m:f>
      </m:oMath>
      <w:r w:rsidRPr="00C917D3">
        <w:rPr>
          <w:rFonts w:cs="Times New Roman"/>
          <w:bCs/>
          <w:sz w:val="26"/>
          <w:szCs w:val="26"/>
          <w:lang w:val="vi-VN"/>
        </w:rPr>
        <w:t>.</w:t>
      </w:r>
      <w:r w:rsidRPr="00C917D3">
        <w:rPr>
          <w:rFonts w:cs="Times New Roman"/>
          <w:bCs/>
          <w:sz w:val="26"/>
          <w:szCs w:val="26"/>
          <w:lang w:val="vi-VN"/>
        </w:rPr>
        <w:tab/>
      </w:r>
      <w:r w:rsidRPr="00C917D3">
        <w:rPr>
          <w:rFonts w:cs="Times New Roman"/>
          <w:b/>
          <w:color w:val="0066FF"/>
          <w:sz w:val="26"/>
          <w:szCs w:val="26"/>
          <w:lang w:val="vi-VN"/>
        </w:rPr>
        <w:t>B.</w:t>
      </w:r>
      <w:r w:rsidRPr="00C917D3">
        <w:rPr>
          <w:rFonts w:cs="Times New Roman"/>
          <w:bCs/>
          <w:sz w:val="26"/>
          <w:szCs w:val="26"/>
          <w:lang w:val="vi-VN"/>
        </w:rPr>
        <w:t xml:space="preserve"> </w:t>
      </w:r>
      <m:oMath>
        <m:r>
          <w:rPr>
            <w:rFonts w:ascii="Cambria Math" w:hAnsi="Cambria Math" w:cs="Times New Roman"/>
            <w:sz w:val="26"/>
            <w:szCs w:val="26"/>
            <w:lang w:val="vi-VN"/>
          </w:rPr>
          <m:t>34</m:t>
        </m:r>
        <m:f>
          <m:fPr>
            <m:ctrlPr>
              <w:rPr>
                <w:rFonts w:ascii="Cambria Math" w:hAnsi="Cambria Math" w:cs="Times New Roman"/>
                <w:bCs/>
                <w:i/>
                <w:sz w:val="26"/>
                <w:szCs w:val="26"/>
                <w:lang w:val="vi-VN"/>
              </w:rPr>
            </m:ctrlPr>
          </m:fPr>
          <m:num>
            <m:r>
              <w:rPr>
                <w:rFonts w:ascii="Cambria Math" w:hAnsi="Cambria Math" w:cs="Times New Roman"/>
                <w:sz w:val="26"/>
                <w:szCs w:val="26"/>
                <w:lang w:val="vi-VN"/>
              </w:rPr>
              <m:t>N</m:t>
            </m:r>
          </m:num>
          <m:den>
            <m:r>
              <w:rPr>
                <w:rFonts w:ascii="Cambria Math" w:hAnsi="Cambria Math" w:cs="Times New Roman"/>
                <w:sz w:val="26"/>
                <w:szCs w:val="26"/>
                <w:lang w:val="vi-VN"/>
              </w:rPr>
              <m:t>m</m:t>
            </m:r>
          </m:den>
        </m:f>
      </m:oMath>
      <w:r w:rsidRPr="00C917D3">
        <w:rPr>
          <w:rFonts w:cs="Times New Roman"/>
          <w:bCs/>
          <w:sz w:val="26"/>
          <w:szCs w:val="26"/>
          <w:lang w:val="vi-VN"/>
        </w:rPr>
        <w:t>.</w:t>
      </w:r>
      <w:r w:rsidRPr="00C917D3">
        <w:rPr>
          <w:rFonts w:cs="Times New Roman"/>
          <w:bCs/>
          <w:sz w:val="26"/>
          <w:szCs w:val="26"/>
          <w:lang w:val="vi-VN"/>
        </w:rPr>
        <w:tab/>
        <w:t xml:space="preserve"> </w:t>
      </w:r>
      <w:r w:rsidRPr="00C917D3">
        <w:rPr>
          <w:rFonts w:cs="Times New Roman"/>
          <w:b/>
          <w:color w:val="0066FF"/>
          <w:sz w:val="26"/>
          <w:szCs w:val="26"/>
          <w:lang w:val="vi-VN"/>
        </w:rPr>
        <w:t>C.</w:t>
      </w:r>
      <w:r w:rsidRPr="00C917D3">
        <w:rPr>
          <w:rFonts w:cs="Times New Roman"/>
          <w:bCs/>
          <w:sz w:val="26"/>
          <w:szCs w:val="26"/>
          <w:lang w:val="vi-VN"/>
        </w:rPr>
        <w:t xml:space="preserve"> </w:t>
      </w:r>
      <m:oMath>
        <m:r>
          <w:rPr>
            <w:rFonts w:ascii="Cambria Math" w:hAnsi="Cambria Math" w:cs="Times New Roman"/>
            <w:sz w:val="26"/>
            <w:szCs w:val="26"/>
            <w:lang w:val="vi-VN"/>
          </w:rPr>
          <m:t>87</m:t>
        </m:r>
        <m:f>
          <m:fPr>
            <m:ctrlPr>
              <w:rPr>
                <w:rFonts w:ascii="Cambria Math" w:hAnsi="Cambria Math" w:cs="Times New Roman"/>
                <w:bCs/>
                <w:i/>
                <w:sz w:val="26"/>
                <w:szCs w:val="26"/>
                <w:lang w:val="vi-VN"/>
              </w:rPr>
            </m:ctrlPr>
          </m:fPr>
          <m:num>
            <m:r>
              <w:rPr>
                <w:rFonts w:ascii="Cambria Math" w:hAnsi="Cambria Math" w:cs="Times New Roman"/>
                <w:sz w:val="26"/>
                <w:szCs w:val="26"/>
                <w:lang w:val="vi-VN"/>
              </w:rPr>
              <m:t>N</m:t>
            </m:r>
          </m:num>
          <m:den>
            <m:r>
              <w:rPr>
                <w:rFonts w:ascii="Cambria Math" w:hAnsi="Cambria Math" w:cs="Times New Roman"/>
                <w:sz w:val="26"/>
                <w:szCs w:val="26"/>
                <w:lang w:val="vi-VN"/>
              </w:rPr>
              <m:t>m</m:t>
            </m:r>
          </m:den>
        </m:f>
      </m:oMath>
      <w:r w:rsidRPr="00C917D3">
        <w:rPr>
          <w:rFonts w:cs="Times New Roman"/>
          <w:bCs/>
          <w:sz w:val="26"/>
          <w:szCs w:val="26"/>
          <w:lang w:val="vi-VN"/>
        </w:rPr>
        <w:t>.</w:t>
      </w:r>
      <w:r w:rsidRPr="00C917D3">
        <w:rPr>
          <w:rFonts w:cs="Times New Roman"/>
          <w:bCs/>
          <w:sz w:val="26"/>
          <w:szCs w:val="26"/>
          <w:lang w:val="vi-VN"/>
        </w:rPr>
        <w:tab/>
      </w:r>
      <w:r w:rsidRPr="00C917D3">
        <w:rPr>
          <w:rFonts w:cs="Times New Roman"/>
          <w:b/>
          <w:color w:val="0066FF"/>
          <w:sz w:val="26"/>
          <w:szCs w:val="26"/>
          <w:lang w:val="vi-VN"/>
        </w:rPr>
        <w:t>D.</w:t>
      </w:r>
      <w:r w:rsidRPr="00C917D3">
        <w:rPr>
          <w:rFonts w:cs="Times New Roman"/>
          <w:bCs/>
          <w:sz w:val="26"/>
          <w:szCs w:val="26"/>
          <w:lang w:val="vi-VN"/>
        </w:rPr>
        <w:t xml:space="preserve"> </w:t>
      </w:r>
      <m:oMath>
        <m:r>
          <w:rPr>
            <w:rFonts w:ascii="Cambria Math" w:hAnsi="Cambria Math" w:cs="Times New Roman"/>
            <w:sz w:val="26"/>
            <w:szCs w:val="26"/>
            <w:lang w:val="vi-VN"/>
          </w:rPr>
          <m:t>128</m:t>
        </m:r>
        <m:f>
          <m:fPr>
            <m:ctrlPr>
              <w:rPr>
                <w:rFonts w:ascii="Cambria Math" w:hAnsi="Cambria Math" w:cs="Times New Roman"/>
                <w:bCs/>
                <w:i/>
                <w:sz w:val="26"/>
                <w:szCs w:val="26"/>
                <w:lang w:val="vi-VN"/>
              </w:rPr>
            </m:ctrlPr>
          </m:fPr>
          <m:num>
            <m:r>
              <w:rPr>
                <w:rFonts w:ascii="Cambria Math" w:hAnsi="Cambria Math" w:cs="Times New Roman"/>
                <w:sz w:val="26"/>
                <w:szCs w:val="26"/>
                <w:lang w:val="vi-VN"/>
              </w:rPr>
              <m:t>N</m:t>
            </m:r>
          </m:num>
          <m:den>
            <m:r>
              <w:rPr>
                <w:rFonts w:ascii="Cambria Math" w:hAnsi="Cambria Math" w:cs="Times New Roman"/>
                <w:sz w:val="26"/>
                <w:szCs w:val="26"/>
                <w:lang w:val="vi-VN"/>
              </w:rPr>
              <m:t>m</m:t>
            </m:r>
          </m:den>
        </m:f>
      </m:oMath>
      <w:r w:rsidRPr="00C917D3">
        <w:rPr>
          <w:rFonts w:cs="Times New Roman"/>
          <w:bCs/>
          <w:sz w:val="26"/>
          <w:szCs w:val="26"/>
          <w:lang w:val="vi-VN"/>
        </w:rPr>
        <w:t>.</w:t>
      </w:r>
    </w:p>
    <w:p w14:paraId="210C8673"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sv-SE"/>
        </w:rPr>
      </w:pPr>
      <w:bookmarkStart w:id="61" w:name="_Hlk32175251"/>
      <w:r w:rsidRPr="00C917D3">
        <w:rPr>
          <w:rFonts w:cs="Times New Roman"/>
          <w:b/>
          <w:color w:val="FF0000"/>
          <w:sz w:val="26"/>
          <w:szCs w:val="26"/>
          <w:lang w:val="sv-SE"/>
        </w:rPr>
        <w:t>Câu 31:</w:t>
      </w:r>
      <w:r w:rsidRPr="00C917D3">
        <w:rPr>
          <w:rFonts w:cs="Times New Roman"/>
          <w:b/>
          <w:sz w:val="26"/>
          <w:szCs w:val="26"/>
          <w:lang w:val="sv-SE"/>
        </w:rPr>
        <w:t xml:space="preserve"> </w:t>
      </w:r>
      <w:r w:rsidRPr="00C917D3">
        <w:rPr>
          <w:rFonts w:cs="Times New Roman"/>
          <w:sz w:val="26"/>
          <w:szCs w:val="26"/>
          <w:lang w:val="sv-SE"/>
        </w:rPr>
        <w:t xml:space="preserve">Xét nguyên tử Hidro theo mẫu nguyên tử Bo đang ở trạng thái cơ bản. Khi nguyên tử hấp thụ một photon chuyển lên trạng thái kích thích thì tốc độ của electron trong chuyển động trên quỹ đạo dừng tương ứng giảm đi </w:t>
      </w:r>
      <m:oMath>
        <m:r>
          <w:rPr>
            <w:rFonts w:ascii="Cambria Math" w:hAnsi="Cambria Math" w:cs="Times New Roman"/>
            <w:sz w:val="26"/>
            <w:szCs w:val="26"/>
            <w:lang w:val="sv-SE"/>
          </w:rPr>
          <m:t>5</m:t>
        </m:r>
      </m:oMath>
      <w:r w:rsidRPr="00C917D3">
        <w:rPr>
          <w:rFonts w:cs="Times New Roman"/>
          <w:sz w:val="26"/>
          <w:szCs w:val="26"/>
          <w:lang w:val="sv-SE"/>
        </w:rPr>
        <w:t xml:space="preserve"> lần so với trạng thái cơ bản. So với trạng thái cơ bản, ở trạng thái kích thích này lực tương tác giữa electron và hạt nhân </w:t>
      </w:r>
    </w:p>
    <w:p w14:paraId="788EA51E"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sv-SE"/>
        </w:rPr>
      </w:pPr>
      <w:r w:rsidRPr="00C917D3">
        <w:rPr>
          <w:rFonts w:cs="Times New Roman"/>
          <w:sz w:val="26"/>
          <w:szCs w:val="26"/>
          <w:lang w:val="sv-SE"/>
        </w:rPr>
        <w:lastRenderedPageBreak/>
        <w:tab/>
      </w:r>
      <w:r w:rsidRPr="00C917D3">
        <w:rPr>
          <w:rFonts w:cs="Times New Roman"/>
          <w:b/>
          <w:color w:val="0066FF"/>
          <w:sz w:val="26"/>
          <w:szCs w:val="26"/>
          <w:lang w:val="sv-SE"/>
        </w:rPr>
        <w:t>A.</w:t>
      </w:r>
      <w:r w:rsidRPr="00C917D3">
        <w:rPr>
          <w:rFonts w:cs="Times New Roman"/>
          <w:sz w:val="26"/>
          <w:szCs w:val="26"/>
          <w:lang w:val="sv-SE"/>
        </w:rPr>
        <w:t xml:space="preserve"> tăng lên </w:t>
      </w:r>
      <m:oMath>
        <m:r>
          <w:rPr>
            <w:rFonts w:ascii="Cambria Math" w:hAnsi="Cambria Math" w:cs="Times New Roman"/>
            <w:sz w:val="26"/>
            <w:szCs w:val="26"/>
            <w:lang w:val="sv-SE"/>
          </w:rPr>
          <m:t>5</m:t>
        </m:r>
      </m:oMath>
      <w:r w:rsidRPr="00C917D3">
        <w:rPr>
          <w:rFonts w:cs="Times New Roman"/>
          <w:sz w:val="26"/>
          <w:szCs w:val="26"/>
          <w:lang w:val="sv-SE"/>
        </w:rPr>
        <w:t xml:space="preserve"> lần.  </w:t>
      </w:r>
      <w:r w:rsidRPr="00C917D3">
        <w:rPr>
          <w:rFonts w:cs="Times New Roman"/>
          <w:sz w:val="26"/>
          <w:szCs w:val="26"/>
          <w:lang w:val="sv-SE"/>
        </w:rPr>
        <w:tab/>
      </w:r>
      <w:r w:rsidRPr="00C917D3">
        <w:rPr>
          <w:rFonts w:cs="Times New Roman"/>
          <w:b/>
          <w:color w:val="0066FF"/>
          <w:sz w:val="26"/>
          <w:szCs w:val="26"/>
          <w:lang w:val="sv-SE"/>
        </w:rPr>
        <w:t>B.</w:t>
      </w:r>
      <w:r w:rsidRPr="00C917D3">
        <w:rPr>
          <w:rFonts w:cs="Times New Roman"/>
          <w:sz w:val="26"/>
          <w:szCs w:val="26"/>
          <w:lang w:val="sv-SE"/>
        </w:rPr>
        <w:t xml:space="preserve"> giảm đi </w:t>
      </w:r>
      <m:oMath>
        <m:r>
          <w:rPr>
            <w:rFonts w:ascii="Cambria Math" w:hAnsi="Cambria Math" w:cs="Times New Roman"/>
            <w:sz w:val="26"/>
            <w:szCs w:val="26"/>
            <w:lang w:val="sv-SE"/>
          </w:rPr>
          <m:t>625</m:t>
        </m:r>
      </m:oMath>
      <w:r w:rsidRPr="00C917D3">
        <w:rPr>
          <w:rFonts w:cs="Times New Roman"/>
          <w:sz w:val="26"/>
          <w:szCs w:val="26"/>
          <w:lang w:val="sv-SE"/>
        </w:rPr>
        <w:t xml:space="preserve"> lần.   </w:t>
      </w:r>
      <w:r w:rsidRPr="00C917D3">
        <w:rPr>
          <w:rFonts w:cs="Times New Roman"/>
          <w:sz w:val="26"/>
          <w:szCs w:val="26"/>
          <w:lang w:val="sv-SE"/>
        </w:rPr>
        <w:tab/>
      </w:r>
      <w:r w:rsidRPr="00C917D3">
        <w:rPr>
          <w:rFonts w:cs="Times New Roman"/>
          <w:b/>
          <w:color w:val="0066FF"/>
          <w:sz w:val="26"/>
          <w:szCs w:val="26"/>
          <w:lang w:val="sv-SE"/>
        </w:rPr>
        <w:t>C.</w:t>
      </w:r>
      <w:r w:rsidRPr="00C917D3">
        <w:rPr>
          <w:rFonts w:cs="Times New Roman"/>
          <w:sz w:val="26"/>
          <w:szCs w:val="26"/>
          <w:lang w:val="sv-SE"/>
        </w:rPr>
        <w:t xml:space="preserve"> giảm đi </w:t>
      </w:r>
      <m:oMath>
        <m:r>
          <w:rPr>
            <w:rFonts w:ascii="Cambria Math" w:hAnsi="Cambria Math" w:cs="Times New Roman"/>
            <w:sz w:val="26"/>
            <w:szCs w:val="26"/>
            <w:lang w:val="sv-SE"/>
          </w:rPr>
          <m:t>25</m:t>
        </m:r>
      </m:oMath>
      <w:r w:rsidRPr="00C917D3">
        <w:rPr>
          <w:rFonts w:cs="Times New Roman"/>
          <w:sz w:val="26"/>
          <w:szCs w:val="26"/>
          <w:lang w:val="sv-SE"/>
        </w:rPr>
        <w:t xml:space="preserve"> lần.  </w:t>
      </w:r>
      <w:r w:rsidRPr="00C917D3">
        <w:rPr>
          <w:rFonts w:cs="Times New Roman"/>
          <w:sz w:val="26"/>
          <w:szCs w:val="26"/>
          <w:lang w:val="sv-SE"/>
        </w:rPr>
        <w:tab/>
      </w:r>
      <w:r w:rsidRPr="00C917D3">
        <w:rPr>
          <w:rFonts w:cs="Times New Roman"/>
          <w:b/>
          <w:color w:val="0066FF"/>
          <w:sz w:val="26"/>
          <w:szCs w:val="26"/>
          <w:lang w:val="sv-SE"/>
        </w:rPr>
        <w:t>D.</w:t>
      </w:r>
      <w:r w:rsidRPr="00C917D3">
        <w:rPr>
          <w:rFonts w:cs="Times New Roman"/>
          <w:sz w:val="26"/>
          <w:szCs w:val="26"/>
          <w:lang w:val="sv-SE"/>
        </w:rPr>
        <w:t xml:space="preserve"> tăng lên </w:t>
      </w:r>
      <m:oMath>
        <m:r>
          <w:rPr>
            <w:rFonts w:ascii="Cambria Math" w:hAnsi="Cambria Math" w:cs="Times New Roman"/>
            <w:sz w:val="26"/>
            <w:szCs w:val="26"/>
            <w:lang w:val="sv-SE"/>
          </w:rPr>
          <m:t>25</m:t>
        </m:r>
      </m:oMath>
      <w:r w:rsidRPr="00C917D3">
        <w:rPr>
          <w:rFonts w:cs="Times New Roman"/>
          <w:sz w:val="26"/>
          <w:szCs w:val="26"/>
          <w:lang w:val="sv-SE"/>
        </w:rPr>
        <w:t xml:space="preserve"> lần.</w:t>
      </w:r>
    </w:p>
    <w:p w14:paraId="13616AB5"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bCs/>
          <w:sz w:val="26"/>
          <w:szCs w:val="26"/>
        </w:rPr>
      </w:pPr>
      <w:r w:rsidRPr="00C917D3">
        <w:rPr>
          <w:rFonts w:cs="Times New Roman"/>
          <w:b/>
          <w:bCs/>
          <w:color w:val="FF0000"/>
          <w:sz w:val="26"/>
          <w:szCs w:val="26"/>
        </w:rPr>
        <w:t>Câu 32:</w:t>
      </w:r>
      <w:r w:rsidRPr="00C917D3">
        <w:rPr>
          <w:rFonts w:cs="Times New Roman"/>
          <w:b/>
          <w:bCs/>
          <w:sz w:val="26"/>
          <w:szCs w:val="26"/>
        </w:rPr>
        <w:t xml:space="preserve"> </w:t>
      </w:r>
      <w:r w:rsidRPr="00C917D3">
        <w:rPr>
          <w:rFonts w:cs="Times New Roman"/>
          <w:bCs/>
          <w:sz w:val="26"/>
          <w:szCs w:val="26"/>
        </w:rPr>
        <w:t xml:space="preserve">Đặt điện áp xoay chiều </w:t>
      </w:r>
      <m:oMath>
        <m:r>
          <w:rPr>
            <w:rFonts w:ascii="Cambria Math" w:hAnsi="Cambria Math" w:cs="Times New Roman"/>
            <w:sz w:val="26"/>
            <w:szCs w:val="26"/>
          </w:rPr>
          <m:t>u</m:t>
        </m:r>
      </m:oMath>
      <w:r w:rsidRPr="00C917D3">
        <w:rPr>
          <w:rFonts w:cs="Times New Roman"/>
          <w:bCs/>
          <w:sz w:val="26"/>
          <w:szCs w:val="26"/>
        </w:rPr>
        <w:t xml:space="preserve"> vào hai đầu đoạn mạch mắc nối tiếp gồm điện trở </w:t>
      </w:r>
      <m:oMath>
        <m:r>
          <w:rPr>
            <w:rFonts w:ascii="Cambria Math" w:hAnsi="Cambria Math" w:cs="Times New Roman"/>
            <w:sz w:val="26"/>
            <w:szCs w:val="26"/>
          </w:rPr>
          <m:t>R=50 Ω</m:t>
        </m:r>
      </m:oMath>
      <w:r w:rsidRPr="00C917D3">
        <w:rPr>
          <w:rFonts w:cs="Times New Roman"/>
          <w:bCs/>
          <w:sz w:val="26"/>
          <w:szCs w:val="26"/>
        </w:rPr>
        <w:t xml:space="preserve"> và cuộn cảm thuần có độ tự cảm </w:t>
      </w:r>
      <m:oMath>
        <m:r>
          <w:rPr>
            <w:rFonts w:ascii="Cambria Math" w:hAnsi="Cambria Math" w:cs="Times New Roman"/>
            <w:sz w:val="26"/>
            <w:szCs w:val="26"/>
          </w:rPr>
          <m:t>L=</m:t>
        </m:r>
        <m:f>
          <m:fPr>
            <m:ctrlPr>
              <w:rPr>
                <w:rFonts w:ascii="Cambria Math" w:hAnsi="Cambria Math" w:cs="Times New Roman"/>
                <w:bCs/>
                <w:i/>
                <w:sz w:val="26"/>
                <w:szCs w:val="26"/>
              </w:rPr>
            </m:ctrlPr>
          </m:fPr>
          <m:num>
            <m:r>
              <w:rPr>
                <w:rFonts w:ascii="Cambria Math" w:hAnsi="Cambria Math" w:cs="Times New Roman"/>
                <w:sz w:val="26"/>
                <w:szCs w:val="26"/>
              </w:rPr>
              <m:t>1</m:t>
            </m:r>
          </m:num>
          <m:den>
            <m:r>
              <w:rPr>
                <w:rFonts w:ascii="Cambria Math" w:hAnsi="Cambria Math" w:cs="Times New Roman"/>
                <w:sz w:val="26"/>
                <w:szCs w:val="26"/>
              </w:rPr>
              <m:t>2π</m:t>
            </m:r>
          </m:den>
        </m:f>
        <m:r>
          <w:rPr>
            <w:rFonts w:ascii="Cambria Math" w:hAnsi="Cambria Math" w:cs="Times New Roman"/>
            <w:sz w:val="26"/>
            <w:szCs w:val="26"/>
          </w:rPr>
          <m:t>H.</m:t>
        </m:r>
      </m:oMath>
      <w:r w:rsidRPr="00C917D3">
        <w:rPr>
          <w:rFonts w:cs="Times New Roman"/>
          <w:bCs/>
          <w:sz w:val="26"/>
          <w:szCs w:val="26"/>
        </w:rPr>
        <w:t xml:space="preserve"> Hình bên là đồ thị biểu diễn sự phụ thuộc của điện áp </w:t>
      </w:r>
      <m:oMath>
        <m:sSub>
          <m:sSubPr>
            <m:ctrlPr>
              <w:rPr>
                <w:rFonts w:ascii="Cambria Math" w:hAnsi="Cambria Math" w:cs="Times New Roman"/>
                <w:bCs/>
                <w:i/>
                <w:sz w:val="26"/>
                <w:szCs w:val="26"/>
              </w:rPr>
            </m:ctrlPr>
          </m:sSubPr>
          <m:e>
            <m:r>
              <w:rPr>
                <w:rFonts w:ascii="Cambria Math" w:hAnsi="Cambria Math" w:cs="Times New Roman"/>
                <w:sz w:val="26"/>
                <w:szCs w:val="26"/>
              </w:rPr>
              <m:t>u</m:t>
            </m:r>
          </m:e>
          <m:sub>
            <m:r>
              <w:rPr>
                <w:rFonts w:ascii="Cambria Math" w:hAnsi="Cambria Math" w:cs="Times New Roman"/>
                <w:sz w:val="26"/>
                <w:szCs w:val="26"/>
              </w:rPr>
              <m:t>L</m:t>
            </m:r>
          </m:sub>
        </m:sSub>
      </m:oMath>
      <w:r w:rsidRPr="00C917D3">
        <w:rPr>
          <w:rFonts w:cs="Times New Roman"/>
          <w:bCs/>
          <w:sz w:val="26"/>
          <w:szCs w:val="26"/>
        </w:rPr>
        <w:t xml:space="preserve"> giữa hai đầu cuộn cảm theo thời gian </w:t>
      </w:r>
      <m:oMath>
        <m:r>
          <w:rPr>
            <w:rFonts w:ascii="Cambria Math" w:hAnsi="Cambria Math" w:cs="Times New Roman"/>
            <w:sz w:val="26"/>
            <w:szCs w:val="26"/>
          </w:rPr>
          <m:t>t</m:t>
        </m:r>
      </m:oMath>
      <w:r w:rsidRPr="00C917D3">
        <w:rPr>
          <w:rFonts w:cs="Times New Roman"/>
          <w:bCs/>
          <w:sz w:val="26"/>
          <w:szCs w:val="26"/>
        </w:rPr>
        <w:t xml:space="preserve">. </w:t>
      </w:r>
    </w:p>
    <w:p w14:paraId="1B477082"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bCs/>
          <w:sz w:val="26"/>
          <w:szCs w:val="26"/>
        </w:rPr>
      </w:pPr>
      <w:r w:rsidRPr="00C917D3">
        <w:rPr>
          <w:rFonts w:cs="Times New Roman"/>
          <w:bCs/>
          <w:noProof/>
          <w:sz w:val="26"/>
          <w:szCs w:val="26"/>
        </w:rPr>
        <mc:AlternateContent>
          <mc:Choice Requires="wpc">
            <w:drawing>
              <wp:inline distT="0" distB="0" distL="0" distR="0" wp14:anchorId="4A160399" wp14:editId="4994DC06">
                <wp:extent cx="6407150" cy="2256404"/>
                <wp:effectExtent l="0" t="38100" r="0" b="0"/>
                <wp:docPr id="1941" name="Canvas 1941"/>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1861" name="Group 1861">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B97B46C1-959B-4748-A987-19F1E20A095C}"/>
                            </a:ext>
                          </a:extLst>
                        </wpg:cNvPr>
                        <wpg:cNvGrpSpPr/>
                        <wpg:grpSpPr>
                          <a:xfrm>
                            <a:off x="1119800" y="0"/>
                            <a:ext cx="3902392" cy="2256423"/>
                            <a:chOff x="0" y="0"/>
                            <a:chExt cx="3902392" cy="2256423"/>
                          </a:xfrm>
                        </wpg:grpSpPr>
                        <pic:pic xmlns:pic="http://schemas.openxmlformats.org/drawingml/2006/picture">
                          <pic:nvPicPr>
                            <pic:cNvPr id="1862" name="Picture 1862">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D9AA9F9E-4B8E-498D-86A1-83609969CA8C}"/>
                                </a:ext>
                              </a:extLst>
                            </pic:cNvPr>
                            <pic:cNvPicPr>
                              <a:picLocks noChangeAspect="1"/>
                            </pic:cNvPicPr>
                          </pic:nvPicPr>
                          <pic:blipFill>
                            <a:blip r:embed="rId2386"/>
                            <a:stretch>
                              <a:fillRect/>
                            </a:stretch>
                          </pic:blipFill>
                          <pic:spPr>
                            <a:xfrm>
                              <a:off x="566627" y="396999"/>
                              <a:ext cx="2858929" cy="1427321"/>
                            </a:xfrm>
                            <a:prstGeom prst="rect">
                              <a:avLst/>
                            </a:prstGeom>
                          </pic:spPr>
                        </pic:pic>
                        <wps:wsp>
                          <wps:cNvPr id="1863" name="Straight Arrow Connector 1863">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671C1AF7-3A4D-4D2D-89FE-40184E990005}"/>
                              </a:ext>
                            </a:extLst>
                          </wps:cNvPr>
                          <wps:cNvCnPr>
                            <a:cxnSpLocks/>
                          </wps:cNvCnPr>
                          <wps:spPr>
                            <a:xfrm>
                              <a:off x="590549" y="1110659"/>
                              <a:ext cx="3252789" cy="0"/>
                            </a:xfrm>
                            <a:prstGeom prst="straightConnector1">
                              <a:avLst/>
                            </a:prstGeom>
                            <a:ln w="12700">
                              <a:solidFill>
                                <a:schemeClr val="tx1"/>
                              </a:solidFill>
                              <a:headEnd type="oval" w="sm" len="sm"/>
                              <a:tailEnd type="triangle" w="sm" len="lg"/>
                            </a:ln>
                          </wps:spPr>
                          <wps:style>
                            <a:lnRef idx="1">
                              <a:schemeClr val="accent1"/>
                            </a:lnRef>
                            <a:fillRef idx="0">
                              <a:schemeClr val="accent1"/>
                            </a:fillRef>
                            <a:effectRef idx="0">
                              <a:schemeClr val="accent1"/>
                            </a:effectRef>
                            <a:fontRef idx="minor">
                              <a:schemeClr val="tx1"/>
                            </a:fontRef>
                          </wps:style>
                          <wps:bodyPr/>
                        </wps:wsp>
                        <wps:wsp>
                          <wps:cNvPr id="1864" name="Straight Arrow Connector 1864">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7D29585F-D112-4A9E-9616-412549E80D76}"/>
                              </a:ext>
                            </a:extLst>
                          </wps:cNvPr>
                          <wps:cNvCnPr/>
                          <wps:spPr>
                            <a:xfrm flipV="1">
                              <a:off x="591506" y="0"/>
                              <a:ext cx="0" cy="1900238"/>
                            </a:xfrm>
                            <a:prstGeom prst="straightConnector1">
                              <a:avLst/>
                            </a:prstGeom>
                            <a:ln w="12700">
                              <a:solidFill>
                                <a:schemeClr val="tx1"/>
                              </a:solidFill>
                              <a:tailEnd type="triangle" w="sm" len="lg"/>
                            </a:ln>
                          </wps:spPr>
                          <wps:style>
                            <a:lnRef idx="1">
                              <a:schemeClr val="accent1"/>
                            </a:lnRef>
                            <a:fillRef idx="0">
                              <a:schemeClr val="accent1"/>
                            </a:fillRef>
                            <a:effectRef idx="0">
                              <a:schemeClr val="accent1"/>
                            </a:effectRef>
                            <a:fontRef idx="minor">
                              <a:schemeClr val="tx1"/>
                            </a:fontRef>
                          </wps:style>
                          <wps:bodyPr/>
                        </wps:wsp>
                        <wps:wsp>
                          <wps:cNvPr id="1865" name="TextBox 10">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59B47DDF-FE65-4933-905B-19A23E74D706}"/>
                              </a:ext>
                            </a:extLst>
                          </wps:cNvPr>
                          <wps:cNvSpPr txBox="1"/>
                          <wps:spPr>
                            <a:xfrm>
                              <a:off x="0" y="75381"/>
                              <a:ext cx="752475" cy="417830"/>
                            </a:xfrm>
                            <a:prstGeom prst="rect">
                              <a:avLst/>
                            </a:prstGeom>
                            <a:noFill/>
                          </wps:spPr>
                          <wps:txbx>
                            <w:txbxContent>
                              <w:p w14:paraId="43F54A21" w14:textId="77777777" w:rsidR="003B4DD8" w:rsidRDefault="001A0172" w:rsidP="003B4DD8">
                                <w:pPr>
                                  <w:rPr>
                                    <w:rFonts w:ascii="Cambria Math" w:hAnsi="+mn-cs"/>
                                    <w:i/>
                                    <w:iCs/>
                                    <w:color w:val="000000" w:themeColor="text1"/>
                                    <w:kern w:val="24"/>
                                    <w:sz w:val="20"/>
                                    <w:szCs w:val="20"/>
                                  </w:rPr>
                                </w:pPr>
                                <m:oMathPara>
                                  <m:oMathParaPr>
                                    <m:jc m:val="centerGroup"/>
                                  </m:oMathParaPr>
                                  <m:oMath>
                                    <m:sSub>
                                      <m:sSubPr>
                                        <m:ctrlPr>
                                          <w:rPr>
                                            <w:rFonts w:ascii="Cambria Math" w:eastAsiaTheme="minorEastAsia" w:hAnsi="Cambria Math"/>
                                            <w:i/>
                                            <w:iCs/>
                                            <w:color w:val="000000" w:themeColor="text1"/>
                                            <w:kern w:val="24"/>
                                          </w:rPr>
                                        </m:ctrlPr>
                                      </m:sSubPr>
                                      <m:e>
                                        <m:r>
                                          <w:rPr>
                                            <w:rFonts w:ascii="Cambria Math" w:hAnsi="Cambria Math"/>
                                            <w:color w:val="000000" w:themeColor="text1"/>
                                            <w:kern w:val="24"/>
                                            <w:sz w:val="20"/>
                                            <w:szCs w:val="20"/>
                                          </w:rPr>
                                          <m:t>u</m:t>
                                        </m:r>
                                      </m:e>
                                      <m:sub>
                                        <m:r>
                                          <w:rPr>
                                            <w:rFonts w:ascii="Cambria Math" w:hAnsi="Cambria Math"/>
                                            <w:color w:val="000000" w:themeColor="text1"/>
                                            <w:kern w:val="24"/>
                                            <w:sz w:val="20"/>
                                            <w:szCs w:val="20"/>
                                          </w:rPr>
                                          <m:t>L</m:t>
                                        </m:r>
                                      </m:sub>
                                    </m:sSub>
                                    <m:r>
                                      <w:rPr>
                                        <w:rFonts w:ascii="Cambria Math" w:hAnsi="Cambria Math"/>
                                        <w:color w:val="000000" w:themeColor="text1"/>
                                        <w:kern w:val="24"/>
                                        <w:sz w:val="20"/>
                                        <w:szCs w:val="20"/>
                                      </w:rPr>
                                      <m:t>(V)</m:t>
                                    </m:r>
                                  </m:oMath>
                                </m:oMathPara>
                              </w:p>
                            </w:txbxContent>
                          </wps:txbx>
                          <wps:bodyPr wrap="square" rtlCol="0">
                            <a:spAutoFit/>
                          </wps:bodyPr>
                        </wps:wsp>
                        <wps:wsp>
                          <wps:cNvPr id="1866" name="TextBox 60">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8B5CCEEA-578E-4F69-8C97-F1338DA76F62}"/>
                              </a:ext>
                            </a:extLst>
                          </wps:cNvPr>
                          <wps:cNvSpPr txBox="1"/>
                          <wps:spPr>
                            <a:xfrm>
                              <a:off x="3149917" y="1117325"/>
                              <a:ext cx="752475" cy="353695"/>
                            </a:xfrm>
                            <a:prstGeom prst="rect">
                              <a:avLst/>
                            </a:prstGeom>
                            <a:noFill/>
                          </wps:spPr>
                          <wps:txbx>
                            <w:txbxContent>
                              <w:p w14:paraId="3BED877C"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t(s)</m:t>
                                    </m:r>
                                  </m:oMath>
                                </m:oMathPara>
                              </w:p>
                            </w:txbxContent>
                          </wps:txbx>
                          <wps:bodyPr wrap="square" rtlCol="0">
                            <a:spAutoFit/>
                          </wps:bodyPr>
                        </wps:wsp>
                        <wps:wsp>
                          <wps:cNvPr id="1867" name="TextBox 61">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1E4A78F7-3638-4F2C-B8FB-7C99B7E6A980}"/>
                              </a:ext>
                            </a:extLst>
                          </wps:cNvPr>
                          <wps:cNvSpPr txBox="1"/>
                          <wps:spPr>
                            <a:xfrm>
                              <a:off x="355917" y="1098042"/>
                              <a:ext cx="234315" cy="353695"/>
                            </a:xfrm>
                            <a:prstGeom prst="rect">
                              <a:avLst/>
                            </a:prstGeom>
                            <a:noFill/>
                          </wps:spPr>
                          <wps:txbx>
                            <w:txbxContent>
                              <w:p w14:paraId="41AD9B6F"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O</m:t>
                                    </m:r>
                                  </m:oMath>
                                </m:oMathPara>
                              </w:p>
                            </w:txbxContent>
                          </wps:txbx>
                          <wps:bodyPr wrap="square" rtlCol="0">
                            <a:spAutoFit/>
                          </wps:bodyPr>
                        </wps:wsp>
                        <wps:wsp>
                          <wps:cNvPr id="1868" name="TextBox 62">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2AF73D73-9573-4D79-8635-598D42B6FF32}"/>
                              </a:ext>
                            </a:extLst>
                          </wps:cNvPr>
                          <wps:cNvSpPr txBox="1"/>
                          <wps:spPr>
                            <a:xfrm>
                              <a:off x="91919" y="327817"/>
                              <a:ext cx="546100" cy="353695"/>
                            </a:xfrm>
                            <a:prstGeom prst="rect">
                              <a:avLst/>
                            </a:prstGeom>
                            <a:noFill/>
                          </wps:spPr>
                          <wps:txbx>
                            <w:txbxContent>
                              <w:p w14:paraId="34317B7C"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120</m:t>
                                    </m:r>
                                  </m:oMath>
                                </m:oMathPara>
                              </w:p>
                            </w:txbxContent>
                          </wps:txbx>
                          <wps:bodyPr wrap="square" rtlCol="0">
                            <a:spAutoFit/>
                          </wps:bodyPr>
                        </wps:wsp>
                        <wps:wsp>
                          <wps:cNvPr id="1869" name="TextBox 63">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1FA5F60F-1DB2-4F5C-9C3F-3161639AFE8C}"/>
                              </a:ext>
                            </a:extLst>
                          </wps:cNvPr>
                          <wps:cNvSpPr txBox="1"/>
                          <wps:spPr>
                            <a:xfrm>
                              <a:off x="103345" y="665579"/>
                              <a:ext cx="546100" cy="353695"/>
                            </a:xfrm>
                            <a:prstGeom prst="rect">
                              <a:avLst/>
                            </a:prstGeom>
                            <a:noFill/>
                          </wps:spPr>
                          <wps:txbx>
                            <w:txbxContent>
                              <w:p w14:paraId="68BB91F1"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60</m:t>
                                    </m:r>
                                  </m:oMath>
                                </m:oMathPara>
                              </w:p>
                            </w:txbxContent>
                          </wps:txbx>
                          <wps:bodyPr wrap="square" rtlCol="0">
                            <a:spAutoFit/>
                          </wps:bodyPr>
                        </wps:wsp>
                        <wps:wsp>
                          <wps:cNvPr id="1870" name="TextBox 64">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D8B3277E-D151-4894-A494-5893F5DBBE9E}"/>
                              </a:ext>
                            </a:extLst>
                          </wps:cNvPr>
                          <wps:cNvSpPr txBox="1"/>
                          <wps:spPr>
                            <a:xfrm>
                              <a:off x="104539" y="1641285"/>
                              <a:ext cx="546100" cy="353695"/>
                            </a:xfrm>
                            <a:prstGeom prst="rect">
                              <a:avLst/>
                            </a:prstGeom>
                            <a:noFill/>
                          </wps:spPr>
                          <wps:txbx>
                            <w:txbxContent>
                              <w:p w14:paraId="2ACF1DB8"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120</m:t>
                                    </m:r>
                                  </m:oMath>
                                </m:oMathPara>
                              </w:p>
                            </w:txbxContent>
                          </wps:txbx>
                          <wps:bodyPr wrap="square" rtlCol="0">
                            <a:spAutoFit/>
                          </wps:bodyPr>
                        </wps:wsp>
                        <wps:wsp>
                          <wps:cNvPr id="1871" name="TextBox 65">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04D2809C-5B8A-4F90-97D7-9379932756EF}"/>
                              </a:ext>
                            </a:extLst>
                          </wps:cNvPr>
                          <wps:cNvSpPr txBox="1"/>
                          <wps:spPr>
                            <a:xfrm>
                              <a:off x="746125" y="1771938"/>
                              <a:ext cx="546100" cy="477520"/>
                            </a:xfrm>
                            <a:prstGeom prst="rect">
                              <a:avLst/>
                            </a:prstGeom>
                            <a:noFill/>
                          </wps:spPr>
                          <wps:txbx>
                            <w:txbxContent>
                              <w:p w14:paraId="1CB7BC5C" w14:textId="77777777" w:rsidR="003B4DD8" w:rsidRDefault="001A0172" w:rsidP="003B4DD8">
                                <w:pPr>
                                  <w:rPr>
                                    <w:rFonts w:ascii="Cambria Math" w:hAnsi="+mn-cs"/>
                                    <w:i/>
                                    <w:iCs/>
                                    <w:color w:val="000000" w:themeColor="text1"/>
                                    <w:kern w:val="24"/>
                                    <w:sz w:val="20"/>
                                    <w:szCs w:val="20"/>
                                  </w:rPr>
                                </w:pPr>
                                <m:oMathPara>
                                  <m:oMathParaPr>
                                    <m:jc m:val="centerGroup"/>
                                  </m:oMathParaPr>
                                  <m:oMath>
                                    <m:box>
                                      <m:boxPr>
                                        <m:ctrlPr>
                                          <w:rPr>
                                            <w:rFonts w:ascii="Cambria Math" w:eastAsiaTheme="minorEastAsia" w:hAnsi="Cambria Math"/>
                                            <w:i/>
                                            <w:iCs/>
                                            <w:color w:val="000000" w:themeColor="text1"/>
                                            <w:kern w:val="24"/>
                                          </w:rPr>
                                        </m:ctrlPr>
                                      </m:boxPr>
                                      <m:e>
                                        <m:argPr>
                                          <m:argSz m:val="-1"/>
                                        </m:argPr>
                                        <m:f>
                                          <m:fPr>
                                            <m:ctrlPr>
                                              <w:rPr>
                                                <w:rFonts w:ascii="Cambria Math" w:eastAsiaTheme="minorEastAsia" w:hAnsi="Cambria Math"/>
                                                <w:i/>
                                                <w:iCs/>
                                                <w:color w:val="000000" w:themeColor="text1"/>
                                                <w:kern w:val="24"/>
                                              </w:rPr>
                                            </m:ctrlPr>
                                          </m:fPr>
                                          <m:num>
                                            <m:r>
                                              <w:rPr>
                                                <w:rFonts w:ascii="Cambria Math" w:hAnsi="Cambria Math"/>
                                                <w:color w:val="000000" w:themeColor="text1"/>
                                                <w:kern w:val="24"/>
                                                <w:sz w:val="20"/>
                                                <w:szCs w:val="20"/>
                                              </w:rPr>
                                              <m:t>1</m:t>
                                            </m:r>
                                          </m:num>
                                          <m:den>
                                            <m:r>
                                              <w:rPr>
                                                <w:rFonts w:ascii="Cambria Math" w:hAnsi="Cambria Math"/>
                                                <w:color w:val="000000" w:themeColor="text1"/>
                                                <w:kern w:val="24"/>
                                                <w:sz w:val="20"/>
                                                <w:szCs w:val="20"/>
                                              </w:rPr>
                                              <m:t>300</m:t>
                                            </m:r>
                                          </m:den>
                                        </m:f>
                                      </m:e>
                                    </m:box>
                                  </m:oMath>
                                </m:oMathPara>
                              </w:p>
                            </w:txbxContent>
                          </wps:txbx>
                          <wps:bodyPr wrap="square" rtlCol="0">
                            <a:spAutoFit/>
                          </wps:bodyPr>
                        </wps:wsp>
                        <wps:wsp>
                          <wps:cNvPr id="1872" name="TextBox 66">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D5033E47-D16D-4417-AE8A-03AC8BF14E1B}"/>
                              </a:ext>
                            </a:extLst>
                          </wps:cNvPr>
                          <wps:cNvSpPr txBox="1"/>
                          <wps:spPr>
                            <a:xfrm>
                              <a:off x="1178244" y="1778822"/>
                              <a:ext cx="545465" cy="477520"/>
                            </a:xfrm>
                            <a:prstGeom prst="rect">
                              <a:avLst/>
                            </a:prstGeom>
                            <a:noFill/>
                          </wps:spPr>
                          <wps:txbx>
                            <w:txbxContent>
                              <w:p w14:paraId="57FA3496" w14:textId="77777777" w:rsidR="003B4DD8" w:rsidRDefault="001A0172" w:rsidP="003B4DD8">
                                <w:pPr>
                                  <w:rPr>
                                    <w:rFonts w:ascii="Cambria Math" w:hAnsi="+mn-cs"/>
                                    <w:i/>
                                    <w:iCs/>
                                    <w:color w:val="000000" w:themeColor="text1"/>
                                    <w:kern w:val="24"/>
                                    <w:sz w:val="20"/>
                                    <w:szCs w:val="20"/>
                                  </w:rPr>
                                </w:pPr>
                                <m:oMathPara>
                                  <m:oMathParaPr>
                                    <m:jc m:val="centerGroup"/>
                                  </m:oMathParaPr>
                                  <m:oMath>
                                    <m:box>
                                      <m:boxPr>
                                        <m:ctrlPr>
                                          <w:rPr>
                                            <w:rFonts w:ascii="Cambria Math" w:eastAsiaTheme="minorEastAsia" w:hAnsi="Cambria Math"/>
                                            <w:i/>
                                            <w:iCs/>
                                            <w:color w:val="000000" w:themeColor="text1"/>
                                            <w:kern w:val="24"/>
                                          </w:rPr>
                                        </m:ctrlPr>
                                      </m:boxPr>
                                      <m:e>
                                        <m:argPr>
                                          <m:argSz m:val="-1"/>
                                        </m:argPr>
                                        <m:f>
                                          <m:fPr>
                                            <m:ctrlPr>
                                              <w:rPr>
                                                <w:rFonts w:ascii="Cambria Math" w:eastAsiaTheme="minorEastAsia" w:hAnsi="Cambria Math"/>
                                                <w:i/>
                                                <w:iCs/>
                                                <w:color w:val="000000" w:themeColor="text1"/>
                                                <w:kern w:val="24"/>
                                              </w:rPr>
                                            </m:ctrlPr>
                                          </m:fPr>
                                          <m:num>
                                            <m:r>
                                              <w:rPr>
                                                <w:rFonts w:ascii="Cambria Math" w:hAnsi="Cambria Math"/>
                                                <w:color w:val="000000" w:themeColor="text1"/>
                                                <w:kern w:val="24"/>
                                                <w:sz w:val="20"/>
                                                <w:szCs w:val="20"/>
                                              </w:rPr>
                                              <m:t>2</m:t>
                                            </m:r>
                                          </m:num>
                                          <m:den>
                                            <m:r>
                                              <w:rPr>
                                                <w:rFonts w:ascii="Cambria Math" w:hAnsi="Cambria Math"/>
                                                <w:color w:val="000000" w:themeColor="text1"/>
                                                <w:kern w:val="24"/>
                                                <w:sz w:val="20"/>
                                                <w:szCs w:val="20"/>
                                              </w:rPr>
                                              <m:t>300</m:t>
                                            </m:r>
                                          </m:den>
                                        </m:f>
                                      </m:e>
                                    </m:box>
                                  </m:oMath>
                                </m:oMathPara>
                              </w:p>
                            </w:txbxContent>
                          </wps:txbx>
                          <wps:bodyPr wrap="square" rtlCol="0">
                            <a:spAutoFit/>
                          </wps:bodyPr>
                        </wps:wsp>
                        <wps:wsp>
                          <wps:cNvPr id="1873" name="TextBox 67">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0E67611E-C956-429D-A8E4-15F38E7E8E18}"/>
                              </a:ext>
                            </a:extLst>
                          </wps:cNvPr>
                          <wps:cNvSpPr txBox="1"/>
                          <wps:spPr>
                            <a:xfrm>
                              <a:off x="1607347" y="1778903"/>
                              <a:ext cx="545465" cy="477520"/>
                            </a:xfrm>
                            <a:prstGeom prst="rect">
                              <a:avLst/>
                            </a:prstGeom>
                            <a:noFill/>
                          </wps:spPr>
                          <wps:txbx>
                            <w:txbxContent>
                              <w:p w14:paraId="51BBB2D2" w14:textId="77777777" w:rsidR="003B4DD8" w:rsidRDefault="001A0172" w:rsidP="003B4DD8">
                                <w:pPr>
                                  <w:rPr>
                                    <w:rFonts w:ascii="Cambria Math" w:hAnsi="+mn-cs"/>
                                    <w:i/>
                                    <w:iCs/>
                                    <w:color w:val="000000" w:themeColor="text1"/>
                                    <w:kern w:val="24"/>
                                    <w:sz w:val="20"/>
                                    <w:szCs w:val="20"/>
                                  </w:rPr>
                                </w:pPr>
                                <m:oMathPara>
                                  <m:oMathParaPr>
                                    <m:jc m:val="centerGroup"/>
                                  </m:oMathParaPr>
                                  <m:oMath>
                                    <m:box>
                                      <m:boxPr>
                                        <m:ctrlPr>
                                          <w:rPr>
                                            <w:rFonts w:ascii="Cambria Math" w:eastAsiaTheme="minorEastAsia" w:hAnsi="Cambria Math"/>
                                            <w:i/>
                                            <w:iCs/>
                                            <w:color w:val="000000" w:themeColor="text1"/>
                                            <w:kern w:val="24"/>
                                          </w:rPr>
                                        </m:ctrlPr>
                                      </m:boxPr>
                                      <m:e>
                                        <m:argPr>
                                          <m:argSz m:val="-1"/>
                                        </m:argPr>
                                        <m:f>
                                          <m:fPr>
                                            <m:ctrlPr>
                                              <w:rPr>
                                                <w:rFonts w:ascii="Cambria Math" w:eastAsiaTheme="minorEastAsia" w:hAnsi="Cambria Math"/>
                                                <w:i/>
                                                <w:iCs/>
                                                <w:color w:val="000000" w:themeColor="text1"/>
                                                <w:kern w:val="24"/>
                                              </w:rPr>
                                            </m:ctrlPr>
                                          </m:fPr>
                                          <m:num>
                                            <m:r>
                                              <w:rPr>
                                                <w:rFonts w:ascii="Cambria Math" w:hAnsi="Cambria Math"/>
                                                <w:color w:val="000000" w:themeColor="text1"/>
                                                <w:kern w:val="24"/>
                                                <w:sz w:val="20"/>
                                                <w:szCs w:val="20"/>
                                              </w:rPr>
                                              <m:t>3</m:t>
                                            </m:r>
                                          </m:num>
                                          <m:den>
                                            <m:r>
                                              <w:rPr>
                                                <w:rFonts w:ascii="Cambria Math" w:hAnsi="Cambria Math"/>
                                                <w:color w:val="000000" w:themeColor="text1"/>
                                                <w:kern w:val="24"/>
                                                <w:sz w:val="20"/>
                                                <w:szCs w:val="20"/>
                                              </w:rPr>
                                              <m:t>300</m:t>
                                            </m:r>
                                          </m:den>
                                        </m:f>
                                      </m:e>
                                    </m:box>
                                  </m:oMath>
                                </m:oMathPara>
                              </w:p>
                            </w:txbxContent>
                          </wps:txbx>
                          <wps:bodyPr wrap="square" rtlCol="0">
                            <a:spAutoFit/>
                          </wps:bodyPr>
                        </wps:wsp>
                        <wps:wsp>
                          <wps:cNvPr id="1874" name="TextBox 68">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0F68FE36-666C-4F00-A1B0-FF2FDB51410D}"/>
                              </a:ext>
                            </a:extLst>
                          </wps:cNvPr>
                          <wps:cNvSpPr txBox="1"/>
                          <wps:spPr>
                            <a:xfrm>
                              <a:off x="2026766" y="1779481"/>
                              <a:ext cx="546100" cy="476885"/>
                            </a:xfrm>
                            <a:prstGeom prst="rect">
                              <a:avLst/>
                            </a:prstGeom>
                            <a:noFill/>
                          </wps:spPr>
                          <wps:txbx>
                            <w:txbxContent>
                              <w:p w14:paraId="1B3D0E5F" w14:textId="77777777" w:rsidR="003B4DD8" w:rsidRDefault="001A0172" w:rsidP="003B4DD8">
                                <w:pPr>
                                  <w:rPr>
                                    <w:rFonts w:ascii="Cambria Math" w:hAnsi="+mn-cs"/>
                                    <w:i/>
                                    <w:iCs/>
                                    <w:color w:val="000000" w:themeColor="text1"/>
                                    <w:kern w:val="24"/>
                                    <w:sz w:val="20"/>
                                    <w:szCs w:val="20"/>
                                  </w:rPr>
                                </w:pPr>
                                <m:oMathPara>
                                  <m:oMathParaPr>
                                    <m:jc m:val="centerGroup"/>
                                  </m:oMathParaPr>
                                  <m:oMath>
                                    <m:box>
                                      <m:boxPr>
                                        <m:ctrlPr>
                                          <w:rPr>
                                            <w:rFonts w:ascii="Cambria Math" w:eastAsiaTheme="minorEastAsia" w:hAnsi="Cambria Math"/>
                                            <w:i/>
                                            <w:iCs/>
                                            <w:color w:val="000000" w:themeColor="text1"/>
                                            <w:kern w:val="24"/>
                                          </w:rPr>
                                        </m:ctrlPr>
                                      </m:boxPr>
                                      <m:e>
                                        <m:argPr>
                                          <m:argSz m:val="-1"/>
                                        </m:argPr>
                                        <m:f>
                                          <m:fPr>
                                            <m:ctrlPr>
                                              <w:rPr>
                                                <w:rFonts w:ascii="Cambria Math" w:eastAsiaTheme="minorEastAsia" w:hAnsi="Cambria Math"/>
                                                <w:i/>
                                                <w:iCs/>
                                                <w:color w:val="000000" w:themeColor="text1"/>
                                                <w:kern w:val="24"/>
                                              </w:rPr>
                                            </m:ctrlPr>
                                          </m:fPr>
                                          <m:num>
                                            <m:r>
                                              <w:rPr>
                                                <w:rFonts w:ascii="Cambria Math" w:hAnsi="Cambria Math"/>
                                                <w:color w:val="000000" w:themeColor="text1"/>
                                                <w:kern w:val="24"/>
                                                <w:sz w:val="20"/>
                                                <w:szCs w:val="20"/>
                                              </w:rPr>
                                              <m:t>4</m:t>
                                            </m:r>
                                          </m:num>
                                          <m:den>
                                            <m:r>
                                              <w:rPr>
                                                <w:rFonts w:ascii="Cambria Math" w:hAnsi="Cambria Math"/>
                                                <w:color w:val="000000" w:themeColor="text1"/>
                                                <w:kern w:val="24"/>
                                                <w:sz w:val="20"/>
                                                <w:szCs w:val="20"/>
                                              </w:rPr>
                                              <m:t>300</m:t>
                                            </m:r>
                                          </m:den>
                                        </m:f>
                                      </m:e>
                                    </m:box>
                                  </m:oMath>
                                </m:oMathPara>
                              </w:p>
                            </w:txbxContent>
                          </wps:txbx>
                          <wps:bodyPr wrap="square" rtlCol="0">
                            <a:spAutoFit/>
                          </wps:bodyPr>
                        </wps:wsp>
                        <wps:wsp>
                          <wps:cNvPr id="1875" name="TextBox 69">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2C831150-DD02-4B48-BA7B-70A51C99F43F}"/>
                              </a:ext>
                            </a:extLst>
                          </wps:cNvPr>
                          <wps:cNvSpPr txBox="1"/>
                          <wps:spPr>
                            <a:xfrm>
                              <a:off x="2470868" y="1776704"/>
                              <a:ext cx="545465" cy="479425"/>
                            </a:xfrm>
                            <a:prstGeom prst="rect">
                              <a:avLst/>
                            </a:prstGeom>
                            <a:noFill/>
                          </wps:spPr>
                          <wps:txbx>
                            <w:txbxContent>
                              <w:p w14:paraId="5B3D1245" w14:textId="77777777" w:rsidR="003B4DD8" w:rsidRDefault="001A0172" w:rsidP="003B4DD8">
                                <w:pPr>
                                  <w:rPr>
                                    <w:rFonts w:ascii="Cambria Math" w:hAnsi="+mn-cs"/>
                                    <w:i/>
                                    <w:iCs/>
                                    <w:color w:val="000000" w:themeColor="text1"/>
                                    <w:kern w:val="24"/>
                                    <w:sz w:val="20"/>
                                    <w:szCs w:val="20"/>
                                  </w:rPr>
                                </w:pPr>
                                <m:oMathPara>
                                  <m:oMathParaPr>
                                    <m:jc m:val="centerGroup"/>
                                  </m:oMathParaPr>
                                  <m:oMath>
                                    <m:box>
                                      <m:boxPr>
                                        <m:ctrlPr>
                                          <w:rPr>
                                            <w:rFonts w:ascii="Cambria Math" w:eastAsiaTheme="minorEastAsia" w:hAnsi="Cambria Math"/>
                                            <w:i/>
                                            <w:iCs/>
                                            <w:color w:val="000000" w:themeColor="text1"/>
                                            <w:kern w:val="24"/>
                                          </w:rPr>
                                        </m:ctrlPr>
                                      </m:boxPr>
                                      <m:e>
                                        <m:argPr>
                                          <m:argSz m:val="-1"/>
                                        </m:argPr>
                                        <m:f>
                                          <m:fPr>
                                            <m:ctrlPr>
                                              <w:rPr>
                                                <w:rFonts w:ascii="Cambria Math" w:eastAsiaTheme="minorEastAsia" w:hAnsi="Cambria Math"/>
                                                <w:i/>
                                                <w:iCs/>
                                                <w:color w:val="000000" w:themeColor="text1"/>
                                                <w:kern w:val="24"/>
                                              </w:rPr>
                                            </m:ctrlPr>
                                          </m:fPr>
                                          <m:num>
                                            <m:r>
                                              <w:rPr>
                                                <w:rFonts w:ascii="Cambria Math" w:hAnsi="Cambria Math"/>
                                                <w:color w:val="000000" w:themeColor="text1"/>
                                                <w:kern w:val="24"/>
                                                <w:sz w:val="20"/>
                                                <w:szCs w:val="20"/>
                                              </w:rPr>
                                              <m:t>5</m:t>
                                            </m:r>
                                          </m:num>
                                          <m:den>
                                            <m:r>
                                              <w:rPr>
                                                <w:rFonts w:ascii="Cambria Math" w:hAnsi="Cambria Math"/>
                                                <w:color w:val="000000" w:themeColor="text1"/>
                                                <w:kern w:val="24"/>
                                                <w:sz w:val="20"/>
                                                <w:szCs w:val="20"/>
                                              </w:rPr>
                                              <m:t>300</m:t>
                                            </m:r>
                                          </m:den>
                                        </m:f>
                                      </m:e>
                                    </m:box>
                                  </m:oMath>
                                </m:oMathPara>
                              </w:p>
                            </w:txbxContent>
                          </wps:txbx>
                          <wps:bodyPr wrap="square" rtlCol="0">
                            <a:spAutoFit/>
                          </wps:bodyPr>
                        </wps:wsp>
                        <wps:wsp>
                          <wps:cNvPr id="1876" name="TextBox 70">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4A4AE601-99FE-4977-B452-BD37414C4BF7}"/>
                              </a:ext>
                            </a:extLst>
                          </wps:cNvPr>
                          <wps:cNvSpPr txBox="1"/>
                          <wps:spPr>
                            <a:xfrm>
                              <a:off x="2899971" y="1778884"/>
                              <a:ext cx="546100" cy="477520"/>
                            </a:xfrm>
                            <a:prstGeom prst="rect">
                              <a:avLst/>
                            </a:prstGeom>
                            <a:noFill/>
                          </wps:spPr>
                          <wps:txbx>
                            <w:txbxContent>
                              <w:p w14:paraId="0F1538A0" w14:textId="77777777" w:rsidR="003B4DD8" w:rsidRDefault="001A0172" w:rsidP="003B4DD8">
                                <w:pPr>
                                  <w:rPr>
                                    <w:rFonts w:ascii="Cambria Math" w:hAnsi="+mn-cs"/>
                                    <w:i/>
                                    <w:iCs/>
                                    <w:color w:val="000000" w:themeColor="text1"/>
                                    <w:kern w:val="24"/>
                                    <w:sz w:val="20"/>
                                    <w:szCs w:val="20"/>
                                  </w:rPr>
                                </w:pPr>
                                <m:oMathPara>
                                  <m:oMathParaPr>
                                    <m:jc m:val="centerGroup"/>
                                  </m:oMathParaPr>
                                  <m:oMath>
                                    <m:box>
                                      <m:boxPr>
                                        <m:ctrlPr>
                                          <w:rPr>
                                            <w:rFonts w:ascii="Cambria Math" w:eastAsiaTheme="minorEastAsia" w:hAnsi="Cambria Math"/>
                                            <w:i/>
                                            <w:iCs/>
                                            <w:color w:val="000000" w:themeColor="text1"/>
                                            <w:kern w:val="24"/>
                                          </w:rPr>
                                        </m:ctrlPr>
                                      </m:boxPr>
                                      <m:e>
                                        <m:argPr>
                                          <m:argSz m:val="-1"/>
                                        </m:argPr>
                                        <m:f>
                                          <m:fPr>
                                            <m:ctrlPr>
                                              <w:rPr>
                                                <w:rFonts w:ascii="Cambria Math" w:eastAsiaTheme="minorEastAsia" w:hAnsi="Cambria Math"/>
                                                <w:i/>
                                                <w:iCs/>
                                                <w:color w:val="000000" w:themeColor="text1"/>
                                                <w:kern w:val="24"/>
                                              </w:rPr>
                                            </m:ctrlPr>
                                          </m:fPr>
                                          <m:num>
                                            <m:r>
                                              <w:rPr>
                                                <w:rFonts w:ascii="Cambria Math" w:hAnsi="Cambria Math"/>
                                                <w:color w:val="000000" w:themeColor="text1"/>
                                                <w:kern w:val="24"/>
                                                <w:sz w:val="20"/>
                                                <w:szCs w:val="20"/>
                                              </w:rPr>
                                              <m:t>6</m:t>
                                            </m:r>
                                          </m:num>
                                          <m:den>
                                            <m:r>
                                              <w:rPr>
                                                <w:rFonts w:ascii="Cambria Math" w:hAnsi="Cambria Math"/>
                                                <w:color w:val="000000" w:themeColor="text1"/>
                                                <w:kern w:val="24"/>
                                                <w:sz w:val="20"/>
                                                <w:szCs w:val="20"/>
                                              </w:rPr>
                                              <m:t>300</m:t>
                                            </m:r>
                                          </m:den>
                                        </m:f>
                                      </m:e>
                                    </m:box>
                                  </m:oMath>
                                </m:oMathPara>
                              </w:p>
                            </w:txbxContent>
                          </wps:txbx>
                          <wps:bodyPr wrap="square" rtlCol="0">
                            <a:spAutoFit/>
                          </wps:bodyPr>
                        </wps:wsp>
                      </wpg:wgp>
                    </wpc:wpc>
                  </a:graphicData>
                </a:graphic>
              </wp:inline>
            </w:drawing>
          </mc:Choice>
          <mc:Fallback>
            <w:pict>
              <v:group id="Canvas 1941" o:spid="_x0000_s2401" editas="canvas" style="width:504.5pt;height:177.65pt;mso-position-horizontal-relative:char;mso-position-vertical-relative:line" coordsize="64071,22561" o:gfxdata="UEsDBBQABgAIAAAAIQCxgme2CgEAABMCAAATAAAAW0NvbnRlbnRfVHlwZXNdLnhtbJSRwU7DMAyG 70i8Q5QralN2QAit3YGOIyA0HiBK3DaicaI4lO3tSbpNgokh7Rjb3+8vyXK1tSObIJBxWPPbsuIM UDltsK/5++apuOeMokQtR4dQ8x0QXzXXV8vNzgOxRCPVfIjRPwhBagArqXQeMHU6F6yM6Rh64aX6 kD2IRVXdCeUwAsYi5gzeLFvo5OcY2XqbynsTjz1nj/u5vKrmxmY+18WfRICRThDp/WiUjOluYkJ9 4lUcnMpEzjM0GE83SfzMhtz57fRzwYF7SY8ZjAb2KkN8ljaZCx1IwMK1TpX/Z2RJS4XrOqOgbAOt Z+rodC5buy8MMF0a3ibsDaZjupi/tPkGAAD//wMAUEsDBBQABgAIAAAAIQA4/SH/1gAAAJQBAAAL AAAAX3JlbHMvLnJlbHOkkMFqwzAMhu+DvYPRfXGawxijTi+j0GvpHsDYimMaW0Yy2fr2M4PBMnrb Ub/Q94l/f/hMi1qRJVI2sOt6UJgd+ZiDgffL8ekFlFSbvV0oo4EbChzGx4f9GRdb25HMsYhqlCwG 5lrLq9biZkxWOiqY22YiTra2kYMu1l1tQD30/bPm3wwYN0x18gb45AdQl1tp5j/sFB2T0FQ7R0nT NEV3j6o9feQzro1iOWA14Fm+Q8a1a8+Bvu/d/dMb2JY5uiPbhG/ktn4cqGU/er3pcvwCAAD//wMA UEsDBBQABgAIAAAAIQBgC9xCUAYAAPwjAAAOAAAAZHJzL2Uyb0RvYy54bWzsWmtv2zYU/T5g/0HQ 99QS9TaaFI0bFwOGLWi6fadlyhYqiRpFxw6G/fcdPiTHTvrIGrsxMARxpIiPy3vuOfeS1us3m7py bpnoSt6cu/4rz3VYk/N52SzO3T8+Ts9S1+kkbea04g07d+9Y5765+Pmn1+t2zAhf8mrOhINBmm68 bs/dpZTteDTq8iWrafeKt6zBw4KLmkrcisVoLugao9fViHhePFpzMW8Fz1nX4b/vzEP3Qo9fFCyX vxdFx6RTnbuwTepPoT9n6nN08ZqOF4K2yzK3ZtD/YEVNywaTDkO9o5I6K1E+GKouc8E7XshXOa9H vCjKnOk1YDW+t7eaCW1uaacXk8M7vYG4esZxZwtld8ercj4tq0rdtKKTk0o4txReWy9LyZSfRjut RrBirPqqv2vgyNBk3S7G60U74IkY2AP0Set/L/iq1ctfjPPfbq+FU84RZGnsu05Da4STbuHo/yjD 2Ub+2kl7Zfz/93RKLqOraXg2xdVZ6F2GZ5dXYXY2JUF6RZLphATxP3Z9fX8szs5o1oTJ34v2pr0W dpELc6dm2hSiVn+BpbOBdb6fpR5C7W4IL4zq5HgUZB4JMuI6OZ4REsUhCUwA5ktEqeq90y9fXn2l JyAx02uDB6PaMh/j18KAqwcwfJ1X6CVXgrl2kPqbxqip+LRqzxDaLZXlrKxKeadpChCVUc3tdZlf C3Ozgyi8YhBFAzWvwpSg1zNiqgzQc26nN8Yg4Mv8V55/6pyGT5a0WbC3XQvpAJo6MPqepvlI3e6s ZFaVbc8ddW19BpnZi/5H3G4k4B3PVzVrpNE0wSq4jzfdsmw71xFjVs8YIl/8MtcGgYhSMJkvlX8K kPYDjLUM7R9oK7eGKZs7xO8jERvFcUwSHbBBFmdZZmKyj1qSRmlGMhO1fkiSgBiv9LFn9OI947Wj hANmwhoNHb0FG41d6olqAhnZmqIvcatIBvnvesfh7oHrniQcN0vaMpight0Js6APsxspaLlYSuet EHztTHjTwGouVNwFzxt3gxGDPZPGAJFvmptWB55ykm1nHqqbz+GVeVEIPCAiEBsvjvYAC0hEktQC pjPcIBMPoEIcaTcM6/c/DxwdV42zxqQkgb6pQNpJGjplsyFtyE0fJTutlozOr5q5I+9ayDdHhnHV mF3tOhVDBYEL+IKOJS2rbTspSrCyghrdb1stNDuVXdZ9xmPad/KuYmqgqvnACuQNJc3GaFVabO2k eQ7e9bbq1qqbYZXtaFf7pY62verKdNkxzPoNnYceembeyKFzXTZcPGb21r2Fad97wKxbuWDG53c6 YenIAruOR7PwW2gW6nX1KVcL/felbMv1HZohmPap5BSQ6D/7cLBpO8r8yIsfy9pIySpf+5mH7J3a iOuTfi9rVvmOTqf/aaKZfaI0iXqafAQLLvnG8Y1YHJATqoZ15AaTKQI8wg4lQZYTphhNoiDVLQ1D VSGbRCRMYLziRegnafCVLPPlgoCOG66qpz4HbkVcbmYbXfIHns5xW1Vz1tiyIVv8taKqRhWymnC9 w1Pmd+3blcSQuvTY9rEKeVQhhKKYsrZHOH5RCAd+mGW+qf1QS6C0i0z67Yu/+0gHURBn+vnn64nv RxoUsFFp8tepIA0n7iFtyo0XwuUgQoazQHvYoIZkF2gShIFvKX0koAf5OS2gcaC1B/Qz71OVYtl9 qr18imhnPn7MZg67AEAONm2VOwpjXx1OKOU+Esw60LYqfCp8hg/3YD74tvApMPteEITgK3CM4yhK 9vaAPwBnfZR1cjgnIMMezgfflzwN5zAK7GY/Dn0cxvxwQocnmaCT4cx4KMWiQ29AnwJ0AmVG9aVP dZLEz8xW83HlDhPUZQevuVEOnGIllgxHyQPQ8UsCGmV2SkKckKhDhSRJU7JXikUh1NuWYkdCOj5N pIfT3AHp5EUhHXtJENqiG0hnnv26p99d/QCkdT14ell6OFAckE5fEtLEI3ESm+NDcDoL909M7tdj YRKnJo0fdB+tjypPD2kI3149lr0opMPES2PsAY16x4mny6H7efq+emehOVE5KNKneTaWPDgbQy1u 96rP9SX+92ykSYqvQlXV2Ofp9AHS2730cfK0qfmej9P6rQG8r6FPRvUbJrjaeYfl/r1utX1p5+Jf AAAA//8DAFBLAwQUAAYACAAAACEAqiYOvrwAAAAhAQAAGQAAAGRycy9fcmVscy9lMm9Eb2MueG1s LnJlbHOEj0FqwzAQRfeF3EHMPpadRSjFsjeh4G1IDjBIY1nEGglJLfXtI8gmgUCX8z//PaYf//wq fillF1hB17QgiHUwjq2C6+V7/wkiF2SDa2BSsFGGcdh99GdasdRRXlzMolI4K1hKiV9SZr2Qx9yE SFybOSSPpZ7Jyoj6hpbkoW2PMj0zYHhhiskoSJPpQFy2WM3/s8M8O02noH88cXmjkM5XdwVislQU eDIOH2HXRLYgh16+PDbcAQAA//8DAFBLAwQUAAYACAAAACEAR/FdO94AAAAGAQAADwAAAGRycy9k b3ducmV2LnhtbEyPzU7DMBCE70h9B2uRuFGb/lFCnAohgRAcWkokrm68Taza6yh2m8DT43KBy0ij Wc18m68GZ9kJu2A8SbgZC2BIldeGagnlx9P1EliIirSynlDCFwZYFaOLXGXa9/SOp22sWSqhkCkJ TYxtxnmoGnQqjH2LlLK975yKyXY1153qU7mzfCLEgjtlKC00qsXHBqvD9ugkzCZ7u9w8L96+X8qy f/2cmVuxNlJeXQ4P98AiDvHvGM74CR2KxLTzR9KBWQnpkfir50yIu+R3Eqbz+RR4kfP/+MUPAAAA //8DAFBLAwQKAAAAAAAAACEAoKgpyq3KAACtygAAFAAAAGRycy9tZWRpYS9pbWFnZTEucG5niVBO Rw0KGgoAAAANSUhEUgAAB9EAAAPnCAYAAACYyrxBAACAAElEQVR42uzdP0hte37w/zMzh7nejGEk SDCMzGyCEANCDEgwjHBNsDBgYXFgJEgwYBjhsXDAQhKDAwYMnEISCwsLCRaGyGBABgsLCwsLCwsL C4s9YGFhYWFhYbGefHbOObnn3nPvdX/X2v9fL9j8fj7Pc++Z+/W91t5nf9b6rldZTmdnZ9kXX3zx 4RU/Q17lcjlbW1v78IqfQVfoCm2BrtAVugJtoSt0BdpCV+iq1l7l/Rdsbm5mr169+vCKnyGv09PT j7qKn0FX6Aptga7QFboCbaErdAXaQlfoqtYM0XFgoCvQFdpCV6ArdIW2QFfoCm2BrtDVO4boODDQ FegKbaEr0BW6QlugK3SFtkBX6OodQ3QcGOgKdIW20BXoCl2hLdAVukJboCt09Y4hOg4MdAW6Qlvo CnSFrtAW6ApdoS3QFbp6xxAdBwa6Al2hLXQFukJXaAt0ha7QFugKXb1jiI4DA12BrtAWugJdoSu0 BbpCV2gLdIWu3jFEx4GBrkBXaAtdga7QFdoCXaErtAW6QlfvGKLjwEBXoCu0ha5AV+gKbYGu0BXa Al2hq3cM0XFgoCvQFdpCV6ArdIW2QFfoCm2BrtDVO4boODDQFegKbaEr0BW6QlugK3SFtkBX6Ood Q3QcGOgKdIW20BXoCl2hLdAVukJboCt09Y4hOg4MdAW6QlvoCnSFrtAW6ApdoS3QFbp6xxAdBwa6 Al2hLXQFukJXaAt0ha7QFugKXb1jiI4DA12BrtAWugJdoSu0BbpCV2gLdIWu3jFEx4GBrkBXaAtd ga7QFdoCXaErtAW6Qlfv5B6i7+zsZK9fv/7wip8hr/Pz86xUKn14xc+gK3SFtkBX6ApdgbbQFboC baErdFVrr/wKAAAAAAAAAOB/GaIDAAAAAAAAwDuG6AAAAAAAAADwjiE6AAAAAAAAALxjiA4AAAAA AAAA7xiiAwAAAAAAAMA7hugAAAAAAAAA8I4hOgAAAAAAAAC8Y4gOAAAAAAAAAO8YogMAAAAAAADA O4boAAAAAAAAAPCOIToAAAAAAAAAvGOIDgAAAAAAAADv5B6iPzw8ZGdnZx9e8TPk9fT0lJXL5Q+v +Bl0ha7QFugKXaEr0Ba6QlegLXSFrmot9xB9c3Mze/Xq1YdX/Ax5nZ6eftRV/Ay6QldoC3SFrtAV aAtdoSvQFrpCV7VmiI4DA12BrtAWugJdoSu0BbpCV2gLdIWu3jFEx4GBrkBXaAtdga7QFdoCXaEr tAW6QlfvGKLjwEBXoCu0ha5AV+gKbYGu0BXaAl2hq3cM0XFgoCvQFdpCV6ArdIW2QFfoCm2BrtDV O4boODDQFegKbaEr0BW6QlugK3SFtkBX6OodQ3QcGOgKdIW20BXoCl2hLdAVukJboCt09Y4hOg4M 2tLz83N2d3eXlcvlD6/9/f2Pujo6OrJQOF+hLXQFukJXaAt0ha7QFugKXX3EEB0HBk3v/v6+MgS/ uLjITk5OKsPwra2tbG1tLVtcXMxmZ2ezycnJbGRkJCuVSll3d/dH/eR59fX1ZaOjo9n09HQ2NzeX ra6uZjs7O5X/DfG/5+HhwS/I+cr5Cm2hK3SlK3SFttCVrtAV2kJXuqKNujJEx4FBU4i7xmNAHsPx paWlbGJiIuvt7S1sGF7rVwzvx8bGKsP8+N8fA/7t7e3K3e7X19eVO+NxvgJtoSt0BbpCW+gKdIW2 0BU0f1eG6DgwqJunp6fKQPn4+Djb2Nio3Nkdd4+30rA89RX/jePj49nCwkK2u7ubnZ+fV9YD5yvQ FrpCV6ArtIWuQFdoC11Bc3X16uzsrDL4Tn3FFsepQ/TYBjnPn/3+9bvf/S7pPz62ZM77Z//2t79N +rPzrnu84n9/ilZY9//3//7fR13Fz9a98b3H+r1UbMEeW57HHdl/8zd/k/3kJz/JXr9+3fbD8mpe sR5/9Ed/lP35n/95ZY1++ctfVtYrz7o3S+/Raaf0/tU38n//93+37nU6z7R77y/9kGjd9V7N66uf sar9y4d113vKZ/dOX/fUx/90eu8v6cq6672Iz+//+q//at0b0Ht8r9NO617NF7zWXe/1+uxu3fXe iM/v1r11e//P//xPn99bcN0b1XsRf/ZL1v1Tn7Hque6vvvjii0KHQtUM0WOB6v1nflkRA72BgYGk P7uIdY///al/Mbfu1j3lFev3TWI79sPDw8pW5kNDQwbmBb5+/vOft1zvX92lpN16/7Y38j/7sz+z 7nVY907o/aVfxFl3ved5VftFnHXXu3Wv/pX6hYx1t+7WvT6f3+OCb+te/97je512WvdqhujWXe/1 +uxu3fVu3a17Na+enh7rbt1frIg/+yXr/qnPWPVcd0N0w1zrbt2TTmrlcjk7ODioDM3j92FoXrvX 97///coz4t++fVt5bvzj46Mv+w3RDVkM0a273g3R9W7dfQln3a27dTdEN2QxRDfcMkS37nq37tbd EN26G6IbohvmGuZa90av+5/+6Z9mi4uL2fDwsKF5A19dXV2VR2nEVjW3t7e+7DdEN2QxRLfuejdE 17t19yWcdbfu1t0Q3ZDFEN1wyxDduuvdult3Q3Trbohe5BDdM9E9E90z0a37p17/8i//kv3d3/1d 9ld/9VdZb2+v4XUTv/r6+rI3b95UfsexrX4z9O6Z6NbdM0Q9E13vnolu3T0T3bp7NneedfdMdL17 JrpniHomunX3THTPRNe7Z6LrvX7r7pnorbnunole42eiZzl99WqH1LsbIGVwQLHihBlvOlNTU1l3 d7cBdYu+4pn08/PzlWfUp74J4nyFttAV6ApdoS3QFbpCW6ArOrWr3EP0r17tkHp3A3xZDP7iYHj/ Mgisnfv7+2xra6uyq4Qt2tvvFb/T+N3G8+ufnp4E73yFttCVrtAVukJb2kJX6AptaQtdoavv8Mqv ADpPbPn9/o5zg/POecW2/AsLC9nx8XH2/PzsQAAAAAAAAPgEQ3ToEOVyubJbxNjYWNbV1dXyd1eX SqXKtuXj4+OV54HHcHhtba3y37i3t1e5KimeqXF9fV35b4/XxcXFR1ctffW1v7+f7e7uVl5xkcH6 +nrltby8XLngIP6s/v7+thiox3/HyspKZX0AAAAAAAD4P4bo0MZiaBxD81YbkA8PD1cG4zEUj0Fv bEV+fn5eGYQ3yzYwcTf/zc1NdnR0VBm6b2xsVJ5DHv+7Y9ge/y2tcrHC6Ohotr29nd3e3jpoAAAA AACAjmeIDm0mnnsdA91mH9z29PRUhuWzs7PZ27dvK8PouCu6nbYZj99FDP/jrva4mz0uaIgt1Zv5 AobJycnKnfyPj48OJgAAAAAAoCMZokObiAF03LXdrAPaxcXFyrA8nsd9f3/f0b+ruIP98PCwslV8 3Lk+MDDQdM+m7+7uzubm5ioXNwAAAAAAAHQSQ3RocfHc7xjENssQNrYwj+3BYwAbdzTbIvxlYpv6 uGs9nuke28HHYL1ZBuqDg4OV7d7dnQ4AAAAAAHQCQ3RoQXEn99bWVlMMWmN4PzIyUrkL/vT0tLKF OcX9nvf39ysXJDTDNvCxBX9sS+/CCAAAAAAAoJ0ZokMLuby8rAxUG3nXeQxSp6enK0Pz2Oo77qCm fr//2BI/7lSP7dYbeeHEzMxMZRcEAAAAAACAdmOIDk3u+fk529nZyYaGhho2NI07zWdnZ7OLi4vK /x4aL7ZWj+fLx53hsd16I9uIu+V1AQAAAAAAtAtDdGhSd3d3lbu9+/r6GjIcjaH9+vp6dnV1ZUDa Asrlcra7u9uwXvr7+yu92JkAAAAAAABodYbo0GRieB53Fzdiu+4vD85pXfFc+rg7PLbd7+rqqmtD 0e3i4mJ2fX3tFwEAAAAAALQkQ3RoEo0ansd23Kurq5U7mWk/se173KEez1Gv90B9YmIiOz099UsA AAAAAABaiiE6NFgjhuevX7/ONjY2ssvLS7+ADmtte3s7Gx4eruswPQb4hukAAAAAAECryD1E39nZ qQzk3r/iZ8jr/Pw8K5VKH17xc7tpxPA8/qxO3qq9E7p6qeggtu6v50A9huntuM27rtAWukJXukJX aAtd6QpdoS10pSvaq6vcQ/TNzc2PhiTxM+QVd61+uat2uou13sPzmZmZ7Pj4OHt+ftZVG3eVx8XF ReU55vXY7j0utpqbm8tubm50BdpCV+gKdIW20BXoCm2hK2jKrgzRcWDUST2H5/39/dnKykpb3vWr q9p5enqqPD99dHS0bsP0crmsK9AWukJXoCu0ha5AV2gLXUFTdWWIjgOjxuo5PI/tsg8PD9117o08 t8vLy8ouBrVuNu5+j7vgb29vdQXaQlfoCnSFttAV6AptoStoiq4M0XFg1Mjj42Ndhud9fX3Z0tJS Rz/r3Bt57cRwe21tLevp6an5MD06juNGV6AtdIWuQFdoC12hK12hLXSFrgzRoc1OuHt7e5Ut1Ws5 dIwtt7e3t1ty6Kir1hNbvW9tbWXDw8M1vyjk7du3LdW1rtAWukJXukJXaAtd6QpdoS10pSvaqytD dBwYBf/vHhkZqendugsLC5WttvFG3sh1nJ6eNkzXFdpCV6ArdIW2QFfoCm2BrmjLrgzRcWAU4Obm JpuamqrZQPH169fZ7OysLdu9kTeV6HFlZaWmW73Hjg7Hx8e6wjlLW+gKXaEri4K20BW6Am2hK3RV N4boODByeHh4yBYXFytD7loMEON56vFc9XguNd7Im1UcB7Xe6n1ycjK7vr7WFc5ZoCt0ha5AW+gK XYG20BW6qjlDdBwYifb397OBgYGabtteLpfF4I28pRwcHNTsuIiLVdbX1yvPZ9cVzlmgK3SFrkBb 6ApdgbbQFbqqFUN0HBhVOjs7y0ZHR2t25/nq6qo7z72Rt7Tn5+dsd3c3K5VKNTlO4t97dHSkK5yz QFfoCl2BttAVugJtoSt0VROG6DgwXuj+/r6ytXottm5357k38nYUd4zHNu/xXPNaDNPHx8ebYot3 XaEtdIWudIWu0Ba60hW6QlvoSle0V1eG6DgwvkPcVRuDwJ6ensKHgPHvdOe5N/J29/j4mK2trdXk GIoLUDY2Nhq6xbuu0Ba6Qle6QldoC13pCl2hLXSlK9qrK0N0HBjfIp57XostqWPb9rir/eHhwS/b G3nHiN6j++i/Flu8x/PYdYVzFugKXaEr0Ba6QlegLXSFrvIyRMeB8Ql3d3fZ5ORkTYbncUeu4bk3 8k4Wx1etHo0wNjaWXV1d6QrnLNAVukJXoC10ha5AW+gKXSUzRMeB8RXb29s12XZ6amoqu7m58cv1 Rs47cTzMzc0VPkyPf9/6+nrdtnjXFdpCV+hKV+gKbaErXaErtIWudEV7dWWIjgPjnXK5nE1MTBQ+ PB8aGsqOj4/9Up1w+QZx5/ibN28KH6b39/fX5djTFdpCV+hKV+gKbaErXaErtIWudEXrdxU7SceO 0oODg/mH6L/97W+zgYGBD6/4GfK6vr6u3KH6/hU/11LcfV70c5rjbvb49z4/P/uFdmhXVOfk5KTy PlL0hSzxu67lIxR0hbbQFbrSFbpCW+hKV+gKbaErXdHaXcVNeX19ff83X/AroNMPwHiGctFDu8XF Rc89hwRx0cnW1lbhj1SIN74Y0gMAAAAAALwX87yFhYWv75ZraehUGxsbhd99Hs89v7i4sLiQUzxe Ia4sK/oCl3gjfHx8tMAAAAAAANDh4u7zeDTsJ2cKlodOE89fLvru89iC+vDw0OJCweKilKGhoUKP 11Kp5K50AAAAAADoUHGz3fz8/NfvPjdEpxPFNtFra2vffkAkPPd8c3PTc8+hxsfu9vZ24Vu8x13p T09PFhgAAAAAADrE5eVlNjg4+N1zBEtFJ4i7z4u+m3VmZia7v7+3uFAnd3d3lS3ei7wQJs4LHsEA AAAAAADtLW7YW19fz7q6ul42Q7BktLO4y3RlZaXQoVts3X52dmZxoUHOz88LfSRDnB/iPOGudAAA AAAAaD8xVxgeHq5ufmDZaFe1uPt8cXGx8pwEoPGK3uJ9dHS0so0LAAAAAADQ+mKmF7O9pJttLR/t aH9/v9DhWlydElepAM3l4eGh8mzzonabiH/PxsaGu9IBAAAAAKCF3dzcVH/3uSE67SquKIlnJhe5 zfPq6qqBGjS5uMilyJ0n3JUOAAAAAACt6e3bt1l3d3e+WYFlpF1cX19ng4ODhd59bogGraMWd6XH lvEAAAAAAEDzi7vPx8bGipkVWk7awc7OTv4rStx9Dm3h7OwsK5VKhV1QE7tbxC4XAAAAAABAczo4 OCj0Uc+G6LS0uPP0zZs3hR0QcXWKu8+h9cXQu8hzw8DAQHZxcWFhAQAAAACgiTw/P2eLi4uF7VLb 29ub7e/vG6LTumLYXdT27XEXe9zNHgca0D4ODw8Luys93oB3d3ctKgAAAAAANIHYvn1kZKSwG+om Jyezu7u7yr879xA9ts394osvPrziZ8irXC5na2trH17x85dtbW1lXV1dhR0Qt7e3Fl1XtKnYsWJ6 erqwN9H5+fmPHvegK5yz0BW60hW6QlvoSlfoCm2hK11R366K3L49Zo4bGxsf3Wybe4i+ubn50R8S P0Nep6enH3UVP4fYojmG3u4+p8iu6AxxF3lfX18h54/h4eHs+vpaVzhnoSvQFbpCW6ArdIW20JWu qGNXRW/fHneyX11dfe3PN0SnZQ6M2OUgnktcxAExPj7u7nNdeSPvQLENy8TERGFXpsWVbrrCOQtd oStdoSu0ha50ha7QFrrSFbXvKnaJHRsbK2zn2dXV1W+82dYQnZY4MP72b/+2kCtK4t+xvLz80VbM eCOn82xvb1d2oyjiTfbNmze6wjkLXaErXaErtIWudIWu0Ba60hU17Oo//uM/sqGhocJ2mz0/P//W P98QnZY4MIp49fb2ZsfHxxZXV97Iqbi5uclGR0cLP9foCucsdIWudIWu0Ba6Al2hLXQFxXb1+eef F/Id/sLCwotutjVEpyUODNu3442cWtnY2Cjs2Sm6wjkLXaErXaErtIWudIWu0Ba60hXFd5X3FY+M rqZNQ3Sa0q9+9atCDogYjL19+/Ybn2eAN3IIFxcXWV9fXyHnnV/84hfOOThnoSt0BbpCW+gKdIW2 0BXkENu3FzVAn5ubyx4fH6v68w3RaSqxfcJXny+c+iqVSt/5PAO8kcN7sVvF5ORkIeefsbGxrFwu W1Scs9AVugJdoS10BbpCW+gKqrS7u1vI9u1xs23sRpvCEJ2mcXd3V9l2vYgB1vT0dNVXlOCNHMLa 2loh27t3d3dnR0dHFhTnLHSFrkBXaAtdga7QFrqCF4ibbeOu8aK2b49daFMZotMUIuL+/v5CrijZ 2tqyoHgjJ5fj4+PCtndfXV21vTvOWegKXYGu0Ba6Al2hLXQF3+Lh4SEbHR0t5Hv52dnZ3DfbGqLT cHt7e5U7NvMeEENDQ9nl5aUFxRs5hYjdMSYmJuyOgXMWugJdoSu0BbpCV2gLdEUN3dzcVO4cL2r7 9iJubDNEp6FWVlYK2TZ5ZmamcoUKeCOnaEVt7x4X+sQHAXDOQlfoCnSFttAV6AptoSv4v356e3tz fwcf/47YZbYohug0RAy8JycnC3nmsO3b8UZOrZ2dnWWlUin3OSseW3F1dWVBcc5CV+gKdIW20BXo Cm2hKzpezJWLuIltfHw8u729LfR/myE6dRd3Yo6MjBRyV2e5XLageCOnLmI79iK2d+/q6soODw8t KM5Z6Apdga7QFroCXaEtdEVHiu3W5+fnC3mc6vLycvb09FT4/0ZDdOoqBkc9PT25D4ipqSnPF8Yb OQ15Y19aWirkjX11dbWQ57LgnAW6QlfoCrSFrtAVaAtd0Spit+qY8+X9jr2vr6/Q7du/yhCdullf Xy9kSwaDJ7yR02jxxlzEM1qmp6ddEIRzFrpCV6ArtIWuQFdoC13REeJxp0U8OnV4eLjmu1UbolNz MSB68+ZNIc8/39/ft6B4I6cpxBt0UY+miMdcgHMWukJXoCu0ha5AV2gLXdGuitqtulbbt39V7iH6 zs5O5e7i96/4Gd6LIVNcDZL3gPjZz36WXV9fW1ByOT8/r1zh9P4VP0MesSvGL37xi0K2nfHBEucs dIWuQFdoC12BrtAWuqIdbWxs5N6t+oc//GFd59Cv/Nqo5UkzBkN5h0sTExOV5yMANKvYhSXvB4Cu rq7KlXgAAAAAANAO4ka0+fn53LPC/v7+ul+cYYhOTRwcHFS2Xy9iSwbPPwdaQVHPSV9dXXXeAwAA AACgpd3f32eTk5O5vzMfGxvL7u7u6v6/3xCdwu3u7ua+IzOeieD550Crubq6ygYHB3N/KJiens4e Hx8tKAAAAAAALefy8rJy93je78rjLvZ6PP/8UwzRKVQRzzSILeAvLi4sJtCSYvg9MzOT+8PB0NBQ dnt7a0EBAAAAAGgZRe1WvbW11dD/DkN0ClHUMw3i+eexvQNAq1tYWCjkOS83NzcWEwAAAACApre5 uVnIbtUxiG80Q3Ryi20UinimQTz/vFFbMgDUQjzeIu8Vd/Gc9bOzM4sJAAAAAEDTWlpayj0rjMel xmNTm4EhOrnEXeNjY2O5DogYMG1vb1tMoC3Fs1/iMRV5zpNx5d7R0ZHFBAAAAACgqRS1W/XU1FT2 8PDQNP9dhugku76+zgYGBnJvVRwDJoB2Fs82HxkZyT1I39nZsZgAAAAAADSFx8fHwnarjmF8MzFE J0kMvmOL4TwHxPj4eHZ3d2cxgY4QHwCmp6dzf5hYW1uzmAAAAAAANFTcNZ735rGurq5sf3+/Kf/7 DNGp2snJSe4B+ps3bypXpwB0mrdv31Y+GOQ5h8azZZrtqjwAAAAAADpDuVzOvVt1T09PZebYrAzR qUpsJZx3+DM7O5s9PT1ZTKBjxQeDIs6lBukAAAAAANTT1dVV7pttS6VSdnNz09T/nYbovFg8jyCe yZvnoFhdXTX0AfgfFxcXua/Um5iYqGyZAwAAAAAAtRaPe44BeJ7vtcfGxrL7+/um/281ROc7xV3j ccdj3mcaHBwcWEyALynimTHDw8Mt8YEDAAAAAIDWFTusxhbseb7Pnp+fb5mbbXMP0WMAcHZ29uHl jrj2Er/P8fHxXAdE3L1+dHRU1Z8bg/t4nsL7l+3fKYKuaMauHh8fs8nJyVzn2cHBwabf+gbnLHSF rkBXaAtdga7QFrqiNe3u7uZ+RGm1u1U3uqvcQ/TNzc2PFiB+pj3c3t7mvkMyrkg5Pz+v+s8+PT39 6N8TP0NeuqJZu4o3/7yD9HgGTWwRj7ZAV+gKXYG20BW6Am2hK4oSs9+8j3teX19vua4M0fmkuKIj 77N6Y4vh+Pc44eKNHF19t7gCL++jM7q7uytb6qAt0BW6QlegLXSFrkBb6Iq8lpaWcj/ueX9/vyW7 MkTnay4vL7P+/v5cB8Xo6Giurf2dcPFGTqd2tbKykuv8G6/l5WW/GG2BrtAVugJtoSt0BdpCVySJ m77m5uZy3/RV7eOem6krQ3Q+cnV1VdkSOM9BEVsSxzN+nXDxRo6u0sTzZfJujzM2NuaXoy3QFbpC V6AtdIWuQFvoiqrETbJ5Hz8aj3vO+/hRQ3SaxvX1de4t3BcWFipXpzjh4o0cXeUTV+jlHaS7I11b oCt0ha5AW+gKXYG20BUvFQP0kZGRXN9Ll0qlysyx1bsyRKcitnDPewf69va2Ey7eyNFVgV0dHh5W nhnTLOdmnLPQFegKXaEt0BW6Qlugq/ZUxAB9aGgoK5fLbdGVITqV6PIM0ONOyZ2dHSdcvJGjqxp0 dXZ2lvsip7dv3/pFaQt0ha7QFWgLXaEr0Ba64pPu7u5yD9Cnp6crg/h26coQvcOdnJzkusuxu7u7 suWwEy7eyNFV7bq6urqqbIGT5wPMxsaGX5a2QFfoCl2hLW2hK3SFtrSFrvhIEQP0qampQh733Exd GaJ3sL29vcoQPPWA6Ovry87Pz51w8UaOrurQ1f39fe4PMt6jtQW6QlfoCm1pC12hK7SlLXTFe7H1 et4buBYWFrKnp6e268oQvUPt7u5WtmFPPSDigCrqmQZOuHgjR1cvE1vhjI6O5vpAs7q66pemLXSl K3SFrtCWttAVukJb2kJXHe729rapd0A1RKfuIug8A/T+/v7s5ubGCRdv5NCAruKKvjwfagzStYWu dIWu0BXa0ha6QldoS1voqrPFjbIDAwO5vmfe3t5u664M0TvM1tZWrgOi1negO+GiK3T13eLZMnkH 6Wtra3552kJXukJX6AptaQtdoSu0ZVHQVYe5vr6u3DCb+t1yV1dXtr+/3/ZdGaJ3kLx3oMcA/e7u zgkXb+TQJF319fW5I11boCt0ha5AW+gKXYG20BUvEgP0PFu49/T01O33a4hOXYyMjOQatAwPD9dt gO6Ei67Q1cvFHeV5zu/Ly8t+idpCV6ArdIW2QFfoCm2Brtrc1dVV1tvbm2uAfnFx0TFdGaJ3gLxb /sYA/v7+3gkXb+TQpF3FIDzPeX56erryrHW0ha5AV+gKbYGu0BXaAl21nyLuQK/nAL0ZujJEb3N5 B+iTk5PZ4+OjEy7eyKHJu1pfX891vp+YmDBI1xa6Al2hK7QFukJXaAt01WZi+N1Kd6A3S1eG6G1s ZmamZQcqTrjoCl1VLwbpr1+/NkjXFugKXaEr0Ba6QlegLXRFdnZ2lnV3d7fcAL0Zuso9RP/d735X GZy/f8XPNN7S0lKuAfrs7GxDBykPDw+Vg+H9K34GXaGr77a7u2uQri3QFbpCV6AtdIWuQFvoqsPF 7yKG4K04QG+Grl5JqP2srKzkGqDPzc1lz8/PFhKgReUdpDfqUR4AAAAAAOR3fHycdXV1JX9H3N/f 39ABejMwRG8za2truQboi4uLBugAbcAd6QAAAAAAnefk5CTXAH14eDi7v7/v+HU0RG8j8SzcPAP0 GMAD0D4M0gEAAAAAOkcM0PM8A90A/f8YoreJjY2N3Fu4A9B+Dg8Pc111GFu7G6QDAAAAADQ3A/Ri GaK3gRig57nTcGRkxCICtLG8z7958+aNR30AAAAAADSpeH65AXqxDNFbXN5noMdWvQC0v7gKsbe3 N/n9YmpqyiAdAAAAAKDJlMvlXN/9GqB/miF6C8u7hfvbt28tIkAHOT09zXU14uzsrEE6AAAAAECT iAF6qVQyQK8BQ/QWtbm5mWsL97iDHYDOE4P0PFclzs3NGaQDAAAAADSYAXptGaK3oK2tLQN0AJJd Xl7mHqQDAAAAANAYBui1Z4jeYnZ3dw3QAcjt7Ows19buy8vLFhEAAAAAoM4eHh6ygYGB5O92x8bG DNBfwBC9hezt7eUaoC8tLVlEAD64uLjIurq6XJgFAAAAANACYoA+MjKS/J1u/LPx7+C7GaK3iIOD g1wDdM+wBeBTTk5Ocg3SNzY2LCIAAAAAQI3lHaDHHeiPj48W8oUM0VvA/v5+rgGHAToA3+b4+DjX +8zOzo5FBAAAAACokbwDdM9Ar17uIXp8cR53SL9/+SK9WDFAz3MH+urqaksO0M/Pz7NSqfThFT+D rtBV7eTd8cT7v7bQFbrSFbpCW+hKV+gKbaErXRUv5nxxF3mnDdAb3VXuIfrm5uZHv4j4mWKcnp7m ujNwYWGhpf/bv/zfEj+DrtBVbe3u7uYapMc/j7bQFbrSFbpCW+hKV+gKbaErihED9KmpqeTvbIeG hlr2DvRGd2WI3qSur6+znp6ejt3C3QkXXaGrxtja2kp+74kB/OHhoSi0ha7QlUVBV2gLXYGu0Ba6 ogAx70v9vravry+7vb3VVSJD9CYUQce2BJ38DHQnXHSFrhpnfX09+T0oXvEoErSFrtAV6AptoSvQ FdpCV6Sbn5/PNUC/vLzUVQ6G6E3m4eEhGxgY6OgBuhMuukJXjbe2tpbrjvSzszNxaAtdoSvQFdpC V6ArtIWuSJBngN7b21vZ8VpX+RiiN5EYoI+MjCQfFPFMhHYYoDvhoit01RyWlpaS35PikSStfqWj ttAV6ApdoS3QFbpCW6CreltZWcn1vezFxYWuCmCI3iQeHx9zDdAnJiYq/w4nXNAVumqWD2yxZVC5 XBaJttAVugJdoS10BbpCW+iKF/jq3LVTB+jN0JUhepOYnZ1NPijGx8fbaoDuhIuu0FVzybN1UH9/ v0G6ttAVugJdoS10BbpCW+iK77C/v195VGbK97Dd3d3Z+fm5rgpkiN4EFhYWkocTw8PD2f39vRMu 6Apd1VSeQfrg4GBbvldpC12BrtAV2gJdoSu0BboqwsnJSWUQnjpAPz4+1lXBDNEbbG1tzQDdCRdd oauWkGeQHo8sabddU7SFrkBX6Aptga7QFdoCXeV1eXlZ2Yo95XvXrq6utl1vQ/QOtrW1lWt73Lu7 Oydc0BW6qqs8jx958+aNYLSFrtAV6AptoSvQFdpCV7xzfX2d9fb2Jn/nGlvA66o2DNEbZG9vL/m5 Bp3wfFknXHSFrprT8/NzNjMzk/yhbmlpSTTaQlfoCnSFttAV6AptoauOd3t7mw0MDCR/17qzs6Or GjJEb4B4rkHqAD22c4htHZxwQVfoqlGenp6y8fHx5A93i4uLwtEWukJXoCu0ha5AV2gLXXWsh4eH bGhoKPk71u3tbV3VmCF6nV1cXCQ/16C7u7sygHfCBV2hq2b4kBfPOfchT1voCnSFrtAWutIVukJb 6EpXLxc3KY2NjSV/t7qxsaGrOjBEr6Ozs7PKIDzlgIg71+Ofd8IFXaGrZnF3d1d5xEjq+9rx8bGA tIWu0BXoCm2hK9AV2kJXHSMelzk1NZU8QF9YWNBVnRii10lswd7b25t8UOzu7jrhgq7QVVu9v3V1 dRmkawtdoSvQFdpCV6ArtIWuOsb8/HzyrHB2drYyhNdVfRii10G5XM76+vpsy+CEi67QVVs6Pz+v DMRTH1VydXUlJG2hK3QFukJb6Ap0hbbQVVuLR1ymzgonJiYq28Drqn5yD9F/+9vfZgMDAx9e8TP/ 5/7+vrIuqQfF2tpaR67b9fV1Njc39+EVP4Ou0FXzijvKUwfpsSX8zc2NmLSFrtAV6AptoSvQFdpC V23p4OCg8ojLlO9PR0ZGOm6A3gxdvZJt7Tw+PlbCTh2gLy8vW0QAWsb+/n7ye97g4GD28PBgEQEA AACAtnJycpJ8A1J8bxo7XlN/hug1Es8kmJqaSh4mTE5OdtRzDQBoD+vr68nvfePj4x15RSUAAAAA 0J4uLy+znp6epO9L41HRdvBsHEP0GllYWEgeIoyOjhoiANCR74Gd+GwfAAAAAKD9xAC8t7c36XvS GLxfXFxYxAYyRK+BnZ2dXNvZxnPUAaCVzc/PJ78XxvNtAAAAAABa1e3tbVYqlZK+H41npx8fH1vE BjNEL1g8DzbiTh2g25YBgHaR57EmGxsbFhAAAAAAaDmPj4/Z8PBw8nejBwcHFrEJGKIX6PT0NOvq 6ko6IPr7+7NyuWwRAWgbDw8P2cjISPKHxe3tbYsIAAAAALSM5+fnXDcXbW1tWcQmYYhekKurq1zP Nbi8vLSIALSdGKQPDAzYtggAAAAAaHt5HnO5urpqAZuIIXoB8jzXIO5cjzvYAaBdxU4rqe+T3d3d 2cXFhUUEAAAAAJra2tpa8gA9hu80F0P0nOK5Bnm2qo1nqANAu8uzY0v8czc3NxYRAAAAAGhKOzs7 lZ01U77/nJ6ezp6enixikzFEz+nNmzfJA/Q4oACgU8TOK3Fnecp7ZmwJHxeuAQAAAAA0k3gkZeoA fWxszAC9SRmi57C0tJQ8QF9eXraAAHSc2IEl9QPlxMSED5QAAAAAQNOIR1Gm3jg0NDSU3d/fW8Qm ZYieaHNzM3mAPjMzkz0/P1tEADpSnq2NZmdnvYcCAAAAAA1XLpeTH2FZKpUq/zzNyxA9wd7eXvKX /+Pj4+6iA6Djra2tJV+Mtrq6agEBAAAAgIaJO8jjEZQp32/29fUZoLeA3EP0s7Oz7Isvvvjwip/b 2eXlZfK2DMPDw7ZleKE4ecSA5f3LyQRdoav28+bNm+RB+u7urrZAV+gKXYG20BW6Am2hq7p7fHzM RkZGkr7X7OrqqmwBT/N3lXuI/tVtzePndnV7e5v19/cnb8twd3en+Bc6PT39aP3iZ9AVuvJh8/0r doRp9wv3tIWu0BW60hXaQlfoSldoC101l3jU5NTUVPLNQfGoS1qjK0P0F4ov+gcHB5MOiBi8u5rL CRddoSu+Li4wiwvNUt5fe3p6suvra22BrtAVugJtoSt0BdpCV3WR5zGV8c/SOl0Zor9AXFUyOTmZ fKfcycmJ0p1w0RW64hvEhWZ5dnqJnWK0BbpCV+gKtIWu0BVoC13V0v7+fmXul/I95vz8fGXeSOt0 ZYj+AgsLC57Z6oSLrkBXNXR5eZl1d3cnvdeOj4+35QdQbaErdIWudIW20BW60hXaQlfN898YzzNP +f5yZmbGAL0FuzJE/w4bGxu2ZXDCRVegqzrY29tLvpJzcXFRW6ArdIWuQFvoCl2BttBV4WInzb6+ vqTvLYeGhiqPjKb1ujJE/xZ5tmWYm5tzVYkTLrpCV1Qpz8Vr29vb2gJdoSt0BdpCV+gKtIWuCvPw 8JANDAwkfV8Zj7CMATyt2ZUh+jeI56v29PQkHRRjY2MG6E646ApdkWhlZSV5kH54eKgt0BW6Qleg LXSFrkBb6KoQsRV7yveUMWOMR1jSul0Zon9CbKswPDycdFCUSqXs/v5e2U646ApdkcP09HTS+3Ds IHN+fq4t0BW6QlegLXSFrkBb6CqXPDf7HB8fC6PFuzJE/4q4gzz1i/u4quT6+lrVTrjoCl2RU2yT FM8LSnk/jucT3dzcaAt0ha7QFWgLXaEr0Ba6ShKPjkwdoMcjK2n9rgzRv2JxcTHpgOjq6spOTk4U 7YSLrtCVRSlIPC8oBuIp78ujo6PZ09OTtkBX6ApdgbbQFboCbaGrqpydnVXmfinfSy4vLwuiTboy RP+SPFeVtNMzWB0Y6Ap01SziuUG9vb1J783xvKLYYUZboCt0ha5AW+gKXYG20NVL3N3dJd/YMzk5 2dLfR+rqY4bo78QQPJ6jmnJQxDMRcMJFV+hKV7Vb49T36PX1dW2BrtAVugJtoSt0BdpCV98pdrYc GRlJ+h5ycHCw8ohK2qcrQ/T/cX5+nrwtQ6vf5ebAQFegq1awtbWVvFvMwcGBtkBX6ApdgbbQFboC baGrbxUzv5TvH7u7u7Pr62shtFlXHT9Ej+et9vf3Jx0UQ0ND2ePjo4qdcNEVutJVHSwsLCS9X8dd 7BcXF9oCXaErdAXaQlfoCm1pC119Uuw6nfrd49HRkQjasKuOHqLHADy2V0g5KGLwHgN4nHDRFbrS VX3Ezi+p2ynF+3Y8z0hbOGfpCl2hK7SlLXSFrtCWttDVl+3t7SU/TnJnZ0cAbdpVRw/Rp6enk68q iS3gccJFV6Cr+rq/v88GBgaS3r/Hx8dbagcZbaErdIWudIW20BW60hXaQle1dXZ2lvzI57h7nfbt KvcQPa6wiKHy+1erXHHx9u3b5Ger7u7uKrfG4iKFUqn04eWiBXSFrngvdoLp7e1Neg+P5xppC+cs XaErdIW2tIWu0BXa0ha6ur29zfr6+pK+Z4wbdWPnTNq3q1eduOhxpUJ3d3fSQbG+vq5aAGjh9/KN jQ0LCAAAAAAdLHasHB4eTvp+cXR0NHt6erKIba7jhuh57l5zVQkANI88zyo6OjqygAAAAADQoVIf +dzT05NdX19bwA7QUUP0PFeVxHNUXVUCAM1laWkp6X09nnN0eXlpAQEAAACgw8Su0ynfKcYNPa30 vHfy6ZghetxBnnq3Wuyzf3d3pxYAaML397GxsaT397iwLi6wAwAAAAA6w+HhYfK8cHNz0wJ2kI4Z oqccDO+3Zbi5uVEKADSpuNAtLnhLeZ+fnZ31qBYAAAAA6ADn5+eVHSpTvkdcXl62gB2mI4bo8QV5 6hD9+PhYJQDQ5OI5RHHhW8p7/dramgUEAAAAgDb28PCQ9ff3J31/ODEx4UacDtT2Q/R43mnqAH1r a0shANAiTk5Okq8k3d/ft4AAAAAA0KZmZmaSvjeMwbtHPnemth6ix1Ulqdu7Tk9Pu6oEAFrMzs5O 0vt+d3d35W52AAAAAKC9bGxsJD/yOW7WpTO19RB9cnIy6aAYHh6uDOABgNazuLjo/R8AAAAAqDy2 +fXr10nfFx4dHVnADta2Q/SVlZXkbdxtywAArS12lEn5DDA1NWUnGgAAAABoA3EXeexAmfI94fr6 ugXscG05RI/nmqZeVXJ+fq4KAGhx9/f3WV9fX9JngdXVVQsIAAAAAC0svh9MfeTz3NycG21ovyF6 PM809aqSmZkZRQBAmzg7O8u6urqSPhMcHh5aQAAAAABoQTEAHx8fT/pecHR0NHt6erKItNcQ/fHx MRsZGUnexh0AaC97e3tJu9PEBXlxYR4AAAAA0FqWlpaS5oT9/f1ZuVy2gFTknhw/PDxU7vR6/4qf GyWeY5o6QHdVSXOJ30ecqN6//H7QFboiVWzPnvLZYHBwsKGfa7SFrtAVutIV2kJX6EpXaAtdVSf1 ppr4ZzzyWVdflnuIvrm5+VFk8XMjpH5BHs9DuL29VWKTOT09/ej3FD+DrtAVqSYnJ5M+J8QFeo16 /pG20BW6Qle6QlvoCl3pCm2hq5e7vLxMfuTzzs6OX6SuPtIWQ/SjoyNbtTowQFfoim8UF8zFhXMp H6DjQj1t4ZwFukJXaAt0ha7QFjRvV/HI54GBgaTv/9bX1/0SdfU1LT9EjyF4T09P0kGxu7urQAcG ugJddYirq6vkK1EPDw+1hXMW6ApdoS3QFbpCW9CkXaU+8jl2sGzUTpQ0d1ctPUSPq0qGhoaSDorZ 2VkHhQMDXVkUdNVh4gK6lM8Njdi9RlvoCl2hK12hLXSFrnSFttDVd1tZWUn6zi9mjPf3936Buvqk lh6ixyA85aAYHh6uDOBxYKAr0FXnSf1QPTg4mD08PGgL5yzQFbpCW6ArdIW2oEm62t/fT3rkc1dX V2XnSnT1TVp2iL6zs5P0BXh/f39WLpeV58BAV7pCVx1sYmIi6XPE9PR03Xay0Ra6QlfoSldoC12h K12hLXT1zfI8vvHg4MAvTlffqiWH6LFIKVeVxIF0eXmpOgcGutIVuupwd3d3WalUSvqAvbGxoS2c s0BX6Aptga7QFdqCBnYVO0YODAwkfb+3tLTkl6ar79RyQ/T40jvuJk85KPb29hTnwEBXukJXVMQz zlOuVI0L+c7Pz7WFcxboCl2hLdAVukJb0KCupqamPPJZVzXVUkP02D51dHQ06aBYWFhQmwMDXekK XfGR3d3dpM8VPT09lSG8tnDOAl2hK7QFukJXaAtd1berra2tpO/0YmfK+/t7vzBdvUhLDdFjEJ5y UIyMjGRPT09qc2CgK12hKwr7fBFXrdby84W20BW6Qle6QlvoCl3pCm2hq6//WV1dXVV/lxf/TD12 l6R9zlctM0Tf3t5O+oK7t7e35neK4Y0cXaErXbW2iYmJpM8Z8/Pz2sI5C13pCl2hLXSlK3SFttBV HbqKRz739fUlfY8XO1Kiq2q0xBA9FiWeP5pyUBwfH6vMgQG6Qld8q9jGaXBwMOmzRlzopy2cs9CV rtAV2kJXukJXaAtd1a6reOTz2NiYRz7rqm6afoj+8PCQDQwMJB0Ua2trCnNggK7QFS9yeXmZtBVU XOgX/6y2cM5CV7pCV2gLXekKXaEtdFWbrmLml/pIxsfHR78kXVWtqYfo8ZzR1O1VZ2ZmKlel4MAA XaErXiq2dUr53BF3scfd7NrCOQtd6QpdoS10pSt0hbbQVbFdHRwcJO1YXSqVstvbW78gXSVp6iH6 8vJy8hfZcQc7DgzQFbqiWnNzc0mfP2I7KW3hnIWudIWu0Ba60hW6QlvoqriuYgfInp6eqr+r6+7u rsnukXTO+apph+iHh4dJV5XENqxXV1fKcmCArtAVSWInm6GhoaRB+sbGhrZwzkJXukJXaAtdWRR0 hbbQVQFiG/bU7+n29vb8YnSVS1MO0cvlctJVJTF0Pz4+VpUDA3SFrsjl5uYm6bNIvIr6LKItnLPQ FbrSFdpCV+hKV2iLTu7qzZs3Sd/Pzc7O+qXoKrfcQ/Tf/e53lcH5+1f8nEfc/RXboTb67i8aK7bj j4Ph/cv2/OgKXdHoD2kvfcXwPYbw2sI5C12BrtAWugJdoS10lWZtbS3pu7m4cz3uYEdXeb1qtgVJ fQ7p9PR0ZQAPAFCU1A/rcUGgzyUAAAAAUL0YmKY88rmom1sgNNUQfWdnJ+mL6lKp5GopAKAm4kK9 lM8nS0tLFg8AAAAAqhBD8N7e3oY+ZhFC0wzRLy8vs+7u7qTnoJ+dnflNAgA1ERfq9fX1JX1w39vb s4AAAAAA8EKjo6Me+UxTaIoh+v39feVu8pSDYnt7228RAKip1Iv94p8pl8sWEAAAAAC+w9u3bz1a kabRFEP0qamppINifn7ebxAAqIutra2kzyvDw8PZ4+OjBQQAAACAb3B+fp51dXVV/d1b7CB5d3dn ASlcw4fosb1CyhfSsZ3D09OT3yAAUDezs7Oejw4AAAAABbq9vU16Dno88jmG71ALDR2in5ycVAKv 9qDo6empHFAAAPUUF/DFneUpg/T9/X0LCAAAAABfEtuwpz4HfWdnxwJSMw0boj88PCRdVeJLaACg ka6urpKfjx7PVgcAAAAA/lfs4JgyK1xYWLB41FTDhuip26GurKz4rQEADRUX9KXsplMqlbL7+3sL CAAAAEDHOzo6SvqOLZ6DHjfrQi01ZIi+ubmZNECfmJiobOsAANBocWFfyueZmZkZn2cAAAAA6GjX 19eVxzenPAf97OzMAlJzdR+in56eJl9Vcnd35zcGADSFGISnPh89LigEAAAAgE70+PiYDQ4OJn2v tr29bQGpi7oO0WP70pQDIl6xpQMAQDMpl8tZb2+vK2YBAAAA4IVSn4M+Pz9v8aibug7RUwfoa2tr flMAQFPyfHQAAAAAeJmTk5Ok79JGR0ezp6cnC0jd5B6i7+zsVGJ//4qfPyXlLq14jY+Pe25oBzo/ P68MF96/4mfQFbqiWaVePTs1NaUtnLPQFegKbaEr0BXaoiO6yrOr48XFhYXWVV3//NxD9Him53c9 4zOeg57yxXI8B/329lYlHeirzcTPoCt0RbOKC/7iwr+UzztxJ7u2cM5CV6ArtIWuQFdoi3buKr4/ GxsbS/r+7FOzR3RVazUfoj88PCQdEHFViSugHBjeyNEVuqJVxNbscUVktZ95uru7s+vra23hnIWu QFdoC12BrtAWbdtV6k6Os7OzdqzWVXsO0WdmZpIOirdv36rDgeGNHF2hK1pKXACY8kynwcHB7PHx UVs4Z6Er0BXaQlegK7RF23V1cHCQ9J3Z0NDQ174zQ1f1UtMhemxPWvTzQXFggK7QFc1sfX096fPP /Py8tnDOQlegK7SFrkBXaIu26ioe2xyPby5q90Z0VS9VD9Fje/a9vb1scXExm5iYyH784x9/9B/w h3/4h5Uvgf/pn/4p++yzz5K+RI7tUHFgeCNHV+iKVjU9PZ30GWh7e1tbOGehK9AV2kJXoCu0Rdt0 FbPElO/JYhaJrlpiiH55eVnZmv3Lg/Hvf//7X4v6e9/7XtLB8P4Vd6+DN3J0ha5oZXFBYMoVtrGt VWwJry2cs9AVutIV2kJX6EpXaItW72plZSVpVhg38kLTD9HjWQMLCwvZD37wg28cnBf1GhgYUATe yNEVuqItnJ2dZV1dXVV/HiqVStnd3Z22cM5CV+hKV2gLXaErXaEtWrarw8PDpOegDw8PZ09PTxaV 5h6ix/+Yn/70p4XcYf6Sl4MCb+ToCl3RTt6+fZv0mWhubk5bOGehK3SlK7SFrtCVrtAWLdnVf/3X fyXt0tjb25vd3NxYUJrifPWNQ/S4QiS2bq/lnedfPihub2/VgDdydIWuaDuTk5NJn4/+8R//UVs4 Z6ErdKUrtIWu0JWu0BYt19Vf/MVfJH0fdnBwYDFpmvPVJ4foEenv/d7v1eXu83gdHR0pAW/k6Apd 0ZYeHh4qj6yp9vPR559/ri2cs9AVutIV2kJX6EpXaIuW6yrltby8bCFpqvPV14bo19fX2Y9+9KO6 DdBXVlZUgDdydIWuaPtOUp4BpS2cs9AVutIV2kJX6EpXaItW66ra1/j4ePb8/Gwhaarz1deG6D// +c/rMjyPV2wXbxt3vJGjK3RFJ1hdXTVExzkLXYGu0Ba6Al2hLdq+q2pe3d3dWblctog03fnqoyH6 9vZ23Qbo71+Li4sqwBs5ukJXdISxsTFDdJyz0BXoCm2hK9AV2qKtu6rmdXx8bAFpyvPVhyH609NT 9pOf/KRu27jHK/6s2Nr05uZGCXgjR1foirZ3d3eX9fX1JX1u+s1vfmMBcc5CV+gKtIWu0BVoi6bz q1/9Kun7rti5EZr1fPVhiL63t1f3u9Dfv5aXl5WAN3J0ha7oCIeHh0mfl/7yL//S4uGcha7QFWgL XaEr0BZN5fr6Ovv888+r/q5rdHTUc9Bp6vPVhyH69PR0QwboP/jBD7L+/n4HCt7I0RW6omPMzs4m fW7a2NiweDhnoSt0BdpCV+gKtEVTiNne0NBQ1d9xxS7VV1dXFpCmPl9Vhuixlftnn31W163cv/qK K1XgvXK5nK2trX14xc+gK3RFu4jPXiMjI0l/wbi4uLCAOGehK3QF2kJX6Aq0RcPNz88nzQR3dnYs Hk1/vqoM0WOA3ajh+ftXbG0KANBJHwK7u7ur/sxUKpWyx8dHCwgAAABAw6Q+Jjp2aIRW8Cq+wP31 r3/d8CH6P/zDP1Ruw095PTw8JP3Hn5+fJ/+Z71+pd9DHuuf9s+N/f4q4+y3vn23dO3PdU6/yse6d t+6xXtbdulv373798z//c+XRNtV+bpqZmfnwKBzrrnfrbt2te3Ove3wete7W3bo377rH9wvW3bpb d+tu3a27dbfunb7ul5eXVf2ZNzc3WU9PT9Xfaf30pz/Njo6OrHviujdL70X82a2w7q/i9vdGD9Dz vlL3wI87ufL+2XNzc0l/dhHrHv/7U/9ibt2te8or1s+6W/eXvolad+tu3Wv72trasu56t+7W3bq3 wLqnfjFg3a27da/Pusf3C9bdult3627drbt1t+6dvu7j4+Mv/vPixo7R0dFCv+ey7q3VexF/dius uyG6Ya51t+6G6Nbdl/3W3bq34BC9q6urctWkdde7dbfu1t2XcNbdult3X/Zbd+tu3a27dbfu1t26 12uYu7CwUPj3XNbdEN0Q3RDdUNG6+/LTuvsSzrpbd+v+ydfnn39e9T8zMjKS/exnP7Puerfu1t26 +xLOult36+7Lfutu3a27dbfu1t26W/eaDxVjnV+/fm2IbojeGUP0WKD19XXPRPdsbutu3T0T3bp7 dqt1t+4NXPd/+7d/S/oM9fd///fWXe/W3bpbd89UtO7W3bp7dqt1t+7W3bpbd+tu3a17TZ8RfX9/ n/X391f93dUf/MEfZL/5zW+su2eit94z0d//gY0eoh8dHWUAAJ1sdna2rneXAgAAAMBLTE9PV/2d Vdy1fnZ2ZvFoSZUh+vPzc/bZZ59l3/ve9xo2RL+5ufHbAAA62uPjYzY4OFj156je3t7s9vbWAgIA AABQuO3t7bpu2Q3N4NX7/5+UK0iKeH3/+9/P/uRP/sRvAgDgf1xdXWXd3d1Vf6aamJioXBgJAAAA AEWJLdO7urqSnjvtuypa2Ychemyn3qi70FdXV/0mAADeiat0Uz5TbWxsWDwAAAAAChG7Jg4MDFT9 HVVfX59dE2l5r778w09/+tO6b+n+wx/+0IEEAPAlcZXu2NiY50wBAAAA0DBzc3NJs7+TkxOLR8v7 aIie+kyDPK+lpSW/BQCAr7i7u6tctVvtZ6tSqZTd399bQAAAAACS7e/vV27YqPa7qfn5eYtHW3j1 1f+DlLueUl5xx/vPfvazylYQAAB83fHxcdJfVmZmZjxzCgAAAIAk5XI56+npqfo7qdj63dyPdvG1 Ifr19XX2ox/9qKbbur//d8cXw/BNJ+h4Huz7V/wMukJXdGJbo6OjSZ+3dnZ2LCLOWegKXYG20BW6 Am1RlbgxY3x8POkxg7/85S91Rducr1596v8wnlUQzyqvxSD9/b/TF7t8m9PT04+6iZ9BV+iKTm6r 2ld3d3d2c3NjIXHOQlfoCrSFrtAVaIsXi2Fl3lmgrmiH89Wrb/q/ODs7y37/93+/0EH697///ewH P/hB5TkK4I0cXaEreHlbMRSv9rPX1NSUbd1xzkJX6Aq0ha7QFWiLF7m8vMy6urqq/g7qr//6r3VF 252vXn3b/2UM0n/yk598dAd5ntePf/xjA3S8kaMrdAUJbf36179O+vy1ublpMXHOQlfoCrSFrtAV aItv9fDwkJVKpaq/e4p/5r//+791Rdudr1591/+Dp6enbGFh4aO7yVO2b5+ens7u7+/9xvFGjq7Q FSS2FZ+nUp5HFVcRg3MWukJXoC10ha5AW3yTubm5pBs44hHRuqIdz1evXvr/ML58nZmZyT777LOv Dcg/NTR//5qYmKjc0Q7eyNEVuoJ8bT0+PmZ9fX1V/2VmcHCw8s+Ccxa6QldoS1voCl2hLW3xVXt7 e5UbMar9zml9fV1XtO356lW1/0Bs57C7u1u5O318fLyyRfuX/wP++I//uHK1yvb2dnZ3d+c3jDdy dIWuoMC24v+b8pea+fl5i4pzFrpCV2hLW+gKXaEtbfGRm5ubrLu7u+rvmkZHR7Pn52dd0bbnq1d5 /wXxnE3P3cQbObpCV7qifm3FVb4p22vt7+9bWF05Z6ErdIW2tIWu0BXa0hYVMQSPHaWr/Y6pp6en MnzXFe18vjJEx4GBrkBXtFhb8Rec4eHhqv+CE1cVX19fW1xdOWehK3SFtrSFrtAV2tIW2draWtKN GrH9u65o9/OVIToODHQFuqIF2yqXy1lvb2/Vf8kZGRn5sNUWunLOQlfoCm1pC12hK7RFZ7q8vMy6 urqq/m5penpaV3TE+coQHQcGugJd0aJt7e7uJl0tvLGxYYF15ZyFrtAV2tIWukJXaEtbHerp6Skr lUpVf6cU/8zDw4Ou6IjzlSE6Dgx0BbqihduamZmp+i88r1+/zk5OTiyyrpyz0BW6QlvaQlfoCm1Z lA6Uuo37N/WiK9rxfGWIjgMDXYGuaOG27u/vs76+vqQrhx8fHy20riwKukJXaAt0ha7QFh3k6Oio coNFkTsb6op2PF8ZouPAQFegK1q8rbirPOUvP7OzsxZaVxYFXaErtAW6Qldoiw4RN1T09/dX/R3S 2NhYZQt4XdFJ5ytDdBwY6Ap0RRu0tbKykrQN1/7+vsXWFegKXaEt0BW6Qlt0gJTHAnZ3d2flcllX dNz5yhAdBwa6Al3RBm09Pz9nIyMjVf9FqKenJ7u9vbXgugJdoSu0BbpCV2iLNnZwcJB0A8bu7q6u 6MjzlSE6Dgx0BbqiTdq6ublJ2tZ9amqqMoRHV6ArdIW2QFfoCm3Rfu7u7rLe3t6aPQpQV7Tj+Sr3 EH1nZ6fyZe37V/wMeZ2fn2elUunDK34GXaErtPXd1tfXk64q3trasui6Al2hK7QFukJXaIs2EzdO xDPNq/2uKIbu9/f3uqJjz1ev/AoAANpLyl+M4mLIy8tLiwcAAADQRuLGiZQbLg4PDy0eHc0QHQCg zZTL5aQtuoaGhmzrDgAAANAmLi4usq6urqq/I1pYWLB4dDxDdACANrS/v5/0fPTl5WWLBwAAANDi Hh8fs8HBwaq/G4p/Jv5Z6HSG6AAAbWp+fj5pW/ezszOLBwAAANDCUr8X8rg/+F+G6AAAberh4SHr 6+ur+i9M/f39lX8WAAAAgNYTzzNP2aFwY2PD4sE7hugAAG3s6Ogo6S9Nc3NzFg8AAACgxdzd3WW9 vb1Vfxc0PDxsG3f4EkN0AIA2t7i4WPVfnOJ1fHxs8QAAAABayMTERNXfAXV3d2dXV1cWD77EEB0A oM3FVcSDg4NV/wUqtoKPq5cBAAAAaH4HBwdJN1Ls7OxYPPgKQ3QAgA5weXmZdXV1Vf2XqJmZGYsH AAAA0OTK5XLW09NT9Xc/b968sXjwCYboAAAdYnt7O+lq5N3dXYsHAAAA0MRStnEvlUrZw8ODxYNP MEQHAOgg09PTSc/Fur29tXgAAAAATWhjYyPpxomjoyOLB9/AEB0AoIPc399XnnVe7V+qJicns+fn ZwsIAAAA0ETOz8+THuE3Nzdn8eBbGKIDAHSYg4ODpKuTNzc3LR4AAABAk3h8fMwGBgaq/o4n/pn4 Z4FvlnuIHs9KODs7+/Dy7ASK8PT0lJXL5Q+v+Bl0ha7QVnFStnWPq5qvrq78cnQFukJXaAt0ha7Q Fk1gcXGx6u93Xr9+XZnn6Qrnq2+Xe4gedyS5Q4minZ6eftRV/Ay6QldoqzhxtXF/f3/Vf9EaHh52 pbKuQFfoCm2BrtAV2qLB4nnmMRCv9rudeH66rnC++m6G6Dgw0BXoig5tK646TvnL1vLysl+QrkBX 6Aptga7QFdqiQe7v77O+vr6qv9MZHx/Pnp+fdYXz1QsYouPAQFegKzq4rdXV1aTnoxe97RfOWegK dIW20BXoCm3xMjMzM0mP6bu8vNQVzlcvZIiOAwNdga7o8LbGxsaq/ovX4OCg51vpCnSFrtAW6Apd oS3qbHd3N+mGiK2tLV3hfFUFQ3QcGOgKdEWHt3V9fZ11d3dX/ZevuIv9/7N3xyCtrXvivw9MGBxI 4QwpUoTBAxYWu7CwkEHYFg5YWFhYWOzCwgELGSyEsRAsLGSwsJCLAyl2YZEBi33BwsILFhbCWITB YhcWbkiRwiJFihQp1n/e/O/ev7PP3ecc3xVNslaeB1IEzp0z981nreta35U36Ap0ha7QFrrSFbpC WwxGq9VKKpVK9D2c1dXVN9nGXVfk+XxliI4DA12BrtBWUq1Woy/Awu+p29ZdV6ArdIW20JWu0BXa YjA2Nzej79+USqWk0WjoCuerSIboODDQFegKbfUsLy9HX4hNTU0l7XbbB6YrdKUrdIW20JWu0BXa 4g3VarXeFxpi792E7d91hfNVPEN0HBjoCnSFtnrCU8nh6eTYi7HwFDS6Qle6QldoC13pCl2hLd5G s9lMdc8mbOOuK5yv0jFEx4GBrkBXaOuby8vL6Auy8ApPQ6MrdKUrdIW20JWu0BXa4vWtrKyM5Dbu uiLPXRmi48BAV6ArtPWdDx8+RF+YFYvF3lPR6Apd6QpdoS10pSt0hbZ4Pb+ew730dXFxoSucr/pg iI4DA12BrtDWd56fn1NtERZ+U73b7frwdIWuLAq6QlvoCnSFtngFj4+PvS8uxN6j2dvb0xXOV30y RMeBga5AV2jrb4Rt3QuFgm3ddQW6QldoC3SFrtAWQxC+qLCwsBB9b2ZmZiZptVq6wvmqT4boODDQ FegKbf3Q7u5u9IVauVy2rbuu0JVFQVdoC12BrtAWfQrfJk+zjfswPlNdkceuDNFxYKAr0BXa+qF2 u51MT09HX6wtLS3Z1l1X6Ap0hbbQFegKbZHS3d1dqh0CB72Nu67Ic1eG6Dgw0BXoCm29+kWbvwl1 ha5AV2gLXYGu0BbxOp1Oqi81TE1N9f6zusL56nUYouPAQFegK7T1uzY3N6Mv3CYmJpLPnz/7IHWF rkBXaAtdga7QFhGytI27rshzV4boODDQFegKbf2uVqvVe5o59uLt3bt3tnXXFboCXaEtdAW6Qlu8 0MPDQ++LCbH3YPb393WF89Ur63uI/uXLl97g/OsrvId+hZv14WD4+grvQVfoCm0Nz/39fapt3Yd9 EYdzFrpCV6AtdIWuQFtZ0G63k5mZmeh7L7Ozs0Pbxl1X5Lmrn3wEAAC8RJrtxMLgPfyuOgAAAAC/ bWdnJ/q+S7FY9HN68EYM0QEAeJHwVHN4ujn2gi48Re0JZAAAAIAfu729TbUD4OnpqcWDN2KIDgDA iz0+Pvaeco69qNvd3bV4AAAAAL+Sdhv3xcXFpNvtWkB4I4boAABECQPx2Au78ApPVQMAAADw/3z4 8CH6Hsvk5GTSaDQsHrwhQ3QAAKKkfUK6XC4nz8/PFhAAAADg/1xcXKT6osLx8bHFgzdmiA4AQLR6 vZ5MTExEX+Rtb29bPAAAAGDshW+Shy8cxN5bmZubs407DIAhOgAAqRweHkZf6BUKhd4AHgAAAGCc pd3G/enpyeLBABiiAwCQSnjqeWFhIfqCb3Z2Nul0OhYQAAAAGEtXV1e9LxrE3lOpVqsWDwbEEB0A gNTC08/FYjH6om9nZ8fiAQAAAGOn3W4nlUol+l7K8vKybdxhgAzRAQDoy9nZWfSFX3hdX19bPAAA AGCsbGxsRN9DCb+d/vz8bPFggAzRAQDo2+rqavQF4NTUVO/pawAAAIBxcH5+nuqLCJeXlxYPBswQ HQCAvoWnoScnJ6MvAvf39y0eAAAAkHvh3kmpVIq+dxK+uQ4MniE6AACv4vj4OPpCsFAoJLe3txYP AAAAyLXt7e1U27jbxQ+Go+8herVa7d38/PoK76Ffd3d3vS1ev77Ce9AVukJbo295eTn6gnB6etoF oa7QFegKbaEr0BXayq2wHXuYocXeM6nVarrC+WpIXfU9RD85OfnugA7voV83NzffdRXeg67QFdoa fc1mM9XWZOFpbHSFrkBXaAtdga7QVt6EbdzDN8pj75V8+PBBVzhfDbErQ3QcGOgKdIW2XtX5+Xn0 haHjR1foCnSFttAV6Apt5dH6+nr0PZLwrdss7dqnK/LYlSE6Dgx0BbpCW69uY2Mj1bburVbLh68r dAW6QlvoCl3pCm3lwsXFRaovGlxfX+sK5ytDdHDCRVfoCvLWVhiGT05ORl8khuE7ukJXoCu0ha7Q la7QVtal3cZ9Z2dHV5AYooMTLrpCV5DTts7Ozmzrrit0BbpCW+gKdIW2xtLq6mr0PZFKpZKpbdx1 RZ67MkTHgYGuQFdo682k+d2vmZmZTF4w6gpd6QpdoS10pSt0hbYI0n6x4PLyUlcwIl0ZouPAQFeg K7T1ZsK27mm2Ltvb2xOBrtAVutIV2kJX6EpXaCtzms1mUiwWo++FbG1t6QpGqCtDdBwY6Ap0hbbe 1MXFhW3ddYWuQFdoC12BrtDWWNjc3Iy+BzI1NZXpXfl0RR67MkTHgYGuQFdo682tra1FX0BOT0/b 1l1X6Apd6QptoSt0pSu0lRlXV1dJoVAYm23cdUWeuzJEx4GBrkBXaOvNhW3dK5XKWG1lpit0BbpC W+gKdIW2xsc43/vQFXnsyhAdBwa6Al2hrYEIT2On2db9+vpaELpCV+jKoqAtdIWuQFsjbX19Pfqe Rxi6h+G7rmD0ujJEx4GBrkBXaGtgwtPV4/a7YLpCV6ArtIWuQFdoK9/Oz89TfXEgfOFAVzCaXRmi 48BAV6ArtDUw4enqcrkcfVG5vb0tCl2hK3QF2kJX6Aq0NXKazWZSKpWi73VsbGzoCka4K0N0HBjo CnSFtgbq8vIyKRQKY/t0tq7QFegKbaEr0BXayo+VlZWx33VPV+SxK0N0HBjoCnSFtgYufLM89gJz ZmbGtu66QlfoCrSFrtAVaGtkpN3G/eLiQlcw4l0ZouPAQFegK7Q1cLZ11xW6Al2hLXQFukJbWZZ2 G/e1tTVdQQa66nuIfnt7m7x///7bK7yHfj09PSUHBwffXuE96Apdoa18CX83pnla24WYrtAVugJt oSt0BdoatrTbuDcaDV1BBrr6yUcAAMCw2NYdAAAAyJq027hfXV1ZPMgIQ3QAAIYmbOteqVSiLzq3 trYsHgAAADBw4V5Gmm3cP3z4YPEgQwzRAQAYqouLi1RPb9/d3Vk8AAAAYKDCMDz2Hka5XE6en58t HmSIIToAAEO3vr6e6nfEbOsOAAAADEraLwJcXl5aPMgYQ3QAAIYuPI2dZis027oDAAAAgxDuXYRv lNvGHcaDIToAACPh06dPSaFQiLoQDf/87e2txQMAAADeVJpd9GzjDtlliA4AwMhI87titnUHAAAA 3pJt3GH8GKIDADAyGo1Gqq3Rdnd3LR4AAADw6tJu4x6+uQ5klyE6AAAjJe3T3bZ1BwAAAF5bmm3c Jycnk6enJ4sHGWaIDgDAyFlcXIy+QJ2ZmUm63a7FAwAAAF5F2gf9a7WaxYOMM0QHAGDkNJvNpFQq RV+knp6eWjwAAACgb51OJ6lUKtH3JtbW1iwe5IAhOgAAI6larUZfqBaLxeTx8dHiAQAAAH3Z29uL vi8RvhAQvhgAZJ8hOgAAIyvNtu4LCwu2dQcAAABSu7+/TwqFgm3cYYz1PUS/vb1N3r9//+0V3kO/ np6ekoODg2+v8B50ha7Q1vgJ3yoP3y6PvWjd398Xka7QFboCbaErdAXaihYezH/37p1t3HXFmHfV 9xD95OTku5NEeA/9urm5+a6r8B50ha7Q1ng6Pj6OvnANT4vX63Uh6QpdoSvQFrpCV6CtKFtbW7Zx 1xW6MkTHgYGuQFdoa/TNz89HX8DOzc3Z1l1X6ApdgbbQFboCbb3Y1dWVbdx1ha56DNFxYKAr0BXa GnnhJ4PSXMRWq1Ux6QpdoSvQFrpCV6CtPxQexJ+eno6+97CysqIrXZHDrgzRcWCgK9AV2sqE7e3t 6AvZycnJpNFoCEpX6ApdgbbQFboCbf2uw8PDVD8n9/DwoCtdkcOuDNFxYKAr0BXayoR2u+2JcF2h K3QF2kJX6Aq09erq9XoyMTERfc/h6OjI4umKnHZliI4DA12BrtBW7i9qLy4uLJ6u0BW6Am2hK3SF trT1Q7Ozs9H3Gubm5npbwKMr8tmVIToODHQFukJbmZJme7Wwrfvj46OudIWu0BXa0ha6QldoS1vf OTs7i77PUCwWk8+fPwtKV+S4K0N0HBjoCnSFtjIlPOWd5gnx5eVlXekKXaErtKUtdIWu0Ja2vgkP 3IcH72PvMVSrVTHpipx3ZYiOAwNdga7QVuZcX18nhUIh+iL306dPutIVukJXaEtb6ApdoS1t9YQH 7mPvLSwsLNjGXVeMQVeG6Dgw0BXoCm1l0ubmZvSFbqVSSZ6fn3WlK3SFrtCWttAVukJbY95W+DZ5 7H2F8EB/vV4Xkq4Yg64M0XFgoCvQFdrKpFarlUxNTUVf8G5tbelKV+gKXaEtbaErdIW2xritZrOZ lMvl6HsK+/v7ItIVY9KVIToODHQFukJbmV6nNNu6X11d6UpX6ApdoS1toSt0hbbGtK0027jPzs4m nU5HRLpiTLoyRMeBga5AV2gr02zrrit0ha5AW+gKXYG2Xurjx4+ptnF/eHgQkK4Yo64M0XFgoCvQ FdrKtG63a1t3XaErdAXaQlfoCrT1h8I27pOTk9H3EA4ODsSjK8asK0N0HBjoCnSFtjLv+vo6+gI4 vO7v73UFukJXaAt0ha7Q1phYX1+Pvnfw7t0727jrijHsyhAdBwa6Al2hrbG9EA7fYG+327oCXaEr tAW6QldoK+eurq5SbeN+d3cnHF0xhl31PUSvVqu9k8jXV3gP/Qr/oxRuan99+R8pdIWu0Ja2/kj4 jfNSqRR9Qby/v68r0BW6QlugK3SFtnKs1Wql+im4cbpnoCt09b2ffAQAAOTF5eWlp8oBAACA72xt baXavS4M34HxZIgOAECurK2tpfp9s263a/EAAAAgZ8I27uEB+th7BR64h/FmiA4AQK40m82kXC5H XxwfHx9bPAAAAMiR8E3ySqUSfY8gfHMdGG+G6AAA5E6tVku1rXu9Xrd4AAAAkBO7u7uptnF/fn62 eDDmDNEBAMilpaWl6AvlhYUFCwcAAAA5EB6Un5iYiL43cH19bfEAQ3QAAPLp8fExKRaL0RfLJycn Fg8AAAAyrNvtJrOzs9H3BNbW1iwe0GOIDgBAbp2dnUVfMIen1J+eniweAAAAZNTx8XH0/YDw2+nh N9QBAkN0AAByLc227isrK72n1gEAAIBsCQ/Gp9mZrlarWTzgG0N0AABcPP/gdXp6avEAAAAgY9I8 TL+6uupheuA7hugAAOTe/v5+9AX05ORk0mw2LR4AAABkxPn5earr/+fnZ4sHfMcQHQCA3AtPk797 9y76Qnp9fd3iAQAAQAa02+3e75rbiQ54DYboAACMhfv7+6RQKERfTF9dXVk8AAAAGHGbm5vR1/yL i4u2cQd+yBAdAICxsbe3F31BPTU11XuaHQAAABhN4QH42Afnwz//8PBg8YAf6nuI/uXLl+Tk5OTb K7yHfrVareTm5ubbK7wHXaErtEW/0m7rvrW1pSvQFbpCW6ArdIW2RlDabdx3d3cFoSt09Zv6HqKH wfkvTzrhPfQrHAy/7Cq8B12hK7TFa7i7u0u1rXvYDl5XoCt0hbZAV+gKbY2WNNu4z87O2nVOV+jq dxmi48BAV6ArtDV2Pnz4kOoCu9Pp6Ap0ha7QFugKXaGtEWEbd12hq7diiI4DA12BrtDW2Hl+fk7K 5XL0IH1/f19XoCt0hbZAV+gKbY0A27jrCl29JUN0HBjoCnSFtsbSxcVF9IV2eFq9Xq/rCnSFrtAW 6Apdoa0hS7ON+/T0tG3cdYWuXsQQHQcGugJdoa2xtba2Fn3BvbS0lHS7XV2BrtAV2gJdoSu0NST3 9/fR27iH1/X1tQh0ha5exBAdBwa6Al2hrbHVbDaTUqkUfdFdrVZ1BbpCV2gLdIWu0NaQhAfcY6/l w4P06ApdvZQhOg4MdAW6Qltj7ePHj9EX3mHwHn5XXVegK3SFtkBX6AptDdbZ2Vmq6/hGoyEAXaGr FzNEx4GBrkBXaGvspXmC/cOHD7oCXaErtAW6Qldoa4Cenp6SYrEYfQ1fq9V8+LpCV1EM0XFgoCvQ Fdoae2kvwi8vL3WF85Wu0BXaQle6Qldoa0DSPAS/uLiYdLtdH76u0FUUQ3QcGOgKdIW2+D+np6fR F+LlcjlT27rrCl2hK7SlLXSFrtBWVttKs417oVBIHh4efPC6QlfRDNFxYKAr0BXa4q8WFhaiL8g3 Nzd1hfOVrtAV2kJXukJXaOsNpd1BLjwwj67QVRqG6Dgw0BXoCm3xV4+Pj72n1GMvyrPy+egKXaEr tKUtdIWu0FYW21pbW7ONu67Q1UD//YboODDQFegKbfELh4eHqbZ1b7fbusL5SlfoCm2hK12hK7T1 yj59+mQbd12hK0N0cMJFV+gKtDVM4Sn12dnZ6Av0/f19XeF8pSt0hbbQla7QFdp6Rc1ms/fgeuw1 +tHRkQ9bV+iqL4boODDQFegKbfEr9/f30du6h3/+7u5OVzhf6QpdoS10ZVHQFdp6Jevr69ED9PBg vG3cdYWu+mWIjgMDXYGu0BY/sL29HX2h/u7du5He1l1X6ApdoS1toSt0hbay0latVku1jfuoP+Cu K8hGV4boODDQFegKbfEDYRg+PT0dfcF+cHCgK5yvQFdoC12BrtBWn9fkU1NT0dfku7u7PmRdoatX 0fcQ/cuXL73B+ddXeA/9arVavYPh6yu8B12hK7TFoF1eXqZ66r1er+sK5yvQFdpCV6ArtJXSzs5O qm3cO52OD1lX6OpV/OQjAACA37axsRF94T4/P+/31wAAACCFMCwLD6jn5YF2IJsM0QEA4HeEp1wn JyejB+l7e3sWDwAAACKEB9Ln5uZs4w4MnSE6AAD8gbOzs1Tbuj88PFg8AAAAeKEwDI+9/g4Pvjeb TYsHvCpDdAAAeIGlpSXbugMAAMAbub+/j97GPbyq1arFA16dIToAALzA09NTUiwWoy/mT09PLR4A AAD8gTTbuC8vL3t4HXgThugAAPBCx8fH0Rf0YfAeBvAAAADAj6X5GbWwjXuj0bB4wJswRAcAgAhp noxfW1uzcAAAAPAD4cHzMBC3jTswSgzRAQAgws3NTarfaLu+vrZ4AAAA8CsrKyvR19iLi4u2cQfe lCE6AABE2tvbi77An56eTtrttsUDAACAv6rVatHX1+F1e3tr8YA3ZYgOAACRwjC8UqlEX+SH4TsA AACQJK1WK5mamoq+tt7a2rJ4wJszRAcAgBSurq6it3UP//zDw4PFAwAAYOzt7OxED9DD0N0ub8Ag GKIDAEBKm5ub0Rf8c3NzfrcNAACAsRa2Y499MD28rq+vLR4wEIboAACQUnj6vVwuR1/0Hx0dWTwA AADGUniwfHZ21jbuwEjre4herVZ7Twt9fYX30K+7u7vetixfX+E96ApdoS1G0fn5efSF/8TERNJo NHSF8xXoCm2hK9AVY9fW3t6ebdx1BSPfVd9D9JOTk+9OZOE99Ovm5ua7rsJ70BW6QluMqpWVlegb ABsbG7rC+Qp0hbbQFeiKsWrr8fExKRaL0dfQFxcXPjxdoauB/vsN0XFgoCvQFdqiT81mMymVSiP/ W266QlfoCm1pC12hK7Q1zLYWFxejr53X1tZ8cLpCV4bo4ISLrtAVaCuLTk9PR347Ol2hK3SFtrSF rtAV2hpWWx8/foy+bg4PrIcH19EVujJEBydcdIWuQFsZ1O12k9nZ2egbAjs7O7rC+Qp0hbbQFeiK XLeVdgc3MyddoStDdHDCRVfoCrSVcfV6PSkUCtE3BW5vb3WF8xXoCm2hK9AVuW1rdXU1+lp5bm6u 98A6ukJXhujghIuu0BVoK+O2t7ejbwzMzMwknU5HVzhfga7QFroCXZG7ti4uLqKvk8MD6g8PDz4w XaErQ3RwwkVX6Aq0lQfhN86np6ejbxAcHBzoCucr0BXaQlegK3LVVtpr5L29PR+WrtCVITo44aIr dAXaytvnF7ut+yCestcVukJXaEtb6Apdoa1BtrW5uRk9QA9D9zB8R1foyhAdnHDRFboCbeXM1tZW qt970xXOV6ArtIWuQFfkoa37+/voB8zD6/b21gelKzBEBydcdIWuQFt51Gq1knK5HH2z4PT0VFc4 X6ErXaEtdIWudEWm2+p0Osns7Gz0NfHu7q4PSVcwEl0ZouPAQFegK7TFG7m6uop+6r5YLCaPj4+6 wvkKXekKbaErdKUrMtvWwcFB9AC9Uqn0HkhHVzAKXRmi48BAV6ArtMUbWl1djb5xsLS0lHS7XV3h fIWudIW20BW60hWZa+vp6an3gHjstfDFxYUPSFcwMl0ZouPAQFegK7TFGwo3DyYmJqJvHnz8+FFX OF+hK12hLXSFrnRF5toKD4bHXgOvra35cHQFI9WVIToODHQFukJbvLGzs7PoGwilUilpNpu6wvkK XekKbaErdKUrMtNWtVpNdf1rG3ddwah1ZYiOAwNdga7QFgMwPz8ffSNhY2NDVzhfoStdoS10ha50 RSbaCg+Ch4F47LVvrVbzwegKRq4rQ3QcGOgKdIW2GIB6vZ5qW/fb21td4XyFrnSFttAVurIojHxb 6+vr0de8y8vLPhRdwUh21fcQPdzUe//+/bfXa97kY3yF3w49ODj49grvQVfoCm2Rdfv7+9E3FGZm ZpJut6srnK/QFWgLXaErGNm2Li4uoq93i8WitnUFI9vVTz4CAAAYjDAMn56ejr6xcHp6avEAAAAY SeH3zMvlcvS17tHRkcUDRpYhOgAADNCvt6J66dP5j4+PFg8AAICRs7u7G32dGx4w73Q6Fg8YWYbo AAAwYJubm9E3GJaWliwcAAAAIyU88B0e/I69xr27u7N4wEgzRAcAgAFLu9Xd5eWlxQMAAGBkLCws RF/bbm1tWThg5BmiAwDAEFxcXETfaCiVSkmj0bB4AAAADN3JyUn0dW2lUkna7bbFA0aeIToAAAzJ yspK9A2H1dVVCwcAAMBQNZvN3oPedlgD8soQHQAAhuTp6SnVb8ddX19bPAAAAIYmzUPh6+vrFg7I DEN0AAAYorOzs+gbD1NTU7a/AwAAYChqtVr0dezk5KSfJwMyxRAdAACGbGlpKfoGxM7OjoUDAABg oMID3eHB7thr2Gq1avGATDFEBwCAIfv8+XNSKBSibkCEf/7h4cHiAQAAMDB7e3vRA/Tl5eWk2+1a PCBTDNEBAGAEbG1tRd+ImJubcyMCAACAgajX68nExET0A+BPT08WD8gcQ3QAABgBYUu8SqUSPUg/ Pj62eAAAALyp8AD37Oxs9DXr9va2xQMyyRAdAABGxNXVVfS27sViMWk0GhYPAACAN3N4eBg9QA+/ nR4eGAfIor6H6Le3t8n79++/vcJ76FfY3uXg4ODby3Yv6ApdoS1tjYuNjY03+305XeF8ha7QlrbQ FbpCW7FtPTw8RG/jHl7X19cWXFeQ2a76HqKfnJx8d1IM76FfNzc333UV3oOu0BXaYhw8Pz8npVIp +uZEtVrVFc5X6Aq0ha7QFbx6W4uLi9HXqFtbWxZbV5DprgzRcWCgK9AV2mLEnJ+fR9+gCNu6N5tN XeF8ha5AW+gKXcGrtXV2dhZ9fRoeDG+1WhZbV5DprgzRcWCgK9AV2mIEra2tRd+o2N7e1hXOV+gK tIWu0BW8Slth6+TwwHbstWmtVrPQurIoZL4rQ3QcGOgKdIW2GEGNRiP6ZkWhUEjq9bqucL5CV6At dIWuoO+2Pnz4ED1ADw+EoyvnLPLQlSE6Dgx0BbpCW4yo4+Pj6BsWs7OzSafT0RXOV+gKtIWu0BWk buvq6qr3oHbsNu5/9DNjOGdBVroyRMeBga5AV2iLETY3Nxc9SN/f39cVzlfoCrSFrtAVpGqr3W4n lUol+lo0/H46unLOIi9dGaLjwEBXoCu0xQh7fHyMfvo//POfP3/WFc5X6Aq0ha7QFUS3tbu7Gz1A X1xcTLrdrgXWlXMWuenKEB0HBroCXaEtRtxr3cDQFc5X6AptaQtdoSu09Xtt3d/fRz/IXSwWew+A oyvnLPLUlSE6Dgx0BbpCW4y4MAyfnp6OHqRXq1Vd4XyFrkBb6ApdwYvaCtee7969i772NBfCOYs8 dmWIjgMDXYGu0BYZcHl5Gf1tgMnJyeT5+VlXOF+hK9AWukJX8Idt7e/vRw/Qw2+nh99QR1fOWeSt K0N0HBjoCnSFtsiI7e3t6Bsaq6urusL5Cl2BttAVuoLfbStsxz4xMRF9zRke+AbnLPLYlSE6Dgx0 BbpCW2REq9XqPeUfe1OjVqvpCucrdAXaQlfoCn6zreXl5ehrzQ8fPlhQnLPIbVeG6Dgw0BXoCm2R IRcXF9E3Nsrlcm97PV3hfIWu0Ja20BW6Qlu/buvs7CzVdeYvfz4MXTlnkbeuDNFxYKAr0BXaImNW Vlaib3Ds7e3pCucrdIW2tIWu0BXa+q6tP//5z8nk5GT0NeanT58sJs5Z5LorQ3QcGOgKdIW2yJin p6fo36orFArJn/70J13hfIWu0Ja20BW6QlvfXmm2cQ//mW63azFxziLXXRmi48BAV6ArtEUGhW+W x97o+Pnnn3WF8xW6QlvaQlfoCm2lfhWLxaTRaFhInLPIfVd9D9Gr1WrvWy1fX+E99Ovu7i6Zmpr6 9grvQVfoCm3B/xN+47xSqUTf8PjHf/xHXeF8ha7QlrbQFbpizNv653/+595MJ/aa8vT01CLinMVY dPWTjwAAALLp8vIy+oZHuEny+Pho8QAAAMbY5uZm9PXkwsKCbdyBsWGIDgAAGZbmxsfS0pIbHwAA AGPq9vY21bfQfbsYGCeG6AAAkGHPz8+936SLvflxdnZm8QAAAMZMeKB6dnY2+hpyd3fX4gFjxRAd AAAy7vz8PPoGSBi8NxoNiwcAADBGDg8Po68fp6enk3a7bfGAsWKIDgAAOTA/Px99I2R5edm27gAA AGOiXq8nExMT0deOl5eXFg8YO4boAACQA58/f061rXutVrN4AAAAOZd2G/fFxUUPXwNjyRAdAABy 4vj4OPqGSLlcTlqtlsUDAADIsaOjo1Q/A/b4+GjxgLFkiA4AADmS5psFe3t7Fg4AACCnms1mqp3L Tk9PLR4wtgzRAQAgR+7v75NCoRB1YyT88+G38QAAAMifzc1N27gDRPrp6ekpubm56et1d3eX6l/e 6XT6/neHV9rtJ8P/3/3+u8NvT6Zh3a17Ftc9rJ91t+4vEdbLult3627drfvw1n1tbS36Bsn8/Pwf 3iCx7nq37vGv8Peodbfu1n101z3cX7Du1t26W3frbt3zvO7/+Z//mfzd3/1d9DVieEDbuo9P72kf rLfu47nur/HvzsK6/3RwcBB98vz1a2pqKvUFYr//7vAK/4XTCP9/9/vv3tjYSPXvtu7WPYvrHtbP ulv3l/6PqHW37tbdulv30V33tFv1WXe9W/f4V9obA9bdulv3wax7uL9g3a27dbfu1t26W/fvX//y L/9i3ces97DzgHW37i/1Gv/uLKy7IbphrnW37obo1t3Nfutu3a27dTdE773Cb+Q9Pj5ad71bd8Nc 627d3fy07tbdult3627dx3jd/+M//sO6G+Zad+tuiG64ZZhr3a27Ibp1d7Pfult3627dDdFf8rt3 1l3v1t0w17pbdzc/rbt1t+7W3bpbd+tu3Q1zrbsh+lgM0fv9za3//u//TnZ2dpKTk5Pe68uXLy/+ L+q3uf1G9G+9Li8vvzUVXuG9dfdblv2u+x91Zd39dmuadf/1f9f//d//te56f5V1//X/3d/6XKy7 3n/v9ec//zn5p3/6p+iLiYuLC+uu9xev+0v+xvIb0XqPXfd+/na37nqP+e/6P//zP9bdbxX3ve4v /dvduus95vXL/y3805/+lOpvOes+vr3/5S9/SX7++efoa8GFhQXr7re5/f2eoXXP+2+i/+hvrIH+ JnrSp3Aw/PIkG95Dv379FE3ab82ArtAV2mLchYF4mif/2+22xcP5Cl2hLdAVuiKDTk9PU10Hpn3w FpyzyGNXhug4MNAV6AptkXMrKyvRN1B2d3ctHM5X6Aptga7QFRnz/PycTE5ORl8Dfvr0yeLhnIWu fsEQHQcGugJdoS1y7uHhISkUCtE3Ua6vry0ezlfoCm2BrtAVGbK+vh597be8vGzhcM5CV79iiI4D A12BrtAWY2Bvb8+27jhfoSu0pS10ha7IsTQ/5/X3f//3SaPRsHg4Z6GrXzFEx4GBrkBXaIsx0O12 k59//jn6hsrW1pbFw/kKXaEt0BW6YsSFbdzL5XL0Nd+//du/WTycs9DVDxii48BAV6ArtMWY+K// +q/oGyrhdX9/b/FwvkJXaAt0ha4YYeEB6DTXe3/5y18sHs5Z6OoHDNFxYKAr0BXaYky7eulrbm6u 9012cL5CV2gLdIWuGM1eCoVCqus9beGcha5+zBAdBwa6Al2hLca0q5jX8fGxBcT5Cl2hLdAVumLE tNvtZHp6OvW1nrZwzkJXP2aIjgMDXYGu0BZj2lXMq1gsJo1GwyLifIWu0BboCl0xQnZ2dlJf52kL 5yx09dsM0XFgoCvQFdpiTLuKfS0vL9vWHecrdIW2QFfoihERHnQODzwbouOcha5enyE6Dgx0BbpC W4xpV//wD/8QfYOlWq1aSJyv0BXaAl2hK0bAyspK9DXdv/7rv2oL5yx09QKG6Dgw0BXoCm0xpl39 +7//e/QNl8nJyaTVallMnK/QFdoCXaErhuj8/DzV9VytVtMWzlno6gUM0XFgoCvQFdpijLtaWFiI vvGytbVlMXG+QldoC3SFrhiSZrOZlEql6Gu5jx8/agvnLHT1QoboODDQFegKbTHGXd3d3aX63bzr 62sLivMVukJboCt0xRCsrq5GX8MtLi5qC+csdBXBEB0HBroCXaEtxryr3d3d6Bsw09PTSbfbtag4 X6ErtIWudIWuGKCrq6ukUChEXb9NTEwkj4+P2sI5C11FMETHgYGuQFdoizHvqtPpJJVKJXqQvr+/ b1FxvkJXaAtd6QpdMSDtdjvVtdvBwYG2cM5CV5EM0XFgoCvQFdpCV0mtVou+ERO+zfD09GRhdeV8 ha7QFrrSFbpiAHZ2dqKv2+bn53vDd23hnIWu4vQ9RP/y5UtvcP71Fd5Dv1qtVu9g+PoK70FX6Apt wdt2tbKyEn1DJvwWH7pyvkJXaAtd6Qpd8bbCduyx27iH1+3trbZwzkJXKfzkIwAAAIJGo5GUSqXo mzIXFxcWDwAA4A2Fb5THXqttbGxYOICUDNEBAIBvPn78GH1jJgzef7k9IAAAAK/n7Ows+jqtXC4n z8/PFg8gJUN0AADgOwsLC9E3aMJv8wEAAPC6ms1mMjk5GX2NVqvVLB5AHwzRAQCA74Tf2isWi1E3 aMJv8/36t/YAAADoz9raWvQAfXFxMel2uxYPoA+G6AAAwN84OjpKtV2gbd0BAABex/X1de+B5Zjr svBAdHgwGoD+GKIDAAB/I3xrYXZ21rbuAAAAQxAeUJ6eno6+Jjs5ObF4AK/AEB0AAPihu7u76G89 hH++Xq9bPAAAgD7s7u5GD9DDg9CdTsfiAbwCQ3QAAOA3hW+Wp7lx4/f3AAAA0gkPJnugGWC4DNEB AIDfFLYQDL91bgtBAACAt5f2p7X29/ctHsArMkQHAAB+1+XlZfQNnGKxmDw+Plo8AACACMfHx9HX X5VKxTbuAK/MEB0AAPhDq6ur0TdylpeXLRwAAMALNRqN3gPJsdde1WrV4gG8MkN0AADgD4WbOaVS KfpmTq1Ws3gAAAAvkPbh5bAFPACvyxAdAAB4kbOzs+gbOmHw3mw2LR4AAMArX29NTk72HngG4PX1 PUQP24QUCoVvL9uG8Bru7u6Sqampb6/wHnSFrtAWDL+rubm56Bs7a2trFl9XoCu0ha5AV/yGQW7j ri2cs9DVy/Q9RD85OfnupB3eQ79ubm6+6yq8B12hK7QFw+/q8+fPycTERPTNncvLSx+ArkBXaAtd ga74gbAle+w11vz8fKpt3LWFcxa6ehlDdBwY6Ap0hbbQVZTDw8PoGzzv3r3zO326Al2hLXQFuuJX wgPHsddX4cHmh4cHbeGcha7ekCE6Dgx0BbpCW+gqShiGz87ORt/oOTo68iHoCnSFttAV6Iq/arfb yczMzECvrbSFcxa6ehlDdBwY6Ap0hbbQVbTwO1SFQiHqRk/459N+WwLnK3QF2kJX6Iq82dnZiR6g z83N9bXLl7ZwzkJXL2OIjgMDXYGu0Ba6SmVtbW3gN3xwvkJXoC10ha7IgzQPJodXvV7XFs5Z6GoA DNFxYKAr0BXaQlepNJvNpFQqRd/0OTs782HoCnSFttAV6GpshQeL02zjvr6+ri2cs9DVgBii48BA V6ArtIWuUjs/P4++8VMsFpNGo+ED0RXoCm2hK9DVWPr1XOUlr/AAc3iQWVs4Z6GrwTBEx4GBrkBX aAtd9WVlZSX6BtDq6qoPRFegK7SFrkBXY+fx8bH3YHHsNVStVtMWzlnoaoAM0XFgoCvQFdpCV31J u637a90EwvkKXYG20BW6IiuWlpair53W1ta0hXMWujJEBydcdIWuQFtkravwO+exN4ImJyeT5+dn H4yuQFdoC12BrsZCeJB4WNu4awvnLHQVxxAdBwa6Al2hLXTVt263m8zMzETfENrY2PDB6Ap0hbbQ Fegq98IDxJVKJfqa6ePHj9rCOQtdGaKDEy66QlegLbLaVfi/VygUom8K6VtXoCu0ha5AV3m3vb0d fa0UHlTudDrawjkLXRmigxMuukJXoC2y3FWaG0Ph2xjtdtsHpCvQFdpCV6CrXLq9vU31wHH4z2kL 5yx0ZYgOTrjoCl2Btsh4V+FbElNTU9E3h3Z3d31AugJdoS10BbrKnbQ/ffVW10jaQlfo6mUM0XFg oCvQFdpCV6/+74n9lkX45z9//uxD0hXoCm2hK9BVruzt7UUP0MODyW+1W5e20BW6ehlDdBwY6Ap0 hbbQ1avb2tqKvlE0Pz//6r/3h/MVugJtoSt0xbDU6/VkYmIi+tro8vJSWzhnoausD9HDb3K8f//+ 2+stfqOD8fP09JQcHBx8e4X3oCt0hbYgO121Wq2kXC5H3yw6OjryQekKdIW20BW60lUuLC4uRl8T bW9vawvnLBiBrn7yEQAAAG/h6uoq+oZRsVh0sQ0AAGTe2dlZ9PVQqVTqPZAMwPAZogMAAG9mbW0t +sZR+M8AAABkVbPZ7D0gHHst9OnTJ4sHMCIM0QEAgDcTbh5NTk5G3zwK32IHAADIovX19ehroJWV FQsHMEIM0QEAgDd1enoafQOpUqnYxhAAAMic8/PzVNu4hweQARgdhugAAMCb6na7ydzcXPSNpI2N DYsHAABkxvPzc1Iul6OvfT5+/GjxAEaMIToAAPDm7u/vk4mJCdu6AwAAuZVmG/fFxcXeg8cAjBZD dAAAYCAODw+jbyjNzMwk7Xbb4gEAACMtPAAce71TKBSSh4cHiwcwggzRAQCAgeh0Or3fOo+9sbS/ v2/xAACAkRUe/J2ennatA5AjhugAAMDAhG9nhG9bxH47I2wHDwAAMIq2t7dT7boVHjQGYDQZogMA AAO1ubkZfYNpfn7eDSYAAGDk1Ov16AeFw+v6+triAYwwQ3QAAGCgWq1Wqm3dw2+qAwAAjJKFhYXo a5utrS0LBzDiDNEBAICBq9Vq0Teawrc7Hh8fLR4AADASjo+Po69rpqamer+hDsBoM0QHAACGYmVl JfqG0+LiooUDAACGrtFoJMViMfqa5vLy0uIBZEDfQ/Tb29vk/fv3317hPfTr6ekpOTg4+PYK70FX 6AptQb66ajabSalUir7pVK1WfZi6QlegLXSFrhiqNA8Fr62taQvnLMhIV30P0U9OTr77H4HwHvp1 c3PzXVfhPegKXaEtyF9XYSAee+NpcnKyN4BHV+gKtIWu0BXDcH5+Hn0dEx4gHoXrGG2hK3T1Mobo ODDQFegKbaGroel2u8ns7Gwmv8GB8xW6QlugK3Q1frK+o5a20BW6ehlDdBwY6Ap0hbbQ1VDV6/Vk YmIi+iZUrVbzoeoKXYG20BW6YqDSbOM+NzfXe4BYWzhnQXa6MkTHgYGuQFdoC10N3c7OTvSNqEql krTbbR+srtAVaAtdoSsGIs027uGB4YeHB23hnAUZ68oQHQcGugJdoS10NXRhGD49PR19Q+rw8NAH qyt0BdpCV+iKN9dqtVJt435wcKAtnLMgg10ZouPAQFegK7SFrkbm/79CoRB1Qyr886P0rQ5dOV+h K7SFrnSFrvJpe3s7eoAeHhQetd2ztIWu0NXLGKLjwEBXoCu0ha5GRppt3Ufp9wV15XyFrtAWutIV usrn5xH7wG943d7eagvnLMhoV4boODDQFegKbaGrkdHpdJKpqanom1NHR0c+YF2hK9AWukJXvLrw wO7MzEz0Ncru7q62cM6CDHdliI4DA12BrtAWuhopV1dX0TeobOuuK3QF2kJX6Iq3cHh4GH19Eh4M Dr+hri2csyC7XRmi48BAV6ArtIWuRs76+nr0jaqlpSUfsq7QFWgLXaErXk29Xk8mJiair03Cg8Ha wjkLst2VIToODHQFukJb6GrkNJvNpFgs5upmla5AV2gLXYGusmVubi76mmRra0tbOGfpihx0ZYiO AwNdga7QFroaSaenp6m2TWy32z5sXaEr0Ba6Qlf05fz8PPp6pFQq9R4I1hbOWboi+10ZouPAQFeg K7SFrkZW2KI9b9/80BXoCm2hK9DVaAuD8DAQj70WqVar2sI5S1fkpCtDdBwY6Ap0hbbQ1cj6/Plz qm3dP3365APXFboCbaErdEUqKysr0dcg6+vrSbfb1RbOWboiJ10ZouPAQFegK7SFrkba/v5+qm3d n5+ffei6QlegLXSFrogSHsjN4zbu2kJX6CqOIToODHQFukJb6GqkhW9zzMzMRN/I2tjY8KHrCl2B ttAVuuLF2u12UqlUcrmNu7bQFbqK0/cQPfyPQ6FQ+PbK0v9YMLru7u563x76+grvQVfoCm3B+HZV r9d71xuxN7Our6998LpCV6AtdIWueJHwIG7sNUfY+j0L27hrC12hqzg/+QgAAIAs2N3djb6hVS6X e98mAQAA+D1XV1fR1xvFYjF5enqyeAA5ZIgOAABkQhiGT09PR9/YCsN3AACA39LpdHrfcoy91jg6 OrJ4ADlliA4AAGRG+P2r2G3dwz9vKzkAAOC37O/vRw/Qw9C91WpZPICcMkQHAAAyZXt7O/oG1+zs bKZ+pxAAABiM8MBt7IO64XV7e2vxAHLMEB0AAMiUsK17pVKJvskVvl0CAADwVXjQ9t27d34yCoC/ YYgOAABkzsXFRfSNrvDtkoeHB4sHAAD0HB4eRl9XTE9P9x7sBSDfDNEBAIBMWl9fj77htbCwYFt3 AACg94DtxMSEbdwB+CFDdAAAIJOen5+TcrkcfdPr9PTU4gEAwJibn5+3jTsAv8kQHQAAyKwwEI+9 8TU5OZk0Gg2LBwAAYyrNNu6VSsU27gBjxBAdAADItLBFe+wNsOXlZdu6AwDAGKrX66m2cT87O7N4 AGPEEB0AAMi0z58/J4VCIfomWLVatXgAADBGwoO0s7Oz0dcOi4uLHsIFGDOG6AAAQObt7e1F3wgL v6duO0YAABgfR0dH0dcNxWIxeXx8tHgAY8YQHQAAyLxOp5O8e/cu+obY1taWxQMAgDHQbDaTycnJ 6GuG09NTiwcwhvoeon/58iU5OTn59grvoV+tViu5ubn59grvQVfoCm2Brn7P/f19qm3dr6+vxaEr dIW2QFfoKudWVlZs464tdIWuXqzvIXoYnP/yf1TCe+hXOBh+2VV4D7pCV2gLdPVH0mzrPjU1ZVt3 XaErtAW6Qlc5VqvVbOOuLXSFrqIYouPAQFegK7SFrnLDtu66QlegLXSFrvil8M3FSqUSfY2Q11mH ttAVunoZQ3QcGOgKdIW20FWu2NZdV+gKtIWu0BVfbW5uRl8bzM7O9h7Q1RboivHtyhAdBwa6Al2h LXSVO2lulIVvsOft9w51ha5AW+gKXY2z8KBsmgds6/W6tkBXjHlXhug4MNAV6AptoavceX5+Tsrl cvTNsqOjI6HoCl2hLdAVusqB8IBs+EZ57DXB3t6etkBX6MoQHQcGugJdoS10lU8XFxfRN8zCt1Qe Hh7Eoit0hbZAV+gq4w4PD6OvB6ampnK7jbu20BW6imOIjgMDXYGu0Ba6yq319fXoG2fz8/O2ddcV ukJboCt0lWFhO/aJiYnoa4Hb21ttga7QVY8hOg4MdAW6QlvoKrfSbut+cHAgGF2hK7QFukJXGZR2 G/eNjQ1tga7Q1TeG6Dgw0BXoCm2hq1xLs617+NbK09OTaHSFrtAW6ApdZUyabdwrlUrSarW0BbpC V98YouPAQFegK7SFrnJvaWkp+kbaysqKaHSFrtAW6ApdZcjj42OqbdzDg7faAl2hq18yRMeBga5A V2gLXeVeuJlWLBajb6a5vtEVukJboCt0lR0LCwvRf/N/+PBBW6ArdPU3DNFxYKAr0BXaQldj4fj4 2LbuukJXaEtb6Apd+Xt/rP/e1xa6QlcvY4iOAwNdga7QFroaG4uLi9E31sJW8OgKXaEt0BW6Gl1h EG7nKW2hK3T1mgzRcWCgK9AV2kJXY+Pz58+pfiPx48ePAtIVukJboCt0NaJWVlai/8YPD9h2u11t aQtdoasfMkTHgYGuQFdoC12NlV9fw7zkVSqVkmazKSJdoSu0BbpCVyPm7Ows+u/7QqHQe8BWW9pC V+jqtxii48BAV6ArtIWuxo5t3XWFrtCWttAVusq+tNu4Hx4eaktb6Apd/S5DdBwY6Ap0hbbQ1dix rbuu0BXa0ha6QlfZFx50jf2bfnZ2Nul0OtrSFrpCV7+r7yH6ly9feoPzr6/wHvrVarV6B8PXV3gP ukJXaAt09ZqOjo6ib7iFb7nY1l1X6Aptga7Q1fCFB2VcqqQAAEpoSURBVFxj/54PD9KO6zbu2kJX 6CrOTz4CAABgHHW73eTdu3fRN97W19ctHgAADFF4sLVUKkX/Lb+/v2/xAHgRQ3QAAGBs1ev1VNu6 V6tViwcAAEOysLAQ/Tf8zMxM70FaAHgJQ3QAAGCsHR8fR9+AC996sa07AABk4+93v9EMQCxDdAAA YKyFb6OEb6XE3oT78OGDxQMAgAF6enpKisWibdwBeHOG6AAAwNi7u7tLta37xcWFxQMAgAFZW1tL tY17p9OxeABEMUQHAAD4P3t7e9E35MrlcvL8/GzxAADgjYUHWNNs4359fW3xAIhmiA4AAPB/2u12 MjU1FX1TbmNjw+IBAMAbCg+uhgdYY/9W39nZsXgApGKIDgAA8FdhW/dCoeDbLQAAMELW19ej/0af np7uPSgLAGkYogMAAPzC5uZm9A26SqXiBh0AALyBtNu4397eWjwAUjNEBwAA+IVWq9X71oqtIgEA YPh/m6fZxn13d9fiAdAXQ3QAAIBfubq68m0XAAAYsjAMt407AMNgiA4AAPADGxsb0TfsZmZmkk6n Y/EAAKBP9/f3SaFQ8GArAENhiA4AAPADz8/PSalUir5pt7+/b/EAAKAP4cHUd+/e2cYdgKHpe4he rVZ7T4N9fYX30K+7u7tkamrq2yu8B12hK7QFuhq0T58+Rd+4C9dF9XpdV6ArtIWuQFcp7ezsRP8d Hn47PfyGOtpCV+jqNfQ9RD85Ofnuf6jCe+jXzc3Nd12F96ArdIW2QFfDkGZb99nZ2bHZ1l1X6Apt oStdoavXlHYb9+vra+FoC12hq1djiI4DA12BrtAWuuJ3hG3dJycno2/ibW1t6Qp0hbbQFegqQrfb TWZmZvztrS10BYbo4ISLrtAVaAtdjbparRZ9I29cvg2jK3SFttCVrtDVa9nf34/+mzts8dtut0Wj LXSFrl6VIToODHQFukJb6IoXWF5edkNPV+gKbYGu0NUbub29tY27ttAVjExXhug4MNAV6AptoSte oNlsJqVSKfqm3uHhoa5AV2gLXYGufkd48NQ27tpCVzBKXRmi48BAV6ArtIWueKHz8/PoG3vh2zQP Dw+6Al2hLXQFuvoNOzs7dn3SFrqCkerKEB0HBroCXaEtdEWElZWV6Bt8c3NzSafT0RXoCm2hK9DV r4Rt3CcmJmzjri10BSPVlSE6Dgx0BbpCW+iKCI1GIykWi9E3+XZ3d3UFukJb6Ap09Qvdbrf3jfLY v603NzdFoi10ha7elCE6Dgx0BbpCW+iKSGdnZ9E3+sIrfMtGV6ArtIWuQFf/v729vei/qScnJ3sP tqItdIWu3pIhOg4MdAW6QlvoihSWlpaib/hNT0/3vm2jK9AV2kJXMO5d3d/fJ4VCIfpv6mq1KhBt oSt09eYM0XFgoCvQFdpCV6Tw9PSUalv3g4MDXYGu0Ba6grHuqt1u9x4wjf1benl5OXcPpWoLXcFo dmWIjgMDXYGu0Ba6IqU027qHb9vkaVt3XaErtIWudIWuYm1tbUX/HV0qlWzjri10ha4GxhAdBwa6 Al2hLXRFH9Js6z41NZWbb9DoCl2hLXSlK3QV+98tzTbul5eXwtAWukJXA2OIjgMDXYGu0Ba6og9p t3Xf29vTFegKbaErGKuuOp1OMjMzE/238/r6uii0ha7Q1UD//YboODDQFegKbaEr+nR8fJxqW/d6 va4r0BXaQlcwNl2l2cY9PLAaHlxFW+gKXQ2SIToODHQFukJb6IpXsLCwEH1DcH5+XlegK7SFrmAs ukq7jfvp6akgtIWu0FX2hui3t7fJ+/fvv73Ce+hXeLLw4ODg28uThugKXaEtbaGrURe+VZ7mpuD+ /r6uQFdoC11BrrtqtVpJuVyO/lt5cXEx6Xa7gtAWukJXA+/qJx8BAADA6wjfkhnXbd0BAOC3bGxs pNrG/fPnzxYPgKEwRAcAAHgl4Vsys7Oz0TcIw3/GN2wAAMijq6ur6L+Pw+vjx48WD4ChMUQHAAB4 ReHbMmm2dT8+PrZ4AADkStjGfXp6Ovpv47W1NYsHwFAZogMAALyyMBBPs6374+OjxQMAIDd2d3ej /y4ulUpJs9m0eAAMlSE6AADAG5ibm4u+YRj+M7Z1BwAgD25ublLt0FSr1SweAENniA4AAPAG7u/v k4mJieibhnt7exYPAIBMa7fbSaVSsY07AJlliA4AAPBGTk9Po28chle9Xrd4AABk1vb2tm3cAcg0 Q3QAAIA3tLi4GH0DcXZ2Nul0OhYPAIDMuby8tI07AJlniA4AAPCGGo1GUiwWo28i7u/vWzwAADLl +fk5KZfL0X/7rq+vWzwARoohOgAAwBs7OjqKvpEYvr0TflcdAACyIgzDY//unZyctI07ACPHEB0A AGAAlpaWom8ozs3N2dYdAIBMuLi4iP57N7w+fvxo8QAYOYboAAAAA/D09JRqW/ednR2LBwDASGu3 28n09HT037rLy8sWD4CRZIgOAAAwIOfn56m2db+7u7N4AACMrM3Nzei/c8MDpo1Gw+IBMJL6HqLf 3t4m79+///YK76Ff4Vs6BwcH317hPegKXaEt0FUepPmdyPCtnlHd1l1X6AptoStdMd5dXV1d9R78 tI27ttCVrshTV30P0U9OTr77H77wHvp1c3PzXVfhPegKXaEt0FUePD8/J+VyOTfbuusKXaEtdKUr xrerVquVVCqV6L9tP3z44EPWFrqCke7KEB0HBroCXaEtdMWAXVxc5GZbd12hK7SFrnTF+HaVZpel 8EBpeLAUbaErGOWuDNFxYKAr0BXaQlcMwdraWqpt3dvttq5wvgJtoSt0NXTn5+fRf8+GV9j+HW2h Kxj1rgzRcWCgK9AV2kJXDEGz2UxKpVL0TcetrS1d4XwF2kJX6CqTf8tubGz4cLWFriATXRmi48BA V6ArtIWuGJK03965vLzUFc5XoC10ha6GZnFxMfpv2DB0D8N3tIWuIAtdGaLjwEBXoCu0ha4YopWV lUz/jqSu0BXaQle6Yry6Oj09TfUg6KdPn3yw2kJXkJmuDNFxYKAr0BXaQlcMURiGVyqV6JuQq6ur Sbfb1RXOV6AtdIWuBqbRaPQe6Mz6TxJpyzkLXaGrP2KIjgMDXYGu0Ba6Ysiurq6SQqEQfTMybAev K5yvQFvoCl0NytLSUvTfrFNTU0m73fahagtdQaa6MkTHgYGuQFdoC10xAjY3NzN5Q1JX6AptoStd /X/t3T9IY3uf+PGBa5EFC1mykEIuKYQnhYWFhYUwFhYWsrgwhYXLFdYF4ZliiilccElhYeGCsANr YSGLD1jIYiGsLD5gkcLCIoWFhYUDFiksUqRIYXH2+Z7HkZn7zJ1rvieJ+fN6wSmyv9+9c59v3uck cz455zAcXe3t7bX8fTX8ULRSqXhDtYWuoO+6MkTHjoGuQFdoC13RA+r1ejoUb/XE5MrKiq5wvAJt oSt01VHX19fJ6Ohoy99Vy+WyN1Nb6Ar6sitDdOwY6Ap0hbbQFT3i6uoq6rbuR0dHusLxCrSFrtBV Rzw+PiZTU1Mtf0cN/0z4Z9EWuoJ+7MoQHTsGugJdoS10RQ+Jua17Pp9ParWarnC8Am2hK3TVdjs7 O1G3cQ8/EEVb6Ar6tStDdOwY6Ap0hbbQFT3k4eEhGR8fb/lE5fz8/Ktc6aMrdIW20JWuGNyubm9v o27jvr297U3UFrqCvu7KEB07BroCXaEtdEUPvlcxt3V/jb+P6QpdoS10pSsGs6vwA82ZmZmWv5NO Tk66jbu20JVFoe+7MkTHjoGuQFdoC13Rg96/fx9128y7uztd4XgF2kJX6CqzjY2NqO+j1WrVG6gt dGVR6PuuDNGxY6Ar0BXaQlf0oEajkZRKpZZPXM7OzibNZlNXOF6BttAVuopWqVT65s5IOGahK3TV CZmH6Pv7++mH6ZctvIasLi8vk2Kx+LyF16ArdIW2QFfDJlzFE3Py8uPHj7rC8Qq0ha7QVZTYH3OG W7+7jbu20JWuGJSu3ngLAAAAetf6+nrUbTSvr68tHgAALVtbW2v5++fo6Ghye3tr8QAYGIboAAAA PSz2SqCpqamu3tYdAID+d3p62vL3zrB9+vTJ4gEwUAzRAQAAetzV1VXUbd03NjYsHgAAL/Lw8JCM j4+3/J1zdnbWbdwBGDiG6AAAAH0gDMRjrgoKA3gAAPg9y8vLLX/XzOVybuMOwEAyRAcAAOgD4eqe 6enplk9shlvBu607AAA/4jbuAPAtQ3QAAIA+cXl5mV7t0+rJzXBVEQAAfE+4jXuhUGj5O+bS0pLb uAMwsAzRAQAA+sj29nbUVULHx8cWDwCAvxFzG/d8Pp/UajWLB8DAMkQHAADoM/Pz8y2f6AxXFznR CQDA18Lt2GN+oHl2dmbxABhohugAAAB9JgzDx8bGWj7Zubi46JabAACkbm5uoh4VtL6+bvEAGHiG 6AAAAH1ob28v6qqhcLURAADDLfywcnZ2tuXvkuGHnPV63QICMPAM0QEAAPrU0tJSyyc+R0dH06uO AAAYXhsbG1E/yDw5ObF4AAwFQ3QAAIA+1Wg0kvHx8ZZPfk5NTSXNZtMCAgAMoaurq2RkZKTl75Ar KysWD4ChYYgOAADQx8LVQDFXEXmWJQDA8Am3Yi8Wiy1/d5yYmHAbdwCGSuYh+ufPn5Pd3d3nLbyG dnyZu7i4eN58QUNX6AptaQtd8dvCVUExg/RwFZKucLxCW6Arhqer5eXlqO+NlUrFm6It0BVD1VXm IXoYnH/9YRpeQ1ZhZ/i6q/AadIWu0Bboiu8Lt3UPVwe1ejK0VCql/6yucLxCW6ArBr+r8/PzqAH6 1taWN0RboCuGritDdOwY6Ap0hbbQFQOgWq0muVyu5ZOiHz9+1BWOV2gLdMWAdxWu3ov50eXMzEzy +PjoDdEW6Iqh68oQHTsGugJdoS10xYAIVwnFXF10dnamKxyv0BboigHuKuY27qOjo8nt7a03Q1ug K4ayK0N07BjoCnSFttAVA2R+fr7lE6SFQiGp1Wq6wvEKbYGuGMCuDg8Po35oeXBw4I3QFuiKoe3K EB07BroCXaEtdMUAub+/T4firZ4kXVhY0BWOV2gLdMWAdXV3d5deUd7qd8PV1VVvgrZAVwx1V4bo 2DHQFegKbaErBszx8XHXrjbSFY5XaAtd6Yre7Co8y3x6ejrqNu4PDw/eBG2BrhjqrgzRsWOgK9AV 2kJXDKC5ubmWT5iOjY2lVyvpCscrtAW6ov+72tracht3HLPQFbqKZIiOHQNdga7QFrpiAIVnnOfz +ZZPmk5NTaVXLekKxyu0Bbqif7uqVCrJyMhIy98F19bWLL62QFfoKjFEx46BrkBXaAtdMbCOjo6i Tp6Wy2Vd4XiFtkBX9GlX4QeRpVKp5e+AxWIxqdfrFl9boCt0lRiiY8dAV6ArtIWuGGjhaqJWT6CG wfvV1ZWucLxCW6Ar+rCrjY2NqO9/l5eXFl5boCt09cQQHTsGugJdoS10xQBrNBrJ5ORkyydSJyYm 0n9WVzheoS3QFf3T1dnZWdSdiDY3Ny26tkBX6OorhujYMdAV6AptoSsGXLiqKOZk6vr6uq5wvEJb oCv6pKtarZYUCoWWv/PNzMwkzWbTomsLdIWuvmKIjh0DXYGu0Ba6YgiEq4taPaEatvBcdV3heIW2 QFf0flcLCwstf9cbHR1Nbm9vLbi2QFfo6lcM0bFjoCvQFdpCVwyBx8fH9CqjVk+s5vP59KomXeF4 hbZAV/RuVzs7O1E/mDw4OLDY2rIo6ApdfYchOnYMdAW6QlvoiiFxf38fdYvPcFWTrnC8QlugK3qz q7u7u/SK8la/4y0uLqY/tERboCt09bcM0bFjoCvQFdpCVwyR4+PjqOejf/r0SVc4XqEt0BU91lUY gs/Ozrb83W58fDx5eHiw0NpyzEJX6Oo3GKJjx0BXoCu0ha4YMqurqy2faA2D90qloiscr9AW6Ioe 6qpcLkfdxv309NQia8sxC12hqx/IPET//PlzOjj/soXXkFW9Xk93hi9beA26QldoC3RFe4SrjmJu 614qlZJms6krHK/QFuiKHujq7Ows6g5D7969cxt3bTlmoSt09TveeAsAAACGT7j6KOak69ramsUD AHhl4UeR4ZbsrX6Xm5iYMNwCgBcwRAcAABhSsbf/PDo6sngAAK8oXE0e8z3u8vLS4gHACxiiAwAA DKlwG8+ZmZmWT77m8/mkVqtZQACAVxD7Q8jwzwEAL2OIDgAAMMRubm6S0dHRlk/CLiwseJYmAECX VSqVJJfLtfzdbX5+3nc3AGiBIToAAMCQ293djbqaaXt72+IBAHRJo9FIisVi1F2E7u/vLSAAtMAQ HQAAgPTqpFZPyI6MjCTX19cWDwCgC1ZWVqJ++HhxcWHxAKBFhugAAACkVyeFq5RaPSlbKpXSq6IA AOicw8PDqAH65uamxQOACIboAAAApM7Pz9Ory1s9Obu+vm7xAAA65O7uLhkbG2v5O9r09LTnoANA JEN0AAAAnq2trUVd5XRycmLxAADaLAzBZ2dnox67U61WLSAARDJEBwAA4Fk4UVssFls+UTs6Opre Eh4AgPYpl8tRP3Dc3t62eACQgSE6AAAA36hUKkkul2v5ZG24SsotQwEAXvc72fz8vO9kAJCRIToA AAB/Y2dnJ+qqp62tLYsHAJBRo9GIujtQPp9ParWaBQSAjAzRAQAA+K5wFVPMIP3s7MziAQBksLKy 4nsYALyizEP0/f39ZGRk5HkLryGry8vL9JeWX7bwGnSFrtAW6IruCs84D1cztXrytlAouAIKxyu0 ha4g0sHBQdQAfXV11eLhmIWu0FWbZB6i7+7ufvNBHV5DVhcXF990FV6DrtAV2gJd8frdvHRbWlqy eDheoS10BS26urqKeg56+BHjw8ODBcQxC12hqzYxRMeOga5AV2gLXcEPbWxsRA3SDw8PLR6OV2gL XcELheegl0qlqO9dlUrFAuKYha7QVRu9ubu7S//Q2O2Pf/xj9BC92Wxm+rO/bPV6Pep/fLjsP+uf fXNzE/VnZ133sMXetqAf1v17P86w7q/fe1i/fl733+vKurdv3cN6DUvvv/4gPzo6su56b8u6v/RL onXXeyvbrz8LW/3Lh3Uf3t7//Oc/J3/4wx9aPpn7d3/3d8mf/vSnoV738H1U762ve5bv7tZd7618 f//v//5v6/4KvYfzOoO07q2c4LXuev/RtrCwEDVA39rasu56f/G6v+R7lnUfvt6r1arv73247q/V ezv+7Jes+/e+Y3Vz3d+Uy+WoD+bf2loZoocFasefGfvLg3D//Kx/duxzZtqx7uG/P/Yv5tbdusds Yf2su3WPOTE1yOv+6/+tv/zyi3XXe1vW/aUn4qy73rv5v9+66z12+7d/+7ehXffYEzJ6t+7WvTvf 32MHVtY9W+/hvM4grXsrQ3Trrvd2b+E49vj4aN31bt2te6Ztbm7Oulv3F2vHn/2Sdf/ed6xurrsh umGudbfuhujW3cl+Q3S9G6Jbd0N06673jq779PS0oaLerbt1N0TXuyG6ddd7m7fwHPRarWbd9W7d rbshunU3RDdEN8w1VLTuTjpbdyf7DdGtuyG6dde7Ibre+23dY5+Pbqiod+tu3Q3RnXQ2RLfuev/t 7ezszLrr3bpbd0N0626I3qkhumeieya6Z6Jbd89Et+6eVeyZ6Hr3THTrPhy9eya63tux7v/3f/+X TExMtPyX1NHR0eT29nbo1t2zuePW3TPR9e6Z6J4h6pno1n1Yev/nf/7ntj4H3brr3TPR9e6Z6J6J 7pnobXomepLR93YMyKqVv3yArtAV2gJd0V1XV1fJyMhIyyd7Jycnk0ajYQFxvEJb6Ar+IlxJHvOd ampq6jefgw6OWegKXbWHITp2DHQFukJb6ApaFq5+irlq6sOHDxYPxyu0ha4Yeg8PD+kzzWPu7hN7 l05wzEJX6OrlDNGxY6Ar0BXaQlcQJTxHrJvPZ8fxCrSFrhgUS0tLUd+j9vf3LR6OWegKXXWBITp2 DHQFukJb6AqihCuo/uEf/qHlk7/5fD76uXM4XoG20BX9bm9vL2qA/u7dO4uHYxa6QlddYoiOHQNd ga7QFrqCaP/xH/8RdRJ4enraszxxvEJb6Iqhc3l5meRyuZa/O/38889JvV63gDhmoSt01SWG6Ngx 0BXoCm2hK2hbV61sGxsbFhDHK7SFrhga4S4+4+PjbuOOYxa6gj7oyhAdOwa6Al2hLXQFbeuq1e30 9NQi4niFttAVQyH2Oei6wjELXaErQ3RwwEVX6Aq0ha7o465a3YrFoluT4niFttAVAy9cSZ7lO5Ou cMxCV+iqu10ZomPHQFegK7SFrqBtXcVsi4uLno+O4xXaQlcMrNvb22R0dNQQHccsdAV91FXmIXql Uknevn37vIXXkNXd3V1SLpeft/AadIWu0Bboit7v6l//9V+jTgxvbm5aTByv0Ba6YuA0Go1kamqq 5e9GP/30U/Iv//IvusIxC12hq1fq6o23AAAAgHYJV5THnCgO28nJiQUEAAbK6upq1PeiT58+WTwA eEWG6AAAALTV9fV1ks/nWz5ZHP6Zh4cHCwgADITY56CHwTsA8LoM0QEAAGi7g4ODqJPGS0tLno8O APS98NzWmOegj4+PJ/f39xYQAF6ZIToAAAAdEXv70q2tLYsHAPStWq2WFAqFlr8D5XK59I4+AMDr M0QHAACgI5rNZlIqlTwfHQAYKgsLC1Hff3Z2diweAPQIQ3QAAAA65ubmJhkbG2v5JHK4/end3Z0F BAD6Srlcjhqgz8/Pe6QNAPQQQ3QAAAA66vT0NBkZGWn5ZHK4isvJZACgX1QqlajvPMViMb0FPADQ OwzRAQAA6LgPHz54PjoAMLAajUbUY2zC3Xeq1aoFBIAeY4gOAABAx4UryqempqIG6VdXVxYQAOhp 7969i/qes7+/b/EAoAcZogMAANAVsc9HHx8fd4tTAKBn7e7uRg3QV1ZWPLoGAHqUIToAAABdc3h4 GHWSeW5uzklmAKDnXFxcJLlcruXvNuEOPeEW8ABAbzJEBwAAoKvW1taiBunhueoAAL3i/v4+KRQK LX+nCUP3u7s7CwgAPcwQHQAAgK4KV5TPzMxEDdLDlewAAL0g9vvM9va2xQOAHpd5iF6pVJK3b98+ b+E1ZBV+iVkul583v8xEV+gKbWkLXTFYXYVnnI+OjkZduVWtVi28rkBb6IpXtbm5GTVAX15eftEj anSFYxa6Qlev21XmIfru7u43XwLCa8gqPEvo667Ca9AVukJboCsGq6u9vb2ok8/hGaKej64r0Ba6 4rWcnJwkIyMjLX+HmZycfPFz0HWFYxa6Qlev25UhOnYMdAW6QlvoCl6tq5WVlahB+sbGhsXXFWgL XdF14W46+Xy+5e8u4Q48t7e3usIxC11Bn3RliI4dA12BrtAWuoJX66rZbCalUilqkH50dOQN0BVo C13RNeFOOLHPQT88PNQVjlnoCvqoK0N07BjoCnSFttAVvGpXNzc30Vd0eT66rkBb6Ipuef/+fdQA /cOHD7rCMQtdQZ91ZYiOHQNdga7QFrqCV+8qPFs05qR0sVhMHh4evBG6Am2hKzrq9PQ06jnoc3Nz 6RXsusIxC11Bf3VliI4dA12BrtAWuoKe6Gp9fT1qkD4/Px91chrHK7SlLXTFS4S75oyNjbX8HSWX yyX39/e6wjELXUEfdmWIjh0DXYGu0Ba6gp7oKgzCw9VaMYP0jY0Nb4auQFvoirZrNBpJqVSK+n6y v7+vKxyz0BX0aVeG6Ngx0BXoCm2hK+iZrur1elIoFKJOVB8dHXlDdAXaQle01fLyctT3knCHHV3h mIWuoH+7MkTHjoGuQFdoC11BT3V1fn4e9czRcJvV2Fum4niFtkBX/Fq5XI4aoM/OzibNZlNXOGah K+jjrgzRsWOgK9AV2kJX0HNdhduzx5y0npmZyXzSGscrtAW6IryPMT/qC3fUqdVqusIxC11Bn3dl iI4dA12BrtAWuoKe7GpxcTFqkL6yspI+Xx1dgbbQFTHCnW1iHy8T7qijKxyz0JWu6P+uDNGxY6Ar 0BXaQlfQk101Go1kYmIi6gT25uamN0dXoC10RcvCD/HCnW1ivn+sra3pCscsdKUrBqQrQ3TsGOgK dIW20BX0bFfVajUZHR2NOpF9cnLiDdIVaAtd0ZL379/3xCNldIVjFrpCV4bo4ICLrtAVaAtdoavf tL+/H3UyO5/Pt+WZpDheoS3Q1XD49OlT1HeOcOv3cAt4XeGYha50xeB0ZYiOHQNdga7QFrqCnu9q aWkp6qT27OxsW68Kw/EKbYGuBtPNzU2Sy+Va/q4xMjLSkfdcVzhmoSt0ZYgODrjoCl2BttAVuvqh MAgPA/GYQfqHDx+8UboCbaErflOj0UhKpVLU94zt7W1d4ZiFrnTFAHaVeYgebqsXfm33ZQuvIavL y8ukWCw+b+E16ApdoS3QFcPdVbg1+/j4eNQJ7uPjY2+WrkBb6IrvWlxcjPp+sby8rCscs0BXDGhX b7wFAAAA9Ivwy/PwA+5WT3KH27NeXV1ZQADgG1tbW1ED9OnpaY+MAYABZogOAABAX9nc3Iw62V0o FJK7uzsLCACkzs7Oon6cNzY2ltze3lpAABhghugAAAD0naWlpahBeniuOgBAGILn8/mo7xOnp6cW EAAGnCE6AAAAfefx8TGZmJiIOvG9sbFhAQFgiDUajaRUKkV9j9je3raAADAEDNEBAADoS9fX18no 6GjUCfC9vT0LCABDanFxMer7w/LycvpDPgBg8BmiAwAA0Lf29/ejToLncrnk6urKAgLAkCmXy1Hf HYrFYnoFOwAwHAzRAQAA6Gvr6+tRJ8MLhUJSq9UsIAAMifAs85GRkZa/M4yNjSXVatUCAsAQMUQH AACgr4Xbqs7OzkYN0hcWFiwgAAyBLI+BOTk5sYAAMGQM0QEAAOh79Xo9KZVKUSfGP378aAEBwPeE 724bGxsWEACGkCE6AAAAA+Hm5ia93WrMCfKDgwMLCAADKNyxZmZmJur7wdzcXPrPAwDDxxAdAACA gXF8fBx1kjw8H7VSqVhAABgwq6urUd8NxsfHk4eHBwsIAEPKEB0AAICBsra2FnWyvFAoOFkOAAPk 06dPUd8Jwp1trq6uLCAADDFDdAAAAAaK27YCAJeXl0kul4v6PnBycmIBAWDIZR6if/78Odnd3X3e wmvIql6vJxcXF89beA26QldoC3SFrlr57yqVSlEnztfX172xukJboKs+dnNzk+Tz+ajvARsbG7rC MQt0ha6yD9HD4PzrLxnhNWQVdoavuwqvQVfoCm2BrtBVK8IJ9HA71pgT6OH2r+gKbYGu+k+j0Yj+ IV0v3ZFGV2gLXaGr1+3KEB07BroCXaEtdAUD21W4HevIyEjLJ9HDP1OpVLzBukJboKs+EgbgCwsL UQP0iYmJ5OHhQVc4ZoGu0FXKEB07BroCXaEtdAUD3dX29nbUyfTx8fGeOpmuK9AWuuLHtra2oj7z w7PTr66udIVjFugKXT0zRMeOga5AV2gLXcHAd7W2thZ1Un1mZiZpNpveaF2hLdBVjzs7O4u6+0zY jo6OdIVjFugKXX3DEB07BroCXaEtdAUD31W4vWsYiMecWF9ZWemZ56PqCrSFrvhb1Wo1GR0djfqc D3es0RWOWaArdPVrhujYMdAV6AptoSsYiq5qtVpSKBSiTrCH28OiK7QFuuo99/f3SbFYjPp8X15e 7tkfyukKbaErdGWIDg646ApdgbbQFbrq2n9v7K1eDw4OvOG6Qlugqx4SBuDT09NRn+ulUilpNBq6 wjFLW+gKXX2XITp2DHQFukJb6AqGqqtf/z32pVsYvofnraIrtAW66g3r6+tRn+nh1u9XV1e6wjFL W+gKXf0mQ3TsGOgKdIW20BUMXVfhOeexJ93DbeHRFdoCXb2u2B/Fhe309FRXOGZpC12hqx8yRMeO ga5AV2gLXcHQddVsNpP5+fmoE+9TU1M9fftXXYG20NWgC3eGiX08y9bWlq5wzNIWukJXv8sQHTsG ugJdoS10BUPZVb1eTyYmJqJOwC8vL6fPYUVXaAt01V3X19fpnWFiPr/DnWj65fNbV2gLXaErQ3Rw wEVX6Aq0ha7Q1au4ublJxsbGok7Ef/jwQQC6Qlugqy4Kd4IplUpRn9uzs7PpnWh0hWOWttAVunoJ Q3TsGOgKdIW20BUMdVe//t/QyrazsyMCXaEtdKWrLllcXIz6vB4fH09qtZquQFvoCl29mCE6dgx0 BbpCW+gKhr6rcrkcPUg/PT0Vgq7QFrrSVYetr69HfU6HW7+HO8/oCrSFrtBVKwzRsWOgK9AV2kJX oKu/CM9JjTk5n8vlksvLSzHoCm2hK111yN7eXtRn9MjISHJ2dqYr0Ba6QlctM0THjoGuQFdoC12B rv7i8fExmZmZiTpJn8/nk4eHB0HoCm2hK121WbjjSxiGx3w+7+/v6wq0ha7QVRRDdOwY6Ap0hbbQ FejqSXheaqFQiDpRPz09nTQaDVHoCm2hK4vSJtVqNb0de8zn8vLysq5AW+gKXUXLPET//PlzOjj/ soXXkFW9Xk93hi9beA26QldoC3SFrrqhUqmkt2iPPWEfrmhHV2gLXZFN+GHb+Ph41OdxuLNMs9nU FWgLXaGraG+8BQAAAPCtw8PD6FvHfvz40QICQAbhzi7hDi8xn8PFYjG5v7+3iABAJoboAAAA8B3b 29tRJ+896gwA4oU7uiwtLUV9/oZbv9/c3FhEACAzQ3QAAAD4DeH27DEn8cNV7OG28ABAa96/fx/9 2Xt2dmYBAYC2MEQHAACA3xCepzo/Px91Mn9sbMzVcADQAneBAQB6hSE6AAAA/ECtVkufrxr7XNbw zwMAP3Z8fJxeTR7zebu6upreBh4AoF0M0QEAAOB33N7epleWx5zYn5ubS69oBwC+7+LiIn2eeezn rAE6ANBuhugAAADwAuEZ57FXyIVnqzvBDwB/6/r6Osnn81GfrzMzM0m9XreIAEDbGaIDAADACx0c HEQ/q3VjY8MCAsBXwgB8cnIy6nM13CEm3CkGAKATDNEBAACgBWEYHjtI39vbs4AA8BfhUSfz8/NR n6fhzjDhDjEAAJ1iiA4AAAAtWlpaih6kHx0dWUAAhl541EnsZ+nx8bEFBAA6yhAdAAAAWtRoNJKp qamoE/+5XC65uLiwiAAMrfX19egB+s7OjgUEADrOEB0AAAAi1Gq1pFAoRD/H9ebmxiICMHQ+ffoU PUBfWVlJHh8fLSIA0HGG6AAAABCpWq2mA/GYQcD4+Hg6iAeAYXF+fp7ekSXmc3NxcdEAHQDomsxD 9P39/WRkZOR5C68hq8vLy6RYLD5v4TXoCl2hLdAVuupFWQYC4Zbw9XpdSLpCW+hq4GX54Vn4vAyP UtEVaAtdoatuyTxE393d/eYLTXgNWYXnA37dlecFoit0hba0ha7QVS87PDxMf1geMxiYm5tzZZ2u 0Ba6GmjhESb5fD76zi13d3e60hXaQlfoqqt/viE6dgx0BbpCW+gKdNUG29vb0c94XVtbE5Ou0Ba6 Gkj39/fJxMRE1OdjuHI9XMGuK12hLXSFrgzRwQEXXaEr0Ba6Qld9KjyvNXaQvrm5KShdoS10NVDC I0tKpVL0Z2OlUtGVrtAWukJXhujggIuu0BVoC12hq37WbDaTmZmZ6GFBuVwWla7QFroaCOEZ5tPT 09Gfifv7+7rSFdpCV+jKEB0ccNEVugJtoSt0NQjCVXext60N2+npqa50hbbQVd9bWVmJ/izc29vT la7QFrpCV4bo4ICLrtAVaAtdoatBcnd3lxQKBbev1RXaQldDaW1tLfozcGNjQ1S6QlvoCgzRwQEX XaEr0Ba6QleDqFqtJvl83hXpukJb6GqobG5uRn/2LS0tJY+Pj6LSFdpCV2CIDg646ApdgbbQFboa 5PXJ5XLRw4Tz83Nd6Qptoau+sb29Hf2Zt7CwkDSbTUHpCm2hK+iJrgzRsWOgK9AV2kJXoKsOOjo6 SkZGRqKHCg8PD7rSFdpCVz3v8PAw+vNuamoqaTQaYtIV2kJX0DNdGaJjx0BXoCu0ha5AVx12cHBg kK4rtIWuBtbx8XEyOjoa9RlXLBaTWq0mJF2hLXQFPdWVITp2DHQFukJb6Ap01QVbW1vRQ/Rwhd4w DdJ1hbbQVf8Ijx6JfXTJ+Ph4cnd3JyJdoS10BT3XlSE6dgx0BbpCW+gKdNUl7969ix6kz83NDc2t bnWFttBVf6hUKsnY2FjU51q4Q8vl5aWAdIW20BX0ZFeG6Ngx0BXoCm2hK9BVlzSbzXQYHjtIX1xc TB4fH3UF2kJXr65arSb5fD76M+3k5EQ8ukJb6Ap6titDdOwY6Ap0hbbQFeiqi+r1evTAIWzLy8vp MF5XoC109Vru7+/TW7HHfpbt7e0JR1doC11BT3dliI4dA12BrtAWugJddVkYPmQZpK+srAz0Fem6 Qlvoqrc/w4rFYvRn2Obmpmh0hbbQFfR8V4bo2DHQFegKbaEr0NUrCM+RzTJI//Dhg65AW+iqq8Ld VEqlUvRn1/v37wWjK7SFrqAvuso8RA9/6X/79u3zFl5DVnd3d0m5XH7ewmvQFbpCW6ArdDVowvNk swzSB/WH7LpCW+iq94QB+vT0dPRn1rt37wb6Liq6QlvoSlcMVldvvAUAAADwem5ubpJ8Ph89lNjZ 2bGIAHRUo9FI5ubmoj+rFhYW0n8HAEC/MEQHAACAVxbu6pbL5aKHE/v7+xYRgI5oNpuZBujz8/Pp vwMAoJ8YogMAAEAPOD8/zzRIPzk5sYgAtN3S0lL0Z9PU1FR6G3gAgH5jiA4AAAA94uzsLHqQPjIy kv7zANAuKysr0QP0UqmUPDw8WEQAoC8ZogMAAEAPOT4+TgfiMQOL0dFRg3QA2mJjYyPTAP3u7s4i AgB9yxAdAAAAesz29nb04CJcyV6tVi0iANE+fvwY/Tk0MTGR1Go1iwgA9DVDdAAAAOhBm5ub0QOM sbGx5Pr62iIC0LIsP+QqFAquQAcABoIhOgAAAPSoLFcCFovF5Pb21iIC8GIHBwfRjxQJP+C6urqy iADAQDBEBwAAgB62trYWPUgfHx83SAfgRbIM0EdHRw3QAYCBYogOAAAAPezx8TFZXFzMdEW6W+sC 8CNZBui5XC45PT21iADAQDFEBwAAgB7XbDaThYUFV6QD0HZZBuhhOzk5sYgAwMAxRAcAAIA+EAbp 8/PzmQbprkgH4GtZB+j7+/sWEQAYSIboAAAA0Cfq9XoyNTWV6dburkgHINjb2zNABwD4DZmH6JVK JXn79u3zFl5DVuHqiHK5/Ly5WgJdoSu0pS10ha74q1qtlmmQ3g9XpOsKbaGrztrd3Y3+HAnb1taW N15XaAt0xUB3lXmI/usvXOE1ZHVxcfFNV+E16ApdoS3QFbrir8IgfWJiItMV6b18YktXaAtddU7W W7hvbGx403WFtkBXDHxXhujYMdAV6AptoSvQVR+6v7/PNEgPV6T36q3ddYW20FVnZB2gr66uJo+P j950XaEt0BUD35UhOnYMdAW6QlvoCnTVp9oxSO/FK9J1hbbQVfuFW7AboOsKtIWu0NXLGKJjx0BX oCu0ha5AV31sEK9I1xXaQlftlfUZ6AboukJboCuGrStDdOwY6Ap0hbbQFeiqzw3aFem6Qlvoqn3c wl1XoC10ha5aZ4iOHQNdga7QFroCXQ2AMAQvFovRQ5Lwz/bKIF1XaAtdtYdbuOsKtIWu0FUcQ3Ts GOgKdIW20BXoakBkHaT3yq3ddYW20FV2YYCe5RbuGxsbBui6QlugK4a2K0N07BjoCnSFttAV6GqA DMIV6bpCW+gqm6zPQC+Xy95YXaEt0BVD3ZUhOnYMdAW6QlvoCnQ1YPp9kK4rtIWu4oUBuAG6rkBb 6ApdZWOIjh0DXYGu0Ba6Al0NoKyD9EKhkFxdXekKxyzoo64M0HUF2kJX6Ko9DNGxY6Ar0BXaQleg qwGVdZCey+WSy8tLXeGYBX3Q1fr6ugG6rkBb6ApdtYkhOnYMdAW6QlvoCnQ1wLIO0sfGxpKzszNd 4ZgFPdzV2tpapgH65uamN1JXaAt0ha6+YoiOHQNdga7QFroCXQ24rIP0kZGR5ODgQFc4ZkGPddVs NpPl5WUDdF2BttAVumozQ3TsGOgKdIW20BXoagjc398nExMTmQYt3fo7v67QFrr6ffV6PZmbm8t0 XP/w4YM3UFdoy6KgK3T1HYbo2DHQFegKbaEr0NWQaMcgfWdnR1c4ZsErdxUG6NPT05mvQH98fPQG 6gptWRR0ha6+wxAdOwa6Al2hLXQFuhoi7Rikd3rwoiu0ha5+fBzPOkAvl8veOF2hLW2hK3T1A5mH 6Pv7++mz0b5s4TVkdXl5mT6v78sWXoOu0BXaAl2hK9ojDGBKpVKmAczKykr6LF5d4ZiFrrrX1d3d XfpneAa6rkBb6ApdddYbbwEAAAAMn4eHh8xXMi4sLCSNRsNiAnRBOHGcz+cN0AEAusAQHQAAAIZU eKbu3NxcpoHM/Py8QTpAh4UB+tjYWKbj9d7enoUEAHghQ3QAAAAYYuGW7IuLi5kGM1NTU0mtVrOY AB1wfn6e5HK56GN0eATnwcGBhQQAaIEhOgAAAAy5MEhfWlrKNEgfHx9Pbm9vLSZAG4Xhd5YBetiO j48tJABAiwzRAQAAgNTa2lrmQfrd3Z2FBGiD7e3t9Cry2GNyGL4boAMAxDFEBwAAAJ59+PAh0yC9 UCgkV1dXFhIgg6wD9PD89PAcdQAA4hiiAwAAAN/Y29vLNLwZHR1NTk5OLCRAix4fH5P19XU/ZgIA eGWG6AAAAMDfODw8TIfhWQY5W1tbFhLghWq1WjI7O5vpuFsqlTxWAwCgDQzRAQAAgO86Pz/PPEhf XV1Nr6wE4LddX18nExMTmY63U1NTycPDg8UEAGgDQ3QAAADgN1Wr1fTWwFkGO3Nzc0m9XreYAN8R frCUz+czHWenp6cN0AEA2sgQHQAAAPih+/v7pFgsusUwQJsdHx8nuVwu0/F1YWEhaTQaFhMAoI0M 0QEAAIDfdXNzk3mQHq60vLy8tJgAf7G5uZmMjIxkOq6ura15ZAYAQAcYogMAAAAvEq4kn5yczDTw CVdcnp2dWUxgaIWrxpeXlzMdS8MWhvAG6AAAnZF5iP758+dkd3f3eQuvIavwrLyLi4vnzbPz0BW6 QlvaQlfoit55z8MzzrMMfsKVl4eHh7rCMYuh6yr8v4Xnl2cdoJfLZQuvK9AWukJXHZR5iB4G519/ gQuvIauwM3zdVXgNukJXaAt0ha7oDc1mM1lZWenYEEhXOGYxiF3d3t4mExMTmY+de3t7Fl1XoC10 ha46zBAdOwa6Al2hLXQFuiLKxsZG5mFQGMb/+nbEusIxi0HrKvzf8vl85sdhnJ6eWnBdgbbQFbrq AkN07BjoCnSFttAV6IpoBwcH6WAny2Bodnb2m1vz6QrHLAapq3DleHiMRZbj5Pj4eFKtVi22rkBb 6ApddYkhOnYMdAW6QlvoCnRF5g7GxsYyDYhKpVJ6q2Nd4ZjFIHW1vr6e+Y4dU1NTyd3dnYXWlUVB W+gKXXWRITp2DHQFukJb6Ap0RWaXl5dJsVjMNCgKtzquVCq6wjGLvu8qPKZibW2tLY+8+PpOHThe gbbQFbrqDkN07BjoCnSFttAV6Iq2uL+/T6+YzDIwCrc8/uWXX3SFYxZ929X//M//JDMzM5kH6B8+ fEiH8ejK8QptoSt0ZYgODrjoCl2BttAVuqKPhSsmFxYWMg+PdIVjFv3a1d///d9n/jFReI46unK8 QlvoCl0ZooMDLrpCV6AtdIWuGBDhysn3798bouOYxVB2lWUbGxtLTk9PLSqOV2gLXaErQ3RwwEVX 6Aq0ha7QFYMonCMIV1RmHSp9/PjRYuKYRc/63//937YM0EulUnJ3d2dBcbxCW+gKEkN0cMBFV+gK tIWu0BUD7Pj4OL2yMutwKVzZ3mw2LSiOWfSUMPT++eefMx/j5ubmkoeHBwuK4xXaQlfQI10ZomPH QFegK7SFrkBXdFS1Wk3y+XzmIdP09LSrNHHMomeE266349i2tLSUNBoNC4rjFdpCV9BDXRmiY8dA V6ArtIWuQFd03PX1dTIxMZF52FQsFpObmxsLimMWr2pzc7Mtj6sI/57Hx0cLiuMV2kJX0GNdGaJj x0BXoCu0ha5AV3RFvV5PZmZmMg+dRkdHk8PDQwuKYxZdFwbe4fES7TiOhSvZwfEKbaEr6M2uDNGx Y6Ar0BXaQlegK7omPNf83bt3mQdQYVtfX3cFJ45ZdM3t7W36WImsx65CoaA9HK/QFrqCHu/KEB07 BroCXaEtdAW6out2dnbSKzGzDqPm5uaSWq1mQXHMoqPOz8+TsbGxzMesycnJdBgPjldoC11Bb3dl iI4dA12BrtAWugJd8Sqq1Wp6RaarOnHMopeVy+W2PP98eXk5fawFOF6hLXQFvd+VITp2DHQFukJb 6Ap0xau5v79vy3PSw4Dr06dPbu+OYxZtEwbe8/PzbXn8RDg+geMV2kJX0D9dZR6if/78OR2cf9nC a2jHX1LCzvBl8ytddIWu0Ja20BW6YrB9/PixbVd6NhoNC4pjFplcX18npVIp8zEpPLbi9PTUguJ4 hbbQFfRZV2+8BQAAAEAvOD4+TvL5fOahVbFYTK6uriwoEGV/fz8dfmc9Fk1NTSU3NzcWFACgDxmi AwAAAD0jDJzacfVnuKp9Y2MjaTabFhV48fEnDL7bcfv21dVVd8UAAOhjhugAAABATwm36VtaWmrL ICsM5MNtmQF+JDyzvB1Xn+dyOc8/BwAYAIboAAAAQE8ql8ttGaSHq9IPDg4sKPA3Hh4ekpWVlbYc a8bHx5NqtWpRAQAGgCE6AAAA0LPOzs7SKzvdXhnoxPGlUCi05fgyPT2d3N/fW1QAgAFhiA4AAAD0 tHBl58TERFsGXcViMTk9PbWoMMQeHx+T9+/fp3epaMdxZW1tzQ90AAAGjCE6AAAA0PPCLZcXFhba MvAKWxighUEaMFyurq7Sq8bbcRwJz1D3qAgAgMFkiA4AAAD0jd3d3bbd3r1UKiWXl5cWFYbE9vZ2 244f4e4YNzc3FhUAYEAZogMAAAB95fr6Oh2At+uq9DCYBwZXrVZr650swr8r3B0DAIDBZYgOAAAA 9J1ms5lsbm627ZnG8/Pzyd3dnYWFAXN8fJwUCoW23b7906dPHgUBADAEDNEBAACAvnV2dtbWAVkY uAH9r9FoJGtra227+nxycjK5vb21sAAAQ8IQHQAAAOhr4VbN4Urydg3LXJUO/e3k5CQZHx9v2zFh Y2MjHcoDADA8DNEBAACAgVAul9t2e/dwVfrOzo7bNkMfub+/T1ZWVto2PJ+YmEjOz88tLADAEMo8 RN/f30//gvplC68hq8vLy6RYLD5v4TXoCl2hLdAVukJXv+f6+jq97XK7hmizs7PJ1dWVN0Vb9Ljw rPKxsbG27fthGF+v13WF4xXaAl0xpF1lHqLv7u5+8wUzvIasLi4uvukqvAZdoSu0BbpCV+jqJZrN ZrK+vt62q9LDtrm5mf57ccyit4QfzszMzLRtXw+D+IODg5buQqErHK/QFrrSFYPXlSE6dgx0BbpC W+gKdMVAdhX+uUKh0LbhWnjG8tnZmTdIW/SAMOQOP27J5XJt28fn5+eTWq2mKxyv0BboCl0ZomPH QFegK7SFrkBXDG5XYSAWBmPtGrKFbXFxMXl4ePBGOWbxSsKPWcLzytu1T4e7Vmxvb7d09bmucLxC W6ArBrsrQ3TsGOgKdIW20BXoioHvamdnp61XrIZbPodzILFDNxyzaF34Uczy8nJbfxQThvFXV1e6 wvEKbYGu0NU3DNGxY6Ar0BXaQlegK4aiq8vLy2RqaqqtA7jZ2dmkWq160xyz6LDwnPJ2Pp4hbO/f v08ajYaucLxCW6ArdPU3DNGxY6Ar0BXaQlegK4amq3Dl+MbGRluvSg+3gt7a2mrLMA7HLL51c3OT TE9Pt3V4Pj4+nt4SXlc4XqEtbaErdPVbDNGxY6Ar0BXaQlegK4auq3D75lKp1NbBXLhKdm9vzy3e HbNog2azmf44pZ0/eAlbuB38/f29rnC8QlvaQlfo6ocM0bFjoCvQFdpCV6ArhrKrMOzuxJBucnLS vuCYRQbh1u3hWeXtfvZ5O68+1xWOV2gLdMVgd2WIjh0DXYGu0Ba6Al0x1F1dX18nc3NzbR3YhW1x cTG94h3HLF7m8PAw/RFKO/fD8LiF8AiHTj5uQVfoCm2hK10xeF0ZomPHQFegK7SFrkBX6Oov9vf3 k9HR0bYP09+9e5fc3d15Yx2z+MH7Mjs72/Z9L/w7q9WqrnC8Am2hK3TVMkN07BjoCnSFttAV6Apd PQnD7oWFhbYP88Jwvlwup895xjGLv7q5uUnm5+fbvr+NjY0le3t76SMbdIXjFWgLXaGrGIbo2DHQ FegKbaEr0BW6+pXT09NkfHy87cO9QqGQ7OzsdPTW0jhm9bowPF9dXU1vtd7ufSz8COb+/l5XOF6B ttAVusrEEB07BroCXaEtdAW6QlffEQbdHz9+7MigLwzoj46OvNmOWUOlVqsl79+/78g+FX6g8lr7 lK7QFdpCV7pi8LoyRMeOga5AV2gLXYGu0NUPXF1dJdPT020f+oVtbm4u/ffjmDXI6vV6+oOU8FiD TuxH6+vr6Z+hKxyvQFvoCl21iyE6dgx0BbpCW+gKdIWufkd4tvLW1lbHhoBLS0uG6Y5ZA6fZbCaf Pn3qyKMRwjY5OZlUKhVd4XgF2kJX6KrtDNGxY6Ar0BXaQlegK3T1QuF21MvLyx25HfWX5zmfn5+L wDGrr4Wrwre3tzs2PM/lcum/P/y4RVc4XoG20BW66oTMQ/Twa8+3b98+b73w60/6393dXVIul5+3 8Bp0ha7QFugKXaGrXhHOf3TqFu9hm5qaSo6Pj3tmSKgtXiL8yOTDhw/J2NhYx/aN8COW29tbXeF4 BdpCV+iqo954CwAAAADinJ6eJsVisWMDw1KplBwcHBim09Our6/T55J36nEHYZudnU0uLy8tNgAA XWGIDgAAAJBBp5/7HLYwqA+P0Gs0GhacnhGG2qurqx17vEHYJiYm3JUBAICuM0QHAAAAaIMwTN/Y 2Ojo1biFQiF9FrRhOq8p3IFhaWmpo8Pz8KOUw8NDw3MAAF6FIToAAABAG4Vn9YUBY6eGi2ELz5wO zwV8eHiw4HRFGGYfHR2lt1XvZNvhRyhbW1vpj1IAAOC1GKIDAAAAdMDFxUUyNzfX0YFjLpdLn0V9 e3trwemIMMze29tLb6veyZbDVe0fP370wxAAAHqCIToAAABAB4VbUnd6ABm26enp9M9yq3faoVqt Jpubm0k+n+94u34IAgBArzFEBwAAAOiwcCvsg4ODrgwkwxW9KysrSaVSsfC0pF6vJ7u7u+kdFDr5 vPMv28zMTHJ5eWnhAQDoOYboAAAAAF0ShpThWebdGKaHLVwBH4ai4Tnt8FvCVefhavBudRmG56en p+mPSwAAoBcZogMAAAB0WbeeM/31tri4mBwfH1t8UrVaLdne3k6KxWLXGgxXuF9cXFh8AAB6niE6 AAAAwCsJV+KGwXZ4nnm3BpmFQiH5+PFjcn197Q0Ywt5OTk6S5eXlZHR0tCu9hdvCr66uJjc3N94A AAD6hiE6AAAAQA84OztLr9Tt1jA9bOH23RsbG273PuAqlUqyubnZtdu1hy2Xy6XD89vbW28AAAB9 xxAdAAAAoIeE213Pz893dZgetlKplD6v/fLy0pvQ5xqNRnJ+fp7ecaCbg/OwjY2NpR3V63VvBAAA fcsQHQAAAKAHVavV5N27d+ntsLs9UA+3fA9XEZ+enqbPb6f3hbsJ7O/vJysrK127VfvX2/j4uOE5 AAADI/MQPdwO6u3bt89beA3t+Itf+IvXl81t5dAVukJb2kJX6ApdDav7+/v0luvhCt9uD0a/3JZ7 YWEhOTg4SGq1mrZ6RHi+ebhrQfjfER4D8Bo/tgjbxMRE2kb473HMcsxCV2gLXemKQekq8xB9d3f3 my/O4TVkFf4S+HVX4TXoCl2hLdAVukJXwyxc4RtOHr3WMP3LNj09nWxvb6dXymuru8JdAY6Pj9O7 BIQrv1+zg5mZmaEfnjtmoSu0BbpicLsyRMeOga5AV2gLXYGu0FUfCc+7Pjw8TJ+b/lpXH3+9LS0t pVfKh/ep12/93m9tPTw8pLfU/3Ingtf+AUW4K0Hozj7pmIWu0BboikHvyhAdOwa6Al2hLXQFukJX fer29jb58OFDks/nX32Y/mUrFovpldLhKuWrq6ueGqz3clvhxxHhvyecW3v37l16m/Re+JFE2CYn J9O7D4RHC+CYha7QFuiKYejKEB07BroCXaEtdAW6Qld9LtxS++TkJL0qvFcGr1+20dHR9Orl9+/f p1fQh6urtZUkNzc36Xqsr6+nt8jvxfct/LdVKhW3bHfMQldoC3TF0HVliI4dA12BrtAWugJdoasB cnd3l2xtbaVXMvfSUPbrLdyWPNwa/NOnT8nR0VH6fPVuXLH+Gm3VarXk8vIyvTI/XGG+sLDQU3cO +HoLg/zwQ4ww3Dc4d8xCV2gLdMUwd2WIjh0DXYGu0Ba6Al2hqwFey168Ov1HVz+Hq7IXFxfT54CH 80xhyB6u2q7X6z3ZVriyPty2/vj4ONnZ2Umv3g6D8lKplP5QoB/WPdyCP/zwIvwAA8csdIW2QFfo yhAdOwa6Al2hLXQFukJXAy8MesM5m6mpqb4Y6v7WNj4+/nzr83B7+HK5nG57e3vpld5hOz8/T5sJ V7eHoXDYvlxV/b22wrPIw/+f8Hz5cOvy8H8Lg/sv/74wGP/y54ThfhiQhx8mhLUMQ/9+XctwN4C1 tbV0vVx17piFrtAW6ApdfcsQHTsGugJdoS10BbpCV0Pk+vo62d7eTq+U7ueBesz2008/Dd3/5l8P zldXV9MfB7Tjyn4cs9AV2gJdMahdGaJjx0BXoCu0ha5AV+hqSIWrr/f399Mrq4d5uDzIW6FQSG8x f3Z21pXnzjtmOWahK7SFrnTFIHRliI4dA12BrtAWugJdoSuSWq2W3sZ8eXm5b57lbfv+Fm41H+42 EO464FbtjlnoCrSFrtBV696EZz6FPzR2++Mf/xg9RA+/fs3yZ3/ZYm8/dXl5mfnPvrm5ifqzs657 2MJ/f4x+WPfv/TjDur9+72H9+nndf68r696+dQ/rNSy9//qDPJx0tO56b8e6v/RLonXXeyvbrz8L W/3Lh3XXe8x392Ff99irPoe99yzf3a17e3r/85//nPznf/5n8k//9E/Jzz//bDDd41t4Nnt4XnvY Vx4eHnq+93BeZ5CO762c4LXuw/e5GrvuWb+7W3e9v8b3d+vev71Xq1Xf3/tw3V+r93b82S9Z9+99 x+rmur8pl8tt/dLeyhA9LFA7/szYXx4Ui8XMf3Z4jlSMdqx7+O+P/Yu5dbfuMVtYP+tu3WMGy4O8 7r/+3/rLL79Yd723Zd1feiLOuuu9m//7rbverXvrW+wJGetu3ftx3W2vs4UfO8T8UOo1ew/ndQbp ONPKEN26D9/xvR3rHvtdzrrr3bpb95duc3Nz1t26v1g7/uyXrPv3vmN1c90N0Q1zrbt1N0S37k72 G6Lr3RDduhuiW3e9W3cng6y7dbf16WbIYohuuGWIbt31bt2tuyG6dTdEN0Q3zDVUtO5Oflp3J/sN 0a27Ibp117shut6tu5Nw1t269+C6/9d//Vfy/v379HncnqluiG6Ibt0d3w3R9W7drbthrnU3RO/r IbpnonsmumeiW3fPRLfunlXsmeh690x06z4cvXsmut47se6eie7Z3J6JrvfvrfuXv4ttb2+nJ7ra cYJzULeffvop+cMf/pD84z/+Y/Lv//7vyZ/+9Kf0mfSeIeqZ6NbdM9E9E13v/fb93bp7Jrpnonsm +kA9Ez3J6Hs7BmTVyl8+QFfoCm2BrtAVuqL31Wq15Pz8/HmwHq4AKRQKQzUwHxsbS6/UX1tbS/b2 9pLr6+uk0WiIwzELdIW20BX0WFeZh+j7+/vJyMjI8xZeQ1bh10PhV+pftthfn4Gu0BXaAl2hK3RF bwtD5HA1yMnJSbKzs5Osr68ni4uLyeTkZDI6OtpXQ/JwG/tSqZT+94db24f/PcfHx8nV1VX0HUFw zEJXukJb6Apddb+rN94CAAAAAHrV/f19UqlUksPDw2Rraysdsocr2RcWFtKr2cOV3V9OrIUrvds9 GA+D/C///pmZmfTPnJ+fT/8bwrMcwyOdwgm9cKU9AAAwGAzRAQAAABgoj4+P6fA9PGsxXAX+5fmH YeB9cHDwvJ2enn7zDNbb29v0n3GLdQAAGG6G6AAAAAAAAADwxBAdAAAAAAAAAJ4YogMAAAAAAADA E0N0AAAAAAAAAHhiiA4AAAAAAAAATwzRAQAAAAAAAOCJIToAAAAAAAAAPDFEBwAAAAAAAIAnhugA AAAAAAAA8MQQHQAAAAAAAACeGKIDAAAAAAAAwJPMQ/TPnz8nu7u7z1t4DVnV6/Xk4uLieQuvQVfo Cm2BrtAVugJtoSt0BdpCV+iq0zIP0cPg/M2bN89beA1ZhZ3h667Ca9AVukJboCt0ha5AW+gKXYG2 0BW66jRDdOwY6Ap0hbbQFegKXaEt0BW6QlugK3T1xBAdOwa6Al2hLXQFukJXaAt0ha7QFugKXT0x RMeOga5AV2gLXYGu0BXaAl2hK7QFukJXTwzRsWOgK9AV2kJXoCt0hbZAV+gKbYGu0NUTQ3TsGOgK dIW20BXoCl2hLdAVukJboCt09cQQHTsGugJdoS10BbpCV2gLdIWu0BboCl09MUTHjoGuQFdoC12B rtAV2gJdoSu0BbpCV08M0bFjoCvQFdpCV6ArdIW2QFfoCm2BrtDVE0N07BjoCnSFttAV6ApdoS3Q FbpCW6ArdPXEEB07BroCXaEtdAW6QldoC3SFrtAW6ApdPTFEx46BrkBXaAtdga7QFdoCXaErtAW6 QldPDNGxY6Ar0BXaQlegK3SFtkBX6Aptga7Q1RNDdOwY6Ap0hbbQFegKXaEt0BW6QlugK3T1xBAd Owa6Al2hLXQFukJXaAt0ha7QFugKXT0xRMeOga5AV2gLXYGu0BXaAl2hK7QFukJXTwzRsWOgK9AV 2kJXoCt0hbZAV+gKbYGu0NWTzEP0er2eVCqV5y28hqyazWZyd3f3vIXXoCt0hbZAV+gKXYG20BW6 Am2hK3TVaW+8BQAAAAAAAADwV4boAAAAAAAAAPDEEB0AAAAAAAAAnhiiAwAAAAAAAMATQ3QAAAAA AAAAeGKIDgAAAAAAAABPDNEBAAAAAAAA4IkhOgAAAAAAAAA8MUQHAAAAAAAAgCf/D4Yg/9FKwPx5 AAAAAElFTkSuQmCCUEsBAi0AFAAGAAgAAAAhALGCZ7YKAQAAEwIAABMAAAAAAAAAAAAAAAAAAAAA AFtDb250ZW50X1R5cGVzXS54bWxQSwECLQAUAAYACAAAACEAOP0h/9YAAACUAQAACwAAAAAAAAAA AAAAAAA7AQAAX3JlbHMvLnJlbHNQSwECLQAUAAYACAAAACEAYAvcQlAGAAD8IwAADgAAAAAAAAAA AAAAAAA6AgAAZHJzL2Uyb0RvYy54bWxQSwECLQAUAAYACAAAACEAqiYOvrwAAAAhAQAAGQAAAAAA AAAAAAAAAAC2CAAAZHJzL19yZWxzL2Uyb0RvYy54bWwucmVsc1BLAQItABQABgAIAAAAIQBH8V07 3gAAAAYBAAAPAAAAAAAAAAAAAAAAAKkJAABkcnMvZG93bnJldi54bWxQSwECLQAKAAAAAAAAACEA oKgpyq3KAACtygAAFAAAAAAAAAAAAAAAAAC0CgAAZHJzL21lZGlhL2ltYWdlMS5wbmdQSwUGAAAA AAYABgB8AQAAk9UAAAAA ">
                <v:shape id="_x0000_s2402" type="#_x0000_t75" style="position:absolute;width:64071;height:22561;visibility:visible;mso-wrap-style:square" filled="t">
                  <v:fill o:detectmouseclick="t"/>
                  <v:path o:connecttype="none"/>
                </v:shape>
                <v:group id="Group 1861" o:spid="_x0000_s2403" style="position:absolute;left:11198;width:39023;height:22564" coordsize="39023,22564"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6xdwa8MAAADdAAAADwAAAGRycy9kb3ducmV2LnhtbERPTYvCMBC9C/6HMII3 TbuiSDWKiLt4kAWrsOxtaMa22ExKk23rvzfCgrd5vM9Zb3tTiZYaV1pWEE8jEMSZ1SXnCq6Xz8kS hPPIGivLpOBBDrab4WCNibYdn6lNfS5CCLsEFRTe14mULivIoJvamjhwN9sY9AE2udQNdiHcVPIj ihbSYMmhocCa9gVl9/TPKPjqsNvN4kN7ut/2j9/L/PvnFJNS41G/W4Hw1Pu3+N991GH+chHD65tw gtw8AQAA//8DAFBLAQItABQABgAIAAAAIQCi+E9TBAEAAOwBAAATAAAAAAAAAAAAAAAAAAAAAABb Q29udGVudF9UeXBlc10ueG1sUEsBAi0AFAAGAAgAAAAhAGwG1f7YAAAAmQEAAAsAAAAAAAAAAAAA AAAANQEAAF9yZWxzLy5yZWxzUEsBAi0AFAAGAAgAAAAhADMvBZ5BAAAAOQAAABUAAAAAAAAAAAAA AAAANgIAAGRycy9ncm91cHNoYXBleG1sLnhtbFBLAQItABQABgAIAAAAIQDrF3BrwwAAAN0AAAAP AAAAAAAAAAAAAAAAAKoCAABkcnMvZG93bnJldi54bWxQSwUGAAAAAAQABAD6AAAAmgMAAAAA ">
                  <v:shape id="Picture 1862" o:spid="_x0000_s2404" type="#_x0000_t75" style="position:absolute;left:5666;top:3969;width:28589;height:14274;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PjULmnDAAAA3QAAAA8AAABkcnMvZG93bnJldi54bWxET9tqg0AQfS/kH5YJ5K1ZE0IQ6xrahNJA oFjtBwzuVCXurLirMX+fLRT6NodznfQwm05MNLjWsoLNOgJBXFndcq3gu3x/jkE4j6yxs0wK7uTg kC2eUky0vfEXTYWvRQhhl6CCxvs+kdJVDRl0a9sTB+7HDgZ9gEMt9YC3EG46uY2ivTTYcmhosKdj Q9W1GI2Cshi7t11++XDHU1kX1/zzMp1HpVbL+fUFhKfZ/4v/3Gcd5sf7Lfx+E06Q2QMAAP//AwBQ SwECLQAUAAYACAAAACEABKs5XgABAADmAQAAEwAAAAAAAAAAAAAAAAAAAAAAW0NvbnRlbnRfVHlw ZXNdLnhtbFBLAQItABQABgAIAAAAIQAIwxik1AAAAJMBAAALAAAAAAAAAAAAAAAAADEBAABfcmVs cy8ucmVsc1BLAQItABQABgAIAAAAIQAzLwWeQQAAADkAAAASAAAAAAAAAAAAAAAAAC4CAABkcnMv cGljdHVyZXhtbC54bWxQSwECLQAUAAYACAAAACEA+NQuacMAAADdAAAADwAAAAAAAAAAAAAAAACf AgAAZHJzL2Rvd25yZXYueG1sUEsFBgAAAAAEAAQA9wAAAI8DAAAAAA== ">
                    <v:imagedata r:id="rId2387" o:title=""/>
                    <v:path arrowok="t"/>
                  </v:shape>
                  <v:shape id="Straight Arrow Connector 1863" o:spid="_x0000_s2405" type="#_x0000_t32" style="position:absolute;left:5905;top:11106;width:32528;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Bw7it8IAAADdAAAADwAAAGRycy9kb3ducmV2LnhtbERPTYvCMBC9L/gfwgje1lRdilajiLBQ 95YqeB2asS02k9JktfrrNwsLe5vH+5zNbrCtuFPvG8cKZtMEBHHpTMOVgvPp830Jwgdkg61jUvAk D7vt6G2DmXEP1nQvQiViCPsMFdQhdJmUvqzJop+6jjhyV9dbDBH2lTQ9PmK4beU8SVJpseHYUGNH h5rKW/FtFaTHly6+ho/VPr/kzXPWaptrrdRkPOzXIAIN4V/8585NnL9MF/D7TTxBbn8A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Bw7it8IAAADdAAAADwAAAAAAAAAAAAAA AAChAgAAZHJzL2Rvd25yZXYueG1sUEsFBgAAAAAEAAQA+QAAAJADAAAAAA== " strokecolor="black [3213]" strokeweight="1pt">
                    <v:stroke startarrow="oval" startarrowwidth="narrow" startarrowlength="short" endarrow="block" endarrowwidth="narrow" endarrowlength="long" joinstyle="miter"/>
                    <o:lock v:ext="edit" shapetype="f"/>
                  </v:shape>
                  <v:shape id="Straight Arrow Connector 1864" o:spid="_x0000_s2406" type="#_x0000_t32" style="position:absolute;left:5915;width:0;height:19002;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ruPOUsUAAADdAAAADwAAAGRycy9kb3ducmV2LnhtbERPTWvCQBC9C/0PyxR6041WgqSuUm0V QZA2rbTHITtNgtnZkF1N9Ne7gtDbPN7nTOedqcSJGldaVjAcRCCIM6tLzhV8f636ExDOI2usLJOC MzmYzx56U0y0bfmTTqnPRQhhl6CCwvs6kdJlBRl0A1sTB+7PNgZ9gE0udYNtCDeVHEVRLA2WHBoK rGlZUHZIj0bBIh6uVz8fpX3f69/dtn1+W6f7i1JPj93rCwhPnf8X390bHeZP4jHcvgknyNkV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ruPOUsUAAADdAAAADwAAAAAAAAAA AAAAAAChAgAAZHJzL2Rvd25yZXYueG1sUEsFBgAAAAAEAAQA+QAAAJMDAAAAAA== " strokecolor="black [3213]" strokeweight="1pt">
                    <v:stroke endarrow="block" endarrowwidth="narrow" endarrowlength="long" joinstyle="miter"/>
                  </v:shape>
                  <v:shape id="TextBox 10" o:spid="_x0000_s2407" type="#_x0000_t202" style="position:absolute;top:753;width:7524;height:417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3yJqnsAA AADdAAAADwAAAGRycy9kb3ducmV2LnhtbERPTWvCQBC9F/wPyxS81Y0FRaKrSG3BgxdtvA/ZMRvM zobs1MR/7wpCb/N4n7PaDL5RN+piHdjAdJKBIi6DrbkyUPz+fCxARUG22AQmA3eKsFmP3laY29Dz kW4nqVQK4ZijASfS5lrH0pHHOAktceIuofMoCXaVth32Kdw3+jPL5tpjzanBYUtfjsrr6c8bELHb 6b349nF/Hg673mXlDAtjxu/DdglKaJB/8cu9t2n+Yj6D5zfpBL1+AAAA//8DAFBLAQItABQABgAI AAAAIQDw94q7/QAAAOIBAAATAAAAAAAAAAAAAAAAAAAAAABbQ29udGVudF9UeXBlc10ueG1sUEsB Ai0AFAAGAAgAAAAhADHdX2HSAAAAjwEAAAsAAAAAAAAAAAAAAAAALgEAAF9yZWxzLy5yZWxzUEsB Ai0AFAAGAAgAAAAhADMvBZ5BAAAAOQAAABAAAAAAAAAAAAAAAAAAKQIAAGRycy9zaGFwZXhtbC54 bWxQSwECLQAUAAYACAAAACEA3yJqnsAAAADdAAAADwAAAAAAAAAAAAAAAACYAgAAZHJzL2Rvd25y ZXYueG1sUEsFBgAAAAAEAAQA9QAAAIUDAAAAAA== " filled="f" stroked="f">
                    <v:textbox style="mso-fit-shape-to-text:t">
                      <w:txbxContent>
                        <w:p w14:paraId="43F54A21" w14:textId="77777777" w:rsidR="003B4DD8" w:rsidRDefault="003B4DD8" w:rsidP="003B4DD8">
                          <w:pPr>
                            <w:rPr>
                              <w:rFonts w:ascii="Cambria Math" w:hAnsi="+mn-cs"/>
                              <w:i/>
                              <w:iCs/>
                              <w:color w:val="000000" w:themeColor="text1"/>
                              <w:kern w:val="24"/>
                              <w:sz w:val="20"/>
                              <w:szCs w:val="20"/>
                            </w:rPr>
                          </w:pPr>
                          <m:oMathPara>
                            <m:oMathParaPr>
                              <m:jc m:val="centerGroup"/>
                            </m:oMathParaPr>
                            <m:oMath>
                              <m:sSub>
                                <m:sSubPr>
                                  <m:ctrlPr>
                                    <w:rPr>
                                      <w:rFonts w:ascii="Cambria Math" w:eastAsiaTheme="minorEastAsia" w:hAnsi="Cambria Math"/>
                                      <w:i/>
                                      <w:iCs/>
                                      <w:color w:val="000000" w:themeColor="text1"/>
                                      <w:kern w:val="24"/>
                                    </w:rPr>
                                  </m:ctrlPr>
                                </m:sSubPr>
                                <m:e>
                                  <m:r>
                                    <w:rPr>
                                      <w:rFonts w:ascii="Cambria Math" w:hAnsi="Cambria Math"/>
                                      <w:color w:val="000000" w:themeColor="text1"/>
                                      <w:kern w:val="24"/>
                                      <w:sz w:val="20"/>
                                      <w:szCs w:val="20"/>
                                    </w:rPr>
                                    <m:t>u</m:t>
                                  </m:r>
                                </m:e>
                                <m:sub>
                                  <m:r>
                                    <w:rPr>
                                      <w:rFonts w:ascii="Cambria Math" w:hAnsi="Cambria Math"/>
                                      <w:color w:val="000000" w:themeColor="text1"/>
                                      <w:kern w:val="24"/>
                                      <w:sz w:val="20"/>
                                      <w:szCs w:val="20"/>
                                    </w:rPr>
                                    <m:t>L</m:t>
                                  </m:r>
                                </m:sub>
                              </m:sSub>
                              <m:r>
                                <w:rPr>
                                  <w:rFonts w:ascii="Cambria Math" w:hAnsi="Cambria Math"/>
                                  <w:color w:val="000000" w:themeColor="text1"/>
                                  <w:kern w:val="24"/>
                                  <w:sz w:val="20"/>
                                  <w:szCs w:val="20"/>
                                </w:rPr>
                                <m:t>(V)</m:t>
                              </m:r>
                            </m:oMath>
                          </m:oMathPara>
                        </w:p>
                      </w:txbxContent>
                    </v:textbox>
                  </v:shape>
                  <v:shape id="TextBox 60" o:spid="_x0000_s2408" type="#_x0000_t202" style="position:absolute;left:31499;top:11173;width:7524;height:353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L/D06cAA AADdAAAADwAAAGRycy9kb3ducmV2LnhtbERPTWvCQBC9C/0PyxS86caCQVJXEVvBQy/aeB+y02ww OxuyUxP/vVsQepvH+5z1dvStulEfm8AGFvMMFHEVbMO1gfL7MFuBioJssQ1MBu4UYbt5mayxsGHg E93OUqsUwrFAA06kK7SOlSOPcR464sT9hN6jJNjX2vY4pHDf6rcsy7XHhlODw472jqrr+dcbELG7 xb389PF4Gb8+BpdVSyyNmb6Ou3dQQqP8i5/uo03zV3kOf9+kE/TmAQAA//8DAFBLAQItABQABgAI AAAAIQDw94q7/QAAAOIBAAATAAAAAAAAAAAAAAAAAAAAAABbQ29udGVudF9UeXBlc10ueG1sUEsB Ai0AFAAGAAgAAAAhADHdX2HSAAAAjwEAAAsAAAAAAAAAAAAAAAAALgEAAF9yZWxzLy5yZWxzUEsB Ai0AFAAGAAgAAAAhADMvBZ5BAAAAOQAAABAAAAAAAAAAAAAAAAAAKQIAAGRycy9zaGFwZXhtbC54 bWxQSwECLQAUAAYACAAAACEAL/D06cAAAADdAAAADwAAAAAAAAAAAAAAAACYAgAAZHJzL2Rvd25y ZXYueG1sUEsFBgAAAAAEAAQA9QAAAIUDAAAAAA== " filled="f" stroked="f">
                    <v:textbox style="mso-fit-shape-to-text:t">
                      <w:txbxContent>
                        <w:p w14:paraId="3BED877C"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t(s)</m:t>
                              </m:r>
                            </m:oMath>
                          </m:oMathPara>
                        </w:p>
                      </w:txbxContent>
                    </v:textbox>
                  </v:shape>
                  <v:shape id="TextBox 61" o:spid="_x0000_s2409" type="#_x0000_t202" style="position:absolute;left:3559;top:10980;width:2343;height:353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LxRcsEA AADdAAAADwAAAGRycy9kb3ducmV2LnhtbERPS2vCQBC+F/wPyxR6qxsFrURXER/goZfa9D5kx2xo djZkRxP/fbcgeJuP7zmrzeAbdaMu1oENTMYZKOIy2JorA8X38X0BKgqyxSYwGbhThM169LLC3Iae v+h2lkqlEI45GnAiba51LB15jOPQEifuEjqPkmBXadthn8J9o6dZNtcea04NDlvaOSp/z1dvQMRu J/fi4OPpZ/jc9y4rZ1gY8/Y6bJeghAZ5ih/uk03zF/MP+P8mnaDXfwAAAP//AwBQSwECLQAUAAYA CAAAACEA8PeKu/0AAADiAQAAEwAAAAAAAAAAAAAAAAAAAAAAW0NvbnRlbnRfVHlwZXNdLnhtbFBL AQItABQABgAIAAAAIQAx3V9h0gAAAI8BAAALAAAAAAAAAAAAAAAAAC4BAABfcmVscy8ucmVsc1BL AQItABQABgAIAAAAIQAzLwWeQQAAADkAAAAQAAAAAAAAAAAAAAAAACkCAABkcnMvc2hhcGV4bWwu eG1sUEsBAi0AFAAGAAgAAAAhAEC8UXLBAAAA3QAAAA8AAAAAAAAAAAAAAAAAmAIAAGRycy9kb3du cmV2LnhtbFBLBQYAAAAABAAEAPUAAACGAwAAAAA= " filled="f" stroked="f">
                    <v:textbox style="mso-fit-shape-to-text:t">
                      <w:txbxContent>
                        <w:p w14:paraId="41AD9B6F"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O</m:t>
                              </m:r>
                            </m:oMath>
                          </m:oMathPara>
                        </w:p>
                      </w:txbxContent>
                    </v:textbox>
                  </v:shape>
                  <v:shape id="TextBox 62" o:spid="_x0000_s2410" type="#_x0000_t202" style="position:absolute;left:919;top:3278;width:5461;height:353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MSPFAMMA AADdAAAADwAAAGRycy9kb3ducmV2LnhtbESPQWvDMAyF74X9B6PCbq3TwUrJ6pbSbdBDL+uyu4i1 OCyWQ6w16b+vDoPdJN7Te5+2+yl25kpDbhM7WC0LMMR18i03DqrP98UGTBZkj11icnCjDPvdw2yL pU8jf9D1Io3REM4lOggifWltrgNFzMvUE6v2nYaIouvQWD/gqOGxs09FsbYRW9aGgD0dA9U/l9/o QMQfVrfqLebT13R+HUNRP2Pl3ON8OryAEZrk3/x3ffKKv1krrn6jI9jdHQAA//8DAFBLAQItABQA BgAIAAAAIQDw94q7/QAAAOIBAAATAAAAAAAAAAAAAAAAAAAAAABbQ29udGVudF9UeXBlc10ueG1s UEsBAi0AFAAGAAgAAAAhADHdX2HSAAAAjwEAAAsAAAAAAAAAAAAAAAAALgEAAF9yZWxzLy5yZWxz UEsBAi0AFAAGAAgAAAAhADMvBZ5BAAAAOQAAABAAAAAAAAAAAAAAAAAAKQIAAGRycy9zaGFwZXht bC54bWxQSwECLQAUAAYACAAAACEAMSPFAMMAAADdAAAADwAAAAAAAAAAAAAAAACYAgAAZHJzL2Rv d25yZXYueG1sUEsFBgAAAAAEAAQA9QAAAIgDAAAAAA== " filled="f" stroked="f">
                    <v:textbox style="mso-fit-shape-to-text:t">
                      <w:txbxContent>
                        <w:p w14:paraId="34317B7C"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120</m:t>
                              </m:r>
                            </m:oMath>
                          </m:oMathPara>
                        </w:p>
                      </w:txbxContent>
                    </v:textbox>
                  </v:shape>
                  <v:shape id="TextBox 63" o:spid="_x0000_s2411" type="#_x0000_t202" style="position:absolute;left:1033;top:6655;width:5461;height:353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m9gm8EA AADdAAAADwAAAGRycy9kb3ducmV2LnhtbERPS2vCQBC+F/wPywje6saCYqOriA/w0Is23ofsNBua nQ3ZqYn/vlsoeJuP7znr7eAbdacu1oENzKYZKOIy2JorA8Xn6XUJKgqyxSYwGXhQhO1m9LLG3Iae L3S/SqVSCMccDTiRNtc6lo48xmloiRP3FTqPkmBXadthn8J9o9+ybKE91pwaHLa0d1R+X3+8ARG7 mz2Ko4/n2/Bx6F1WzrEwZjIeditQQoM8xf/us03zl4t3+PsmnaA3vwAAAP//AwBQSwECLQAUAAYA CAAAACEA8PeKu/0AAADiAQAAEwAAAAAAAAAAAAAAAAAAAAAAW0NvbnRlbnRfVHlwZXNdLnhtbFBL AQItABQABgAIAAAAIQAx3V9h0gAAAI8BAAALAAAAAAAAAAAAAAAAAC4BAABfcmVscy8ucmVsc1BL AQItABQABgAIAAAAIQAzLwWeQQAAADkAAAAQAAAAAAAAAAAAAAAAACkCAABkcnMvc2hhcGV4bWwu eG1sUEsBAi0AFAAGAAgAAAAhAF5vYJvBAAAA3QAAAA8AAAAAAAAAAAAAAAAAmAIAAGRycy9kb3du cmV2LnhtbFBLBQYAAAAABAAEAPUAAACGAwAAAAA= " filled="f" stroked="f">
                    <v:textbox style="mso-fit-shape-to-text:t">
                      <w:txbxContent>
                        <w:p w14:paraId="68BB91F1"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60</m:t>
                              </m:r>
                            </m:oMath>
                          </m:oMathPara>
                        </w:p>
                      </w:txbxContent>
                    </v:textbox>
                  </v:shape>
                  <v:shape id="TextBox 64" o:spid="_x0000_s2412" type="#_x0000_t202" style="position:absolute;left:1045;top:16412;width:5461;height:353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oxf28QA AADdAAAADwAAAGRycy9kb3ducmV2LnhtbESPQU/DMAyF70j7D5EncWPpkAZTWTZNg0k7cGGUu9WY plrjVI1Zu3+PD0jcbL3n9z5vdlPszJWG3CZ2sFwUYIjr5FtuHFSfx4c1mCzIHrvE5OBGGXbb2d0G S59G/qDrWRqjIZxLdBBE+tLaXAeKmBepJ1btOw0RRdehsX7AUcNjZx+L4slGbFkbAvZ0CFRfzj/R gYjfL2/VW8ynr+n9dQxFvcLKufv5tH8BIzTJv/nv+uQVf/2s/PqNjmC3vwAAAP//AwBQSwECLQAU AAYACAAAACEA8PeKu/0AAADiAQAAEwAAAAAAAAAAAAAAAAAAAAAAW0NvbnRlbnRfVHlwZXNdLnht bFBLAQItABQABgAIAAAAIQAx3V9h0gAAAI8BAAALAAAAAAAAAAAAAAAAAC4BAABfcmVscy8ucmVs c1BLAQItABQABgAIAAAAIQAzLwWeQQAAADkAAAAQAAAAAAAAAAAAAAAAACkCAABkcnMvc2hhcGV4 bWwueG1sUEsBAi0AFAAGAAgAAAAhAEqMX9vEAAAA3QAAAA8AAAAAAAAAAAAAAAAAmAIAAGRycy9k b3ducmV2LnhtbFBLBQYAAAAABAAEAPUAAACJAwAAAAA= " filled="f" stroked="f">
                    <v:textbox style="mso-fit-shape-to-text:t">
                      <w:txbxContent>
                        <w:p w14:paraId="2ACF1DB8"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120</m:t>
                              </m:r>
                            </m:oMath>
                          </m:oMathPara>
                        </w:p>
                      </w:txbxContent>
                    </v:textbox>
                  </v:shape>
                  <v:shape id="TextBox 65" o:spid="_x0000_s2413" type="#_x0000_t202" style="position:absolute;left:7461;top:17719;width:5461;height:477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JcD6QMEA AADdAAAADwAAAGRycy9kb3ducmV2LnhtbERPTWvCQBC9F/wPywi91U2EtpK6imgLHnqppvchO2aD 2dmQHU38992C4G0e73OW69G36kp9bAIbyGcZKOIq2IZrA+Xx62UBKgqyxTYwGbhRhPVq8rTEwoaB f+h6kFqlEI4FGnAiXaF1rBx5jLPQESfuFHqPkmBfa9vjkMJ9q+dZ9qY9NpwaHHa0dVSdDxdvQMRu 8lv56eP+d/zeDS6rXrE05nk6bj5ACY3yEN/de5vmL95z+P8mnaBXfwAAAP//AwBQSwECLQAUAAYA CAAAACEA8PeKu/0AAADiAQAAEwAAAAAAAAAAAAAAAAAAAAAAW0NvbnRlbnRfVHlwZXNdLnhtbFBL AQItABQABgAIAAAAIQAx3V9h0gAAAI8BAAALAAAAAAAAAAAAAAAAAC4BAABfcmVscy8ucmVsc1BL AQItABQABgAIAAAAIQAzLwWeQQAAADkAAAAQAAAAAAAAAAAAAAAAACkCAABkcnMvc2hhcGV4bWwu eG1sUEsBAi0AFAAGAAgAAAAhACXA+kDBAAAA3QAAAA8AAAAAAAAAAAAAAAAAmAIAAGRycy9kb3du cmV2LnhtbFBLBQYAAAAABAAEAPUAAACGAwAAAAA= " filled="f" stroked="f">
                    <v:textbox style="mso-fit-shape-to-text:t">
                      <w:txbxContent>
                        <w:p w14:paraId="1CB7BC5C" w14:textId="77777777" w:rsidR="003B4DD8" w:rsidRDefault="003B4DD8" w:rsidP="003B4DD8">
                          <w:pPr>
                            <w:rPr>
                              <w:rFonts w:ascii="Cambria Math" w:hAnsi="+mn-cs"/>
                              <w:i/>
                              <w:iCs/>
                              <w:color w:val="000000" w:themeColor="text1"/>
                              <w:kern w:val="24"/>
                              <w:sz w:val="20"/>
                              <w:szCs w:val="20"/>
                            </w:rPr>
                          </w:pPr>
                          <m:oMathPara>
                            <m:oMathParaPr>
                              <m:jc m:val="centerGroup"/>
                            </m:oMathParaPr>
                            <m:oMath>
                              <m:box>
                                <m:boxPr>
                                  <m:ctrlPr>
                                    <w:rPr>
                                      <w:rFonts w:ascii="Cambria Math" w:eastAsiaTheme="minorEastAsia" w:hAnsi="Cambria Math"/>
                                      <w:i/>
                                      <w:iCs/>
                                      <w:color w:val="000000" w:themeColor="text1"/>
                                      <w:kern w:val="24"/>
                                    </w:rPr>
                                  </m:ctrlPr>
                                </m:boxPr>
                                <m:e>
                                  <m:argPr>
                                    <m:argSz m:val="-1"/>
                                  </m:argPr>
                                  <m:f>
                                    <m:fPr>
                                      <m:ctrlPr>
                                        <w:rPr>
                                          <w:rFonts w:ascii="Cambria Math" w:eastAsiaTheme="minorEastAsia" w:hAnsi="Cambria Math"/>
                                          <w:i/>
                                          <w:iCs/>
                                          <w:color w:val="000000" w:themeColor="text1"/>
                                          <w:kern w:val="24"/>
                                        </w:rPr>
                                      </m:ctrlPr>
                                    </m:fPr>
                                    <m:num>
                                      <m:r>
                                        <w:rPr>
                                          <w:rFonts w:ascii="Cambria Math" w:hAnsi="Cambria Math"/>
                                          <w:color w:val="000000" w:themeColor="text1"/>
                                          <w:kern w:val="24"/>
                                          <w:sz w:val="20"/>
                                          <w:szCs w:val="20"/>
                                        </w:rPr>
                                        <m:t>1</m:t>
                                      </m:r>
                                    </m:num>
                                    <m:den>
                                      <m:r>
                                        <w:rPr>
                                          <w:rFonts w:ascii="Cambria Math" w:hAnsi="Cambria Math"/>
                                          <w:color w:val="000000" w:themeColor="text1"/>
                                          <w:kern w:val="24"/>
                                          <w:sz w:val="20"/>
                                          <w:szCs w:val="20"/>
                                        </w:rPr>
                                        <m:t>300</m:t>
                                      </m:r>
                                    </m:den>
                                  </m:f>
                                </m:e>
                              </m:box>
                            </m:oMath>
                          </m:oMathPara>
                        </w:p>
                      </w:txbxContent>
                    </v:textbox>
                  </v:shape>
                  <v:shape id="TextBox 66" o:spid="_x0000_s2414" type="#_x0000_t202" style="position:absolute;left:11782;top:17788;width:5455;height:477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1RJkN8EA AADdAAAADwAAAGRycy9kb3ducmV2LnhtbERPTWvCQBC9C/6HZQq96UahVqJrCLYFD15q0/uQHbOh 2dmQnZr477uFQm/zeJ+zLybfqRsNsQ1sYLXMQBHXwbbcGKg+3hZbUFGQLXaBycCdIhSH+WyPuQ0j v9PtIo1KIRxzNOBE+lzrWDvyGJehJ07cNQweJcGh0XbAMYX7Tq+zbKM9tpwaHPZ0dFR/Xb69ARFb ru7Vq4+nz+n8MrqsfsLKmMeHqdyBEprkX/znPtk0f/u8ht9v0gn68AMAAP//AwBQSwECLQAUAAYA CAAAACEA8PeKu/0AAADiAQAAEwAAAAAAAAAAAAAAAAAAAAAAW0NvbnRlbnRfVHlwZXNdLnhtbFBL AQItABQABgAIAAAAIQAx3V9h0gAAAI8BAAALAAAAAAAAAAAAAAAAAC4BAABfcmVscy8ucmVsc1BL AQItABQABgAIAAAAIQAzLwWeQQAAADkAAAAQAAAAAAAAAAAAAAAAACkCAABkcnMvc2hhcGV4bWwu eG1sUEsBAi0AFAAGAAgAAAAhANUSZDfBAAAA3QAAAA8AAAAAAAAAAAAAAAAAmAIAAGRycy9kb3du cmV2LnhtbFBLBQYAAAAABAAEAPUAAACGAwAAAAA= " filled="f" stroked="f">
                    <v:textbox style="mso-fit-shape-to-text:t">
                      <w:txbxContent>
                        <w:p w14:paraId="57FA3496" w14:textId="77777777" w:rsidR="003B4DD8" w:rsidRDefault="003B4DD8" w:rsidP="003B4DD8">
                          <w:pPr>
                            <w:rPr>
                              <w:rFonts w:ascii="Cambria Math" w:hAnsi="+mn-cs"/>
                              <w:i/>
                              <w:iCs/>
                              <w:color w:val="000000" w:themeColor="text1"/>
                              <w:kern w:val="24"/>
                              <w:sz w:val="20"/>
                              <w:szCs w:val="20"/>
                            </w:rPr>
                          </w:pPr>
                          <m:oMathPara>
                            <m:oMathParaPr>
                              <m:jc m:val="centerGroup"/>
                            </m:oMathParaPr>
                            <m:oMath>
                              <m:box>
                                <m:boxPr>
                                  <m:ctrlPr>
                                    <w:rPr>
                                      <w:rFonts w:ascii="Cambria Math" w:eastAsiaTheme="minorEastAsia" w:hAnsi="Cambria Math"/>
                                      <w:i/>
                                      <w:iCs/>
                                      <w:color w:val="000000" w:themeColor="text1"/>
                                      <w:kern w:val="24"/>
                                    </w:rPr>
                                  </m:ctrlPr>
                                </m:boxPr>
                                <m:e>
                                  <m:argPr>
                                    <m:argSz m:val="-1"/>
                                  </m:argPr>
                                  <m:f>
                                    <m:fPr>
                                      <m:ctrlPr>
                                        <w:rPr>
                                          <w:rFonts w:ascii="Cambria Math" w:eastAsiaTheme="minorEastAsia" w:hAnsi="Cambria Math"/>
                                          <w:i/>
                                          <w:iCs/>
                                          <w:color w:val="000000" w:themeColor="text1"/>
                                          <w:kern w:val="24"/>
                                        </w:rPr>
                                      </m:ctrlPr>
                                    </m:fPr>
                                    <m:num>
                                      <m:r>
                                        <w:rPr>
                                          <w:rFonts w:ascii="Cambria Math" w:hAnsi="Cambria Math"/>
                                          <w:color w:val="000000" w:themeColor="text1"/>
                                          <w:kern w:val="24"/>
                                          <w:sz w:val="20"/>
                                          <w:szCs w:val="20"/>
                                        </w:rPr>
                                        <m:t>2</m:t>
                                      </m:r>
                                    </m:num>
                                    <m:den>
                                      <m:r>
                                        <w:rPr>
                                          <w:rFonts w:ascii="Cambria Math" w:hAnsi="Cambria Math"/>
                                          <w:color w:val="000000" w:themeColor="text1"/>
                                          <w:kern w:val="24"/>
                                          <w:sz w:val="20"/>
                                          <w:szCs w:val="20"/>
                                        </w:rPr>
                                        <m:t>300</m:t>
                                      </m:r>
                                    </m:den>
                                  </m:f>
                                </m:e>
                              </m:box>
                            </m:oMath>
                          </m:oMathPara>
                        </w:p>
                      </w:txbxContent>
                    </v:textbox>
                  </v:shape>
                  <v:shape id="TextBox 67" o:spid="_x0000_s2415" type="#_x0000_t202" style="position:absolute;left:16073;top:17789;width:5455;height:477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ul7BrMEA AADdAAAADwAAAGRycy9kb3ducmV2LnhtbERPS2vCQBC+F/wPywje6kbFVlJXER/goZfa9D5kp9nQ 7GzIjib+e7dQ6G0+vuest4Nv1I26WAc2MJtmoIjLYGuuDBSfp+cVqCjIFpvAZOBOEbab0dMacxt6 /qDbRSqVQjjmaMCJtLnWsXTkMU5DS5y479B5lAS7StsO+xTuGz3PshftsebU4LClvaPy53L1BkTs bnYvjj6ev4b3Q++ycomFMZPxsHsDJTTIv/jPfbZp/up1Ab/fpBP05gEAAP//AwBQSwECLQAUAAYA CAAAACEA8PeKu/0AAADiAQAAEwAAAAAAAAAAAAAAAAAAAAAAW0NvbnRlbnRfVHlwZXNdLnhtbFBL AQItABQABgAIAAAAIQAx3V9h0gAAAI8BAAALAAAAAAAAAAAAAAAAAC4BAABfcmVscy8ucmVsc1BL AQItABQABgAIAAAAIQAzLwWeQQAAADkAAAAQAAAAAAAAAAAAAAAAACkCAABkcnMvc2hhcGV4bWwu eG1sUEsBAi0AFAAGAAgAAAAhALpewazBAAAA3QAAAA8AAAAAAAAAAAAAAAAAmAIAAGRycy9kb3du cmV2LnhtbFBLBQYAAAAABAAEAPUAAACGAwAAAAA= " filled="f" stroked="f">
                    <v:textbox style="mso-fit-shape-to-text:t">
                      <w:txbxContent>
                        <w:p w14:paraId="51BBB2D2" w14:textId="77777777" w:rsidR="003B4DD8" w:rsidRDefault="003B4DD8" w:rsidP="003B4DD8">
                          <w:pPr>
                            <w:rPr>
                              <w:rFonts w:ascii="Cambria Math" w:hAnsi="+mn-cs"/>
                              <w:i/>
                              <w:iCs/>
                              <w:color w:val="000000" w:themeColor="text1"/>
                              <w:kern w:val="24"/>
                              <w:sz w:val="20"/>
                              <w:szCs w:val="20"/>
                            </w:rPr>
                          </w:pPr>
                          <m:oMathPara>
                            <m:oMathParaPr>
                              <m:jc m:val="centerGroup"/>
                            </m:oMathParaPr>
                            <m:oMath>
                              <m:box>
                                <m:boxPr>
                                  <m:ctrlPr>
                                    <w:rPr>
                                      <w:rFonts w:ascii="Cambria Math" w:eastAsiaTheme="minorEastAsia" w:hAnsi="Cambria Math"/>
                                      <w:i/>
                                      <w:iCs/>
                                      <w:color w:val="000000" w:themeColor="text1"/>
                                      <w:kern w:val="24"/>
                                    </w:rPr>
                                  </m:ctrlPr>
                                </m:boxPr>
                                <m:e>
                                  <m:argPr>
                                    <m:argSz m:val="-1"/>
                                  </m:argPr>
                                  <m:f>
                                    <m:fPr>
                                      <m:ctrlPr>
                                        <w:rPr>
                                          <w:rFonts w:ascii="Cambria Math" w:eastAsiaTheme="minorEastAsia" w:hAnsi="Cambria Math"/>
                                          <w:i/>
                                          <w:iCs/>
                                          <w:color w:val="000000" w:themeColor="text1"/>
                                          <w:kern w:val="24"/>
                                        </w:rPr>
                                      </m:ctrlPr>
                                    </m:fPr>
                                    <m:num>
                                      <m:r>
                                        <w:rPr>
                                          <w:rFonts w:ascii="Cambria Math" w:hAnsi="Cambria Math"/>
                                          <w:color w:val="000000" w:themeColor="text1"/>
                                          <w:kern w:val="24"/>
                                          <w:sz w:val="20"/>
                                          <w:szCs w:val="20"/>
                                        </w:rPr>
                                        <m:t>3</m:t>
                                      </m:r>
                                    </m:num>
                                    <m:den>
                                      <m:r>
                                        <w:rPr>
                                          <w:rFonts w:ascii="Cambria Math" w:hAnsi="Cambria Math"/>
                                          <w:color w:val="000000" w:themeColor="text1"/>
                                          <w:kern w:val="24"/>
                                          <w:sz w:val="20"/>
                                          <w:szCs w:val="20"/>
                                        </w:rPr>
                                        <m:t>300</m:t>
                                      </m:r>
                                    </m:den>
                                  </m:f>
                                </m:e>
                              </m:box>
                            </m:oMath>
                          </m:oMathPara>
                        </w:p>
                      </w:txbxContent>
                    </v:textbox>
                  </v:shape>
                  <v:shape id="TextBox 68" o:spid="_x0000_s2416" type="#_x0000_t202" style="position:absolute;left:20267;top:17794;width:5461;height:476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NbdZ2MEA AADdAAAADwAAAGRycy9kb3ducmV2LnhtbERPS2vCQBC+F/wPywje6kbRVlJXER/goZfa9D5kp9nQ 7GzIjib+e7dQ6G0+vuest4Nv1I26WAc2MJtmoIjLYGuuDBSfp+cVqCjIFpvAZOBOEbab0dMacxt6 /qDbRSqVQjjmaMCJtLnWsXTkMU5DS5y479B5lAS7StsO+xTuGz3PshftsebU4LClvaPy53L1BkTs bnYvjj6ev4b3Q++ycomFMZPxsHsDJTTIv/jPfbZp/up1Ab/fpBP05gEAAP//AwBQSwECLQAUAAYA CAAAACEA8PeKu/0AAADiAQAAEwAAAAAAAAAAAAAAAAAAAAAAW0NvbnRlbnRfVHlwZXNdLnhtbFBL AQItABQABgAIAAAAIQAx3V9h0gAAAI8BAAALAAAAAAAAAAAAAAAAAC4BAABfcmVscy8ucmVsc1BL AQItABQABgAIAAAAIQAzLwWeQQAAADkAAAAQAAAAAAAAAAAAAAAAACkCAABkcnMvc2hhcGV4bWwu eG1sUEsBAi0AFAAGAAgAAAAhADW3WdjBAAAA3QAAAA8AAAAAAAAAAAAAAAAAmAIAAGRycy9kb3du cmV2LnhtbFBLBQYAAAAABAAEAPUAAACGAwAAAAA= " filled="f" stroked="f">
                    <v:textbox style="mso-fit-shape-to-text:t">
                      <w:txbxContent>
                        <w:p w14:paraId="1B3D0E5F" w14:textId="77777777" w:rsidR="003B4DD8" w:rsidRDefault="003B4DD8" w:rsidP="003B4DD8">
                          <w:pPr>
                            <w:rPr>
                              <w:rFonts w:ascii="Cambria Math" w:hAnsi="+mn-cs"/>
                              <w:i/>
                              <w:iCs/>
                              <w:color w:val="000000" w:themeColor="text1"/>
                              <w:kern w:val="24"/>
                              <w:sz w:val="20"/>
                              <w:szCs w:val="20"/>
                            </w:rPr>
                          </w:pPr>
                          <m:oMathPara>
                            <m:oMathParaPr>
                              <m:jc m:val="centerGroup"/>
                            </m:oMathParaPr>
                            <m:oMath>
                              <m:box>
                                <m:boxPr>
                                  <m:ctrlPr>
                                    <w:rPr>
                                      <w:rFonts w:ascii="Cambria Math" w:eastAsiaTheme="minorEastAsia" w:hAnsi="Cambria Math"/>
                                      <w:i/>
                                      <w:iCs/>
                                      <w:color w:val="000000" w:themeColor="text1"/>
                                      <w:kern w:val="24"/>
                                    </w:rPr>
                                  </m:ctrlPr>
                                </m:boxPr>
                                <m:e>
                                  <m:argPr>
                                    <m:argSz m:val="-1"/>
                                  </m:argPr>
                                  <m:f>
                                    <m:fPr>
                                      <m:ctrlPr>
                                        <w:rPr>
                                          <w:rFonts w:ascii="Cambria Math" w:eastAsiaTheme="minorEastAsia" w:hAnsi="Cambria Math"/>
                                          <w:i/>
                                          <w:iCs/>
                                          <w:color w:val="000000" w:themeColor="text1"/>
                                          <w:kern w:val="24"/>
                                        </w:rPr>
                                      </m:ctrlPr>
                                    </m:fPr>
                                    <m:num>
                                      <m:r>
                                        <w:rPr>
                                          <w:rFonts w:ascii="Cambria Math" w:hAnsi="Cambria Math"/>
                                          <w:color w:val="000000" w:themeColor="text1"/>
                                          <w:kern w:val="24"/>
                                          <w:sz w:val="20"/>
                                          <w:szCs w:val="20"/>
                                        </w:rPr>
                                        <m:t>4</m:t>
                                      </m:r>
                                    </m:num>
                                    <m:den>
                                      <m:r>
                                        <w:rPr>
                                          <w:rFonts w:ascii="Cambria Math" w:hAnsi="Cambria Math"/>
                                          <w:color w:val="000000" w:themeColor="text1"/>
                                          <w:kern w:val="24"/>
                                          <w:sz w:val="20"/>
                                          <w:szCs w:val="20"/>
                                        </w:rPr>
                                        <m:t>300</m:t>
                                      </m:r>
                                    </m:den>
                                  </m:f>
                                </m:e>
                              </m:box>
                            </m:oMath>
                          </m:oMathPara>
                        </w:p>
                      </w:txbxContent>
                    </v:textbox>
                  </v:shape>
                  <v:shape id="TextBox 69" o:spid="_x0000_s2417" type="#_x0000_t202" style="position:absolute;left:24708;top:17767;width:5455;height:479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vv8Q8EA AADdAAAADwAAAGRycy9kb3ducmV2LnhtbERPTWvCQBC9F/wPyxS81Y0Fq0RXEavgoRc13ofsmA3N zobsaOK/7xYKvc3jfc5qM/hGPaiLdWAD00kGirgMtubKQHE5vC1ARUG22AQmA0+KsFmPXlaY29Dz iR5nqVQK4ZijASfS5lrH0pHHOAktceJuofMoCXaVth32Kdw3+j3LPrTHmlODw5Z2jsrv890bELHb 6bPY+3i8Dl+fvcvKGRbGjF+H7RKU0CD/4j/30ab5i/kMfr9JJ+j1DwAAAP//AwBQSwECLQAUAAYA CAAAACEA8PeKu/0AAADiAQAAEwAAAAAAAAAAAAAAAAAAAAAAW0NvbnRlbnRfVHlwZXNdLnhtbFBL AQItABQABgAIAAAAIQAx3V9h0gAAAI8BAAALAAAAAAAAAAAAAAAAAC4BAABfcmVscy8ucmVsc1BL AQItABQABgAIAAAAIQAzLwWeQQAAADkAAAAQAAAAAAAAAAAAAAAAACkCAABkcnMvc2hhcGV4bWwu eG1sUEsBAi0AFAAGAAgAAAAhAFr7/EPBAAAA3QAAAA8AAAAAAAAAAAAAAAAAmAIAAGRycy9kb3du cmV2LnhtbFBLBQYAAAAABAAEAPUAAACGAwAAAAA= " filled="f" stroked="f">
                    <v:textbox style="mso-fit-shape-to-text:t">
                      <w:txbxContent>
                        <w:p w14:paraId="5B3D1245" w14:textId="77777777" w:rsidR="003B4DD8" w:rsidRDefault="003B4DD8" w:rsidP="003B4DD8">
                          <w:pPr>
                            <w:rPr>
                              <w:rFonts w:ascii="Cambria Math" w:hAnsi="+mn-cs"/>
                              <w:i/>
                              <w:iCs/>
                              <w:color w:val="000000" w:themeColor="text1"/>
                              <w:kern w:val="24"/>
                              <w:sz w:val="20"/>
                              <w:szCs w:val="20"/>
                            </w:rPr>
                          </w:pPr>
                          <m:oMathPara>
                            <m:oMathParaPr>
                              <m:jc m:val="centerGroup"/>
                            </m:oMathParaPr>
                            <m:oMath>
                              <m:box>
                                <m:boxPr>
                                  <m:ctrlPr>
                                    <w:rPr>
                                      <w:rFonts w:ascii="Cambria Math" w:eastAsiaTheme="minorEastAsia" w:hAnsi="Cambria Math"/>
                                      <w:i/>
                                      <w:iCs/>
                                      <w:color w:val="000000" w:themeColor="text1"/>
                                      <w:kern w:val="24"/>
                                    </w:rPr>
                                  </m:ctrlPr>
                                </m:boxPr>
                                <m:e>
                                  <m:argPr>
                                    <m:argSz m:val="-1"/>
                                  </m:argPr>
                                  <m:f>
                                    <m:fPr>
                                      <m:ctrlPr>
                                        <w:rPr>
                                          <w:rFonts w:ascii="Cambria Math" w:eastAsiaTheme="minorEastAsia" w:hAnsi="Cambria Math"/>
                                          <w:i/>
                                          <w:iCs/>
                                          <w:color w:val="000000" w:themeColor="text1"/>
                                          <w:kern w:val="24"/>
                                        </w:rPr>
                                      </m:ctrlPr>
                                    </m:fPr>
                                    <m:num>
                                      <m:r>
                                        <w:rPr>
                                          <w:rFonts w:ascii="Cambria Math" w:hAnsi="Cambria Math"/>
                                          <w:color w:val="000000" w:themeColor="text1"/>
                                          <w:kern w:val="24"/>
                                          <w:sz w:val="20"/>
                                          <w:szCs w:val="20"/>
                                        </w:rPr>
                                        <m:t>5</m:t>
                                      </m:r>
                                    </m:num>
                                    <m:den>
                                      <m:r>
                                        <w:rPr>
                                          <w:rFonts w:ascii="Cambria Math" w:hAnsi="Cambria Math"/>
                                          <w:color w:val="000000" w:themeColor="text1"/>
                                          <w:kern w:val="24"/>
                                          <w:sz w:val="20"/>
                                          <w:szCs w:val="20"/>
                                        </w:rPr>
                                        <m:t>300</m:t>
                                      </m:r>
                                    </m:den>
                                  </m:f>
                                </m:e>
                              </m:box>
                            </m:oMath>
                          </m:oMathPara>
                        </w:p>
                      </w:txbxContent>
                    </v:textbox>
                  </v:shape>
                  <v:shape id="TextBox 70" o:spid="_x0000_s2418" type="#_x0000_t202" style="position:absolute;left:28999;top:17788;width:5461;height:47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iliNMEA AADdAAAADwAAAGRycy9kb3ducmV2LnhtbERPS2vCQBC+F/wPyxR6qxsFrURXER/goZfa9D5kx2xo djZkRxP/fbcgeJuP7zmrzeAbdaMu1oENTMYZKOIy2JorA8X38X0BKgqyxSYwGbhThM169LLC3Iae v+h2lkqlEI45GnAiba51LB15jOPQEifuEjqPkmBXadthn8J9o6dZNtcea04NDlvaOSp/z1dvQMRu J/fi4OPpZ/jc9y4rZ1gY8/Y6bJeghAZ5ih/uk03zFx9z+P8mnaDXfwAAAP//AwBQSwECLQAUAAYA CAAAACEA8PeKu/0AAADiAQAAEwAAAAAAAAAAAAAAAAAAAAAAW0NvbnRlbnRfVHlwZXNdLnhtbFBL AQItABQABgAIAAAAIQAx3V9h0gAAAI8BAAALAAAAAAAAAAAAAAAAAC4BAABfcmVscy8ucmVsc1BL AQItABQABgAIAAAAIQAzLwWeQQAAADkAAAAQAAAAAAAAAAAAAAAAACkCAABkcnMvc2hhcGV4bWwu eG1sUEsBAi0AFAAGAAgAAAAhAKopYjTBAAAA3QAAAA8AAAAAAAAAAAAAAAAAmAIAAGRycy9kb3du cmV2LnhtbFBLBQYAAAAABAAEAPUAAACGAwAAAAA= " filled="f" stroked="f">
                    <v:textbox style="mso-fit-shape-to-text:t">
                      <w:txbxContent>
                        <w:p w14:paraId="0F1538A0" w14:textId="77777777" w:rsidR="003B4DD8" w:rsidRDefault="003B4DD8" w:rsidP="003B4DD8">
                          <w:pPr>
                            <w:rPr>
                              <w:rFonts w:ascii="Cambria Math" w:hAnsi="+mn-cs"/>
                              <w:i/>
                              <w:iCs/>
                              <w:color w:val="000000" w:themeColor="text1"/>
                              <w:kern w:val="24"/>
                              <w:sz w:val="20"/>
                              <w:szCs w:val="20"/>
                            </w:rPr>
                          </w:pPr>
                          <m:oMathPara>
                            <m:oMathParaPr>
                              <m:jc m:val="centerGroup"/>
                            </m:oMathParaPr>
                            <m:oMath>
                              <m:box>
                                <m:boxPr>
                                  <m:ctrlPr>
                                    <w:rPr>
                                      <w:rFonts w:ascii="Cambria Math" w:eastAsiaTheme="minorEastAsia" w:hAnsi="Cambria Math"/>
                                      <w:i/>
                                      <w:iCs/>
                                      <w:color w:val="000000" w:themeColor="text1"/>
                                      <w:kern w:val="24"/>
                                    </w:rPr>
                                  </m:ctrlPr>
                                </m:boxPr>
                                <m:e>
                                  <m:argPr>
                                    <m:argSz m:val="-1"/>
                                  </m:argPr>
                                  <m:f>
                                    <m:fPr>
                                      <m:ctrlPr>
                                        <w:rPr>
                                          <w:rFonts w:ascii="Cambria Math" w:eastAsiaTheme="minorEastAsia" w:hAnsi="Cambria Math"/>
                                          <w:i/>
                                          <w:iCs/>
                                          <w:color w:val="000000" w:themeColor="text1"/>
                                          <w:kern w:val="24"/>
                                        </w:rPr>
                                      </m:ctrlPr>
                                    </m:fPr>
                                    <m:num>
                                      <m:r>
                                        <w:rPr>
                                          <w:rFonts w:ascii="Cambria Math" w:hAnsi="Cambria Math"/>
                                          <w:color w:val="000000" w:themeColor="text1"/>
                                          <w:kern w:val="24"/>
                                          <w:sz w:val="20"/>
                                          <w:szCs w:val="20"/>
                                        </w:rPr>
                                        <m:t>6</m:t>
                                      </m:r>
                                    </m:num>
                                    <m:den>
                                      <m:r>
                                        <w:rPr>
                                          <w:rFonts w:ascii="Cambria Math" w:hAnsi="Cambria Math"/>
                                          <w:color w:val="000000" w:themeColor="text1"/>
                                          <w:kern w:val="24"/>
                                          <w:sz w:val="20"/>
                                          <w:szCs w:val="20"/>
                                        </w:rPr>
                                        <m:t>300</m:t>
                                      </m:r>
                                    </m:den>
                                  </m:f>
                                </m:e>
                              </m:box>
                            </m:oMath>
                          </m:oMathPara>
                        </w:p>
                      </w:txbxContent>
                    </v:textbox>
                  </v:shape>
                </v:group>
                <w10:anchorlock/>
              </v:group>
            </w:pict>
          </mc:Fallback>
        </mc:AlternateContent>
      </w:r>
    </w:p>
    <w:p w14:paraId="1EB3DB08"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bCs/>
          <w:sz w:val="26"/>
          <w:szCs w:val="26"/>
        </w:rPr>
      </w:pPr>
      <w:r w:rsidRPr="00C917D3">
        <w:rPr>
          <w:rFonts w:cs="Times New Roman"/>
          <w:bCs/>
          <w:sz w:val="26"/>
          <w:szCs w:val="26"/>
        </w:rPr>
        <w:t xml:space="preserve">Biểu thức của </w:t>
      </w:r>
      <m:oMath>
        <m:r>
          <w:rPr>
            <w:rFonts w:ascii="Cambria Math" w:hAnsi="Cambria Math" w:cs="Times New Roman"/>
            <w:sz w:val="26"/>
            <w:szCs w:val="26"/>
          </w:rPr>
          <m:t>u</m:t>
        </m:r>
      </m:oMath>
      <w:r w:rsidRPr="00C917D3">
        <w:rPr>
          <w:rFonts w:cs="Times New Roman"/>
          <w:bCs/>
          <w:sz w:val="26"/>
          <w:szCs w:val="26"/>
        </w:rPr>
        <w:t xml:space="preserve"> theo thời gian </w:t>
      </w:r>
      <m:oMath>
        <m:r>
          <w:rPr>
            <w:rFonts w:ascii="Cambria Math" w:hAnsi="Cambria Math" w:cs="Times New Roman"/>
            <w:sz w:val="26"/>
            <w:szCs w:val="26"/>
          </w:rPr>
          <m:t>t</m:t>
        </m:r>
      </m:oMath>
      <w:r w:rsidRPr="00C917D3">
        <w:rPr>
          <w:rFonts w:cs="Times New Roman"/>
          <w:bCs/>
          <w:sz w:val="26"/>
          <w:szCs w:val="26"/>
        </w:rPr>
        <w:t xml:space="preserve"> (</w:t>
      </w:r>
      <m:oMath>
        <m:r>
          <w:rPr>
            <w:rFonts w:ascii="Cambria Math" w:hAnsi="Cambria Math" w:cs="Times New Roman"/>
            <w:sz w:val="26"/>
            <w:szCs w:val="26"/>
          </w:rPr>
          <m:t>t</m:t>
        </m:r>
      </m:oMath>
      <w:r w:rsidRPr="00C917D3">
        <w:rPr>
          <w:rFonts w:cs="Times New Roman"/>
          <w:bCs/>
          <w:sz w:val="26"/>
          <w:szCs w:val="26"/>
        </w:rPr>
        <w:t xml:space="preserve"> tính bằng </w:t>
      </w:r>
      <m:oMath>
        <m:r>
          <w:rPr>
            <w:rFonts w:ascii="Cambria Math" w:hAnsi="Cambria Math" w:cs="Times New Roman"/>
            <w:sz w:val="26"/>
            <w:szCs w:val="26"/>
          </w:rPr>
          <m:t>s</m:t>
        </m:r>
      </m:oMath>
      <w:r w:rsidRPr="00C917D3">
        <w:rPr>
          <w:rFonts w:cs="Times New Roman"/>
          <w:bCs/>
          <w:sz w:val="26"/>
          <w:szCs w:val="26"/>
        </w:rPr>
        <w:t>) là</w:t>
      </w:r>
    </w:p>
    <w:p w14:paraId="74E69766"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bCs/>
          <w:sz w:val="26"/>
          <w:szCs w:val="26"/>
        </w:rPr>
      </w:pPr>
      <w:r w:rsidRPr="00C917D3">
        <w:rPr>
          <w:rFonts w:cs="Times New Roman"/>
          <w:b/>
          <w:bCs/>
          <w:sz w:val="26"/>
          <w:szCs w:val="26"/>
        </w:rPr>
        <w:tab/>
      </w:r>
      <w:r w:rsidRPr="00C917D3">
        <w:rPr>
          <w:rFonts w:cs="Times New Roman"/>
          <w:b/>
          <w:bCs/>
          <w:color w:val="0066FF"/>
          <w:sz w:val="26"/>
          <w:szCs w:val="26"/>
        </w:rPr>
        <w:t>A.</w:t>
      </w:r>
      <w:r w:rsidRPr="00C917D3">
        <w:rPr>
          <w:rFonts w:cs="Times New Roman"/>
          <w:b/>
          <w:bCs/>
          <w:sz w:val="26"/>
          <w:szCs w:val="26"/>
        </w:rPr>
        <w:t xml:space="preserve"> </w:t>
      </w:r>
      <m:oMath>
        <m:r>
          <w:rPr>
            <w:rFonts w:ascii="Cambria Math" w:hAnsi="Cambria Math" w:cs="Times New Roman"/>
            <w:sz w:val="26"/>
            <w:szCs w:val="26"/>
          </w:rPr>
          <m:t>u=120</m:t>
        </m:r>
        <m:r>
          <m:rPr>
            <m:nor/>
          </m:rPr>
          <w:rPr>
            <w:rFonts w:cs="Times New Roman"/>
            <w:bCs/>
            <w:sz w:val="26"/>
            <w:szCs w:val="26"/>
          </w:rPr>
          <m:t>cos</m:t>
        </m:r>
        <m:d>
          <m:dPr>
            <m:ctrlPr>
              <w:rPr>
                <w:rFonts w:ascii="Cambria Math" w:hAnsi="Cambria Math" w:cs="Times New Roman"/>
                <w:bCs/>
                <w:i/>
                <w:sz w:val="26"/>
                <w:szCs w:val="26"/>
              </w:rPr>
            </m:ctrlPr>
          </m:dPr>
          <m:e>
            <m:r>
              <w:rPr>
                <w:rFonts w:ascii="Cambria Math" w:hAnsi="Cambria Math" w:cs="Times New Roman"/>
                <w:sz w:val="26"/>
                <w:szCs w:val="26"/>
              </w:rPr>
              <m:t>100πt-</m:t>
            </m:r>
            <m:f>
              <m:fPr>
                <m:ctrlPr>
                  <w:rPr>
                    <w:rFonts w:ascii="Cambria Math" w:hAnsi="Cambria Math" w:cs="Times New Roman"/>
                    <w:bCs/>
                    <w:i/>
                    <w:sz w:val="26"/>
                    <w:szCs w:val="26"/>
                  </w:rPr>
                </m:ctrlPr>
              </m:fPr>
              <m:num>
                <m:r>
                  <w:rPr>
                    <w:rFonts w:ascii="Cambria Math" w:hAnsi="Cambria Math" w:cs="Times New Roman"/>
                    <w:sz w:val="26"/>
                    <w:szCs w:val="26"/>
                  </w:rPr>
                  <m:t>7π</m:t>
                </m:r>
              </m:num>
              <m:den>
                <m:r>
                  <w:rPr>
                    <w:rFonts w:ascii="Cambria Math" w:hAnsi="Cambria Math" w:cs="Times New Roman"/>
                    <w:sz w:val="26"/>
                    <w:szCs w:val="26"/>
                  </w:rPr>
                  <m:t>12</m:t>
                </m:r>
              </m:den>
            </m:f>
          </m:e>
        </m:d>
        <m:r>
          <w:rPr>
            <w:rFonts w:ascii="Cambria Math" w:hAnsi="Cambria Math" w:cs="Times New Roman"/>
            <w:sz w:val="26"/>
            <w:szCs w:val="26"/>
          </w:rPr>
          <m:t>V</m:t>
        </m:r>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C.</w:t>
      </w:r>
      <w:r w:rsidRPr="00C917D3">
        <w:rPr>
          <w:rFonts w:cs="Times New Roman"/>
          <w:b/>
          <w:bCs/>
          <w:sz w:val="26"/>
          <w:szCs w:val="26"/>
        </w:rPr>
        <w:t xml:space="preserve"> </w:t>
      </w:r>
      <m:oMath>
        <m:r>
          <w:rPr>
            <w:rFonts w:ascii="Cambria Math" w:hAnsi="Cambria Math" w:cs="Times New Roman"/>
            <w:sz w:val="26"/>
            <w:szCs w:val="26"/>
          </w:rPr>
          <m:t>u=60</m:t>
        </m:r>
        <m:rad>
          <m:radPr>
            <m:degHide m:val="1"/>
            <m:ctrlPr>
              <w:rPr>
                <w:rFonts w:ascii="Cambria Math" w:hAnsi="Cambria Math" w:cs="Times New Roman"/>
                <w:bCs/>
                <w:i/>
                <w:sz w:val="26"/>
                <w:szCs w:val="26"/>
              </w:rPr>
            </m:ctrlPr>
          </m:radPr>
          <m:deg/>
          <m:e>
            <m:r>
              <w:rPr>
                <w:rFonts w:ascii="Cambria Math" w:hAnsi="Cambria Math" w:cs="Times New Roman"/>
                <w:sz w:val="26"/>
                <w:szCs w:val="26"/>
              </w:rPr>
              <m:t>2</m:t>
            </m:r>
          </m:e>
        </m:rad>
        <m:r>
          <m:rPr>
            <m:nor/>
          </m:rPr>
          <w:rPr>
            <w:rFonts w:cs="Times New Roman"/>
            <w:bCs/>
            <w:sz w:val="26"/>
            <w:szCs w:val="26"/>
          </w:rPr>
          <m:t>cos</m:t>
        </m:r>
        <m:d>
          <m:dPr>
            <m:ctrlPr>
              <w:rPr>
                <w:rFonts w:ascii="Cambria Math" w:hAnsi="Cambria Math" w:cs="Times New Roman"/>
                <w:bCs/>
                <w:i/>
                <w:sz w:val="26"/>
                <w:szCs w:val="26"/>
              </w:rPr>
            </m:ctrlPr>
          </m:dPr>
          <m:e>
            <m:r>
              <w:rPr>
                <w:rFonts w:ascii="Cambria Math" w:hAnsi="Cambria Math" w:cs="Times New Roman"/>
                <w:sz w:val="26"/>
                <w:szCs w:val="26"/>
              </w:rPr>
              <m:t>80πt+</m:t>
            </m:r>
            <m:f>
              <m:fPr>
                <m:ctrlPr>
                  <w:rPr>
                    <w:rFonts w:ascii="Cambria Math" w:hAnsi="Cambria Math" w:cs="Times New Roman"/>
                    <w:bCs/>
                    <w:i/>
                    <w:sz w:val="26"/>
                    <w:szCs w:val="26"/>
                  </w:rPr>
                </m:ctrlPr>
              </m:fPr>
              <m:num>
                <m:r>
                  <w:rPr>
                    <w:rFonts w:ascii="Cambria Math" w:hAnsi="Cambria Math" w:cs="Times New Roman"/>
                    <w:sz w:val="26"/>
                    <w:szCs w:val="26"/>
                  </w:rPr>
                  <m:t>7π</m:t>
                </m:r>
              </m:num>
              <m:den>
                <m:r>
                  <w:rPr>
                    <w:rFonts w:ascii="Cambria Math" w:hAnsi="Cambria Math" w:cs="Times New Roman"/>
                    <w:sz w:val="26"/>
                    <w:szCs w:val="26"/>
                  </w:rPr>
                  <m:t>12</m:t>
                </m:r>
              </m:den>
            </m:f>
          </m:e>
        </m:d>
        <m:r>
          <w:rPr>
            <w:rFonts w:ascii="Cambria Math" w:hAnsi="Cambria Math" w:cs="Times New Roman"/>
            <w:sz w:val="26"/>
            <w:szCs w:val="26"/>
          </w:rPr>
          <m:t>​V</m:t>
        </m:r>
      </m:oMath>
      <w:r w:rsidRPr="00C917D3">
        <w:rPr>
          <w:rFonts w:cs="Times New Roman"/>
          <w:bCs/>
          <w:sz w:val="26"/>
          <w:szCs w:val="26"/>
        </w:rPr>
        <w:t>.</w:t>
      </w:r>
    </w:p>
    <w:p w14:paraId="4D4B078F"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bCs/>
          <w:sz w:val="26"/>
          <w:szCs w:val="26"/>
        </w:rPr>
      </w:pPr>
      <w:r w:rsidRPr="00C917D3">
        <w:rPr>
          <w:rFonts w:cs="Times New Roman"/>
          <w:b/>
          <w:bCs/>
          <w:sz w:val="26"/>
          <w:szCs w:val="26"/>
        </w:rPr>
        <w:tab/>
      </w:r>
      <w:r w:rsidRPr="00C917D3">
        <w:rPr>
          <w:rFonts w:cs="Times New Roman"/>
          <w:b/>
          <w:bCs/>
          <w:color w:val="0066FF"/>
          <w:sz w:val="26"/>
          <w:szCs w:val="26"/>
        </w:rPr>
        <w:t>B.</w:t>
      </w:r>
      <w:r w:rsidRPr="00C917D3">
        <w:rPr>
          <w:rFonts w:cs="Times New Roman"/>
          <w:b/>
          <w:bCs/>
          <w:sz w:val="26"/>
          <w:szCs w:val="26"/>
        </w:rPr>
        <w:t xml:space="preserve"> </w:t>
      </w:r>
      <m:oMath>
        <m:r>
          <w:rPr>
            <w:rFonts w:ascii="Cambria Math" w:hAnsi="Cambria Math" w:cs="Times New Roman"/>
            <w:sz w:val="26"/>
            <w:szCs w:val="26"/>
          </w:rPr>
          <m:t>u=120</m:t>
        </m:r>
        <m:r>
          <m:rPr>
            <m:nor/>
          </m:rPr>
          <w:rPr>
            <w:rFonts w:cs="Times New Roman"/>
            <w:bCs/>
            <w:sz w:val="26"/>
            <w:szCs w:val="26"/>
          </w:rPr>
          <m:t>cos</m:t>
        </m:r>
        <m:d>
          <m:dPr>
            <m:ctrlPr>
              <w:rPr>
                <w:rFonts w:ascii="Cambria Math" w:hAnsi="Cambria Math" w:cs="Times New Roman"/>
                <w:bCs/>
                <w:i/>
                <w:sz w:val="26"/>
                <w:szCs w:val="26"/>
              </w:rPr>
            </m:ctrlPr>
          </m:dPr>
          <m:e>
            <m:r>
              <w:rPr>
                <w:rFonts w:ascii="Cambria Math" w:hAnsi="Cambria Math" w:cs="Times New Roman"/>
                <w:sz w:val="26"/>
                <w:szCs w:val="26"/>
              </w:rPr>
              <m:t>100πt+</m:t>
            </m:r>
            <m:f>
              <m:fPr>
                <m:ctrlPr>
                  <w:rPr>
                    <w:rFonts w:ascii="Cambria Math" w:hAnsi="Cambria Math" w:cs="Times New Roman"/>
                    <w:bCs/>
                    <w:i/>
                    <w:sz w:val="26"/>
                    <w:szCs w:val="26"/>
                  </w:rPr>
                </m:ctrlPr>
              </m:fPr>
              <m:num>
                <m:r>
                  <w:rPr>
                    <w:rFonts w:ascii="Cambria Math" w:hAnsi="Cambria Math" w:cs="Times New Roman"/>
                    <w:sz w:val="26"/>
                    <w:szCs w:val="26"/>
                  </w:rPr>
                  <m:t>π</m:t>
                </m:r>
              </m:num>
              <m:den>
                <m:r>
                  <w:rPr>
                    <w:rFonts w:ascii="Cambria Math" w:hAnsi="Cambria Math" w:cs="Times New Roman"/>
                    <w:sz w:val="26"/>
                    <w:szCs w:val="26"/>
                  </w:rPr>
                  <m:t>12</m:t>
                </m:r>
              </m:den>
            </m:f>
          </m:e>
        </m:d>
        <m:r>
          <w:rPr>
            <w:rFonts w:ascii="Cambria Math" w:hAnsi="Cambria Math" w:cs="Times New Roman"/>
            <w:sz w:val="26"/>
            <w:szCs w:val="26"/>
          </w:rPr>
          <m:t>V</m:t>
        </m:r>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D.</w:t>
      </w:r>
      <w:r w:rsidRPr="00C917D3">
        <w:rPr>
          <w:rFonts w:cs="Times New Roman"/>
          <w:b/>
          <w:bCs/>
          <w:sz w:val="26"/>
          <w:szCs w:val="26"/>
        </w:rPr>
        <w:t xml:space="preserve"> </w:t>
      </w:r>
      <m:oMath>
        <m:r>
          <w:rPr>
            <w:rFonts w:ascii="Cambria Math" w:hAnsi="Cambria Math" w:cs="Times New Roman"/>
            <w:sz w:val="26"/>
            <w:szCs w:val="26"/>
          </w:rPr>
          <m:t>u=60</m:t>
        </m:r>
        <m:rad>
          <m:radPr>
            <m:degHide m:val="1"/>
            <m:ctrlPr>
              <w:rPr>
                <w:rFonts w:ascii="Cambria Math" w:hAnsi="Cambria Math" w:cs="Times New Roman"/>
                <w:bCs/>
                <w:i/>
                <w:sz w:val="26"/>
                <w:szCs w:val="26"/>
              </w:rPr>
            </m:ctrlPr>
          </m:radPr>
          <m:deg/>
          <m:e>
            <m:r>
              <w:rPr>
                <w:rFonts w:ascii="Cambria Math" w:hAnsi="Cambria Math" w:cs="Times New Roman"/>
                <w:sz w:val="26"/>
                <w:szCs w:val="26"/>
              </w:rPr>
              <m:t>2</m:t>
            </m:r>
          </m:e>
        </m:rad>
        <m:r>
          <m:rPr>
            <m:nor/>
          </m:rPr>
          <w:rPr>
            <w:rFonts w:cs="Times New Roman"/>
            <w:bCs/>
            <w:sz w:val="26"/>
            <w:szCs w:val="26"/>
          </w:rPr>
          <m:t>cos</m:t>
        </m:r>
        <m:d>
          <m:dPr>
            <m:ctrlPr>
              <w:rPr>
                <w:rFonts w:ascii="Cambria Math" w:hAnsi="Cambria Math" w:cs="Times New Roman"/>
                <w:bCs/>
                <w:i/>
                <w:sz w:val="26"/>
                <w:szCs w:val="26"/>
              </w:rPr>
            </m:ctrlPr>
          </m:dPr>
          <m:e>
            <m:r>
              <w:rPr>
                <w:rFonts w:ascii="Cambria Math" w:hAnsi="Cambria Math" w:cs="Times New Roman"/>
                <w:sz w:val="26"/>
                <w:szCs w:val="26"/>
              </w:rPr>
              <m:t>80πt+</m:t>
            </m:r>
            <m:f>
              <m:fPr>
                <m:ctrlPr>
                  <w:rPr>
                    <w:rFonts w:ascii="Cambria Math" w:hAnsi="Cambria Math" w:cs="Times New Roman"/>
                    <w:bCs/>
                    <w:i/>
                    <w:sz w:val="26"/>
                    <w:szCs w:val="26"/>
                  </w:rPr>
                </m:ctrlPr>
              </m:fPr>
              <m:num>
                <m:r>
                  <w:rPr>
                    <w:rFonts w:ascii="Cambria Math" w:hAnsi="Cambria Math" w:cs="Times New Roman"/>
                    <w:sz w:val="26"/>
                    <w:szCs w:val="26"/>
                  </w:rPr>
                  <m:t>π</m:t>
                </m:r>
              </m:num>
              <m:den>
                <m:r>
                  <w:rPr>
                    <w:rFonts w:ascii="Cambria Math" w:hAnsi="Cambria Math" w:cs="Times New Roman"/>
                    <w:sz w:val="26"/>
                    <w:szCs w:val="26"/>
                  </w:rPr>
                  <m:t>12</m:t>
                </m:r>
              </m:den>
            </m:f>
          </m:e>
        </m:d>
        <m:r>
          <w:rPr>
            <w:rFonts w:ascii="Cambria Math" w:hAnsi="Cambria Math" w:cs="Times New Roman"/>
            <w:sz w:val="26"/>
            <w:szCs w:val="26"/>
          </w:rPr>
          <m:t>V</m:t>
        </m:r>
      </m:oMath>
      <w:r w:rsidRPr="00C917D3">
        <w:rPr>
          <w:rFonts w:cs="Times New Roman"/>
          <w:bCs/>
          <w:sz w:val="26"/>
          <w:szCs w:val="26"/>
        </w:rPr>
        <w:t>.</w:t>
      </w:r>
    </w:p>
    <w:p w14:paraId="526DDB2E"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sv-SE"/>
        </w:rPr>
      </w:pPr>
      <w:r w:rsidRPr="00C917D3">
        <w:rPr>
          <w:rFonts w:cs="Times New Roman"/>
          <w:b/>
          <w:color w:val="FF0000"/>
          <w:sz w:val="26"/>
          <w:szCs w:val="26"/>
          <w:lang w:val="sv-SE"/>
        </w:rPr>
        <w:t>Câu 33:</w:t>
      </w:r>
      <w:r w:rsidRPr="00C917D3">
        <w:rPr>
          <w:rFonts w:cs="Times New Roman"/>
          <w:b/>
          <w:sz w:val="26"/>
          <w:szCs w:val="26"/>
          <w:lang w:val="sv-SE"/>
        </w:rPr>
        <w:t xml:space="preserve"> </w:t>
      </w:r>
      <w:r w:rsidRPr="00C917D3">
        <w:rPr>
          <w:rFonts w:cs="Times New Roman"/>
          <w:sz w:val="26"/>
          <w:szCs w:val="26"/>
          <w:lang w:val="sv-SE"/>
        </w:rPr>
        <w:t xml:space="preserve">Trong phòng thu âm, tại một điểm nào đó trong phòng có mức cường độ âm nghe được trực tiếp từ nguồn âm phát ra có giá trị </w:t>
      </w:r>
      <m:oMath>
        <m:r>
          <w:rPr>
            <w:rFonts w:ascii="Cambria Math" w:hAnsi="Cambria Math" w:cs="Times New Roman"/>
            <w:sz w:val="26"/>
            <w:szCs w:val="26"/>
            <w:lang w:val="sv-SE"/>
          </w:rPr>
          <m:t>84 d</m:t>
        </m:r>
      </m:oMath>
      <w:r w:rsidRPr="00C917D3">
        <w:rPr>
          <w:rFonts w:cs="Times New Roman"/>
          <w:sz w:val="26"/>
          <w:szCs w:val="26"/>
          <w:lang w:val="sv-SE"/>
        </w:rPr>
        <w:t xml:space="preserve">B, còn mức cường độ âm tạo ra từ sự phản xạ âm qua các bức tường là </w:t>
      </w:r>
      <m:oMath>
        <m:r>
          <w:rPr>
            <w:rFonts w:ascii="Cambria Math" w:hAnsi="Cambria Math" w:cs="Times New Roman"/>
            <w:sz w:val="26"/>
            <w:szCs w:val="26"/>
            <w:lang w:val="sv-SE"/>
          </w:rPr>
          <m:t>72 dB</m:t>
        </m:r>
      </m:oMath>
      <w:r w:rsidRPr="00C917D3">
        <w:rPr>
          <w:rFonts w:cs="Times New Roman"/>
          <w:sz w:val="26"/>
          <w:szCs w:val="26"/>
          <w:lang w:val="sv-SE"/>
        </w:rPr>
        <w:t xml:space="preserve">. Khi đó mức cường độ âm mà người nghe cảm nhận được trong phòng có giá trị là   </w:t>
      </w:r>
    </w:p>
    <w:p w14:paraId="5B7E5292"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sv-SE"/>
        </w:rPr>
      </w:pPr>
      <w:r w:rsidRPr="00C917D3">
        <w:rPr>
          <w:rFonts w:cs="Times New Roman"/>
          <w:sz w:val="26"/>
          <w:szCs w:val="26"/>
          <w:lang w:val="sv-SE"/>
        </w:rPr>
        <w:tab/>
      </w:r>
      <w:r w:rsidRPr="00C917D3">
        <w:rPr>
          <w:rFonts w:cs="Times New Roman"/>
          <w:b/>
          <w:color w:val="0066FF"/>
          <w:sz w:val="26"/>
          <w:szCs w:val="26"/>
          <w:lang w:val="sv-SE"/>
        </w:rPr>
        <w:t>A.</w:t>
      </w:r>
      <w:r w:rsidRPr="00C917D3">
        <w:rPr>
          <w:rFonts w:cs="Times New Roman"/>
          <w:sz w:val="26"/>
          <w:szCs w:val="26"/>
          <w:lang w:val="sv-SE"/>
        </w:rPr>
        <w:t xml:space="preserve"> </w:t>
      </w:r>
      <m:oMath>
        <m:r>
          <w:rPr>
            <w:rFonts w:ascii="Cambria Math" w:hAnsi="Cambria Math" w:cs="Times New Roman"/>
            <w:sz w:val="26"/>
            <w:szCs w:val="26"/>
            <w:lang w:val="sv-SE"/>
          </w:rPr>
          <m:t>82,30 dB</m:t>
        </m:r>
      </m:oMath>
      <w:r w:rsidRPr="00C917D3">
        <w:rPr>
          <w:rFonts w:cs="Times New Roman"/>
          <w:sz w:val="26"/>
          <w:szCs w:val="26"/>
          <w:lang w:val="sv-SE"/>
        </w:rPr>
        <w:t xml:space="preserve">.  </w:t>
      </w:r>
      <w:r w:rsidRPr="00C917D3">
        <w:rPr>
          <w:rFonts w:cs="Times New Roman"/>
          <w:sz w:val="26"/>
          <w:szCs w:val="26"/>
          <w:lang w:val="sv-SE"/>
        </w:rPr>
        <w:tab/>
      </w:r>
      <w:r w:rsidRPr="00C917D3">
        <w:rPr>
          <w:rFonts w:cs="Times New Roman"/>
          <w:b/>
          <w:color w:val="0066FF"/>
          <w:sz w:val="26"/>
          <w:szCs w:val="26"/>
          <w:lang w:val="sv-SE"/>
        </w:rPr>
        <w:t>B.</w:t>
      </w:r>
      <w:r w:rsidRPr="00C917D3">
        <w:rPr>
          <w:rFonts w:cs="Times New Roman"/>
          <w:sz w:val="26"/>
          <w:szCs w:val="26"/>
          <w:lang w:val="sv-SE"/>
        </w:rPr>
        <w:t xml:space="preserve"> </w:t>
      </w:r>
      <m:oMath>
        <m:r>
          <w:rPr>
            <w:rFonts w:ascii="Cambria Math" w:hAnsi="Cambria Math" w:cs="Times New Roman"/>
            <w:sz w:val="26"/>
            <w:szCs w:val="26"/>
            <w:lang w:val="sv-SE"/>
          </w:rPr>
          <m:t>84,27 dB</m:t>
        </m:r>
      </m:oMath>
      <w:r w:rsidRPr="00C917D3">
        <w:rPr>
          <w:rFonts w:cs="Times New Roman"/>
          <w:sz w:val="26"/>
          <w:szCs w:val="26"/>
          <w:lang w:val="sv-SE"/>
        </w:rPr>
        <w:t xml:space="preserve">. </w:t>
      </w:r>
      <w:r w:rsidRPr="00C917D3">
        <w:rPr>
          <w:rFonts w:cs="Times New Roman"/>
          <w:sz w:val="26"/>
          <w:szCs w:val="26"/>
          <w:lang w:val="sv-SE"/>
        </w:rPr>
        <w:tab/>
      </w:r>
      <w:r w:rsidRPr="00C917D3">
        <w:rPr>
          <w:rFonts w:cs="Times New Roman"/>
          <w:b/>
          <w:color w:val="0066FF"/>
          <w:sz w:val="26"/>
          <w:szCs w:val="26"/>
          <w:lang w:val="sv-SE"/>
        </w:rPr>
        <w:t>C.</w:t>
      </w:r>
      <w:r w:rsidRPr="00C917D3">
        <w:rPr>
          <w:rFonts w:cs="Times New Roman"/>
          <w:sz w:val="26"/>
          <w:szCs w:val="26"/>
          <w:lang w:val="sv-SE"/>
        </w:rPr>
        <w:t xml:space="preserve"> </w:t>
      </w:r>
      <m:oMath>
        <m:r>
          <w:rPr>
            <w:rFonts w:ascii="Cambria Math" w:hAnsi="Cambria Math" w:cs="Times New Roman"/>
            <w:sz w:val="26"/>
            <w:szCs w:val="26"/>
            <w:lang w:val="sv-SE"/>
          </w:rPr>
          <m:t>87 dB</m:t>
        </m:r>
      </m:oMath>
      <w:r w:rsidRPr="00C917D3">
        <w:rPr>
          <w:rFonts w:cs="Times New Roman"/>
          <w:sz w:val="26"/>
          <w:szCs w:val="26"/>
          <w:lang w:val="sv-SE"/>
        </w:rPr>
        <w:t xml:space="preserve">.  </w:t>
      </w:r>
      <w:r w:rsidRPr="00C917D3">
        <w:rPr>
          <w:rFonts w:cs="Times New Roman"/>
          <w:sz w:val="26"/>
          <w:szCs w:val="26"/>
          <w:lang w:val="sv-SE"/>
        </w:rPr>
        <w:tab/>
      </w:r>
      <w:r w:rsidRPr="00C917D3">
        <w:rPr>
          <w:rFonts w:cs="Times New Roman"/>
          <w:b/>
          <w:color w:val="0066FF"/>
          <w:sz w:val="26"/>
          <w:szCs w:val="26"/>
          <w:lang w:val="sv-SE"/>
        </w:rPr>
        <w:t>D.</w:t>
      </w:r>
      <w:r w:rsidRPr="00C917D3">
        <w:rPr>
          <w:rFonts w:cs="Times New Roman"/>
          <w:sz w:val="26"/>
          <w:szCs w:val="26"/>
          <w:lang w:val="sv-SE"/>
        </w:rPr>
        <w:t xml:space="preserve"> </w:t>
      </w:r>
      <m:oMath>
        <m:r>
          <w:rPr>
            <w:rFonts w:ascii="Cambria Math" w:hAnsi="Cambria Math" w:cs="Times New Roman"/>
            <w:sz w:val="26"/>
            <w:szCs w:val="26"/>
            <w:lang w:val="sv-SE"/>
          </w:rPr>
          <m:t>80,97 dB</m:t>
        </m:r>
      </m:oMath>
      <w:r w:rsidRPr="00C917D3">
        <w:rPr>
          <w:rFonts w:cs="Times New Roman"/>
          <w:sz w:val="26"/>
          <w:szCs w:val="26"/>
          <w:lang w:val="sv-SE"/>
        </w:rPr>
        <w:t xml:space="preserve">.  </w:t>
      </w:r>
    </w:p>
    <w:p w14:paraId="1832833B"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bCs/>
          <w:sz w:val="26"/>
          <w:szCs w:val="26"/>
        </w:rPr>
      </w:pPr>
      <w:r w:rsidRPr="00C917D3">
        <w:rPr>
          <w:rFonts w:cs="Times New Roman"/>
          <w:b/>
          <w:bCs/>
          <w:color w:val="FF0000"/>
          <w:sz w:val="26"/>
          <w:szCs w:val="26"/>
        </w:rPr>
        <w:t>Câu 34:</w:t>
      </w:r>
      <w:r w:rsidRPr="00C917D3">
        <w:rPr>
          <w:rFonts w:cs="Times New Roman"/>
          <w:b/>
          <w:bCs/>
          <w:sz w:val="26"/>
          <w:szCs w:val="26"/>
        </w:rPr>
        <w:t xml:space="preserve"> </w:t>
      </w:r>
      <w:r w:rsidRPr="00C917D3">
        <w:rPr>
          <w:rFonts w:cs="Times New Roman"/>
          <w:bCs/>
          <w:sz w:val="26"/>
          <w:szCs w:val="26"/>
        </w:rPr>
        <w:t xml:space="preserve">Một vật dao động điều hòa với biên độ </w:t>
      </w:r>
      <m:oMath>
        <m:r>
          <w:rPr>
            <w:rFonts w:ascii="Cambria Math" w:hAnsi="Cambria Math" w:cs="Times New Roman"/>
            <w:sz w:val="26"/>
            <w:szCs w:val="26"/>
          </w:rPr>
          <m:t>A</m:t>
        </m:r>
      </m:oMath>
      <w:r w:rsidRPr="00C917D3">
        <w:rPr>
          <w:rFonts w:eastAsiaTheme="minorEastAsia" w:cs="Times New Roman"/>
          <w:bCs/>
          <w:sz w:val="26"/>
          <w:szCs w:val="26"/>
        </w:rPr>
        <w:t xml:space="preserve">. Hình vẽ bên dưới là </w:t>
      </w:r>
      <w:r w:rsidRPr="00C917D3">
        <w:rPr>
          <w:rFonts w:cs="Times New Roman"/>
          <w:bCs/>
          <w:sz w:val="26"/>
          <w:szCs w:val="26"/>
        </w:rPr>
        <w:t xml:space="preserve">một phần đồ thị động năng – thời gian của vật. Gốc thế năng được chọn tại vị trí cân bằng. </w:t>
      </w:r>
    </w:p>
    <w:p w14:paraId="64E14041"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bCs/>
          <w:sz w:val="26"/>
          <w:szCs w:val="26"/>
        </w:rPr>
      </w:pPr>
      <w:r w:rsidRPr="00C917D3">
        <w:rPr>
          <w:rFonts w:cs="Times New Roman"/>
          <w:bCs/>
          <w:noProof/>
          <w:sz w:val="26"/>
          <w:szCs w:val="26"/>
        </w:rPr>
        <mc:AlternateContent>
          <mc:Choice Requires="wpc">
            <w:drawing>
              <wp:inline distT="0" distB="0" distL="0" distR="0" wp14:anchorId="6EC9AB0B" wp14:editId="49B3AF2B">
                <wp:extent cx="6441440" cy="2368957"/>
                <wp:effectExtent l="0" t="38100" r="0" b="0"/>
                <wp:docPr id="1942" name="Canvas 1942"/>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1877" name="Group 1877">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768ADE9B-4721-4345-9B12-69859B47D288}"/>
                            </a:ext>
                          </a:extLst>
                        </wpg:cNvPr>
                        <wpg:cNvGrpSpPr/>
                        <wpg:grpSpPr>
                          <a:xfrm>
                            <a:off x="1244517" y="35999"/>
                            <a:ext cx="3604150" cy="2332958"/>
                            <a:chOff x="-8" y="0"/>
                            <a:chExt cx="3604150" cy="2332958"/>
                          </a:xfrm>
                        </wpg:grpSpPr>
                        <pic:pic xmlns:pic="http://schemas.openxmlformats.org/drawingml/2006/picture">
                          <pic:nvPicPr>
                            <pic:cNvPr id="1878" name="Picture 1878">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26FB99AD-D656-4E8F-9363-B404F3F5B842}"/>
                                </a:ext>
                              </a:extLst>
                            </pic:cNvPr>
                            <pic:cNvPicPr>
                              <a:picLocks noChangeAspect="1"/>
                            </pic:cNvPicPr>
                          </pic:nvPicPr>
                          <pic:blipFill>
                            <a:blip r:embed="rId2388"/>
                            <a:stretch>
                              <a:fillRect/>
                            </a:stretch>
                          </pic:blipFill>
                          <pic:spPr>
                            <a:xfrm>
                              <a:off x="373913" y="481532"/>
                              <a:ext cx="2838926" cy="1437323"/>
                            </a:xfrm>
                            <a:prstGeom prst="rect">
                              <a:avLst/>
                            </a:prstGeom>
                          </pic:spPr>
                        </pic:pic>
                        <wps:wsp>
                          <wps:cNvPr id="1879" name="Straight Connector 1879">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C9E37C48-AAC0-4F3F-AD04-295C87C12E80}"/>
                              </a:ext>
                            </a:extLst>
                          </wps:cNvPr>
                          <wps:cNvCnPr>
                            <a:cxnSpLocks/>
                          </wps:cNvCnPr>
                          <wps:spPr>
                            <a:xfrm>
                              <a:off x="393544" y="1904999"/>
                              <a:ext cx="3210598" cy="0"/>
                            </a:xfrm>
                            <a:prstGeom prst="line">
                              <a:avLst/>
                            </a:prstGeom>
                            <a:ln w="12700">
                              <a:solidFill>
                                <a:schemeClr val="tx1"/>
                              </a:solidFill>
                              <a:headEnd type="oval" w="sm" len="sm"/>
                              <a:tailEnd type="triangle" w="sm" len="lg"/>
                            </a:ln>
                          </wps:spPr>
                          <wps:style>
                            <a:lnRef idx="1">
                              <a:schemeClr val="accent1"/>
                            </a:lnRef>
                            <a:fillRef idx="0">
                              <a:schemeClr val="accent1"/>
                            </a:fillRef>
                            <a:effectRef idx="0">
                              <a:schemeClr val="accent1"/>
                            </a:effectRef>
                            <a:fontRef idx="minor">
                              <a:schemeClr val="tx1"/>
                            </a:fontRef>
                          </wps:style>
                          <wps:bodyPr/>
                        </wps:wsp>
                        <wps:wsp>
                          <wps:cNvPr id="1880" name="Straight Connector 1880">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EFD01D61-3543-4A8E-B190-03E85A4C5A23}"/>
                              </a:ext>
                            </a:extLst>
                          </wps:cNvPr>
                          <wps:cNvCnPr>
                            <a:cxnSpLocks/>
                          </wps:cNvCnPr>
                          <wps:spPr>
                            <a:xfrm flipV="1">
                              <a:off x="392640" y="0"/>
                              <a:ext cx="0" cy="1909698"/>
                            </a:xfrm>
                            <a:prstGeom prst="line">
                              <a:avLst/>
                            </a:prstGeom>
                            <a:ln w="12700">
                              <a:solidFill>
                                <a:schemeClr val="tx1"/>
                              </a:solidFill>
                              <a:headEnd type="oval" w="sm" len="sm"/>
                              <a:tailEnd type="triangle" w="sm" len="lg"/>
                            </a:ln>
                          </wps:spPr>
                          <wps:style>
                            <a:lnRef idx="1">
                              <a:schemeClr val="accent1"/>
                            </a:lnRef>
                            <a:fillRef idx="0">
                              <a:schemeClr val="accent1"/>
                            </a:fillRef>
                            <a:effectRef idx="0">
                              <a:schemeClr val="accent1"/>
                            </a:effectRef>
                            <a:fontRef idx="minor">
                              <a:schemeClr val="tx1"/>
                            </a:fontRef>
                          </wps:style>
                          <wps:bodyPr/>
                        </wps:wsp>
                        <wps:wsp>
                          <wps:cNvPr id="1881" name="TextBox 3">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4C14CD9F-C683-4A08-962F-C18CED5CF546}"/>
                              </a:ext>
                            </a:extLst>
                          </wps:cNvPr>
                          <wps:cNvSpPr txBox="1"/>
                          <wps:spPr>
                            <a:xfrm>
                              <a:off x="129311" y="1900404"/>
                              <a:ext cx="333375" cy="353695"/>
                            </a:xfrm>
                            <a:prstGeom prst="rect">
                              <a:avLst/>
                            </a:prstGeom>
                            <a:noFill/>
                          </wps:spPr>
                          <wps:txbx>
                            <w:txbxContent>
                              <w:p w14:paraId="3142CC58"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O</m:t>
                                    </m:r>
                                  </m:oMath>
                                </m:oMathPara>
                              </w:p>
                            </w:txbxContent>
                          </wps:txbx>
                          <wps:bodyPr wrap="square" rtlCol="0">
                            <a:spAutoFit/>
                          </wps:bodyPr>
                        </wps:wsp>
                        <wps:wsp>
                          <wps:cNvPr id="1882" name="TextBox 26">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5EEC00D3-F0E8-4E77-BE6F-393BFB0A1AB5}"/>
                              </a:ext>
                            </a:extLst>
                          </wps:cNvPr>
                          <wps:cNvSpPr txBox="1"/>
                          <wps:spPr>
                            <a:xfrm>
                              <a:off x="3161104" y="1900435"/>
                              <a:ext cx="333375" cy="353695"/>
                            </a:xfrm>
                            <a:prstGeom prst="rect">
                              <a:avLst/>
                            </a:prstGeom>
                            <a:noFill/>
                          </wps:spPr>
                          <wps:txbx>
                            <w:txbxContent>
                              <w:p w14:paraId="0339058C"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t(s)</m:t>
                                    </m:r>
                                  </m:oMath>
                                </m:oMathPara>
                              </w:p>
                            </w:txbxContent>
                          </wps:txbx>
                          <wps:bodyPr wrap="square" rtlCol="0">
                            <a:spAutoFit/>
                          </wps:bodyPr>
                        </wps:wsp>
                        <wps:wsp>
                          <wps:cNvPr id="1883" name="TextBox 28">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64A6E976-2BD9-48D5-BC7D-1D4374587C1A}"/>
                              </a:ext>
                            </a:extLst>
                          </wps:cNvPr>
                          <wps:cNvSpPr txBox="1"/>
                          <wps:spPr>
                            <a:xfrm>
                              <a:off x="1406330" y="1915128"/>
                              <a:ext cx="333375" cy="417830"/>
                            </a:xfrm>
                            <a:prstGeom prst="rect">
                              <a:avLst/>
                            </a:prstGeom>
                            <a:noFill/>
                          </wps:spPr>
                          <wps:txbx>
                            <w:txbxContent>
                              <w:p w14:paraId="51F0544B" w14:textId="77777777" w:rsidR="003B4DD8" w:rsidRDefault="001A0172" w:rsidP="003B4DD8">
                                <w:pPr>
                                  <w:rPr>
                                    <w:rFonts w:ascii="Cambria Math" w:hAnsi="+mn-cs"/>
                                    <w:i/>
                                    <w:iCs/>
                                    <w:color w:val="000000" w:themeColor="text1"/>
                                    <w:kern w:val="24"/>
                                    <w:sz w:val="20"/>
                                    <w:szCs w:val="20"/>
                                  </w:rPr>
                                </w:pPr>
                                <m:oMathPara>
                                  <m:oMathParaPr>
                                    <m:jc m:val="centerGroup"/>
                                  </m:oMathParaPr>
                                  <m:oMath>
                                    <m:sSub>
                                      <m:sSubPr>
                                        <m:ctrlPr>
                                          <w:rPr>
                                            <w:rFonts w:ascii="Cambria Math" w:eastAsiaTheme="minorEastAsia" w:hAnsi="Cambria Math"/>
                                            <w:i/>
                                            <w:iCs/>
                                            <w:color w:val="000000" w:themeColor="text1"/>
                                            <w:kern w:val="24"/>
                                          </w:rPr>
                                        </m:ctrlPr>
                                      </m:sSubPr>
                                      <m:e>
                                        <m:r>
                                          <w:rPr>
                                            <w:rFonts w:ascii="Cambria Math" w:hAnsi="Cambria Math"/>
                                            <w:color w:val="000000" w:themeColor="text1"/>
                                            <w:kern w:val="24"/>
                                            <w:sz w:val="20"/>
                                            <w:szCs w:val="20"/>
                                          </w:rPr>
                                          <m:t>t</m:t>
                                        </m:r>
                                      </m:e>
                                      <m:sub>
                                        <m:r>
                                          <w:rPr>
                                            <w:rFonts w:ascii="Cambria Math" w:hAnsi="Cambria Math"/>
                                            <w:color w:val="000000" w:themeColor="text1"/>
                                            <w:kern w:val="24"/>
                                            <w:sz w:val="20"/>
                                            <w:szCs w:val="20"/>
                                          </w:rPr>
                                          <m:t>1</m:t>
                                        </m:r>
                                      </m:sub>
                                    </m:sSub>
                                  </m:oMath>
                                </m:oMathPara>
                              </w:p>
                            </w:txbxContent>
                          </wps:txbx>
                          <wps:bodyPr wrap="square" rtlCol="0">
                            <a:spAutoFit/>
                          </wps:bodyPr>
                        </wps:wsp>
                        <wps:wsp>
                          <wps:cNvPr id="1884" name="TextBox 29">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A95551D9-11FF-40D5-81B2-08AA631963BF}"/>
                              </a:ext>
                            </a:extLst>
                          </wps:cNvPr>
                          <wps:cNvSpPr txBox="1"/>
                          <wps:spPr>
                            <a:xfrm>
                              <a:off x="-8" y="200556"/>
                              <a:ext cx="462915" cy="417830"/>
                            </a:xfrm>
                            <a:prstGeom prst="rect">
                              <a:avLst/>
                            </a:prstGeom>
                            <a:noFill/>
                          </wps:spPr>
                          <wps:txbx>
                            <w:txbxContent>
                              <w:p w14:paraId="79462640" w14:textId="77777777" w:rsidR="003B4DD8" w:rsidRDefault="001A0172" w:rsidP="003B4DD8">
                                <w:pPr>
                                  <w:rPr>
                                    <w:rFonts w:ascii="Cambria Math" w:hAnsi="+mn-cs"/>
                                    <w:i/>
                                    <w:iCs/>
                                    <w:color w:val="000000" w:themeColor="text1"/>
                                    <w:kern w:val="24"/>
                                    <w:sz w:val="20"/>
                                    <w:szCs w:val="20"/>
                                  </w:rPr>
                                </w:pPr>
                                <m:oMathPara>
                                  <m:oMathParaPr>
                                    <m:jc m:val="centerGroup"/>
                                  </m:oMathParaPr>
                                  <m:oMath>
                                    <m:sSub>
                                      <m:sSubPr>
                                        <m:ctrlPr>
                                          <w:rPr>
                                            <w:rFonts w:ascii="Cambria Math" w:eastAsiaTheme="minorEastAsia" w:hAnsi="Cambria Math"/>
                                            <w:i/>
                                            <w:iCs/>
                                            <w:color w:val="000000" w:themeColor="text1"/>
                                            <w:kern w:val="24"/>
                                          </w:rPr>
                                        </m:ctrlPr>
                                      </m:sSubPr>
                                      <m:e>
                                        <m:r>
                                          <w:rPr>
                                            <w:rFonts w:ascii="Cambria Math" w:hAnsi="Cambria Math"/>
                                            <w:color w:val="000000" w:themeColor="text1"/>
                                            <w:kern w:val="24"/>
                                            <w:sz w:val="20"/>
                                            <w:szCs w:val="20"/>
                                          </w:rPr>
                                          <m:t>E</m:t>
                                        </m:r>
                                      </m:e>
                                      <m:sub>
                                        <m:r>
                                          <w:rPr>
                                            <w:rFonts w:ascii="Cambria Math" w:hAnsi="Cambria Math"/>
                                            <w:color w:val="000000" w:themeColor="text1"/>
                                            <w:kern w:val="24"/>
                                            <w:sz w:val="20"/>
                                            <w:szCs w:val="20"/>
                                          </w:rPr>
                                          <m:t>d</m:t>
                                        </m:r>
                                      </m:sub>
                                    </m:sSub>
                                  </m:oMath>
                                </m:oMathPara>
                              </w:p>
                            </w:txbxContent>
                          </wps:txbx>
                          <wps:bodyPr wrap="square" rtlCol="0">
                            <a:spAutoFit/>
                          </wps:bodyPr>
                        </wps:wsp>
                      </wpg:wgp>
                    </wpc:wpc>
                  </a:graphicData>
                </a:graphic>
              </wp:inline>
            </w:drawing>
          </mc:Choice>
          <mc:Fallback>
            <w:pict>
              <v:group id="Canvas 1942" o:spid="_x0000_s2419" editas="canvas" style="width:507.2pt;height:186.55pt;mso-position-horizontal-relative:char;mso-position-vertical-relative:line" coordsize="64414,23685" o:gfxdata="UEsDBBQABgAIAAAAIQCxgme2CgEAABMCAAATAAAAW0NvbnRlbnRfVHlwZXNdLnhtbJSRwU7DMAyG 70i8Q5QralN2QAit3YGOIyA0HiBK3DaicaI4lO3tSbpNgokh7Rjb3+8vyXK1tSObIJBxWPPbsuIM UDltsK/5++apuOeMokQtR4dQ8x0QXzXXV8vNzgOxRCPVfIjRPwhBagArqXQeMHU6F6yM6Rh64aX6 kD2IRVXdCeUwAsYi5gzeLFvo5OcY2XqbynsTjz1nj/u5vKrmxmY+18WfRICRThDp/WiUjOluYkJ9 4lUcnMpEzjM0GE83SfzMhtz57fRzwYF7SY8ZjAb2KkN8ljaZCx1IwMK1TpX/Z2RJS4XrOqOgbAOt Z+rodC5buy8MMF0a3ibsDaZjupi/tPkGAAD//wMAUEsDBBQABgAIAAAAIQA4/SH/1gAAAJQBAAAL AAAAX3JlbHMvLnJlbHOkkMFqwzAMhu+DvYPRfXGawxijTi+j0GvpHsDYimMaW0Yy2fr2M4PBMnrb Ub/Q94l/f/hMi1qRJVI2sOt6UJgd+ZiDgffL8ekFlFSbvV0oo4EbChzGx4f9GRdb25HMsYhqlCwG 5lrLq9biZkxWOiqY22YiTra2kYMu1l1tQD30/bPm3wwYN0x18gb45AdQl1tp5j/sFB2T0FQ7R0nT NEV3j6o9feQzro1iOWA14Fm+Q8a1a8+Bvu/d/dMb2JY5uiPbhG/ktn4cqGU/er3pcvwCAAD//wMA UEsDBBQABgAIAAAAIQC+QJuLIgUAANUUAAAOAAAAZHJzL2Uyb0RvYy54bWzsWF1v2zYUfR+w/yDo 3bEkSrYlJCkaJy4GFFvQdHunZcoSKpEaRccOiv33HX7IrhM3rTcnQIE+2CbNS/LynnvOpXT+ZtPU 3j2TXSX4hR+eBb7HeC4WFV9e+H9+nA0mvtcpyhe0Fpxd+A+s899c/vrL+brNWCRKUS+Y9LAI77J1 e+GXSrXZcNjlJWtodyZaxjFYCNlQha5cDheSrrF6Uw+jIBgN10IuWily1nX499oO+pdm/aJgufqj KDqmvPrCh2/KfEvzPdffw8tzmi0lbcsqd27Q/+BFQyuOTbdLXVNFvZWsnizVVLkUnSjUWS6aoSiK KmfmDDhNGDw6zZTye9qZw+SITu8gWidcd77Ufneirhazqq51p5WdmtbSu6eI2rqsFNNxGu5ZDeFF pufq3zVwZDBZt8tsvWy3eCIHHgF61PnfSbFqzfGXWf77/a30qgWSbDIe+x6nDdLJWHjmH+0426j3 nXItG//Ps1l0ldzM4sEMrUEcXMWDq5s4HcwiMrmJxrNpREb/uPP183E4t6M9EzZ/J9u79la6Qy5t T++0KWSjf4Glt4F3URwnIRx8uPBJkqapTTGs7OUYJqMgDhNkYo7xiJAoTSbWIi+RqXoFTRkMutzM y5tvTAUu1gfj9daztsozfBwWaD3B4tvkwiy1ksx3izTftUZD5adVO0B+t1RV86qu1IPhKpDUTvH7 2yq/lbazBysObmGFgd5XAzvBrBMCqx0we+62t84g66v8vcg/dR4X05LyJXvbtdAPQGqyo59pzYe6 u3eSeV21PYF028UMWvOIAgfCbnXgWuSrhnFlhU2yGuETvCurtvM9mbFmzpD+8reFcQhsVJKpvNTx KcDcD3DW0bQfMF7uHNM+d0jiA2lLxiQNiUm8eBImJNpP22hCJmk0smkbxrCOiIlKn3tWNN4x0Xha PeAmvDHQ0XtQ0vqlR7QJtGTnimmiq5mGGtD1gUPvSeiOUo+7krYMLuhl99Is7dPsTklaLUvlTQXn 8FdInXHpaTNuu/3Wkym3EOQbftealNPhcXZ2UHe+hlRKkjg2SIVpED9VmCgMkhRU0gpjRGQrEE9A qiuuI0SzgyDRrObeWkvaOAiM2V6VMDWabeuE2lie7FUJmpWMLm74wlMPLfRaoKT4es2u8b2a4cqA Bk5PM0WremenZAUG1lCeL23rpcu5mruA2RiZaKmHmumFav6BFSgUWout0/ousfOT5jk41vtqrPU0 yyA30Z32uYnOXk9l5p6x3fU7Jm9nmJ0FV9vJTcWFPOT2LryFte8jYM+tQzAXiwdToUwugUmvRqkJ CppV7oOUwrCJ0+mqs2P0/6GUV0Ck/+qTxFVvApGLcZieOqbymMLtSjYol47ALitofe3vhc1p309a /aTVMff8r1WqSdjT6iPuj1di45GXJpK+43pqg73cveeZShRGKQnhIsgCWgRxEFsp3951CSHjxBYi kpBRmjxPm+evDDTjQt+v+lq5k361mW/MkwGJjKzvtNBb48kONebvFdW3WKnqqTAPglqOuvbtSmFJ cznZzXG6+qryGT3GGVetF1bMY4Am4SgMge4WaWKQ3IkjgH5tpM0FdYfaj4I0rti2UPaMjk78gKND 4h5wXPMYpMM4GBFiC2CYhkkI98z17BCn43A8ge2zpfAEnDYPGj8e0qDLI6Rf/MHiGKTdWwa8Q0uS 0T7G8SgC9Fa3XwljUzlOh7F5E4IXUUbLzasztPZezn3ZN1a7t5GX/wIAAP//AwBQSwMEFAAGAAgA AAAhAKomDr68AAAAIQEAABkAAABkcnMvX3JlbHMvZTJvRG9jLnhtbC5yZWxzhI9BasMwEEX3hdxB zD6WnUUoxbI3oeBtSA4wSGNZxBoJSS317SPIJoFAl/M//z2mH//8Kn4pZRdYQde0IIh1MI6tguvl e/8JIhdkg2tgUrBRhnHYffRnWrHUUV5czKJSOCtYSolfUma9kMfchEhcmzkkj6WeycqI+oaW5KFt jzI9M2B4YYrJKEiT6UBctljN/7PDPDtNp6B/PHF5o5DOV3cFYrJUFHgyDh9h10S2IIdevjw23AEA AP//AwBQSwMEFAAGAAgAAAAhADUCDI/eAAAABgEAAA8AAABkcnMvZG93bnJldi54bWxMj1FLwzAU hd8F/0O4gm8u6Va2UZsOERTRB+cs+Jo1d20wuSlNtlZ/vZkv+nLhcA7nfLfcTM6yEw7BeJKQzQQw pMZrQ62E+v3hZg0sREVaWU8o4QsDbKrLi1IV2o/0hqddbFkqoVAoCV2MfcF5aDp0Ksx8j5S8gx+c ikkOLdeDGlO5s3wuxJI7ZSgtdKrH+w6bz93RScjnB7vePi5fvp/qenz+yM1KvBopr6+mu1tgEaf4 F4YzfkKHKjHt/ZF0YFZCeiT+3rMnsjwHtpewWC0y4FXJ/+NXPwAAAP//AwBQSwMECgAAAAAAAAAh AOFlQcwf9AAAH/QAABQAAABkcnMvbWVkaWEvaW1hZ2UxLnBuZ4lQTkcNChoKAAAADUlIRFIAAAfD AAAD7ggGAAAAnJ68XAAAgABJREFUeNrs3TFIbNtiN3DJM8EEEyT4YMITYmEhDwsLSSQI18ApLIRY CPGBIcK1EK55SJBgcRLhWRiwsLCwsJCLxbnEwkIeEnwgxMLCQi4WFhZesDBgYWExhcX+vjV5x3eP 9xydtWfPzN4zvx/Mxzffd8+Z8/b895q15z9rr46kSjc3N8nq6urzIzyHZjg9PU2++uqr50d4Do1m TEQWQQ6RRZBD5BBkETkEWUQOId857Kj2Pzw5OUk6OjqeH+E5NMPm5uYnWQzPodGMicgiyCGyCHKI HIIsIocgi8gh5DuHynAKRxmOSQPIInIIsogcghwiiyCHyCLIIXL4FmU4haMMx6QBZBE5BFlEDkEO kUWQQ2QR5BA5fIsynMJRhmPSALKIHIIsIocgh8giyCGyCHKIHL5FGU7hKMMxaQBZRA5BFpFDkENk EeQQWQQ5RA7fogyncJThmDSALCKHIIvIIcghsghyiCyCHCKHb1GGUzjKcEwaQBaRQ5BF5BDkEFkE OUQWQQ6Rw7cowykcZTgmDSCLyCHIInIIcogsghwiiyCHyOFblOEUjjIckwaQReQQZBE5BDlEFkEO kUWQQ+TwLcpwCkcZjkkDyCJyCLKIHIIcIosgh8giyCFy+BZlOIWjDMekAWQROQRZRA5BDpFFkENk EeQQOXyLMpzCUYZj0gCyiByCLCKHIIfIIsghsghyiBy+RRlO4SjDMWkAWUQOQRaRQ5BDZBHkEFkE OUQO36IMp3CU4Zg0gCwihyCLyCHIIbIIcogsghwih29RhlM4ynBMGkAWkUOQReQQ5BBZBDlEFkEO kcO3KMMpHGU4Jg0gi8ghyCJyCHKILIIcIosgh8jhW6ouwy8uLpLx8fHnR3gOzfDdd98lPT09z4/w HBrNmIgsghwiiyCHyCHIInIIsogcQr5z2OGQAwAAAAAAANBqlOEAAAAAAAAAtBxlOAAAAAAAAAAt RxkOAAAAAAAAQMtRhgMAAAAAAADQcpThAAAAAAAAALQcZTgAAAAAAAAALUcZDgAAAAAAAEDLUYYD AAAAAAAA0HKU4QAAAAAAAAC0HGU4AAAAAAAAAC1HGQ4AAAAAAABAy1GGAwAAAAAAANByqi7D7+7u kt3d3edHeA7N8P333ydff/318yM8h0YzJiKLIIfIIsghcgiyiByCLCKHkO8cVl2Gn5ycJB0dHc+P 8ByaYXNz85MshufQaMZEZBHkEFkEOUQOQRaRQ5BF5BDynUNlOIWjDMekAWQROQRZRA5BDpFFkENk EeQQOXyLMpzCUYZj0gCyiByCLCKHIIfIIsghsghyiBy+RRlO4SjDMWkAWUQOQRaRQ5BDZBHkEFkE OUQO36IMp3CU4Zg0gCwihyCLyCHIIbIIcogsghwih29RhlM4ynBMGkAWkUOQReQQ5BBZBDlEFkEO kcO3KMMpHGU4Jg0gi8ghyCJyCHKILIIcIosgh8jhW5ThFI4yHJMGkEXkEGQROQQ5RBZBDpFFkEPk 8C3KcApHGY5JA8gicgiyiByCHCKLIIfIIsghcvgWZTiFowzHpAFkETkEWUQOQQ6RRZBDZBHkEDl8 izKcwlGGY9IAsogcgiwih7zm8vIy2d/fT1ZXV5OpqalkfHz81cfIyEjS39//xcfAwEDlv1taWkp2 d3eTs7OzpFwuyyHIInIIsogcQs5zqAyncJThmDSALCKHIIvIIcHd3V1yfHycbG1tJQsLC5VSu6en 55P3oJ6PUJRPTk4mKysryfb2dnJ6epo8PDzIIcgicgiyiBxCTnKoDKdwlOGYNIAsIocgi8hhe3l6 ekouLi4qq7JD8RxWaZdKpYaV3rGPvr6+Skm+vLzclJXkcogxEeQQWQQ5RA7/T0f41XIoE996fPPN N5/8w8Lzj/9/3333XaoX//7776t67dceOzs7qV77hx9+qPm105aw4VfiWbx22l+bZ/Ha4filEd6v Wl/73/7t31KV4SGntb52OF/SyOK1f/vb36Z67fDnan3ttOd4teNLPc7xLMaX17L12mBtfCnu+BJy 06xzPO348p//+Z9f/Hyu9/iSxTluDtGc105zjr82vrw2T8zqHM/if3faczyL8aWZc4i0r53FHKLR 48vLLKa5mHKNYg5R6/gSc1HvGuX1x7/+678mf//3f5/81V/9VfJHf/RHuS2+q338+Z//efI3f/M3 lbFqY2Ojruf4yxxm8X4bX1yjpDnHY+aJrlHMIer12m/l0DVKe33P2czx5T/+4z9SXa8YX8whshxf 3rpeadfvIfQojT3HX+YwzXfaMed4x1dffVXzBV24BVkaX3/9dc2v3dnZmXogy+JiNm2ws3jttANK Fq+d9gMsvF+1vvbf/u3fpvq3ZHGrvHC+pJHFa4c96tIIf65Z53gW40vaczyL8eW1c/y1SYPxpbjj S8hNs87xtOPLL37xi6aNL+YQjT/Hs3rtNOd4VuNL2nM8i9dOe45nMb40cw6R9rWzmEM0c3xJW4a7 RjGHqHV8iSnDXaN41Osc/9yXS8YX1yjmEK5RWu0cd41iDlG08aW7uzvV9YrxxRwiy/HlreuVdp1D 6FEae46/zGG9z3FluEFcGW6SaBBXhhtflOG+aFKG+6JJGa4Md41iDqEMV4Yrw40vrlHMIVyjKMNd oyjDleHGF2W4MlyPogw3STSIN3sQHxsbq/w9Hx/V3v7BF00G8SzP8bDnX39///MjPDe++KKpGeNL 2I/SF03KcF80+aLJF9k/fYRbKv/489n4Yg7RqDnEa/NE1yjK8Ead4y9zuLS0ZHxxjWIO4RpFGe4a xRyiyeNL2DKl2nmi8cUcol7jy1vXK8pwPUojzvGQu7/8y79sXBluLx17Xdgvy1469rrI556+xhfj S6POcfvxFeccz+ue4Y04x+3HZ3wxvphDmEO0xjVK+Pf+wz/8Q/Knf/qniu0qvjD/u7/7u0qR7RrF +GIOYQ7hHHeN0krXKO26Z7jxxRzCHCK/57gepbW/50z3kxwAAACAKlxcXCTv37/P5I427foIK1VW V1dTf5kLAADQrpThAAAAQOZ2d3fdEj3jR7j14vr6evL4+ChgAAAAVVCGAwAAAJk5PDxMRkZGlNd1 fJRKpWRjY0MpDgAA8AZlOAAAAFCzvJXgnZ2dSX9/fzIzM5MMDg4my8vLlVuNf+4RiuWwkv3lY2tr K5mdna382ampqcrfE/7ePJXi29vbydPTkwACAAB8hjIcAAAASO309DQZHx9vainc3d2dDA0NJYuL i8nm5mZyfn5et1XToXgO+6Dv7+9Xbln+sWzv6upq6p7i4d9iT3EAAIBPKcMBAACAaNfX18nc3FzD V0r39fUlExMTycrKSrK3t5dcXV0l5XI5F8fk5uYmOTo6qhTToaBvxp7ibp8OAADwB8pwAAAAoGp3 d3eV24Y3aiV0KNvHxsYqtywPxXeRbgke/q0HBwfJwsJC5Zbm9hQHAABoLGU4AAAA8KaPJXijVjyP jo5WCvDb29uWOYYnJyeVW7k3qhgPrxP2PrenOAAA0K6U4QAAAMAXhX2oV1dXG1KCh32/379/X9mT u9U1shgPe4ofHh4KMwAA0HaU4QAAAMBnbW9vV/ahrvfq5fn5+eT8/Lxtj3OjivGZmZmWWmkPAADw FmU4AAAA8IlQmL57965upWzYb3xubq5SApfLZQf8R8IxqWch3tfXlxwfHzvQAABAW1CGAwAAAM8+ fPiQ9Pb21qWIHRwcrOw7rgB/2/X1dWUld2dnZ13ei9nZ2eT+/t6BBgAAWlrVZXjYIyz8OvnjIzyH Zvjhhx+Szc3N50d4Do1mTEQWQQ6RRWi1HIZ/ayhf61G8jo2NJaenpwKSQtg/fWFhoS57todV4kdH Rw4yxkTkEGQROYSWzWHVZfjL23SF59AMoQD/cRbDc2g0YyKyCHKILEIr5XB/f79SjGZdtg4NDSUH BwfJ09OTcNTo7u6uUorXY6V42LP98fHRQcaYiByCLCKH0HI5VIZTOMpwTBpAFpFDkEXkMBuhpA63 Lc+6YA23Q9/d3VWC10G4fXrYbz3r9yz8GCL8cAF8NiOHIIvIIbRSDpXhFI4yHJMGkEXkEGQROazd 8fFx0t/fn2mhWiqVkq2tLSV4A4RSfHp6OvNSPBTtVonjsxk5BFlEDqFVcqgMp3CU4Zg0gCwihyCL yGF6oaheW1vLtETt6empXJspURsv7Cm+tLSU6Z7i4UcS9hLHZzNyCLKIHEIr5FAZTuEowzFpAFlE DkEWkcN0QnEa9vHOqjQNBWy4zfrDw4M3v8nCnuJhVbdV4hgTQQ6RRZBD5PAPlOEUjjIckwaQReQQ ZBE5jLe+vp50dXVlVpSurKwowXPo9PQ0+eUvf5nZ+zwwMGCVOD6bkUOQReQQCptDZTiFowzHpAFk ETkEWUQOq3d1dZW8e/cus3J0bGwsOTs782YXKIdZPMKt2MFnM3IIsogcQtFyqAyncJThmDSALCKH IIvIYXU2NjYyWw0e/p7t7e3KnuMUK4dZPSYnJ902HZ/NyCHIInIIhcqhMpzCUYZj0gCyiByCLCKH rwuFdZb7R4+OjiaXl5fe4ILm8B//8R+Tzs7OTLIwODiYXF9fO8j4bEYOQRaRQyhEDpXhFI4yHJMG kEXkEGQROfyycrmczMzMZLYafHV11WrgFshhuF3+0NBQJrno6elJjo+PHWh8NiOHIIvIIeQ+h8pw CkcZjkkDyCJyCLKIHH7e3d1dMjIykknhGf6ei4sLb2oL5TD8UCL8uCGLVeLh7wi3zQefzcghyCJy CHnOoTKcwlGGY9IAsogcgiwihz8Viuu+vr5MSs6lpaVKcUpr5jBkZXh4OJMfTczPz9tHHp/NyCHI InIIuc2hMpzCUYZj0gCyiByCLCKHnwq3rO7u7q652Axl+tnZmTeyDXIYCuzl5eXM9pS/v7934PHZ jByCLCKHkLscKsMpHGU4Jg0gi8ghyCJy+Ae7u7uVvb1rLTSnpqYUmm2Yw9PT06S/v7/m/AwODlb2 JQefzcghyCJyCHnKoTKcwlGGY9IAsogcgiwih/8nrOytdf/nsKJ8f3/fm9fGOXx8fEwWFhZqLsRD lg4PD70B+GxGDkEWkUPITQ6V4RSOMhyTBpBF5BBkkXbPYdjPO6zkrrW8HBsbS66vr71xclixt7eX ySrx7e1tbwI+m5FDkEXkEHKRQ2U4haMMx6QBZBE5BFmknXMYyuvh4eGayspwW/WZmZnKvtHI4Y/d 3t4mIyMjNRfiS0tL8oXPZuQQZBE5hKbnsMMhBwAAgGIIXxKUSqWaSsqenp7k+PjYweSLwm3TJycn ay7Eww8uwt8FAADQLMpwAAAAKIBw6+mworuWcjKsKL+4uHAweVNY1f3+/fua96QfGhpKbm5uHFAA AKAplOEAAACQc6urqzWv0p2YmLBKl2iHh4dJd3d3zXcjODs7czABAICGU4YDAABAToXVufPz8zUX 4eHvsH8zaWV1e/7z83MHEwAAaChlOAAAAOTQw8NDMjo6WnMRHm6vDrUKtzoPtzxXiAMAAEWiDAcA AICcCau4x8bGaioew62tDw4OHEwyUy6Xk7m5uZpzeXR05GACAAANoQwHAACAHAkrwmstwvv7+5OL iwsHk7pYXl5OOjs7U+ezq6urcut1AACAelOGAwAAQE6EInxkZKSmInx4eDi5v793MKmr/f39ym3P 3TIdAADIM2U4AAAA5MDj42PNe4RPTU1VCnVohHD3gXAXAoU4AACQV8pwAAAAaLKwF/PExERNRfjK ykplr3FopFrvZqAQBwAA6kkZDgAAAE0UivDJycma9l/e2dlxIGmacFeDkMNaCnF7iAMAAPWgDAcA AIAmCSXiu3fvairClYjkQbgrQa0/6jg8PHQgAQCATCnDAQAAoAnCivBai3DlIXnLdC23+5dpAAAg a1WX4eGC5ubm5vkRnkMzhP3ITk9Pnx/hOTSaMRFZBDlEFqGWHNZaGtpnmbyOh+G1pqenFeL4bEYO QRaRQ8hFDqsuw8Nt1358ceI2bDTL5ubmJ1kMz6HRjInIIsghsghpc1jrHuGKcIowHs7MzLj9Pz6b kUOQReQQmp5DZTiFowzHpAFkETkEWaSoObQinHYZD0PWaynEQ9aN47IIcogsghwih7VShlM4ynBM GkAWkUOQRYqYw6enJ0U4bTcezs/P17RC/OjoyBsqiyCHyCLIIXKYmjKcwlGGY9IAsogcgixStBxa EU67jofhRyCzs7MKcVn02YwcIouyiBxCU3KoDKdwlOGYNIAsIocgixQth1NTUzWVgWdnZw4uhR4P rRCXRZ/NyCGyKIvIITQjh8pwCkcZjkkDyCJyCLJIkXJYSwnY3d2tBKRlxsNazwV3R5BFkENkEeQQ OYylDKdwlOGYNIAsIocgixQlh//0T//k1ugYD3+klkK8VColFxcX3mBZBDlEFkEOkcOqKcMpHGU4 Jg0gi8ghyCJFyaEiHOPhT9VSiPf19SU3NzfeZFkEOUQWQQ6Rw6oowykcZTgmDSCLyCHIIkXJoSIc 4+Hn1VKIDw8PJw8PD95oWQQ5RBZBDpHDNynDKRxlOCYNIIvIIcgiRcmhIhzj4ZfVUoi/e/cueXp6 8mbLIsghsghyiBy+ShlO4SjDMWkAWUQOQRbJq2+//VYRjvEwQi2F+NTUlDdbFkEOkUWQQ+TwVcpw CkcZjkkDyCJyCLJIHoV9jEulkiIc42GkWgrxhYUFb7gsghwiiyCHyOEXKcMpHGU4Jg0gi8ghyCJ5 E/YvHhoaUoRjPEyplkJ8fX3dmy6LIIfIIsghcvhZynAKRxmOSQPIInIIskielMvlZGxsLFWJ193d nZydnTmIGA//v9HR0dSF+MHBgTdeFkEOkUWQQ+TwJ5ThFI4yHJMGkEXkEGSRvHh6ekomJydTF3iH h4cOIsbD3wt3WBgZGUl1LnV2dvphiSyCHCKLIIfI4U8owykcZTgmDSCLyCHIInkxNzeXugjf2tpy ADEevhAK8eHh4VTnVKlUSq6vrwVAFkEOkUWQQ+TwmTKcwlGGY9IAsogcgiySB2tra6mL8KWlJQcQ 4+EX3N7eJr29vanOrcHBweT+/l4IZBHkEFkEOUQOK6ouw8MeaDc3N8+P8ByaIfxK/PT09PkRnkOj GRORRZBDZJH2tre3V7ktc9oiPNxeHYyHX3ZxcZG6EB8bGxMCWQQ5RBZBDpHDig6HHAAAAKoX9iXu 6upKVdKF26orwqE6tRTi79+/dwABAABlOAAAAFQr3Jkq3IY5TTk3Pj5u5QVE+vDhQ+q7MIQ7OAAA AO1NGQ4AAABVCCu6Q6Gddh9jWzxBOtvb26nOu3AHh+PjYwcQAADamDIcAAAAqjA/P5+qkAu3eb6+ vnYAoQbLy8upzr+enp7K7dYBAID2pAwHAACAN6yvr6demXp6euoAQo3CnRkmJiZSnYd9fX3J7e2t gwgAAG1IGQ4AAACvqGXP4t3dXQcQMvL4+JiMjIykOhdHR0eTcrnsIAIAQJtRhgMAAMAXhNsrd3d3 pyrfwm2dgWzd3d0lAwMDqc7JhYUFBxAAANqMMhwAAAA+4/7+Punv709Vus3MzFRu6wxk7+zsrLIF QZpzc2dnxwEEAIA2ogwHAACAF0KRPT4+nqpsC6tWHx4eHESoo7TbF4Q/E8p0AACgPSjDAQAA4IWl paVURXhPT09yfX3tAEIDbG5upjpPS6VS5XbrAABA61OGAwAAwI/s7++nWnEabttsxSk01vT0dKpC PNz5wVYGAADQ+pThAAAA8Hu3t7eVVaNpyrWDgwMHEBqsXC6n3tIg3AECAABobcpwAAAASP6vVBsZ GUlVqq2srDiA0CT39/dJf39/qnN3b2/PAQQAgBZWdRl+cnLyycVCeA7N8HJPsPAcGs2YiCyCHCKL tJ7Z2dlUZdrU1NTz7ZblEONhc4QtCsJWBbHnb3d3d3JxcSE0sogcgiwih9CiOVSGUzjKcEwaQBaR Q5BF6n2dUe1jcHAweXh4kEOMhzmws7OT6jwOq8rD6nJkETkEWUQOofVyqAyncJThmDSALCKHIItk nZ3Ozs7oAi2sQn25olQOMR4218LCQqpCfGJi4vkOD8gicgiyiBxC6+RQGU7hKMMxaQBZRA5BFsnK 3d1d0tfXl6o8Ozg4kEOMhzkTCu3R0dFU57TvF2QROQRZRA6h9XKoDKdwlOGYNIAsIocgi2Ql7Ped pjR7//69HGI8zKnwI5dSqRR9Xoc7RDhnZRE5BFlEDqG1cqgMp3CU4Zg0gCwihyCLZGFtbS1VET45 OfnF2ynLIcbDfDg9Pa1sZRB7fvf29ia3t7dCJIvIIcgicggtkkNlOIWjDMekAWQROQRZpFaHh4ep 9gkfHBxMHh4e5BDjYQFsbW2l/sELsogcgiwih9AaOVSGUzjKcEwaQBaRQ5BFahHK7P7+/uiCLKwy PTs7k0OMhwUyOzubqhDf3t4WJFlEDkEWkUNogRwqwykcZTgmDSCLyCHIIrUIqz7TlGMfPnyQQ4yH BVMulyt3dEizf3i41TqyiByCLCKHUOwcKsMpHGU4Jg0gi8ghyCJpra6upirCV1ZW5BDjYUFdXV0l PT090ed9qVRK7u7uBEoWkUOQReQQCpxDZTiFowzHpAFkETkEWSSN4+PjVPuEj4yMJE9PT3KI8bDA 9vb2Uu8fXu35jywihyCLyCHkL4fKcApHGY5JA8gicgiySKz7+/vKKs/YIqy7uzu5vLyUQ4yHLWBu bi5VIf7+/XsHTxaRQ5BF5BAKmkNlOIWjDMekAWQROQRZJNb09HTd9gmXQ4yHxRBWeA8NDaUaC46O jhxAWUQOQRaRQyhgDpXhFI4yHJMGkEXkEGSRGBsbG6nKr9nZWTnEeNhi0u4f3tfXlzw8PDiAsogc giwih1CwHCrDKRxlOCYNIIvIIcgi1QrFV7jVeWzxNTAwkKr4kkOMh/l3eHiYdHZ22j9cFpFDkEXk UA5pgxwqwykcZTgmDSCLyCHIItVIe0vkrq6uSokuhxgPW9fS0lKqO0aEO00gi8ghyCJyCMXJoTKc wlGGY9IAsogcgixSjYWFhVRl1+7urhxiPGxx4ccyY2Nj0eNDuNPE9fW1AyiLyCHIInIIBclh1WV4 uD1c+Md8fNgniWb54YcfKgX4x0d4Do1mTEQWQQ6RRfLt4OAg1W2Q5+bm5BDjYZu4u7ur7AUeO04M Dg4m5XLZAZRF5BBkETmEAuSwwyEHAACgldzf3ye9vb3RBVe4pbovg6C9nJ2dVbZGiB0vVldXHTwA ACgAZTgAAAAtZWZmJtWtjy8vLx08aEOh2E6zpcLR0ZGDBwAAOacMBwAAoGXs7OykKrXCbdWB9hT2 Dw93hogdN8IdKMKdKAAAgPxShgMAANASrq6uKiu8YwutqakpBw+MH0lPT0/0+BHuRBHKdAAAIJ+U 4QAAABReKKOGh4eji6z+/n4rO4GKvb29VHeW2N7edvAAACCnlOEAAAAU3tLSUqoS6+TkxMEDns3O zkaPI+GOFGFlOQAAkD/KcAAAAArt8PAw6ezsjC6wQoEO8GPhThGlUil6PBkZGXG7dAAAyCFlOAAA AIWVtrgKt1Qvl8sOIPATx8fHqX5gs7Gx4eABAEDOKMMBAAAorKmpqejCKpRcbmkMvGZlZSXV7dKv r68dPAAAyBFlOAAAAIV0cHCQap/w7e1tBw94Vbjl+dDQUPT4Mj4+7nbpAACQI8pwAAAACufh4SHp 6+uLLqrCSnJFFVCNi4uLymrv2HFmfX3dwQMAgJxQhgMAAFA4MzMz0QVVb29vZY9xgGptbm6m2ooh FOkAAEDzKcMBAAAolL29vVS3Rw+3VQeINTk5GT3ehFusPz4+OngAANBkVZfhZ2dnSX9///MjPIdm 2NnZqfzK+uMjPIdGMyYiiyCHyCLNcXd3V1nhHVtMvX//Xg4xHtKS444sghwiiyCHyOGXVV2Gn5yc fDKhD8+hGV7eoiw8h0YzJiKLIIfIIs0xPj4eXUiNjo42bJ9wOcR42JrCD/Fjx56urq62v126LCKH IIvIITQ7h8pwCkcZjkkDyCJyCLLYnvb391PdHr2Rqx3kEONh65qamooefwYGBtr6dumyiByCLCKH 0OwcKsMpHGU4Jg0gi8ghyGL7ub+/T0qlUnQRtba2JocYD+WwqePQ/Py8LMoicgiyiBxCk3KoDKdw lOGYNIAsIocgi+1nYmIiuoAaGRlp2O3R5RDjYXs4PDxMOjs7o8ejdn0PZBE5BFlEDqHZOVSGUzjK cEwaQBaRQ5DF9rK1tZXq9ujn5+dyiPFQDjO3uLgYPR4NDg625e3SZRE5BFlEDqHZOVSGUzjKcEwa QBaRQ5DF9nF3d5d0d3dHF08rKytyiPFQDusilNr9/f3R49LS0pIsyiJyiCzKInKIHCrD4XXKcEwa QBaRQ5DF9jE7OxtdOA0PDyflclkOMR7KYd0cHR1F3y49/PcXFxeyCHKILMoicogcNrIMv7m5qbzI W4/PFZAf///STuTDL/yree3XHmdnZ6le++HhoebXTvvmhC9lsnjttF/uZPHa4filEd6vWl/7N7/5 TaoyPOS01tcO50saWbz21dVVqtcOf67W1057jlc7vtTjHM9ifHntHH9tsDa+FHd8Cblp1jmednz5 9ttvv/j5XO/xJYtz3ByiOa+d5hx/bXx5bZ6Y1Tmexf/utOd4FuNLM+cQaV87izlEo8eXl1lMc665 RsnXHOLf//3fo4vwsIo8JntZzyFiLupdo7hGqdc5/jKHYZ9r40v21yjhDhSxY9Qvf/nL5He/+11L X6P8+ByPmSe6RjGHqNdrv5VD1yjtNYdo5viys7OT6nrF+OJ7zizHl7euV9r1ewjXKI09x1/mMM13 2jHneMfq6mqqvdd+/BgfH091kHd3d2t+7XBbqix+dZD2kTbYWbx22gEli9dO+wGW5jZiLx+/+tWv UpXhIae1vnY4X9LI4rXn5uZSvXb4c806x7MYX9Ke41mML6+d469NGowvxR1fQm6adY6nHV8mJiaa Nr6YQzT+HM/qtdOc41mNL2nP8SxeO+05nsX40sw5RNrXzmIO0czxJW3eXKMUdw7x8bGxsdHUOURM Ge4axTVKvc7xz325ZHzJ/vPk6ekpGRgYyHQMa4VrlKLPIVyjFOccd41iDlG08SXcvShN9owvvufM cnx563qlXecQrlEae45nNbZUe44rww3iynCTRIO4Mtz4ogz3RZMy3BdNynBluGuUlijDwxeMYS9f ZbhrFGW4MrxR1yjhdunKcGW4OYRrFNcoynBluDmEMlwZ7hpFGW4QN4grww3iynDjizJcGW4OoQz3 RZMvspXhrlHqdo7/7Gc/S3VbOmW4axRluPGl1s+ThYUFZbgy3BzCNYprFGW4MtwcQhmuDHeNktcy 3J7h9rqwZ7i9dOx1Yc9w44s9w5t1jptDNOe17Rne+PHFnuGNGV/sGd4ac4j//u//TkqlUvQF8L/8 y7/kYg5hz3DXKM26RnntesWe4fW9Rkl7u/RvvvnGnuGuUcwh7Bneltco9gy3Z7g5RPO+57RnuGuU Zl2jvJbDuu8ZnvYflnYAg1p9bgILjWZMRBZBDpFF6uP9+/epVtmk/ZJLDjEekoU0t0vv6upK/WWx LIIcIosgh8hhdZThFI4yHJMGkEXkEGSxNYVf43d2dkaVSeG/T/sreDnEeEiW0txe8927d5WV5bII cogsghwih/WhDKdwlOGYNIAsIocgi60nlEEjIyPRRdLy8rIcghzmwv39fdLb2xs9jm1tbckiyCGy CHKIHNaJMpzCUYZj0gCyiByCLLaetbW16AIp7NH7+PgohyCHubG/vx89lnV3d7fs7dJlETkEWUQO odk5rLoMD5uo7+7uPj/Cc2iG77//Pvn666+fH+E5NJoxEVkEOUQWyc7l5WVl79zYAun4+FgOQQ5z Z3JyMno8m56elkWQQ2QR5BA5rIMOhxwAAIBmCbdHHxsbiy6OZmZmHDwgl8IdK0qlUkv8wAcAAIpO GQ4AAEDTbG9vRxdGg4ODSblcdvCA3Prw4UNLbP0AAABFpwwHAACgKcKt0MJeuVZPAq0oze3SV1ZW HDgAAMiQMhwAAICmSFMULSwsOHBAIdze3kb/4KezszO5vLx08AAAICPKcAAAABourO6OLcL7+vqS +/t7Bw8ojM3NzeixbmRkJHl6enLwAAAgA8pwAAAAGirs9x32xo0tiA4PDx08oFBCqT08PBw93q2v rzt4AACQAWU4AAAADRX2xI0thmZnZx04oJDOz88rtz+PGfO6uroqt1kHAABqowwHAACgYS4uLiol T0wpFPbcvbu7c/CAwlpaWor+EdDc3JwDBwAANVKGAwAA0DBhL9zYQmhtbc2BAwrt8fEx6e/vjx7/ jo+PHTwAAKiBMhwAAICG2NjYiC6Cwl67YY9xgKL78OFD9BgYCvRQpAMAAOkowwEAAKi7cJvzcLvz mBIo7LEbbqsO0ComJiaiC/Hl5WUHDgAAUlKGAwAAUHfz8/PRBdDi4qIDB7SU8MOgnp4ePwwCAIAG UYYDAABQV2dnZ5Uyx62BAZJkZ2cn+sdBY2NjydPTk4MHAACRqi7Dwy9Qx8fHnx9+kUqzfPfdd5Vf UX98hOfQaMZEZBHkEFmkOqG8GRoaii5+jo+P5RDksGWNjo5Gj4vb29uyCHKILIIcIoeRqi7DT05O PpmAh+fQDJubm59kMTyHRjMmIosgh8gi1dnY2IgufKampuQQ5LClXV5eRt8xo7e3t3KbdVkEOUQW QQ6Rw+opwykcZTgmDSCLyCHIYjHc3t4m3d3dUWVP+O/Dn5NDkMNWt7a2Fv1jofn5eVkEOUQWQQ6R wwjKcApHGY5JA8gicgiyWAyTk5PRRc/6+rocghy2hbCNxODgYNQYGVaTh1XlsghyiCyCHCKH1VGG UzjKcEwaQBaRQ5DF/Ds6OoouwkdGRirlkByCHLbTexV7u/Sw33hRxkpZRA5BFpFDaHYOleEUjjIc kwaQReQQZDH/QrEdW4afn5/LIchh25meno4eL3d2dmQR5BBZBDlEDqugDKdwlOGYNIAsIocgi/m2 vb0dXewsLCzIIchhW7q+vk66u7ujxsze3t7k/v5eFkEOkUWQQ+TwDcpwCkcZjkkDyCJyCLKYX6Gc 6enpiSp1Qgl0c3MjhyCHbWt1dTX6R0Rzc3OyCHKILIIcIodvUIZTOMpwTBpAFpFDkMX8mp2djS50 1tfX5RDksK2Vy+VkaGgoevw8PT2VRZBDZBHkEDl8hTKcwlGGY9IAsogcgizm9z3o7OyMKnIGBwcr JZAcghy2u7Ozs+gxdHh4OHl6epJFkENkEeQQOfwCZTiFowzHpAFkETkEWcyfUMaEYjumxAmlz/n5 uRyCHPJ78/Pz0avDt7a2ZBHkEFkEOUQOv0AZTuEowzFpAFlEDkEW82dtbS26wFleXpZDkEN+5P7+ Punp6YkaS3t7eyt/ThZBDpFFkEPk8KeU4RSOMhyTBpBF5BBkMV/u7u6S7u7uqPImlD0PDw9yCHLI C+vr69E/LgorymUR5BBZBDlEDn9KGU7hKMMxaQBZRA5BFvOl1W7rK4fIIc0Utp0YGhqK3nbi8vJS FkEOkUWQQ+TwBWU4haMMx6QBZBE5BFnMj4uLi0oJE1PaDA8PV8oeOQQ5pLr3sJrH+Pi4LIIcIosg h8jhC8pwCkcZjkkDyCJyCLKYH2NjY9GFzdnZmRyCHPKGycnJ6PE1b++1LCKHIIvIITQ7h8pwCkcZ jkkDyCJyCLKYD3t7e9FFzdTUlByCHFKFm5ubpKurK2qM7e/vTx4fH2UR5BBZBDlEDn+v6jI8TMBX V1efH+E5NMPp6Wny1VdfPT/Cc2jGlxLGRGQR5BBZbGflcrlSusSUNKHUafX3RQ6RQ7K0uLgY/aOj jY0NWQQ5RBZBDpHD3+twyAEAAIgVLlhjC5rwZwCoXljlXSqVosba7u5uX2wDAMDvKcMBAACIkubW vQMDA5XV5ADESbMlxezsrAMHAACJMhwAAIBIoWSJLWYODg4cOICUxsfHo8fd8/NzBw4AgLanDAcA AKBqp6enSWdnZ1QhMzk56cAB1CAU27Fj7+joaPL09OTgAQDQ1pThAAAAVCWUKsPDw1FlTChvLi8v HTyAGs3MzESvDt/d3XXgAABoa8pwAAAAqrK1tRVdxCwtLTlwABm4ublJuru7o8bg/v7+5PHx0cED AKBtKcMBAAB4UyhT+vr6okqYUqmkhAHI0MbGhh8lAQBABGU4AAAAbwplSmwBE1aSA5CdsF3F0NBQ 1Fjc1dVVWVUOAADtSBkOAADAq66uriplSkz5MjY2ViltAMjW/v5+9I+TZmdnHTgAANqSMhwAAIBX TU5ORhcvJycnDhxAnUxMTESPy6enpw4cAABtRxkOAADAFx0dHUUXLtPT0w4cQB2FO3Z0dnZGjc2D g4Pu2AEAQNtRhgMAAPBZafam7enpSW5vbx08gDpbXFyM/rHSzs6OAwcAQFtRhgMAAPBZ29vb0UXL xsaGAwfQAA8PD0lfX1/UGF0qlZLHx0cHDwCAtlF1GX5xcZGMj48/P8JzaIbvvvuustrk4yM8h0Yz JiKLIIfIYqsLZUlvb29UydLf35+Uy2U5lEPkkAbZ3d2N/tHS+/fvZRFjIsgiciiHtE0Oqy7DT05O Ppk4h+fQDJubm59kMTyHRjMmIosgh8hiq1tfX48uWD58+CCHcogc0kBhO4vwQ6SYsbqrq6th21nI IsZEkEXkEJqdQ2U4haMMx6QBZBE5BFmsr1CSdHd3R5Uro6OjlVJGDuUQOaSxwg+RYn+8NDExIYsY E0EWkUM5pC1yqAyncJThmDSALCKHIIv1NTMzE12sHB0dOXByiBzSJOEHSbHj9uHhoSxiTARZRA4d FFo+h8pwCkcZjkkDyCJyCLJYP2dnZ0lnZ2dUoTI9Pe3AySFySBOFfRbD7c9jxu6hoSFZxJgIsogc Oii0fA6V4RSOMhyTBpBF5BBksX5iVxeG4vzm5saBk0PkkCZbWlqKXh2+tbUlixgTQRaRQ2jpHCrD KRxlOCYNIIvIIchifezt7UUXKSsrKw6cHCKH5MDDw0PS29sbNYaXSqXk8fFRFjEmgiwih9CyOVSG UzjKcEwaQBaRQ5DF7IUypK+vL6pECaVLKF+QQ+SQfHj5nUk1j9XVVVnEmAiyiBxCy+ZQGU7hL+yU 4Zg0IIuyiByCLNZubW0tukDZ2dlx4OQQOSRHyuVy9A+buru7k9vbW1nEmAiyiBxCS+ZQGU7hKMMx aQBZRA5BFrMVVnf39PRElSeDg4PJ09OTgyeHyCE5s7+/H/3jprm5OVnEmAiyiBxCS+ZQGU7hKMMx aQBZRA5BFrO1sLAQXZyEsgU5RA7Jp/Hx8ehx/fLyUhYxJoIsIofQcjlUhlM4ynBMGkAWkUOQxexc XFwknZ2dUYXJxMSEAyeHyCEtNrbPzs7KIsZEkEXkEFouh8pwCkcZjkkDyCJyCLKYnenp6aiyJJQr 9Vg9KIcgh2Qr3Po8dnV4KNFlEWMiyCJyCK2UQ2U4haMMx6QBZBE5BFnMRpqVg/Pz8w6cHCKHFMDd 3V3S1dXV1Dt/yCLGRJBF5BCanUNlOIWjDMekAWQROQRZrN3T01MyOjoavSr8+vrawZND5JCCCD9g il0dfnBwIIsYE0EWkUNomRwqwykcZTgmDSCLyCHIYu12d3ejC5KlpSUHTg6RQwrk/v4+6e7ujhrr h4aGKj+YkkWMiSCLyCG0Qg6V4RSOMhyTBpBF5BBksTah5BgYGIgqR3p6epKHhwcHTw6RQwpmbW0t +sdPW1tbsogxEWQROYSWyGHVZfjV1VUyNzf3/AjPoRl++9vfVr64+/gIz6HRjInIIsghslhk29vb 0cVIKFOQQ+SQ4imXy0lfX1/UmN/b25vJD6BkEWMiyCJyCM3OYYdDDgAA0D7SlCLhR6jhzwFQTGl+ BLW+vu7AAQBQeMpwAACANpLmdrlhf3EAisv2GAAAtCtlOAAAQJsIpUYoN2LKkMHBwUqJAkCxHRwc RP8YamlpyYEDAKDQlOEAAABtYmFhIboIOT4+duAAWsT09HTUZ0BXV1dyc3PjwAEAUFjKcAAAgDZw fX2ddHZ2RpUgExMTDhxAC7m6uor+LJidnXXgAAAoLGU4AABAG4hdDRjKkouLCwcOoMXMzc1F3yXE 6nAAAIpKGQ4AANDizs7OolcCLi4uOnAALej29jbp7u6O+kyYn5934AAAKCRlOAAAQIsbHx+P3iM2 lCUAtKaVlZXou4VcXl46cAAAFI4yHAAAoIUdHh5G3w53eXnZgQNoYQ8PD0lvb2/UZ8Pk5KQDBwBA 4SjDAQAAWtTT01MyNDQUVXaUSqXk8fHRwQNocVtbW9E/ljo+PnbgAAAoFGU4AABAi9rZ2YkuOkI5 AkDrCz+Y6uvri/qMGB4ervw5AAAoCmU4AABAi+rv748qOQYGBpQcAG1kc3Mz+kdTe3t7DhwAAIWh DAcAAGhBoayILTgODg4cOIA2Ui6X/XAKAICWVnUZfnV1lczNzT0/wnNoht/+9reVC6+Pj/AcGs2Y iCyCHCKLeRbKjdhb3w4ODgqRHCKHtKH9/f3oH0+FPyOLGBNBFpFDKEIOqy7DT05OPpn0hufQDC9v 4RWeQ6MZE5FFkENkMc/W19frVmwgh8ghrWdkZKQuq8NlEWMiyCJyCM3OoTKcwlGGY9IAsogcgix+ 2f39fdLT0xNVaoyOjrrlrRwih8hM1GNra0sWMSaCLCKHkPscKsMpHGU4Jg0gi8ghyOKXLS8vRxca Z2dnAiSHyCFtbmpqKuqzo7e3N3l4eJBFjIkgi8gh5DqHHaenp5WVA04QikIZjkkDyCJyCLL4edfX 10lXV1dUmRHKD+QQOYTwGdLZ2Rn1GbK2tiaLGBNBFpFDyHUOO8KLhIlu2KD8tVLcCUJeKMMxaQBZ RA5BFj9vZmYmqsQI14Kh/EAOkUMI0qwO930ixkSQReQQ8pzDjh+/WF9f3xe/CHGCkBfKcEwaQBaR Q5DFnzo/P49e0be4uCg4cogcwrPLy8voz5KwPYcsYkwEWUQOIa857Hg5gR0ZGUmenp6cIOSWMhyT BpBF5BBk8admZ2ejV4Xf3d0Jjhwih/CJhYWFqM+T7u7uL64Ol0WMiSCLyCE0O4cdn5vEHh4eOkHI LWU4Jg0gi8ghyOKnLi4uolfyhbIDOUQO4aXwQ6lQcMd8piwtLckixkSQReQQcpnDz5bhg4ODP1kd 7gQhL5ThmDSALCKHIIufmpycjF7Fd3t7KzRyiBzCZ62urkZ9rnR1dX32biOyiDERZBE5hGbnsONL k9jt7W0nCLmkDMekAWQROQRZ/IOrq6voVeFra2sCI4fIIXzRw8ND0tPTE/XZErbrkEWMiSCLyCHk LYdfLMP7+/uTx8dHJwi5owzHpAFkETkEWfyD6enpqLKiVCp9cq2HHCKH8Dnr6+tRny/hcXl5KYsY E0EWkUPIVQ47XpvA7uzsOEHIHWU4Jg0gi8ghyOL/OT8/j14VvrGxISxyiBzCm8rlctLb2xv1GTM1 NSWLGBNBFpFDyFUOXy3D+/r6nlcMOEHIC2U4Jg0gi8ghyOL/iV0V/vIOYMghcgivefkdTDWPH+dN FjEmgiwih9DsHHZUu5ecE4S8XogpwzFpQBZlETmEdszi6elp9Krw3d1dQZFD5BCq9vT0VPkhVcxn zbt372QRYyLIInIIucnhm2V4T09P8vDw4AQhN5ThmDSALCKHIItJMjk5GVVOhDt/hVIDOUQOIUb4 IVXs6vDwgy1ZxJgIsogcQh5y2FHNBHZlZcUJQm4owzFpAFlEDqHds5hmr/CtrS0hkUPkEFIZHByM +syZmJiQRYyJIIvIIeQih1WV4WF1+P/8z/8k4+Pjz4+LiwvvFk3x3XffVTL58RGeQ6OFMdCYiCyC HCKLzRJuQRu7KrxcLguJHCKHkMre3l706vAPHz7IIsZEkEXkEJqew45qJ7Crq6veHQAAgCY7Pj6O XhUeSgwAqMXY2FjUZ09YTQ4AAM1WdRn+ce9wAAAAmmd0dDSqjBgaGrJXOAA1Cz/Gil0dvrOz48AB ANBUHTET2KWlJUcMAACgSQ4ODqKLiKOjIwcOgEyMjIxEfQaVSiXbdAAA0FRRZXhXV1dye3vrqAEA ADRYWN09MDAQfYtaq8IByMrZ2ZmtOgAAKJSO7u7uqAns4uKiowYAANBgu7u70avCDw8PHTgAMjU9 PR31WdTX12d1OAAATdOxurqaWB0OAACQX6FECGVCzLXb2NiYVeEAZO7i4iJ6dfjW1pYDBwBAU3Tc 398nsavDFxYWHDkAAIAG2d7ejl4Vfnp66sABUBezs7PR23ZYHQ4AQDN0hP9jZWUlagIbfv15fX3t 6AEAADTAyMhI1DXb5OSkgwZA3YTvBa0OBwCgCCpl+OPjY1IqlaImsHNzc44eAABAnaXZKzzcwhYA 6il8N2h1OAAAedfx8f/y/v376NXhvmABAACon7Dn98DAQNS12vT0tAMHQN1dXl5Grw7f2Nhw4AAA aKjnMvzh4SHp6elx6z0AAICciF0VbksrABop/AAr5nOqr6/P6nAAABqq48dP1tfXo2+/d35+7igC AABkLJQFoTSIuT6bnZ114ABomDSrw8P3jwAA0CiflOFpvmyZmppyFAEAADK2tbUV/WPls7MzBw6A hordO7xUKlkdDgBAw3S8/H+I/cLFbfhotNPT0+Srr756foTn0Gg3NzfJ6urq8yM8B1lEDuUQWcxK mh8q28ZKDkEOaYbwvWBXV5fV4RgTQRaRQ8hlDn9ShqfZOzz8AhQaZXNz85P8hefQaCcnJ5/kMDwH WUQO5RBZzEqaVeG2sJJDkEOaZXl52epwjIkgi8gh5DKHHaFtDy/y48c///M/R01gf/azn1X2CIp1 d3f3k9eOfaS9DWAo/Wt97bRvTpjsZ/HaaS8asnjtcPzSCO9Xra/9m9/8JlUZfnFxUfNrp/11Shav fXV1leq1w5+r9bXDvz+Nz40vjTrHsxhfXjvHXxusjS/FHV9Cbpp1jqcdX7799tufjImNGl+yOMfT ji/tOofI6rXTnOOvjS+f+6Fa1ud4Fv+7057jWYwvzZxDpH3tLOYQjR5fXmYxzbmWh/Hld7/7XfKL X/wi6ppsYmLCHCInc4iYi3rXKK5R6jWHeJnDw8ND1yiuUeo6voR/Z3d3d9Rn18LCgmsU33PW7Rol 5nrFNUp7zSGaOb7s7Oykul4xvphDZDm+vHW90q7fQ7hGaew5/jKHab7TjjnHO8Ly89gVB1ndkm93 d7fm1+3v78/kVwdpH2mDncVrpx1QsnjttB9g4f2q9bV/9atfpSrDx8fHa37tcL6kkcVrp70DQ+ze XZ97hH9/GlmML2nP8SzGl9fO8dcmDcaX4o4vITfNOsfTji+h/GjW+JLFOZ52fGnXOURWr53mHM9q fEl7jmfx2mnP8SzGl2bOIdK+dhZziGaOL2nz5hrFHKLW8SWmDHeN4hqlXuf4575cMr64Rqn3+LK0 tJTJ8XaNYg7hGqX1r1GaOYdo5vgyPDycKnvGF3OILMeXt65X2vV7CNcojT3Hsxpbqj3HMyvD09yW zyBuEFeGG8SV4cYXXzQpw33RpAz3RZMyXBluDqEMd43iGkUZbnwp/jVK2Du8s7NTGW4O4RrFNYoy XBluDqEMV4a7RmndMjx8IW+SaBBXhvuiSRlufPFFkzLcF03KcF80KcOV4a5RlOHKcNcoynDjS/td o2RxfrtGMYdwjaIMV4YbX8whlOGuUZThmZbhr92L/te//nVdT257Xdjrwp7h9rqwZ7jxxX589gxv 1jluz/Dsxhd7htsz3J7h2Ywv//u//5v8/Oc/T71XuDmEPcNdo7T3Ncpr1yv2DHeN0qjx5fb2Nvmz P/uzqM+yb775xjWK7zntGd5m1yj2DLdnuDlE8+YQ9gx3jdKsa5TXclj3PcPfGmz6+vqiJrCjo6PJ 09NTAvXyuQksNFrMl5wgi8ghyGI1Xn459tYj3Io27YU+cogcQr0sLi5GfZ4NDAz4LhFjIrIIcogc 1s2ba9e3t7ejV4efnp56J6kbZTgmDSCLyCG0WhZDCRDKgEbc/g05RA6hnsIKo56enobcKhqMicgi yCFy+JY3y/BwG4fYCWza++JDNZThmDSALCKH0GpZjN2nq6urK/Wt55BD5BDqzepwjIkgi8gh5CWH Ve1qvr6+Hr06PO396eEtynBMGkAWkUNopSymWRUeSgbkEOSQvEqzuGZra8uBw5iILIIcIoeZq6oM D3uH//znP4+awE5OTno3qQtlOCYNIIvIIbRSFvf396NXhYdb0CKHIIfk2cLCQtTnW6lUSh4fHx04 jInIIsghcpipjmr/w1//+tfRq8MvLi68o2ROGY5JA8gicgitksXww+PYVeHz8/PebDkEOST3wg+3 /uRP/iTqM25jY8OBw5iILIIcIoeZqroM/93vfhddhlsdTj0owzFpAFlEDqFVshhuCRu7Kvz29tab LYcghxTCxMSE1eEYE0EWkUNoag470v7DrA6nWZThmDSALCKH0ApZDKvC+/r6oq6vZmZmvNFyCHJI YfzXf/1X9HeJu7u7DhzGRGQR5BA5zEzdy/Dp6WnvKplShmPSALKIHEIrZHF7ezvq2qqzszO5vr72 RsshyCGFzWI1j8HBweTp6cnBw5iILIIcIoeZqHsZHh6Xl5feWTKjDMekAWQROYSiZzF8yR+7V/jC woI3WQ5BDil0Fq0Ox5iILMoicgi5LcPPzs6S/v7+5K//+q+TP/7jP46awM7Pz3tnyczOzk5lVczH R3gOjfZxTPz4CM9BFpFDOUQWqxW+5I9dFe5HxnIIckhRs/gXf/EXUZ974QdjVodjTEQWQQ6Rwyx0 pPlDsbfzszocAADgD4aGhqKup+bm5hw0AArr9vY26erqsjocAICGS1WGh19mhqY+ZgI7NTXlaAMA AG0vdlV4eFxdXTlwABTa0tKS1eEAADRcR9o/mOYLHKvDAQCAdlYul6P3Cp+cnHTgACi8sDo8bPth dTgAAI2UugxPszp8enraEQcAANrW5uZm9I+Kz8/PHTgAWsLi4qLV4QAANFRHLX94Z2fH6nAAAIAq hC/zY1eF2yscgFZyd3dn73AAABqqpjI8fJnT19fnyxwAAIA3xP6YONxKNtxSFgBaSfhu0OpwAAAa paPWvyD2Nn++0AEAANrRyMiIHxID0Paur6/tHQ4AQMPUXIY/Pj4mvb29URPYsD8QAABAu/jw4UP0 j4hDWQAArcjqcAAAGqUji79kY2MjagIb9gayOhwAAGgXVoUDwB+kWR0eflgGAACxMinDy+Vy9Orw 9+/fO/oAAEDLOzg4sCocAF6YmZmJ+nwcHh62OhwAgGgdWf1Fq6urURPYnp6e5OHhwTsAAAC0tPHx cavCAeCFi4uL6NXh+/v7DhwAAFEyK8NDsR0K7pgJ7NramncAAABoWUdHR1HXSOFhVTgA7WJ6etrq cAAA6qojy78sdnV4qVRKHh8fvQsAAEBLmpiYiLpGCqvIAaBdWB0OAEC9VV2G393dJbu7u8+P8Pyl NKvDt7e3vQtE+f7775Ovv/76+RGeQ6NVMyaCLCKH0N5ZPDw8jF4VfnJy4o2UQ5BD2iqLVodjTEQW QQ6Rw3qqugwPX8pU8yXNwsJC1AR2YGDABJYom5ubn2QoPIdGq3ZMBFlEDqF9s2hVuBwaE5FDZPHt LFodjjERWQQ5RA7rKfMyPOxvFzuB3dvb885TNWU4Jg0gi8gh5D2LL/8tVoXLIcghsvjlLFodjjER WQQ5RA7rpaMe/7C5ubmoCezg4KC9w6maMhyTBpBF5BDynkWrwuXQmIgcQvVZtDocYyKyCHKIHNZL XcrwNKvDt7a2vPtURRmOSQPIInIIec7i6elp9PWQ80YOQQ5p9yy+e/fO6nCMicgiyCFymLmOev3D YleH2zucainDMWkAWUQOIc9ZjL3Vq1XhcghyiCym22Lk6OjIQcaYiCyCHCKHr6pbGZ5mdfju7q4E 8CZlOCYNIIvIIeQ1i2lu83p8fOzNk0OQQ2Tx/ws/EIv5DJ2cnHSQMSYiiyCHyOGrOur5D4tdHe72 RlRDGY5JA8gicgh5zeLs7Kw7ZMmhMRE5hJRZTLM6/Pz83IHGmIgsghwih19U1zI8zerwvb09KeBV ynBMGkAWkUPIYxbdHQtjInIItWfR6nCMicgiyCFymKWOev/DJiYmoiawIyMjUsCrlOGYNIAsIoeQ xyzOz89bFY4xETmEGrN4eHhodTjGRGQR5BA5zEzdy/A0tzfa39+XBL5IGY5JA8gicgh5y+Ld3V3S 1dVlVTjGROQQMshi2Eox5jN1enrawcaYiCyCHCKHn9XRiH9Y7O2NxsbGJIEvUoZj0gCyiBxC3rK4 vLxsVTjGROQQMspi2EYx5nM1/CDt4eHBAceYiCyCHCKHP9GQMjzN6vDT01Np4LOU4Zg0gCwih5Cn LIYv33t6eqKud7a2trxhcghyiCy+InZ1+OrqqgOOMRFZBDlEDn+io1H/sNjV4ZOTk9LAZynDMWkA WUQOIU9ZDF++x1zrlEql5PHx0RsmhyCHyOIrwjaKMZ+v4YdpVodjTEQWQQ6Rw5caVoZbHU5WlOGY NIAsIoeQlyymWRW+sbHhzZJDkENk8Q1hO5H+/n6rwzEmIosgh8hhTToa+Q+zOpwsKMMxaQBZRA4h L1kMxbZVaxgTkUOoTxZ3dnZ8zmJMRBZBDpHDmjS0DI+9vVF4nJ+fSwWfUIZj0gCyiBxCHrJYLpeT vr4+K9YwJiKHUKcshs/asL1IzGft9va2A48xEVkEOUQOnzW0DA+3NxoYGIiawE5PT0sFn1CGY9IA sogcQh6yGL5st1oNYyJyCPXN4svvgd56hO8ew3eQYExEFkEOkcOgo9H/A3d3d6MmsJ2dncnNzY1k AAAAuZHmh75WhQNAvMfHx8oPymI+c8P3jwAAEDS8DA9fGvX391sdDgAAFNaHDx+sCgeABllZWYn6 3A23Vrc6HACAoKMZLxp7eyOrwwEAgDwZGRmJuqZZXl520AAgpfCDstjV4VtbWw4cAADNKcPD7Y3C LzRjJrBLS0veLQAAoOkODw+jrmW6urqS29tbBw4AahC2G4n5/O3r67M6HACA5pThwc7OTvQXSPf3 994xAACgqWJXhS8sLDhoAFCj8MOy8P1gzGfw/v6+AwcA0OaaVoaXy+XKLzRjJrDhF6AAAADNErsq PGz5dH197cABQAYWFxejPodHR0etDgcAaHMdzXzx9fX1qAlsb29v5RbrAAAAzTA2NhZ1DTM3N+eg AUBGwg/Mwg/NYj6LDw4OHDgAgDbW1DL84eEh6enpiZrAbmxseNcAAICGOzk5ibp2CQ+rwgEgW+GH ZjGfxePj4w4aAEAb62j2PyDc+jxmAtvf3+/2RgAAQMNNTU1FXbuE/x4AyFaa1eGXl5cOHABAm2p6 GX53d5d0d3dHTWB3d3e9cwAAQMOk+eL9/PzcgQOAOpieno76TJ6cnHTQAADaVEce/hGLi4tRE9iB gQGrwwEAgIZZWFjwpTsA5ESarUuurq4cOACANpSLMjzNKosPHz549wAAgLpLczer8CU9AFA/IyMj UZ/N8/PzDhoAQBvqyMs/ZG5uLmoCOzw8bHU4AABQd8vLy1HXKuPj4w4aANTZ4eFh1OdzWIhzc3Pj wMH/Y+/+QSpt0/uBz5s1WRcMSGIhiYUQIRaSSCLBgGQNWAgrwUKIhctK1oCFBANCLAwnRFgTDExh YSGsbCxckGAhGwlTTGEhZApZLCwsfMHCwsLCwsLi/H63yUzemXfe8VzH8+f58/nAQ3KSmfc49/me 2+t5rue5bwAomZqb4Xd3d09PN7w/0utGOj8/Dz8dfnBw4BMsoa+//rr6+vXrD0d6Da3W7DkRZBE5 hGxksZ6nwq1iJYfmROQQWpPF9LBM5Hf06uqqD0UOzYnIInIoh5QshzU3wz/di6cZy/7NzMyECtjR 0VGJKaHUAP9mDtJraLVWzIkgi8ghtD+L6aJ55BxlYGDAClZyaE5EDqFFWdzb2wv9nu7s7Hy60Q05 BFlEDuWQ8uQwU83w09PTUAGbjrTfOOWiGY6iAWQROYRWZDHdmdzd3R06P9na2vJByKE5ETmEFmUx 3YCWbkSL/K6uVCo+GDk0KMgiciiHlCiHr7L2g42MjIQK2LTXOOWiGY6iAWQROYRWZHFjYyN0btLb 21u9v7/3QcihORE5hBZmcXd3N/T7Ot3oZklYOQRZRA7lkPLkMHPN8OjyRmmfcU+Hl4tmOIoGkEXk EJqdxXqeNNvc3PQhYE5EDqHFWaznd3a64Q05BFlEDuWQcuQwc83wegrYxcVFySkRzXAUDSCLyCE0 O4vRm3Q9FY45ETmE9mXx02tFtfzefnh48AHJIcgiciiHlCCHr7L4g0WXN+rs7KxeX19LT0lohqNo AFlEDqHZWYxu37S+vu4DwJyIHEKbspiWPU/Ln0d+d6cb35BDkEXkUA4pfg4z2Qyv5+nwpaUl6SkJ zXAUDSCLyCE0M4tHR0f2HsWciBxCzrK4srIS+v09ODjoA5JDkEXkUA4pQQ5fZfUH297eDhWwXV1d LkCVhGY4igaQReQQmpnF6FPhy8vLBh9zInIIbc7izc3N0/XByO9w3w05BFlEDuWQ4ucws83wtG9P X19fqICtVCoSVAKa4SgaQBaRQ2hWFt+9exc6B+no6KheXl4afMyJyCFkIItp5cjI7/F0A1xaoRI5 BFlEDqG4OXyV5S/Ip03P546enp7q/f29FBWcZjiKBpBF5BCalcWZmZnQOcjs7KyBx5yIHEJGsphu UEs3qkV+l5+envqg5BBkETmEAucw083wepY3Wl9fl6KC0wxH0QCyiBxCM7J4dnYWvoCeniQHcyJy CNnJ4tzcXOh3+dTUlA9KDkEWkUMocA5fZf0Lsri4GCpg09LqljcqNs1wFA0gi8ghNCOL0aVVXTzH nIgcQvaymG5ui/w+T8f5+bkPSw5BFpFDKGgOM98Mr2d5o+3tbUkqMM1wFA0gi8ghNDqL9axKdXJy YtAxJyKHkMEsphvWIr/T5+fnfVhyCLKIHEJBc/gqD1+QhYWFUAE7ODjo6fAC0wxH0QCyiBxCo7O4 vLwcOucYGRkx4JgTkUPIaBY/fd/njvQgzu3trQ9MDkEWkUMoYA5z0QxPT2lEnw4/ODiQpoLSDEfR ALKIHEIjs3h3dxd+Kvzw8NCAY05EDiHDWRweHg79bl9ZWfGBySHIInIIBczhq7x8Qebm5kIF7Pj4 uDQVlGY4igaQReQQGpnFSqViJSrMicghFCyL6UGZyO/3zs7OpwdykEOQReQQipXD3DTDLy4uwk+H 28OvmDTDUTSALCKH0Kgs3t/fV7u7u0PnGVtbWwYbcyJyCBnPYrpxrb+/P/Q7fnNz04cmhyCLyCEU LIev8jQ409PToQJ2ZmZGogAAgO+0s7MTOsfo6el5WlYdAMi+7e3t8O/5h4cHAwcAUCC5aoa/e/cu VMCm4/z83KcMAAB8S3pibGBgIHR+kZZUBwDyITW2U4M78rt+d3fXwAEAFMirvP3AaS/wSAG7sLDg UwYAAL4lupdo2rbp9vbWwAFAjqytrYV+36cb5dINcwAAFEPumuHRC1adnZ2WMQQAAL5laGgodG6x tLRk0AAgZ25ubp6uD0Z+5+/v7xs4AICCeJXHH3pkZCRUwKY7QAEAAN57+/Zt+Knw6+trAwcAOZRW joz83h8bGzNoAAAFkctm+M7OTvjp8HQXKAAAQBLdfmlmZsagAUBOXV5eVru6ukK/+9ONcwAA5F8u m+EPDw/Vnp6eUAFbqVR82gAAQPX4+Dh0LpGO8/NzAwcAORZ9OnxyctKgAQAUwKu8/uCpuR0pYHt7 e6v39/c+cQAAKLmpqSkXwwGgZNKNbWnbk0gNcHZ2ZuAAAHIut83wu7u78PJG29vbPnEAACixtExq 9EL4ycmJgQOAAkjbnkRqgNXVVYMGAJBzr/L8wy8vL4cK2MHBwerj46NPHQAASiq6ROro6KhBA4CC OD09DdUB3d3dTw/kAACQX7luht/c3FQ7OztDRezBwYFPHQAASuj29jZ8/nB4eGjgAKBAxsfHQ7XA +vq6QQMAyLFXef8HzM7OhgrYVPACAADls7GxETp3GBkZMWgAUDBv3rwJ1QO9vb3V+/t7AwcAkFO5 b4ZHlzey5x8AAJTPw8NDta+vL3TesLe3Z+AAoIDSVoqRmmBra8ugAQDkVM3N8HTx6Orq6sORXmdF dHmj9DQ5+ZX2ako3NLw/7N1EO2R5TkQWQQ6RxW9ncWdnJ3TOMDAwUH18fDSomBORQyhgFlNzW10g hyCLyKEcUo4c1twMf/v27UdFYHqdFcfHx6ECtqOj42lwyafXr19/9Hmm19BqWZ4TkUWQQ2Tx4yym i9f9/f2hc4bt7W0DijkROYSCZjEte97d3R2qDXZ3d32gcgiyiBxCDnP4qihfkLSfX6SAXVpakrac 0gxH0QCyiBxCJItpufPIuUJXV5e9QTEnIodQ8CxWKpVQfTA8POzpcDkEWUQOIYc5LEwzfH9/P3yB y/La+aQZjqIBZBE5hEgWR0dHQ+cKi4uLBhNzInIIBc/i7e3t0/XBSI2QtutDDkEWkUPIVw4L0wxP d2am/XsiBWy6A5T80QxH0QCyiBxCrVn89P9Wy5ZKl5eXBhNzInIIJcjiyspKqE6Ym5vzocohyCJy CDnL4asifUGiyxv19fVZ3iiHNMNRNIAsIodQaxanpqZc5MaciBzKIbL4WTc3N9XOzk43zckhyCJy CAXOYaGa4amAjS5vlJZXJ180w1E0gCwih1BLFlOtny5aR84P3r17ZyAxJyKHUKIsLiws2E5FDkEW kUMocA5fFe0LsrS0FCpg09Lqng7PF81wFA0gi8gh1JLFmZmZ0LnB5OSkQcSciBxCybKYnvSO3DyX niRPD+QghyCLyCHkI4eFa4ZHC9h0HBwcSF6OaIajaABZRA6hliz+1m/9Vui8QHYxJyKHUM4sjo+P h2qGtFUjcgiyiBxCPnL4qohfkPn5+VABmwpe8kMzHEUDyCJyCJ9Kqz2lZdEj5wHfPMbGxgwi5kTk EEqaxaOjo1Dd0NvbW72/v/cByyHIInIIOchhIZvhZ2dn4afDT09PpS8nNMNRNIAsIoeQmt/Hx8dP +3wODQ1Vv//979fdCE/H4eGhQcWciBxCibOY6olI7bC+vu4DlkOQReQQcpDDV0X9gkxPT4cK2ImJ CenLCc1wFA0gi8gh5ZWa4Ds7O9W+vr4Pmfvqq69e1AhPT3c9PDwYXMyJyCGUOIu7u7uh+qGnp0f9 IIcgi8gh5CCHhW2Gn5ychC+CXVxcSGAOaIajaABZRA4pp1SvDw8Pv6jxbd9PzInIIcji56Qb7vr7 +0M1RLpBDzkEWUQOIds5fFXkL0j0Qlnaa5zs0wxH0QCyiBxSPuli80uXQv/c0d3dXb27uzPAmBOR Q5DF6sbGRqiOSEurI4cgi8ghZDuHhW6Gb29vhwrYtM/41dWVFGacZjiKBpBF5JBy2draesrWb/zG bzS8GT46OmqAMScihyCLT9INculGuUgt8ebNGx+0HIIsIoeQ4RwWuhme9u355l6CtRzpDlCyTTMc RQPIInJIeaQbXL/3ve81pRH+/lhbWzPQmBORQ5DFJ0tLS6E6YmJiwgcthyCLyCFkOIeviv4FWV9f DxWwvb291fv7e0nMMM1wFA0gi8gh5XBycvK0NPpXX33VtEb4+//2wcGBAceciByCLFYvLy+fVo+M 1BPn5+c+bDkEWUQOIaM5LHwzvJ7ljTY3NyUxwzTDUTSALCKHFN/j42P1D/7gD5rWBP+0If47v/M7 1evrawOPORE5BFmsTk9Ph2qJmZkZH7Ycgiwih5DRHNbcDE9Ljqf9tN8f6XVepGUPo0+H5+nfVzbp Bof0lND7I72GVsvznIgsghySB+/3CW/lsbi4aOAxJyKHIItP15uidUR6ohw5BFlEDiF7OXxVhkFN zdKurq5QAXt8fCyNAADQppOi3//932/q8uifezo87U3uQjYAkIyOjoZqiYWFBYMGAJBBr8ryD11a WgoVsOPj49IBAABtcHh42PKnwt8faVUpAIC9vb1QDdHZ2Vm9vb01cAAAGVOaZnh6wqOjoyNUxJ6e nkoIAAC02OzsbFsa4enJ8MHBQR8AAFB9fHysDgwMhGqJ9fV1AwcAkDGvyvSPnZycDBWw6SIcAADQ Wr/7u7/b0iXSPz081QUAJLu7u6Eaoqen52m7RgAAsqNUzfC3b9+GCtj0JHnauB0AAGiN1IhuVxP8 /XFycuKDAACqDw8P1e7u7lAdsbm5aeAAADLkVdn+wUNDQ6ECdmVlRUoAAKBFUiO63c3wnZ0dHwQA 8KRSqYTqiP7+/qcl1gEAyIbSNcOjyxuluz8tbwQAAK2xt7fX9mZ4uugNAJDc3NxUu7q6QrXE/v6+ gQMAyIjSNcPTnZkDAwOhAvb169eSAgAALRC9eVUzHABotrRyZKSWGB4e9nQ4AEBGvCrjP3p7e9vy RgAAkEFHR0dtb4a7GRYA+KbLy8tqR0dHqJ548+aNgQMAyIBXV1dX1bdv377oODs7q+vN0zJDL33v 09PT8Ps+PDxUf+/3fi9UwP7jP/7jZ9+/Hun9X/rvTkf679SjEe9d79Lx6fN66Xun3NQj5fSl752+ L+1674uLi7reO/29dn3HGzG/1PMdb9T8Uu93PH0/2vXe5pfyzS+N+I7XO7+UsYZo93e8Ue9dz3e8 UfNLvd/xRrx3vd/xRswv7awh8ja/pIvN7W6G/+xnPyvd/KKGcI7iHMU5ivnF/OIc5cvzy8zMTKie +NM//VM1hHMU5ygZrCFcAzG/qCHUEM5RinWOUst3/FVaAvClF4vGx8fr+oc2YgnE9NR2Pf7mb/6m IRfK6g12I9673gmlEe9db7jT5/XS9065qUfKabuWzGzEe8/Pz9f13unvtes73oj5pd7veKOWWK23 UDK/mF9aNb804jte7/xS1hqind/xRr13Pd/xRs0v9X7HG/He9X7HGzG/tLOGyNv8klZkij55lbUj j/OLGsI5inMU5yjmF/OLc5Qvzy/pAnezaxQ1hHOUspyjtLOGcA3E/KKGUEM4RynWOUot3/HSNsP/ 4z/+wyRuElckmsRdaDK/KBKdCGqGu9CkGZ7B+SW6ilOjjq+++qr6gx/8wIUmNYRzFOcozlHML+YX 5yifNTExoRmuGe4cRTPcNRA1hBpCM9w5ima4SdwkbhJ3ockkbn4xv7jQpIbQDHehSTO8/vnlL//y L9v2VPef//mfO0dRQzhHcY7iHMX8Yn5xjvJZaR9wzXDNcOcomuGugagh1BCa4c5RctYMr3Ut+tev X3/0H0+v877Xxc7OTvV73/teaFB/8Ytf2OuizXtd/PM///O3slgL+/HZ66KRe118OlF/88/aS8de Oq2cX9Lvpe/6/Wy/LHuGt2o/vi/Vifbjs2d4Pf77v/+7+pu/+ZttaYb/+7//u/341BAvml++VCc6 R3GO0qrv+Kc5PDo6Mr84R2lLDRGpE/NyjjIyMhKqLf72b/9WDdHmPcOfy6FzlHLVEO2cX1I/op5G qT3D1RCNnF+eO1+xZ7hzlFZ8xz/NYT3XtEN7htf7g9U7gWXN5ORkS+4qoXE+V8BCqxV1TkQWQQ7J irm5uZYvkf4nf/InT3uWgzkROQRZ/C6fNrOeO/r6+tQXcgiyiBxCG3NY+mb48fFxqIDt6Oio+24e GkMzHEUDyCJySPFdXl5Wv//97z81qVvVEJddzInIIcjic9J1we7u7pYsVYscIosgh8jhy73yBalW BwcHQwXs5uampLaRZjiKBpBF5JBy2NraalkjfGlpyYBjTkQOQRZrsrq6GqozxsbGhEEOQRaRQ2hT DjXDq/EN4tNG9JY3ah/NcBQNIIvIIeUxPT3d9Eb4H//xH1fv7+8NNuZE5BBksSZpf83Ozk4r0Mgh yCJyCDnIoWb4/5ca22n/Hssb5YNmOIoGkEXkkPJ4eHh4epqqWY3wP/qjP6re3t4aaMyJyCHIYsjC wkKo5hgfHxcIOUQWZRE5hKpmeNukpc8jBezw8LCnw9tEMxxFA8gicki5/PjHP9YIx5wIcogsZsrF xUW1o6MjVHtcXl4KhRwii7KIHCKHmuHtcX19HS5gj4+PJbYNNMNRNIAsIoeURz3LkH7p+Oqrr57+ 5/z8fPXu7s4AY05EDkEW6zYzMxOqQ1L9gRwii7KIHCKHmuFtkwrSSAE7MTEhsW2gGY6iAWQROaQ8 1tbWGtIAf98E/8M//MPq4eGhgcWciByCLL7YyclJqCZJD+JYlUYOkUVZRA6RQ83wtjk7Ows/Hf7u 3TupbTHNcBQNIIvIIeWQtiUaGBh4cTM81fiTk5PV3d1dWx1hTkQOQRYbKu0FHqlLKpWKYMghsiiL yCFyqBnePukiWaSAnZubk9oW0wxH0QCyiBxSDnt7e6Ha/Ld/+7c/ev33f//3T3m0HDrmRORQDpHF Zkk320Xqle7ubrWJHCKLsogcIoea4dn5AJ470v6FCtjW0gxH0QCyiBxSDsPDw6Ha/O/+7u9kEXMi yCGy2FIPDw/V3t7eUM2ytbUlHHKILMoicogcaoa3z+joaKiA1YxtLc1wFA0gi8ghxXd8fByqyXt6 eqr/+Z//KYuYE0EOkcWWW19fD9UtaRsYW7fIIbIoi8ghcqgZ3jbR5Rj7+/sVsC2kGY6iAWQROaT4 ovtvLi8vyyLmRJBDZLEt0qqRafnzSO2yv78vIHKILBoU5BA51Axvj9TYTndoRgrY1ECnNTTDUTSA LCKHFNv5+XmoFk/HxcWFLGJOBDlEFtsm3ZgXqV0mJiYERA6RRYOCHCKHmuHt82nD9bkj7Wfo6fD2 fDaa4SgakEVZRA4plvn5+VAtPjk5KYuYE0EOkcW2urq6qnZ0dIRqmMvLSyGRQ2QR5BA51Axvj+vr 63ABm/Y1pPk0w1E0gCwihxS7Du/q6grV4e8zJ4uYE0EOkcV2mpubC9Uwi4uLQiKHyCLIIXKYlWZ4 2vsm/TDvj/S66KIFrOWNWuPrr79+aoC/P9JraLUyzonIIsghrVCpVEI1+MjIiCxiTgQ5RBYz4fT0 NFTHdHZ2Vm9vbwVFDpFFkEPksIleGfLvdnZ2Fn46PP0dAACgvpOh7u7uUP29s7Nj4ACAzBgcHAzV MulGQAAAmkcz/Bnpae9IAbuwsGDQAACgDltbW6Hau6enp3p/f2/gAIDM2N7eDtcznsoDAGgezfBn fLpu/XNHepL85ubGwAEAQMDj42N1YGDAk1QAQK49PDw8NbgjNU3aBhAAgObQDK/B6Oioi3IAANBE h4eHoZq7q6vLU1QAQCala4ORuibdEJhuDAQAoPE0w2sQvTCX7v5Md4ECAAC1sT0RAFAUadXIdONe pLY5ODgwcAAATaAZXoN0Z2ZfX1+ogN3f3zdwAABQg7Ozs6fthiL19uXlpYEDADJrZWUlVNtMTk4a NACAJtAMr9HW1laogB0eHra8EQAA1GB+fj5Ua09NTRk0ACDTrq+vwzf7vXv3zsABADSYZniN7u/v q93d3aEC9s2bNwYOAAC+4OrqKnyh+PT01MABAJmXnvaO1Dizs7MGDQCgwTTDA5aXly1vBAAADbSx sRGqscfHxw0aAJALb9++DdU5nZ2d1bu7OwMHANBAmuEB6amVVJRGitjz83MDBwAAn5G2Ferv7w/V 18fHxwYOAMiNsbGxUK1TqVQMGgBAA2mGB83MzIQK2MXFRYMGAACfsb+/H6qth4aGnhroAAB5sbOz E6p3enp6nrZrBACgMTTDg9L+hApYAAB4uZGRkVBtvbu7a9AAgFx5eHh4uj4YqXlSAx0AgMbQDK9D dHmj7e1tgwYAAN8Q3UMzXUROF5MBAPJmc3MzVPcMDAxYDQcAoEFqboanJ6LTfn7vj/S6rI6OjhSw bZTuju3o6PhwuFuWdjAnIosgh7xMM7YfkkXMiSCHyGIWpVUju7u7Q7XP4eGhAMkhsghyiBw2QM3N 8E+f3Eivy2xwcDBUwKb9EGmM169ffzS26TW0mjkRWQQ5pH6Xl5dPNzVG6un0d2QRcyLIIbKYV0tL S6HaZ3Z2VoDkEFkEOUQOG0AzvE4bGxuhAjbth0hjaIajaABZRA7Jt5WVlVAtPT09LYuYE0EOkcVc i94MmP7s1dWVEMkhsghyiBy+kGZ4nW5ubqqdnZ2hi3gmlcbQDEfRALKIHJJfd3d34WVCa10uSxYx J4IcIotZFt0mJj1NjhwiiyCHyOHLaIa/wMLCQqiAnZqakvAG0AxH0QCyiBySX9EVlsbHx2URcyLI IbJYCOkGv0gd1NXV9XQjIXKILIIcIof10wx/gYuLi/Beh+nv8DKa4SgaQBaRQ/Lp4eGh2tfXF6qf j46OZBFzIsghslgYw8PDoVqoUqkIkhwiiyCHyOELaIa/UHR5o/n5eYP2QprhKBpAFpFD8ml3dzdU Ow8ODlYfHx9lEXMiyCGyWBjb29uheqi3t/fphkLkEFkEOUQO66MZ/kInJyehAjY9SX59fW3gXkAz HEUDyCJySD6lJc8jtXO6WCyLmBNBDpHFIrm/v692d3eHaqKdnR1hkkNkEeQQOayTZngDjI6OhgrY tbU1g/YCmuEoGkAWkUPyn5Pnjs7OzqeLxbKIORHkEFksmrT0eaQuGhoaCq2WgxwiiyCHyOH/0Qxv gP39/VABm+7+vLu7M3B10gxH0QCyiBySP5OTk03fXkgWMSeCHCKLeXBzc1Pt6uoK1UZpdUrkEFkE OUQO4zTDGyDdmdnf3x8qYDc3Nw1cnTTDUTSALCKH5Mv5+fnTdkGRejn9HVnEnAhyiCwW1eLiYtNv FEQOkUWQQ+RQM7xhVldXQwVsX1+f5Y3qpBmOogFkETkkXxYWFkK18sTEhCxiTgQ5RBYL7eLiInSz YNpCJj1RjhwiiyCHyGGMZniDXF1dhZ92OTw8NHB10AxH0QCyiBySH2l7oOgyoMfHx7KIORHkEFks vJmZmVCNtLa2ZtDkEFkEOUQOgzTDG2h2drYlT7yUnWY4igaQReSQ/Njd3Q3VyMPDw3WvoCSLmBNB DpHFPEn7gEfqpJ6enur9/b2Bk0NkEeQQOQzQDG+g09PTUAGbjvREOTGa4SgaQBaRQ/JjcHAwVB+n 5rksYk4EOUQW1UqfPzY3Nw2aHCKLIIfIYYBmeIONjY2FCtjl5WWDFqQZjqIBZBE5JB/ScueR2ri/ v7/up8JlEXMiyCGymEefXud67hgaGnpRvSSHcogsIodySNlyqBneYAcHB6ECtrOzs3pzc2PgXnCS oBmOogFZlEXkkGxK2wK18kknWcScCHKILOZNWva8u7s7VDOl64/IIbIIcogc1qbmZnhq2KYlC98f Grifl+7MHBgYCBWwlUrFwAX8+te/rv70pz/9cKTX0GrmRGQR5JAvOzs7q3Z0dNRcE6c/e3t7K4uY E0EOkcXSWVtbC11LHBkZMWhyiCyCHCKHNXplyBtva2srVMD29fU93QUKAABFMTc3F6qJ5+fnDRoA UErpAnBXV1eodrq4uDBwAAA10AxvgnqWN9rZ2TFwAAAUwvX1deipcBd0AYCyW1hYcCMhAEATaIY3 yerqaqiAHR0dNWgAABTCyspKqBaempoyaABAqaUbA6NbzKQbEAEA+DLN8CZJyxtFn4ZJ+yoCAECe 3d3dhVdJevv2rYEDAEpvcnIyVENVKhWDBgDwDM3wJkrLFVneCACAMtnc3AzVwENDQwYNAOD/Oz4+ DtVRPT09T9s1AgDw3TTDm+j09DRUwFreCACAPHt8fKz29/eHauCdnR0DBwDwv9KNgpFaant726AB AHyBZniTjY+PhwrY5eVlgwYAQC7t7++Hat/e3t7qw8ODgQMA+F9bW1uhempwcPDphkQAAD5PM7zJ Dg8PQwVsV1eXC4IAAOTS6OiofS4BAF4gLXve3d0dqqmOjo4MHADAd9AMb4GBgYFQAbu7u2vQAADI lbdv34Zq3nRcXl4aOACAT6ysrIRqqrQyJQAAn6cZ3gJp755IAZv2BrK8EQAAeTI1NRWqeScnJw0a AMBnXF1dVTs6OkK1Vfo7AAB8m2Z4C6TljTo7O0MF7MHBgYEDACAXLi4uwhds37x5Y+AAAL7D7Oxs qLZaXV01aAAAn6EZ3iLz8/OhAnZsbMygAQCQC4uLi6Fad3h42EpIAABfcHJyEqqv0j7jd3d3Bg4A 4BOa4S1ydnYWflrm9PTUwAEAkGkPDw/Vrq6uUJ27u7tr4AAAnpH2Ao/UWFtbWwYNAOATNTfDUzM3 FWDvj/SamImJiVABm5ZD4tt++ctfPt3t+v5Ir6HVzInIIsgh/yM1tiM1bk9Pz1MDXRYxJ4IcIot8 2eHhYajOGhgYsPqOHCKLIIfI4Sdqboa/ffv2o+IqvSbm+Pg4VMCmJ8mvrq4M3Cdev3790Til19Bq 5kRkEeSQ/zE0NBSqcdfX12URcyLIIbJIDdINhOlGwkittb+/b+DkEFkEOUQOv0EzvMWiFws3NjYM 2ic0w1E0gCwih2TDmzdvMrWXpSxiTgQ5RBaLZm1tLVRvjY6OGjQ5RBZBDpHDb9AMb7HoMpL9/f2W N/qEZjiKBpBF5JBsmJycDNW2y8vLsog5EeQQWSTg5uam2tXVFaq5Tk5ODJwcIosgh8jh/9IMb7G0 vFFvb6/ljV5AMxxFA8gickj7pf2c0rY+kbr23bt3sog5EeQQWSRoYWEhVHPNzMwYNDlEFkEOkcP/ pRneBmmfRMsb1U8zHEUDyCJySPvNz8+HatqJiQlZxJwIcogsGpQ6XF5ehm5C7OzsbOrWNHIIsogc Qp5yqBneBml5o+hTNMb7/2iGo2gAWUQOaX89my6yRurZ4+NjWcScCHKILBqUOk1PT4dqr42NDYMm h8giyCFyWNUMb5upqalQAZv2Y+R/aIajaABZRA5pr7W1tVAt29fXV318fJRFzIkgh8iiQalT2gc8 i/WXHIIsIoeQ9Rxqhmfkg67luLi4MHBVzXAUDSCLyCHt1tvbG6pjNzc3ZRFzIsghsiiLL5S2UozU YHt7ewZNDpFFkENKn0PN8DYaHh4OFbCLi4sGraoZjqIBZBE5pJ2Ojo5CNWxPT0/1/v5eFjEnghwi i7L4Qjs7O6E6LF179HS4HCKLIIeUPYea4W20v78fKmDTvoy3t7elHzfNcBQNIIvIIe0zPj4eqmHT kuqyiDkR5BBZlMWXu7u7q3Z3d4dqsePjYzmUQ2QR5JBS51AzvM2iT4enO0DLTjMcRQPIInJIe7x7 9y5Uu3Z0dFSvr69lEXMiyCGyKIsNsry8HKrH0o2MciiHyCLIIWXOoWZ4m21tbYUK2KGhodIvb6QZ jqIBZBE5pD3m5uZCtWv687KIOVEOkUNkURYb5+rq6umGw0hNlm5olEM5RBZBDilrDjXD26ye5Y3e vHlT6jHTDEfRALKIHNJ69Vx4TfuLyyLmRDlEDpFFWWys2dnZUE22sLAgh3KILIIcUtocaoZnwOrq aqiAnZycLPV4aYajaABZRA5pveiSnO1Y0UgWMSeCHCKLZRDduqazs7N6c3Mjh3KILIIcUsocaoZn QNpH0fJGtdMMR9EAsogc0lr1rGa0s7Mji5gT5RA5RBZlsUnSXuCR2mxjY0MO5RBZBDmklDnUDM+I iYmJUAE7Pz9f2rHSDEfRALKIHNJam5uboVq1p6enen9/L4uYE+UQOUQWZbFJDg8PQ/XZwMBAy1ft kUOQReQQspDDmpvhaY/ASqXy4Uivad4HX8vyRumJ8jI6OTmp/vCHP/xwpNfQauZEZBHksEyGh4dD tera2posYk6UQ+QQZLHJUoM7UqMdHx/LoRwii8ihHFK6HL4y5PktYFNAAACgmdKNh/akBADInujq PWllSgCAstEMz5BPl/+uZfnJtH8jAAA0y/T0tO18AAAyKN2AmG5EjNRqFxcXBg4AKBXN8AxJ+yp2 d3eHCtjt7W0DBwBAU1xeXlY7OjpC9enZ2ZmBAwBokXQjYqRWm5mZMWgAQKlohmfM6upqqIBNS6s/ Pj4aOAAAGm5paSlUm05NTRk0AIAWSjciRm9etD8sAFAmmuEZk5Y3ihawx8fHBg4AgIZK2/FEVy06 PT01cAAALZb2Ao/UbCsrKwYNACgNzfAMii5vNDk5adAAAGiojY2NUE06NDRk0AAA2uDt27ehui3d 8JhufAQAKAPN8Aw6Pz8PPR2e/mzazxEAABohbcOTtuOJXFR9/fq1gQMAaJORkZFQ7VapVAwaAFAK muEZlZ72jhSwy8vLBg0AgIbY398P1aJdXV2eLgIAaKPt7e1Q/ZZufEw3QAIAFJ1meEZFlzdyARIA gEYZHx8P1aJLS0sGDQCgjdJ1wbT8eaSGOzg4MHAAQOFphmdYdHmjtK8jAAC8xOnpaagGTVv2XF1d GTgAgDZbXV0N1XGjo6MGDQAoPM3wDNvb2wsvbwQAAC8xPz8fqkFnZ2cNGgBABtzc3DytHhmp5U5O TgwcAFBomuEZlvbt6e/vDxWwaXl1AACox/X19dOT3pH6Mz1JDgBANszNzYVquZmZGYMGABSaZnjG paXPIwXs9PS0QQMAoC6VSiVUe6ZtfQAAyI70oEx0y5vLy0sDBwAUVs3N8IuLi6clE98f6TXNd3d3 V+3u7g4VsUUvYH/1q189LQn//kivodXMicgiyGHR3N/fh+vOzc1NWQQ5RA5BFjMm3bAYqelWVlbk EGQROYTC5rDmZvindxVajrt1lpaWQgXs4uJiocfj9evXH/1702toNXMisghyWDTb29uhmjM1ztON m7IIcogcgixmy/7+fqiuS9s0pu0a5RBkETmEIuZQMzwH0j6MkQK2s7Ozent7W9jx0AxH0QCyiBzS eGnFnUjNubq6Kosgh8ghyGIGpcZ2tLZLDXQ5BFlEDqGIOdQMz4nR0dFQAZv2eywqzXAUDSCLyCGN dXh4GN5b8urqShZBDpFDkMWMWltbC9V3Y2NjcgiyiBxCIXOoGZ4T0eWNent7qw8PD4UcC81wFA0g i8ghjTU7OxuqNdN+TrIIcogcgixm183NzdPqkZEaL61OKYcgi8ghFC2HmuE5kZY3Svv3RArYnZ2d Qo6FZjiKBpBF5JDGSU94pye9I3Xm+fm5LIIcIocgixmXbmCM1HjT09NyCLKIHELhcqgZniNbW1uh AnZkZKSQ46AZjqIBZBE5pHHS3t+RGnNiYkIWQQ6RQ5DFHLi8vAzf9Jj+jhyCLCKHUKQcaobnyP39 fbW7u7sQT+28hGY4igaQReSQ9tWXx8fHsghyiByCLObE+Ph4qNZbXFyUQ5BF5BAKlUPN8JyJPrmT 1f0cX0IzHEUDyCJySHPqqueOtG1P2r5HFkEOkUOQxXzY398P1XtdXV3Vu7s7OQRZRA6hMDnUDM+Z 6+vr0PJGnZ2d1Zubm0KNgWY4igaQReSQxkjN7cjF0UqlIosgh8ghyGKOpBsZozXf5uamHIIsIodQ mBxqhufQ3NxcqIBdW1sr1L9fMxxFA8gicsjLHR0dhWrKdJPl7e2tLIIcIocgizmzsbERqvuGh4cz vRqQHCKLIIfIYYRmeA6lfRojBWxPT8/TfpBFoRmOogFkETnk5aL7Ry4sLMgiyCFyCLKYQ2nZ8+7u 7lDt9+bNGzkEWUQOoRA51AzPqcHBwVABu7OzU5h/u2Y4igaQReSQlzk7OwvVkum4uLiQRZBD5BBk MaeWlpZCtd/k5KQcgiwih1CIHGqG59T29naogB0aGirM8kaa4SgaQBaRQ15mfn4+VEtOTU3JIsgh cgiymGOXl5fVjo6Owt0MKYfIIsghcvgczfCcenh4eFr+PFLApuXVi0AzHEUDyCJySP3Svt/RC6F5 +UxlETkEOUQW+W7RbXLSDZRyCLKIHELec6gZnmOVSiVUwE5PTxfi360ZjqIBZBE5pH6rq6uhGnJk ZEQWQQ6RQ5DFAtjf3w/VgZ2dndWbmxs5BFlEDiHXOdQMz7H0VE9XV1eogE1/J+80w1E0gCwih9Qn bZvT19cXugi6t7cniyCHyCHIYkFqwf7+/lAtuLa2Jocgi8gh5DqHNTfD0x4xaWmc90dR9ozJu7m5 uVABm54mz7tf/epX1YGBgQ9Heg2tZk5EFkEO82h3dzdUO6bGebpoKosgh8ghyGIxbG5uhurBtE3j /f29HIIsIoeQ2xy+MuT59undE88dvb29T/uNAwBQPoODg6HaMV0sBQCgOO7u7kIrTeZtpSAAgE9p hhdA2scxUsDu7OwYNACAkjk7OwvVjN3d3U8XSwEAKJbl5eVQXTg+Pm7QAIDc0gwvgP39/VABm54I ytNylwAAvNzMzEyoZlxZWTFoAAAFdHl5GaoL05FurAQAyCPN8AJIje3+/v5QAXtwcGDgAABK4vz8 vNrR0VFzrZj+7NXVlYEDACio6I2Sc3NzBg0AyKVX6SJX2nf6JUe9dwbe3Ny8+L1PT0/reu+05ONL 3zsd9Uh7djfivb+59/fq6mqogB0bG3vRe9e7ZGb6vF767065qUfK6Uvfu96Lwo1474uLi7reO/29 dn3HGzG/1Psdb8T8Uu93vGjzS0Qj3tv80vrveL3zixoiv/NLPd/xRs0v9X7HG/He9X7HGzG/tLOG SO+9trYWqhVnZ2fNL85R1BDOUZyjOEcxv5hfnKMUuIb413/911B9mG6WvL6+ztR33DmKGsL84hxF DaGGcI7iHKWW7/irSqUSXhanUfvG7O7uvvi90xPR9U5kL33vdNQb7Ea89zcnlPS/R572eelRb7ij T7B/7ki5qUfK6UvfO31f2vXe8/Pzdb13+nvt+o43Yn6p9zveiPml3u940eaX0B1W5peWzy+N+I7X O7+oIfI7v9TzHW/U/FLvd7wR713vd7wR80s7a4h/+Id/eNr/O/J3Tk5OzC/OUdQQzlGcozhHMb+Y X5yjlKyGeO5IN1hm6TvuHEUNYX5xjqKGUEM4R3GOUst3XDO8QJP44uKiZrgLTSZxF5oUiYpEJ4Ka 4S40udD00fGjH/0o9OdHR0fNL85R1BDOUZyjOEcxv5hfnKNohn/rSDdYfvr0lWa4cxTNcPOLGkIN oRnuHEUz3CTeskk8LePQqqfDTeIuNJnEFYmKREWiGkIz3IWmfNQQvb29dY2T+cU5ihrCOYpzFOco 5hfzi3MUzfDnMqkZ7hxFM9z8ooZQQ2iGO0fJfDPcXhfF2utiamoqFJIf//jH9rqwl469LuzHZy8d e+m07TuuhmjPe9uPr/XzS7tqiH/7t38L1YY9PT0f8mF+cY6ihnCO4hzFOYr5xfziHKX4NcRPfvKT UL04NDRUfXx8zMR33DmKGsL84hxFDaGGcI7iHKWmPcOrFEr0Toq+vr6PClgAAIpjcnIyVBuurq4a NACAErm9va12dXWFasaDgwMDBwDkhmZ4AaU7NBWwAADldn5+HtpCp7Ozs+47xwEAyK+FhYXQtcR0 wyUAQF5ohhfQ+vp6qIAdHR01aAAABRO9qDk7O2vQAABKKHoTZTrqXYYWAKDVNMMLqJ7ljU5OTgwc AEBBpH2X1IMAANQqur3O/Py8QQMAcqHmZnjawL1SqXw40muyK/ok0MzMTG7+belC7Q9/+MMPhwu3 tIM5EVkEOcyy3d3dUC04NjYmiyCHyCHIYom9efMmVD+mGy/TDZhyCLKIHELWc1hzM/zt27cfFTzp NdkVXd4o/dnLy8tc/Ntev3790c+eXkOrmRORRZDDLBscHAxdzDw8PJRFkEPkEGSxxB4fH6t9fX2h GnJjY0MOQRaRQ8h8DjXDC2x6ejpUwKa7L/JAMxxFA8gicsh3Oz4+DtWAAwMDTxc/ZRHkEDkEWSy3 9fX1UB3Z39+fizpSDpFFkEPKnUPN8AJLy4dHCth092ceCljNcBQNIIvIId9tYmIiVANubW3JIsgh cgiySPX29vZp+fNILbm/vy+HIIvIIWQ6h5rhBTc6OhoqYPf29jL/b9IMR9EAsogc8nlnZ2fhrXLS RU9ZBDlEDkEWSRYXF0PXEtO1RzkEWUQOIcs51AwvuNTcjhSwIyMjmf83aYajaABZRA75vLm5uVDt l/68LIIcIocgi7x3cXERurkyHemGTDkEWUQOIas51AwvuLTseVr+PFLAZv2z1QxH0QCyiBzybdfX 14W7cCmLyCHIIbJI601NTYVqypWVFTkEWUQOIbM51AwvgeXl5VABOzk5mel/j2Y4igaQReSQb1td XQ3VfOPj47IIcogcgizy7Of23NHd3V29u7uTQ5BF5BAymUPN8BK4uroKPyWUlkTKKs1wFA0gi8gh H0urAaWLkJF67+joSBZBDpFDkEU+a3h4OFRbZvn6nBwiiyCHlDuHmuElMTs7GypgFxYWMvtv0QxH 0QCyiBzysdTYjtR6g4ODTw10WQQ5RA5BFvmcvb29UH3Z39+f2fpSDpFFkEPKnUPN8JI4OTkJFbCd nZ3V29vbTP5bNMNRNIAsIod8bGxsLFTrbW9vyyLIIXIIssh3Ssued3V1hWrM1ECXQ5BF5BCylkPN 8BJJ+0IW4SKpZjiKBpBF5JD/c3p6Wqg9HWUROQQ5RBbJhrRyZKTOHBkZkUOQReQQMpdDzfASOTw8 DBWwQ0NDmVzeSDMcRQPIInLI/4luh7OysiKLIIfIIcgizzo/P692dHSEas0sfsZyiCyCHFLuHGqG l8zAwECogD0+Ps7cv0EzHEUDyCJyyP+4vLwMXaBMf/bq6koWQQ6RQ5BFajI5ORm6ljg9PS2HIIvI IWQqh5rhJZOWPo8UsBMTE5n7N2iGo2gAWUQO+R9LS0uh2i49RS6LIIfIIcgi9X6GtRy3t7dyCLKI HEJmcqgZXjL39/fVzs7OUAH77t27TP0bNMNRNIAsIodUn/b9Tvt/533ZSllEDkEOkUWybXR0NFRz rq+vyyHIInIImcmhZngJzc/PhwrYubm5TP38muEoGkAWkUOq1Y2NjVBNNzQ0VH18fJRFkEPkEGSR kL29vVDd2dvbW314eJBDkEXkEDKRw5qb4WdnZ9Xx8fEPR3pNPqXPLs97S/7yl798egrq/ZFeQzu+ R+ZEZBHksJ0GBgZCFyV3d3dlEeQQOQRZJCzdUNnf35/b2lMOkUWQQ8qdw1eGvJzSXuCRAnZ1ddWg AQBkRHTvxqw9nQMAQL5EVyUaHh4u/KpEAEA+aIaX1PHxcaiATU9gp30pAQBov6mpqVAtV6lUDBoA AHVLq0ZGVpq09C4AkBWa4SU2ODgYKmD39/cNGgBAm11cXIS3vLm5uTFwAAC8yOzsbOhaYvrzAADt phleYjs7O6ECdmxszKABALTZ4uJiqIabm5szaAAAvNjJyUmoDk2HvWgBgHbTDC+x+/v7p+XPIwXs 6empgQMAaJPb29tqV1eX+g0AgLYYHR0N1aLz8/MGDQBoK83wkltbW7O8EQBATmxtbYVqt3SxEgAA GuXo6ChUj6YbOe/u7gwcANA2muEll54u6uzsDO05eXl5aeAAAFrs8fGx2t/fH7r4uLe3Z+AAAGio wcHBUE26ublp0ACAttEM5+lpb8sbAQBkW2psR2q2vr6+pwY6AAA00s7OTqguTc1zAIB20Qyn+u7d u6cnvmstYNOT5JY3AgBorcnJSU/gAADQdg8PD9Xu7m4rFgEAuaAZzpO0n2SkgK1UKgYNAKBFzs7O Qjcv9vT0VO/v7w0cAABNsbq6GrqWODY2ZtAAgLbQDOeJZTcBALJrZmYmVKutra0ZNAAAmiatGhl9 Ovz09NTAAQAtpxnOk9TYTg3uSAF7cHBg4AAAmixdaIw8FZ7+7PX1tYEDAKCpVlZWQtcSZ2dnDRoA 0HKa4Xywvr4eKmDHx8cNGgBAk6XtaSI12tzcnEEDAKDprq6uQnVqumkz/R0AgFaquRl+c3NT3d3d /XCk1xTL7e1ttaurK1TEvnv3ruU/569//evqT3/60w9Heg2tZk5EFkEOWyHt+x1dfvLo6EgWZRE5 RA7lEFmkJaampkK1anqaXA4xJ8oicogctjKHNTfD3759+1Hhkl5TPIuLi6ECdn5+vuU/4+vXrz/6 GdJraDVzIrIIctiOuue5Y2ho6Gn7G1mUReQQOZRDZJF2fMbPHWmbxlbXq3KIORHkkHLnUDOcj5yd nYUK2M7OzpbfOaQZjqIBZBE5LIN0kXBgYCBUm+3s7MiiLCKHIIfIIi01PDwcqln39/flEHOiLCKH yKFmOO2TniiKFLBra2st/fk0w1E0gCwih2VwcHAQqsl6enqellWXRVlEDkEOkUVaaW9vL1S3jo6O yiHmRFlEDpFDzXDaJ63Pn+ULr5rhKBpAFpHDMpieng7VZJVKRRZlETkEOUQWabm0olFa/jxSu56c nMgh5kRZRA6RQ81w2uPh4aHa29ub2SU5NcNRNIAsIodFd3V1Ve3o6AhtXXN7eyuLsogcghwii7RF Wjkyci1xampKDjEnyiJyiBxqhtM+6+vroQI2La3eKprhKBpAFpHDolteXg7VYouLiwZNFpFDkENk kba5vLwM3cyZjouLCznEnAhyiBxqhtMed3d31e7u7lABe3Z21pKfTTMcRQPIInKoDmvPhURZBDlE DkEW+S7RbX5adUOnHGJOBDmk3DnUDOc7LS0thQrYubm5lvxcmuEoGkAWkcMi29zcDNVgExMTBk0W kUOQQ2SRtkv7gEfq2FZt9SOHmBNBDil3DjXD+U7R5Y3Sn72+vm76z6UZjqIBZBE5LKrHx8dqX19f 6CLi7u6ugZNF5BDkEFkkE0ZHR0O1bNqqUQ4xJ4IcIofNpBnOF83OzoYK2LW1tab/TJrhKBpAFpHD otrb2wvVXqlxnhroyCJyCHKILJIFBwcHoXp2aGio6fWsHGJOBDmk3DnUDOeL3rx5Eypg0/6WaZ/L ZtIMR9EAsogcFtXw8HCo9trY2DBosogcghwii2RGamwPDAyEatp0/VEOMSeCHCKHzaIZzrOiBWyz m9Oa4SgaQBaRwzKM43NHV1dX029ClEWQQ+QQZJGoT6/dPXdMTk7KIeZEkEPksGk0w3nW9vZ2qIDt 7+9v6vJGmuEoGkAWkcMiWlhYCNVcS0tLBk0WkUOQQ2SRzLm/v39aPTJS215cXMgh5kSQQ+SwKTTD edbDw0O1p6cnVMDu7+837efRDEfRALKIHBbN7e3t05PetdZaHR0d1aurKwMni8ghyCGySCalGzcj 1xLn5+flEHMiyCFy2BSa4dSkUqmECtiJiYmm/Sya4SgaQBaRw6JZX18P1Vqzs7MGTRaRQ5BDZJHM evfuXai+TTd7Xl9fyyHmRJBD5LDhNMOpST1PK11eXjblZ9EMR9EAsogcFklahae3tzd0sfD09NTA ySJyCHKILJJp4+PjoRp3bW1NDjEnghwihw1XczM8XXBLe0G/P1yAK5/FxcVQAbu8vNyUn2NnZ+ep 2f7+SK+h1cyJyCLIYaPs7u6GaqyRkRGDJovIIcghskjmHR4ehurctE1j2m9cDjEnghwih430ypBT q4uLi6fmc60FbHqS/O7uzsABAHzB4OBg6CLh5uamQQMAIBcGBgZCte729rZBAwAaSjOckKmpqVAB u7GxYdAAAL7Dp8tCPXd0d3e72RAAgNzY2toK1btjY2MGDQBoKM1wQvb390MFbNr/shnLGwEAFMHk 5GSotlpdXTVoAADkRrrK71F+AABz2klEQVQumFaPjNS8luwFABpJM5yQx8fHp/X7IwVsugMUAICP XV5ehragSX/26urKwAEAkCvLy8uha4lzc3MGDQBoGM1wwtLS55ECdmRkxKABAHxicXHRRUEAAAov 3QQaqXvdBAoANJJmOGFpn8q0X2WkiE37YQIAUH89ZblIAADyamZmJlT7Li0tGTQAoCE0w6lLdHmj iYkJgwYA8L+iK+2Mjo4aNAAAcuv4+DhU/6YbR9N+4wAAL6UZTl3SUkWRPS7TkZZEAgAou8fHx+rA wECojtrb2zNwAADk2tDQUKgG3tzcNGgAwItphlO3+fn5UAGb/jwAQNkdHByEaqje3t7qw8ODgQMA INd2dnZCdXC6gTTdSAoA8BKa4dQt7VsZKWDTk+TX19cGDgAotZGRkVANlZZUBwCAvEs3ePb19YVq 4bS8OgDAS2iG8yLRi7mrq6sGDQAorbdv34ZvJry5uTFwAAAUQrrRM1IPj4+PGzQA4EU0w3mRw8PD UAHb09NjeSMAoLRmZmZCtdPi4qJBAwCgMO7u7qrd3d2hmjitTgkAUC/NcF4kNbajyxvt7u4aOACg dC4vL5+e9I7UTenvAABAkaysrIRq4nRDKQBAvWpuhqe79tKyju+P9BqSSqUSKmCHh4df9HT4119/ XX39+vWHI72GVjMnIosgh1HLy8uhmml6etqgySJyCHKILFI4V1dXoZtEOzs7q9fX13KIORHkEDms S83N8E/3N0yvIUn7WEafckrLq9crNcC/+d9Kr6HVzInIIshhtMiPLgdpHGUROQQ5RBYpqsnJyVBt nJ4ml0PMiSCHyGE9NMNpiPn5+VABOzU1Vfd7aYajaABZRA7z5tP65bljZGTEoMkicghyiCxSWOlB mUh9nG4srfepMTnEnAhySLlzqBlOQ5yfn4efDk9LItVDMxxFA8gicpgnaXuYvr6+UJ20v79v4GQR OQQ5RBYptIGBgVCNvLm5KYeYE0EOkcMwzXAaZmJiIlTALi4u1vU+muEoGkAWkcM8OTo6CtVIPT09 Tw10ZBE5BDlEFimynZ2dUJ2cbjCtp06WQ8yJIIeUO4ea4TQtvM1a3kgzHEUDyCJymCdjY2OhGml1 ddWgySJyCHKILFJ4Dw8P4RWU0vLqcog5EeQQOYzQDKehhoeHQwVspVIJv4dmOIoGkEXkMC9OT09D tVHadqberWSQReQQ5BBZJG/W19dD9fLk5KQcYk4EOUQOQzTDaaiNjY3wMqD39/eh99AMR9EAsogc 5sXMzEyoNpqfnzdosogcghwii5TG7e1ttaurK1QzX1xcyCHmRJBD5LBmmuE0VFr2PC1/Hilgt7e3 Q++hGY6iAWQROcyD6+vrpye9I3XR+fm5gZNF5BDkEFmkVBYXF5t6A6kcYk4EOaTcOdQMp+FWVlZC BezAwED18fGx5v++ZjiKBpBF5DAPWrHkI7KIHIIcIovkXXrSO3ITaWdn59ONp3KIORHkEDmshWY4 DZf2uYw+BbW/v1/zf18zHEUDyCJymHXpRr++vr5QPfTmzRthkkXkEOQQWaSURkdHQ7Xz6uqqHGJO BDlEDmuiGU5TpOWKIgXs9PR0zf9tzXAUDSCLyGHW7e7uhmqh4eHh0Eo5yCJyCHKILFIke3t7ofo5 bdOYtmuUQ8yJIIfI4XM0w2mKs7Oz0NPh6c9eXl7W9N/WDEfRALKIHGbd4OBg6GJeap4ji8ghyCGy SFmlG0P7+/tDNfTm5qYcYk4EOUQOn6UZTtNMTEyECtilpaWa/rua4SgaQBaRwyw7OjoK1UBpz8P7 +3tBkkXkEOQQWaTUNjY2QnV0ap7XsrqSHGJOBDmk3DnUDKdpjo+PwxeCb29vn/3vaoajaABZRA6z bHx8PFQDLS4uCpEsIocgh8gipZeWPU/Ln0dq6XT9UQ4xJ4IcIodfohlOU0WXN6pUKs/+NzXDUTSA LCKHWfXu3btQ7ZOOWreKQRaRQ5BDZJGiW11dDdXS09PTcog5EeQQOfwizXCaKjW3IwVsT0/Ps8uE aoajaABZRA6zanZ2tuEX75BF5BDkEFmkLK6urqodHR0NvblUDjEnghxS7hxqhtNUNzc3T8ufRwrY nZ2dL/43NcNRNIAsIodZlC7CRS/c+c7KInIIcogswsfm5+dDNfXCwoIcYk4EOUQOv9MrQ06zpYI0 UsAODAxUHx8fDRwAkCtp7+9IzTMyMmLQAADgE2dnZ6G6Oj2Ic319beAAgM/SDKfpzs/Pw09JHR4e GjgAIDdub2+rXV1doXpnf3/fwAEAwGcMDg6Gauu1tTWDBgB8lmY4LTE1NRUqYNN+mwAAeVGpVEK1 Tn9/f/Xh4cHAAQDAZ6RtFCP1dXd3d/Xu7s7AAQDfohlOS5yenoYK2PQk+dXVlYEDADIvNbV7enpC tc7r168NHAAAfKHG7uvrC9XYm5ubBg4A+BbNcFom7YsZKWCXlpYMGgCQebu7u55aAQCABltfXw/V 2al5/vj4aOAAgI9ohtMyaV/MSAGb9t10oRgAyLroDX/2MwQAgOel64LpRtJIrf3mzRsDBwB8RDOc lkl3Zqb9MSMFbNp/EwAgq6JbwXR2dlZvbm4MHAAA1GBxcTFUb09MTBg0AOAjmuG01M7OjuWNAIDC GB8fD9U209PTBg0AAGp0eXlZ7ejoCNXc7969M3AAwAea4bTUw8NDeHmjg4MDAwcAZM75+Xn4wtzb t28NHAAABExOToZq7rm5OYMGAHygGU7LpX0yIwVseuIKACBroks2jo2NGTQAAAg6OjoKb010e3tr 4ACAJ5rhtFzaJzMVpZEiNj15BQCQFXd3d+HVbvb39w0cAADUYXBwMFR7r6+vGzQA4IlmOG2xsLAQ KmCnpqYMGgCQGZVKJVTL9PT0VO/v7w0cAADUIW2jGKm/+/r6nrZrBADQDKctzs7OQgVsOq6urgwc ANB26aJaurgWqWNS8xwAAKjP4+Njtb+/P1SDb21tGTgAoPZmeFoK8u3btx+O9BpeIu0FHilgV1ZW nv7e119/XX39+vWHI72GVjMnIotQ3hxub2+Hapiuri7fTVlEDkEOkUVZ5IU2NjZCdXhqnqcmuhxi TgQ5pNw5rLkZnn6YbxYT6TW8xOHhYaiATftypi9EaoB/8/+eXkOrmRORRShnDtPFtIGBgVANs7y8 LCSyiByCHCKLssgLpeuC6fpgpBZPy6vLIeZEkEPKnUPNcNoqejF5fX1dMxxFA8gictg20b0K05G2 h0EWkUOQQ2RRFnm5tHJkpBZPK1PKIeZEkEPKnUPNcNpqd3c3VMD29vZW/+Vf/kUzHEUDyCJy2BZj Y2Phi2/IInIIcogsyiKNcXV1Ve3o6AjV5D//+c/lEHMiyCElzqFmOG2Vlhrt6ekJFbB//dd/rRmO ogFkETlsucvLy/CFN99JWUQO5RA5RBZlkcaan58P1eQ/+tGP5BBzIsghJc6hZjhtV6lUQgXsp81z zXAUDciiLCKHrbCwsBCqWUZGRoRDFpFDOUQOkUVZpMm5eu74rd/6LTnEnAhySIlzqBlO293d3VW7 u7vD+29qhqNoAFlEDlvl5uam2tnZGapR9vf3hUMWkUM5RA6RRVmkCYaHh+u+liiHmBORQzmkXDnU DCcTVldXNcMxWYMsIoeFqVUGBgaetoNBFpFDOUQOkUVZpPH29vY0wzEnghwihzXRDCcTrq6uwntw aoajaABZRA5boZ5VbLa3twVDFpFDOUQOkUVZpEnSjaf9/f2a4ZgTQQ6Rw2dphpMZ8/PzmuGYrEEW kcPM2dzcDNUmvb291fv7e8GQReRQDpFDZFEWaaKtrS3NcMyJIIfI4bM0w8mMs7MzzXBM1iCLyGGm pCdO+vr6QrXJxsaGUMgiciiHyCHIIk2WbkCNruAkh5gTkUM5pHw51AwnUwYHBzXDMVmDLCKHmbG7 uxuqS9LFuLSsOrKIHMohcgiySPNVKhXNcMyJIIfI4RdphpMpOzs74QL2Zz/7mYFD0YAsyiJy2BSj o6OhumRlZUUgZBE5lEPkEGSRFrm5ual2dXWFavaf//znBg5zInIoh5Qoh5rhZMrDw0N4KdK/+qu/ MnAoGpBFWUQOGy5t4dLR0VFzTZL+7PX1tUDIInIoh8ghyCIttLi4GLqWODk5adAwJyKHckiJcqgZ Tuasr6+HlyNN+3mCogFZlEXksJFmZ2dDNcn8/LwwyCLIIXIIskiLnZychOr2733ve9WrqysDhzkR OZRDSpJDzXAyJ+2zGV3e6M2bNwYORQOyKIvIYcNcXl6GngpPx7t374RBFkEOkUOQRdogur3R8vKy QcOciBzKISXJ4at0F1x6k+eO169ff/SDpdfv/39pCcl6pD1dannvLx2np6d1vXdquL70vev9cNJS 4I147/TfqTdkLz3S+NUjfV61/PdnZmZCBezExMSz751y+tJ/d713jTbivS8uLup67/T3Xvre9X7H a51fmvEdb8T88qXv+Jcma/NLtueXLx0pN+36jtc7v/ziF7/4zt/PzZ5fGvEdV0O0573r+Y5/aX75 Up3YqO94I/7dke/40tJSqBYZHh7ObA1R73s3ooZo9fzyaRbr+a45R1FDvHR+iZzUO0dxjtKs7/in OTw6OjK/OEdpSw0RqROdo6ghXvLe//RP/xSq33/wgx98mBvzco7S6PmlrDVEO+eXnZ2dus5XzC9q iEbOL8+dr5T1OoRzlNZ+xz/NYT3XtCPf8VeVSiVUKHzuGB8fr2uQd3d3X/ze/f39DbnroN6j3mA3 4r3rnVAa8d71/gJLn1cj3r+ep7FSTl/6Hun7Uo9GvHe9S6+mv9eu73gj5pd6v+ONmF++9B3/UtFg fsnv/JJy067veL3zS9rrrF3zixqi9d/xRr13Pd/xRs0v9X7HG/HetX7Hb29vw6vUZLmGqPe9G1FD tHN+qTdvzlHUEC+dXyLNcOcozlGa9R3/3MUl84tzFDWEc5SifcfLdI7SjPmlrDVEO+eXdBN1Pdkz v6ghGjm/PHe+UtYawjlKa7/jjZpbav2Oa4abxAvTDJ+bm9MMN4m3bBJPdxul7+D745t3H5lfXGhq 5fzy4x//2IUmzXAXmhr8HW9UI1YzvL3zS1oqs54nAJyjqCFeOr98qU50juIcpVXf8U9z+F//9V/m F+coagjnKJrhmuFqiDbPL3/xF39Rc51oflFDNGt+ee58RTPcOUorvuMpd/v7+5rhJnGTePRI+3qm /T1daDKJt3MSN7+40ORCkxpCMzzfF5pSMd7T06MZbn5xjqKGKHwN4RzFOYr5xfyihlBDaIZrhmuG m1/ML2oINYRzlDJc53xlLx17XWR5r4s/+7M/C4U+7e/5XezHZ6+LvO3pa35p7vxSxP348rhflhqi Pe/d6D3DW/Edb9V+fFtbW3XvNWjPcPOLcxQ1RJ6+485RnKOYX8wvagg1RJH2DH9//OQnPwkvW23P 8HLVEOYX84saQg3hHKVY5yg17RlehQx78+ZNqIDt7Ox82ucTAKAeaWntSO2xurpq0AAAICPSdcGu rq5QTV9vAwEAyAfNcDLt8fGx2tfX15IlOACAcosuz5Ruwru+vjZwAACQIQsLC6G6fmpqyqABQIFp hpN5m5uboQK2t7f3qYkOABCRLoJFao7p6WmDBgAAGVPPHqT1Lm0LAGSfZjiZl/YN6O7uDhWwBwcH Bg4AqNn5+Xm1o6MjVG+8e/fOwAEAQAZFtz9aXFw0aABQUJrh5ELajzNSwI6NjRk0AKBm0aUUJyYm DBoAAGTU4eFhqL5PN8ZeXV0ZOAAoIM1wcuHm5uZpX85IEZuWRAIAaEadYRUaAADItsHBwVCNn26Q BQCKRzOc3Ig+sWUfTwCgFpVKJVRjDAwMVB8fHw0cAABkWLqBNVLnd3V1PW3XCAAUi2Y4uXF5eRna yzP92fR3AAC+y8PDQ7Wnpyd0kez169cGDgAAMi7dwNrf3x+q9dONssD/Y++OQSrb9vuBX8gUBoRY WAhPggQhFkKESDAgPAkWFhIMWPjAQngWBiwshEgQhGchwYSBWBgYiDwMGCLBQl7k4YMpLIRYyMPC wsIHFhYWFhYWU5z//+fL3Hdn7sx41vIcz977fD5wSExmrveu8z2/s/b+7bUWQLVohlMq09PTSRPY ubk5gwYAfNXOzk7S3KKnp8dqEQAAKIl3794lzffjQdmHhwcDBwAVohlOqRwfHydNYOP8zzgHFADg c7FSZGhoyKpwAACoqGhsd3V1Jc35t7e3DRwAVEjdzfDYQvL6+vr7V/wMrfBnf/ZnSRPYzc1Ng0bD qYnIIpQ/h7u7u0lziriJZlW4LIIcIocgi5TL8vJy0ry/v7//6cFZUBORQ6hGDutuhr9///6TSUH8 DK3ws5/9LHk7UwWdRlMTkUUofw5HR0edHyiLIIfIIcgiFfff//3fSfP+eO3v7xs41ETkECqSQ81w Sudf/uVfkiewcT4QmDQgiyCHH52eniYfvXJ3d+fNlkWQQ+QQZJGS57Ce1/j4uIFDTUQOoSI51Ayn dOKsztQJrO2NMGlAFkEOf2hubi5pLjE9Pe2NlkWQQ+QQZJEK5LDe19nZmcFDTUQOoQI51AyndHKa 4fHa2dkxeJg0IIsgh7XLy8unld4p8wifLVkEOUQOQRapRg49EIuaiBzKIe2VQ81wSie3GT48PGzw MGlAFkEOa/Pz80lziDhbHFkEOUQOQRapRg7rfb1586Z2fX1tAFETkUMoeQ41wymd3Ga47Y0waUAW QQ7v7++TV4UfHBx4k2UR5BA5BFmkIjlMeS0tLRlA1ETkEEqeQ81wSuclzfDJyUkDiEkDsghtnMPU ecTg4GDtw4cP3mRZBDlEDkEWqUgOU17xIO3d3Z1BRE1EDqHEOdQMp3Re0gyP18XFhUHEpAFZhDbM YTS1+/v7k+YNOzs73mBZBDlEDkEWqVAO//RP/zTpmmBzc9MgoiYih1DiHGqGUzqfN8NTb2rPzc0Z REwakEVowxzu7u4mzRn6+vqsCpdFkEPkEGSRiuXwH/7hH5KuC3p7e10XoCYih1DiHGqGUzqfN8P/ /u//PmkC++bNm9rNzY2BxKQBWYQ2y2FseW4FiCyCHCKHIIu0dw5/85vf1Hp6euwYhZqIHMohbZJD zXBK5/NmePw8PDycNIFdW1szkJg0IIvQRjk8Pj5Omit0dXXVHh4evLmyCHKIHIIsUsEcrq+vJ10f DAwMWB2OmogcQklzqBlO6XypGb6/v580gY2nP93gxqQBWYT2yWHqg3OOVZFFkEPkEGSR6ubw/v6+ 1tnZmXSNcHR0ZDBRE5FDKGEONcMpnS81w+PJzNSzw+PvgUkDsgjVz+Hn/371vC4vL72xsghyiByC LFLhHC4vLyddI0xOThpM1ETkEEqYQ81wSudLzfCwsbGRNIHt6+uzvREmDcgitEEOx8bG3OSSRZBD 5BBkETn8JIc3Nze1N2/eeGgWNRE5hIrnUDOc0vlaM/z29jZ5e6Pd3V0DikkDsggVzuHZ2VnyqvDT 01NvqiyCHCKHIIu0QQ6np6cdp4SaiBxCxXOoGU7pfK0ZHpaWlpImsIODgwYUkwZkESqcw9StD2MV ObIIcogcgizSHjk8Pz9PWh0ef/b6+tqgoiYih1CiHGqGUzrfaobHZDR1e6ODgwODikkDsggVzGHO rjFHR0feUFkEOUQOQRZpoxxOTEwkXTMsLi4aVNRE5BBKlMO6m+H39/dP/zIfX/EztMLvfve7pwb4 x1f8/EMxIU2ZwI6PjxtUkqmJyCIUP4crKytJc4KhoaHahw8fvKGyCHKIHIIs0kY5PDw8TLpu6Ojo eHrwFtRE5BDKkcPvDDlVc3V1lXw26MnJiYEDgIpNqru6upLmA1tbWwYOAADa0PDwcNK1w+rqqkED gJLQDKeSpqenkyawk5OTBg0AKmRtbS1pLtDd3V17eHgwcAAA0Ib29/eTrh/iwVurKQGgHDTDqaSz s7Pks8Pj7wAA5ff4+PjU3E6ZB0TzHAAAaN9riNSdpXZ2dgwcAJSAZjiVFWeBp0xg5+fnDRoAVEBs d25VBwAAkCJ1d6mhoaHahw8fDBwAFJxmOJV1dHSUNIHt6Oio3dzcGDgAKLFY0dHb2+u8PwAAIEk8 IJu6Ovzw8NDAAUDBaYZTacPDw0kT2JWVFYMGACWW8zDc7e2tgQMAAGoLCwtJ1xNjY2MGDQAKTjOc Stvf37dNKgC0kbgZlfLdPzs7a9AAAIAnV1dXtTdv3iRdU7x//97AAUCBaYZTaXFuT19fX9IEdmNj w8ABQAnFTaiU7/x4nZ6eGjgAAOB7c3NzVocDQIVohlN529vbSRPYOGf04eHBwAFAyUxOTrppBQAA vEg8MJv6kO3l5aWBA4CC0gyn8h4fH2vd3d1JE9hooAMA5XFxcWE7QwAAoCFSj1+K1eQAQDFphtMW 1tbWkiaw/f39T1usAwDlkLqV4ejoqEEDAAC+KPUIpngwN84bBwCKRzOctnB/f1/r7OxMmsTu7e0Z OAAogbjplLoq3Pc8AADwLamrwxcWFgwaABSQZjhtI3XF2NDQkNXhAFACcdPJDjAAAEAjHR0dJV1n dHR01G5vbw0cABRM3c3wz7eGccYirfL27dtPshg/1+P8/Dx51djx8bEBR01EFqHAOXx4eKh1dXUl fb9vb29702QR5BA5BFlEDp81PDycdK2xurpqwFETkUMoWA41wymd3GZ4mJqaSprAxnZIoCYii1Dc HG5tbSV9t/f09Dw10JFFkEPkEGQROXzO/v5+0vVGPKgbxzWCmogcQnFyqBlO6bykGZ66vVG8Tk9P DTpqIrIIBczh4+Njrbe3N+l7fXNz0xsmiyCHyCHIInJY9zVH6k5UGxsbBh01ETmEAuVQM5zSeUkz PKRubxTnkIKaiCxC8XKYuircKg1ZBDlEDkEWkcPUHK6trSXvRvXhwwcDj5qIHEJBcqgZTum8tBm+ t7eXNIHt6Oio3dzcGHjURGQRCpTDuLmUuio8bmIhiyCHyCHIInKYIh6oTV0dfnh4aOBRE5FDKEgO NcMpnZc2w+PmeX9/f9IEdnFx0cCjJiKLUKAcxs2llO/yN2/eeLhNFkEOkUOQReQwK4fLy8tJ1x9j Y2MGHjUROYSC5FAznNJ5aTM8bG9vJ68Ov7u7M/ioicgiFCSHqceeTE9Pe6NkEeQQOQRZRA6zcnh7 e1vr7OxMugY5PT01+KiJyCEUIIea4ZROI5rhj4+PtlbFpAFZhJLmMHVVeLzOzs68UbIIcogcgiwi h9k5XFhYSLoGmZycNPioicghFCCHmuGUTiOa4WFjYyNpAhtnA8UZQaAmIovQ2hyOjIy4CYWaiByC HCKL8Ko5vLq6ejp+KeVa5OLiwhuAmogcQotzqBlO6TSqGR6N7WhwWx2OSQOyCOXJ4ee/q57XycmJ N0kWQQ6RQ5BF5PDFOZybm0u6FpmdnfUGoCYih9DiHGqGUzqNaoaH1dXVpAlsd3d37eHhwZuAmogs QotyODU1lfTdPTY25g2SRZBD5FAOkUXksCE5jOOXHNmEmogcQrlyqBlO6TSyGX53d1fr7OxMmsDu 7e15E1ATkUVoQQ5ztiX0mZBFkEPkUA6RReSwkTkcHh52bBNqInIIJcqhZjil08hmeFhYWEiawA4N DdU+fPjgjVCs1URkEV45h6lbEo6OjnpzZNGgIIfIoRwii8hhQ3N4eHiYvDr8+vraG4GaiBxCi3Ko GU7pNLoZfnl5mbzK7Pj42BuhWKuJyCK8Yg5zVoXv7u56c2TRoCCHyKEcIovIYcNzODAwkHRtsri4 6I1ATUQOoUU51AyndBrdDA/T09POH8WkAVmEAudwfn4+6bu6p6en9vDw4M2RRYOCHCKHcogsIocN z+HOzk7S9UlHR0ft5ubGmyGLaiJyCDXNcHhWM5rhZ2dnyavNTk5OvBmKtZqILMIr5PD+/r7W1dWV 9D29ubnpjZFFNRE5RA7lEFmEpuQwjlDs7e21Ohw1ETmEAufw9vb26R6hZjil04xmeBgfH0+awMaf R7FWE5FFaH4O19bWkr6jo3EeDXRkUU1EDpFDOUQWoVk53N7eTrpO6ezstHuVLKqJyCG8Ug6jCR7f vU+/o96/FN3z2P7l4yt+hlb47W9/W/v5z3/+/St+boQ4BzxlAhuvWFFOe1ITkUV4nRzmrAqP5jmy qCYih8ihHCKL0MwcPj4+Jq8Ot4OVLKqJyCE0P4dPq8F/+B1syOEPBgcHkyawMzMzBg0Ammhrayt5 tYVV4QAAwGtI3cWqp6fH6nAAaKLr6+sfH4tsWOAP9vb2kleHn5+fGzgAaIKclRZLS0sGDgAAeBU5 O1lZHQ4AzbO8vPzj71/DAn/w4cOH5Jvuc3NzBg4AmiD1DL546jOe/gQAAHgtKysrSdct/f39T/cg AYDG+upDaoYGPhXnE7jxDgCtNzw87AE1AACg0HJWh+/v7xs4AGiw1dXVL3/3Ghr4VGzJGuf3pExg 5+fnDRwANNDh4WHy0SVXV1cGDgAAeHVxXFPKtcvQ0JDV4QDQQA8PD19/OM3wwI9tbGwkTWA7Ojqe ngIFABojdVX47OysQQMAAFoido2M3SOtDgeA1nj79u3Xv3cND/xYrA7v7u5OmsBGAx0AeLnT09Pk VeGXl5cGDgAAaJmFhYWka5ixsTGDBgAN8OyOz4YIvmxtbS1pAhvbL1gdDgAvNzExkfQdHH8eAACg lS4uLpJXh5+dnRk4AHihd+/effs71xDBl93c3CRPYDc3Nw0cALzA+/fvk1eFx98BAABotampqaRr mcnJSYMGAC/w4cOHWl9fn2Y45FpcXEyawPb29j5txwAA5JmZmUn67h0fHzdoAABAIcSRT6mLa87P zw0cAGTa3d19/vvWMMHX3d7e1jo6OpImsFtbWwYOADJcXV0l3zg6PDw0cAAAQGGkHvs0Oztr0AAg 09DQkGY4vNTCwkLSBHZgYOBpWwYAIE3cBEr5zh0dHTVoAABAoaQe/RQPBF9fXxs4AEhU16pwzXB4 3uXlZfIqte3tbQMHAAliVXjqbiwHBwcGDgAAKJxYLJNybRNHNQIAaWKhTEOb4XHeSRxA/vEVP0Mr vHv37qk5/fEVPzdb6urw/v5+q8MrTk1EFqGxObQTC2oicghyiCxCVXK4v7+fvDo8HhBGFkEOkcP6 xNGJdX/X1vsP/Xx7l/gZWuHt27efZDF+braLi4vk1eE7OzverApTE5FFaFwOb29va52dnb5nUROR Q5BDZBEqkcN4cDdu7qdc48QDwsgiyCFyWJ+RkRHNcKqrFc3wMDc3Z3U4aiKyCE3IYeqq8Lip5DsW NRE5BDlEFqHIOYwHeFOuc+LYqLu7O2+YLIIcIofPODs7S/qO1QyndFrVDLc6HDURWYTG5/D6+jr5 +/U1jkhBTQQ5RA5BFpHDl8hZHb66uuoNk0WQQ+TwGWNjY5rhVFurmuFhdnY26QM2NDTkDVOsQRaR w29YWlqy8wpqInIIcogsQiVz+Pl9zOdecXxUHCOFLIIcIof1/V3NcCqplc3w8/Pz5NVrPiuKNcgi cvhl9/f3ta6uLruuoCYihyCHyCJUMoePj49Wh6MmIofQwBymrgp/OlvcB4SyaWUzPExPTyd90OKD iWINsogc/tj6+rpV4aiJyCHIIbIIlc5h6urweGD44eHBGyeLIIfI4TN/r57X/v6+Zjjl0+pmuNXh qInIIrw8h7FCoqenJ+n7dGNjw2CjJiKHIIfIIpQqh3Ht093dnXTts7W15Y2TRZBD5PAzU1NTSd+n g4ODTwtrNMMpnVY3w0Pq6vCJiQlvnGINsogcfuP7vJ7VEbGtOqiJyCHIIbIIZcthbH2euitWNNGR RZBD5PD3rq6ukheq7u3tPf1dzXBKpwjN8JytGM7Ozrx5Jg0gi8hh7fdnhaeujFhbWzPQqInIIcgh sgilzOHd3V2ts7Mz6RqoFfc8URORQyhqDufm5rKPW9QMp3SK0AwPw8PDSR+8yclJb55JA8gicvj/ bW5uWhWOmogcghwii9BWOUxdHR7HSlkdLosgh8hh3qrwHx45ohlO6RSlGX54eGh1uGKtJiKLkJjD uJnT29ub9P25vLxskFETkUOQQ2QRSp3DnNXh79698wbKIsghbZ/D1FXhce/xhw+UaYZTOkVphoeh oaGkD+DMzIw30KQBZJG2zmE8lZny3dnR0VG7ubkxyKiJyCHIIbIIpc/hwsJC9havyCLIIe2Yw5xV 4evr65/8MzTDKZ0iNcN3d3fd0Fes1URkETmsM4c5q8IXFxcNMGoicghyiCxCJXKYc0N/Z2fHmyiL IIe0bQ5zVoU/PDx88s/QDKd0itQMjycz4wlNN/UVazURWUQOn8+hVeGoicghyCGyCO2ew9nZWavD ZVFNRA6RwzpymPMQ2ebm5o/+OZrhlE6RmuEhns50Y1+xVhORReTw2znMWRXueBHUROQQ5BBZhKrl 8OzsLOm6KF4HBwfeSFkEOaTtcri0tJT0fdnZ2Vm7v7//0T9HM5zSKVoz3OpwxVpNRBaRw+dzmPrw WLziJhGoicghyCGyCFXL4eTkZNK10djYmDdSFkEOaascRlO7q6sr6ftyZWXli7+v7mb49fV1bW1t 7ftX/AytcHJyUvvpT3/6/St+brXPG/T1rA6/u7vzZpaYmogsQv05zHlwLG4OgZqIHIIcIotQxRye np4mb/uqYSWLIIe0Uw7j/57yPRmN8y+tCg/fGXJ4uZwnVOKDDADtwKpwAACAT1kdDgBfltNzW15e /uo/TzMcGiTnKRWrwwGoupyzwq0KBwAAqi7n7PDDw0MDB0DlpfbbYreVb+1yoBkODZLzpMrq6qqB A6DSDg4Okm/wXFxcGDgAAKDyJiYmkq6VhoaGno6hAoCqikWknZ2dDVsVHjTDoYGsDgeATw0PDyd9 N8bNIAAAgHZwfn6e/PDw/v6+gQOgsmIRaeqq8Jubm2/+MzXDoYFynlhZWVkxcABUUtykSb2xc3Jy YuAAAIC2kXp2uNXhAFTVw8ND8nGLMzMzz/5zNcOhwXJWh8cW6wBQNf39/UnfiWNjYwYNAABoK7E6 PFa1pVw7vX//3sABUDmbm5vJq8LrOW5RMxwaLOfs8GigA0CVxM2Z1FXhx8fHBg4AAGg7qavD488D QJU8Pj7Wenp6kr4P5+fn6/pna4ZDEywvLyd9YDs6OpwdDkCljIyMJH0Xjo6O2uoPAABoS2dnZ8kP E8ffAYCqWF9fT/4uvL6+ruufrRkOTXBzc5O8vZHV4QBUxeHhYfLk1TZ/AABAO5uYmLA6HIC2lLPj 8tTUVN3/fM1waJLFxUWrwwFoS6mrwuOmDwAAQDuLs8OtDgegHeWsCo/vzXpphkOT3N7e1jo7O60O B6CtnJycJO+O4qxwAAAAZ4cD0H7irPDe3t6k77/Z2dmk36EZDk00Pz+f9AGObSAeHh4MHAClNTY2 lvTdNzw87KxwAACAWt7Z4Y6cAqDMNjc3m7oqPGiGQxNdX19bHQ5A24ibMKmTV6vCAQAA/iD1AeP4 8wBQRrE4NPWs8FiEmqruZnh02eOL9eMrtesOjfKf//mfTx+Oj6/4uchiu4aUD3JPT4/V4SWgJiKL 8OMcpk5eh4aGrApHTUQOQQ6RRZDDH8h5yPj09NQbLYsgh5Quh/39/U1fFR7qboZ//iVs+xVa5e3b t59kMX4uslgd3tHRkfRhjm0hKDY1EVmEr+ew3tfu7q7BQ01EDkEOkUWQw8+krg4fHx/3oLEsghxS 2hzW+5qens76fZrhlE7ZmuEhPqBWh5s0gCxiAvuHVzz56WYNaiJyCHKILIIcNuYa6/Dw0JstiyCH lDKH9bzevHlTu7y8zPp9muGUThmb4VdXV08fVGeHmzSALFJF7969S57Axt8BNRE5BDlEFkEOv2xi YsLZ4bIIckhb5LCZq8KDZjilU8ZmeJiZmUn6YMe5q/f3995wkwaQRQrvL//yL5O+43p7e2uPj48G DjUROQQ5RBZBDr8izkRNXVzjMyaLIIeUwT/+4z++2qrwoBlO6ZS1GR4f1NQJbFn+20wa1ERkERlM eW1vbxs41ETkEOQQWQQ5fMbIyEjStVasJkcWQQ4psjg28Sc/+cmrrQoPmuGUTlmb4cHZ4SYNIItU TWzFl/LdNjAw4Kxw1ETkEOQQWQQ5rEOcA5768PHZ2Zk3XRZBDimsra2t5O+2i4uLF/1OzXBKp8zN 8JzV4Zubm950kwaQRQrp6OgoefK6t7dn4FATkUOQQ2QR5LBOw8PDSddck5OT3nRZBDmkkGKBzODg YNL32uzs7It/r2Y4pVPmZniYm5uzOtykAWSRSki9KdPf329VOGoicghyiCyCHCbIWR3usyaLIIcU 0c7OTvJ32kvOCv9IM5zSKXsz/OrqKnl1+NramjfepAFkkULJuSGzu7tr4FATkUOQQ2QR5DBR6vFU 8eeRRZBDiuTx8bHW19f36qvCw3fX19dPYX/u9aUG5Mf/3/n5edYvv729ret3f+t1enqa9bvv7+9f /Ltzi0S84Y343fHPyS12L33F+OWI9+ulv/sXv/hFVjM8cvrS3x2flxyf/+6/+Zu/SfrAd3Z21v73 f/8363fHUzMv/e/O/YzXW1+a8RlvRH351mf8W5MG9aW89SVy04jP+GvWl1/+8pdf/X6u95X7dF0j PuPmEK353Tmf8c/rS6zyTvku+8lPflL79a9/nf0Zb8R/d+5nvBH1pVFziNf83Y2YQ7x2ffn8miXn s+YaxRzipfUl5eZSka5RXvMz7hql+Z/xz3MYD7GpL65RWjGH+Nb9RNco5hCNvkbJua/9ks/4a16j fF7X63n967/+qzlEwerLu3fvsq5X1BdziEbWl+euV9r1PoRrlOZ/xlPPCv+jP/qj2n/8x3805DP+ Xaw4Tf0ibdSTZjnL4T9/xVMEjXj6JfeVG+xG/O7cgtKI3537BZb61MeXXj/72c+ymuGpT1A2coV2 I373X/zFX2T97tRt2Rv5GW9Efcn9jDeivnzrM/6tSYP6Ut76Erlp1Wc8t75MTEy8+HdHnWjVZ9wc ojW/O+cz3qj6kvsZb8Tvzv2MN6K+tHIOkfu7GzGHaGV9yc2baxRziJfWl5RmeNmvUXI/465Rmv8Z /zyHnzeC1BfXKOYQrlGq8Blvt2uURnyuzSFaW1+Ghoaysqe+mEM0sr48d73SrnMI1yjN/YxHwzqO BG7k91jKZ1wzXBHXDC/JJDGegsl5IlwR1wxXXzTD3WjSDHejSTNcM1x9MYfQDNcM1wxXX1yjmEO4 RtEML/c1SqPeZ81wzXD1RTNcM9w1ymtfozTq92iGK+Ka4RVvhsdrc3NTEdcMV1/caNIM1wx3o0kz 3I1szXBzCM1wzXDXKJrhrlHMIVyjaIa34TXKwMCAZrhmuPpiDqEZ7hqlVNcosSq8t7e3tc1wZ4Y7 68KZ4a07jy+1iRXbSDw8PCT9bmddODNcfXFmuPP4nBneyPP4/vzP/zzpuyv+/G9+85tSncfXjPri zPDXqS/ODDeHKMIcwpnhrlFadY3yresVZ4a7RnFmuGsUZ4aX+8zwj6KepzYJ/vmf/9kcwpnh6os5 RN3XK84Md43S6M94zlnhcc+7kZ/x71I++I14ogVe6ksT2LK6urqqvXnz5lWeqqKx1ERkkXaUc+Pl 4ODAwKEmIocgh8iiLCKHDTI8PJx0TRZ//sOHD4IgiyCHvLp4IKS7u/tVVvd/i2Y4pVOlZnhI3X6j q6sr+4kyTBqQRcgVN09St+QbGRlx0wU1ETmUQ+QQWZRF5LCBPKQsiyCHlMX6+nrS91UsHo1FpI1W dzM8lunHitSPr9xtDuClTk5Oaj/96U+/f8XPZRYf7I6OjqSCsLS0JAgtpiYii7SbnDOE4iYNqInI oRwih8iiLCKHjTU6Opp0bRZ/HlkEOeQ15ZwVvrCw0JR/l++8HdB6y8vLVocDUGipq8JtxQcAANAc R0dHyQ8r7+/vGzgAXs3nuzw/94pFozc3N035d9EMhwK4vb2tdXZ2JhWGaKADwGvI2YbPqnAAAIDm iWOpUq7RBgcHPbAMwKuIxZyxqDPle2pxcbFp/z6a4VAQqavD4ymZaKIDQDPFzZK4aZLyHTU2Nmbg AAAAmuj09NTqcAAKKbbgL1K/SzMcCiI+6Klnh0dBAYBmyjkr/OTkxMABAAA0WRxPlXKtFsdfWR0O QDPl7IQ8NzfX1H8nzXAokNTV4VFQmnWGAgDETZL+/v6k76bYqs/NFQAAgOaLB5HfvHmTdM0WDzwD QLOk9rnie+zq6qqp/06a4VAgcY5C0Z6YAaB9bW1tJa8Kf//+vYEDAAB4JdPT084OB6AQoqmdugNy M88K/0gzHAom5ywFq8MBaLSHh4dab29v0nfS5OSkgQMAAHhFcXZ46urw3d1dAwdAw83Ozhayv6UZ DgVzd3dX6+rqKtyTMwC0l/X1davCAQAASiB1dXhPT4/V4QA0VJwVXsRV4UEzHApoZWWlcGcqANA+ cs4KHx8fN3AAAAAtcHl5mfwws7PDAWikaGwXdddjzXAooDg73OpwAFol56zw2JoPAACA1piamkq6 huvr63s6HgsAXioWa6Ye2TE/P/9q/36a4VBQqdvTWh0OQCPknBUe5wEBAADQOjmNiM3NTQMHwIul nhXe2dn5aqvCg2Y4FFQ0I1JXh7/mkzQAVNPa2lryqvCLiwsDBwAA0GKpzYju7m6rwwF4kfPz8+SH seL+42vSDIcC29jYsDocgFeTc0xHbMUHAABA68XZ4UVvSABQLePj40nfO3HvMe5Bvqa6m+HxRTo3 N/f9K36GVvjVr35V6+/v//4VP1dVTlNiYmJCSF7p4kJNRBapmtRV4R8fwpJD1ESQQ+QQZBE5LIai b1Uri2oickh1vH//PnmHyZWVlVfP4Xe5/0HxM7TC27dvP8li/FxlqWeHx+vg4EBQXrnIq4nIImV3 d3eX/ADWx7PC5RA1EeQQOQRZRA6LIWd1+PLysqDIInIIycbGxrJWhb92DjXDKZ12a4Y/Pj7Went7 kwrK4OBg7cOHD8Ji0oAsQt3iqcyU75qOjo7vn9qUQ9REkEPkEGQROSyO+fl5q8NlEeSQpso5KzwW f7Yih5rhlE67NcPD1tZW8urw4+NjYTFpQBahLre3t8mrwhcXF+UQNRHkEDkEWUQOC3qNFw8wp1zj LSwsCIssIodQt9Szwru7u2sPDw8tyaFmOKXTjs3wWB3e19eXVFhGRkasDjdpQBahLtHYfsmqATlE TQQ5RA5BFpHDYllaWkq6zovVfdfX1wIji8ghPOvo6Ch5Aefa2lrLcqgZTum0YzM87OzsJBeX/f19 gTFpQBbhm2Kr89QVAz+cvMohaiLIIXIIsogcFk+cyRoPMlsdLosghzTa8PBw9qrwVuRQM5zSaddm eKzyHhoaSiow/f39VoebNCCL8E1zc3PJk9e4qSKHqIkgh8ghyCJyWGwbGxvJi2suLi6ERhaRQ/iq nIWbm5ubLc2hZjil067N8HB4eJhcZNppfEwakEVZJM35+fnTVngvWRUuh6iJIIfIIcgiclhMsQqv q6sr6ZpvdnZWaGQROYSvSl202dPT83QUcCtzqBlO6bRzMzyMjY0lFZqBgQGrw00akEX4osnJyaTv lLiJcnd3J4eoiSCHyCHIInJYEuvr68mLa+LBaWQROYTPxdG8qd8p7969a3kONcMpnXZvhn/+Wcwt Npg0IIu0t0atCpdD1ESQQ+QQZBE5LK5Yjdfb25t07RcPTiOLyCH8UCy6jKN5G3GUr2Y4PKPdm+Fh eHg4eRuK2BYJkwZkET4aHx9v2HeJHKImghwihyCLyGFxbW1tWR0uiyCHvPp3SZwvXoQcaoZTOprh eavDNzc3hcekAVmEJ8fHx8nfI9/6vpVD1ESQQ+QQZBE5LK5YldfX15d0DRgPUCOLyCGE+/v7p4Uy Kd8jExMTXz3CVzMcnqEZ/ns557zGtkiYNCCLkLrDyNe2NJJD1ESQQ+QQZBE5LIdYnZf6UPTBwYEA ySJyCLXl5eXk75Czs7PC5FAznNLRDP+9i4uL5LNe23WsTBqQRfiDvb295Mnr/v6+HKImghwihyCL yGGJ5Zz1Ojg4+M0Ho5FF5JDqu76+rnV2diZ9f8zOzhYqh5rhlI5m+B/Mzc0lFaDu7u6n7SwwaUAW aU+xQ0jq1nhDQ0PP3vyQQ9REkEPkEGQROSy+eNA59eHo3d1dIZJF5JA2trS0lPS9EYs4r66uCpVD zXBKRzP8D25ubpKfyIntLDBpQBZpTxsbG8k3PmIrPTlETQQ5RA5BFpHDakg9NsvqcFlEDmlft7e3 yT2o6enpwuVQM5zS0Qz/VOpZDVG4ooBh0oAs0l7i5kVvb29TbnrIIWoiyCFyCLKIHJbD0dFR8kPS 29vbgiSLyCFtaGFhIXlV+OXlZeFyWHczPP7lY0vmj696/mOgGX71q189nW/z8RU/t7M4ryH17PB6 nsxBTUQWqZbNzc2GnxUuh6iJIIfIIcgiclg+4+PjSdeGPT09tYeHB2GSReSQNstKau8pmudFzOF3 3k4ov8XFxeQGx/n5uYEDaBP39/e1rq6upO+J0dFRW+EBAABU0MXFRXKDY3V11cABtJGpqankXYlj 8WYRaYZDBeSc2zAxMWHgANrE0tJS8kNTh4eHBg4AAKCiZmZmkq4ROzo6ajc3NwYOoA2cnZ0lPzS1 sbFR2P8ezXCoiLW1NY0OAH4kblakTl7HxsasCgcAAKiwnEZHbGULQPWlHqfR3d1d6OM0NMOhInK2 wB0aGtLsAKi45eXl5IelTk5ODBwAAEDFpa4Oj5fzhQGqbX9/P/m7IRZrFplmOFTI27dvk4vU7u6u gQOoqKurq6et7FK+F6anpw0cAABAG4izXVOPXrQ6HKDaYhFlyvdCT09PoVeFB81wqJjh4eGkQjUw MGB1OEBFRWM75Tshtsi7uLgwcAAAAG0idTexuG48Pz83cAAVFIsnUxdcbm1tFf6/SzMcKibOAU8t Vuvr6wYOoGJiq/PU89/m5+cNHAAAQBvJOXoxzpIFoFpi0WRfX1/S90F/f38pFltqhkMFjY6OJhWs mPAWfRsLANKMjY0lfRfE1ni3t7cGDgAAoM3kHL0YC3IAqI5Y4V3V7wLNcKig9+/fJxet1dVVAwdQ Eaenp8mrwldWVgwcAABAG4pVfbG6L/XoxcfHR4MHUAF3d3fJu4TE2eJlOYJXMxwqKrYrSilcHR0d VgQCVMTIyEjyDiGxNR4AAADtKWd1ePwdAMpvcXEx+TsgFuOUhWY4VNTFxcVTgzuleEXBA6DcYnsi NzAAAABIEau8e3t7PVgN0GZikWQcn5hS/ycnJ0v136gZDhW2vLycVMBiS93Ly0sDB1BScfMitqpL qf1xs+Ph4cHgAQAAtLm9vb3kh6vX19cNHECJzc3NJfeRrq6uSvXfqBkOFZbzRE9srw5AOW1sbCTf uIibHQAAABBSj92Ke4+OXgQop7Ozs6fmdkrdj+Z52dTdDL++vq6tra19/4qfoRVOTk5qP/3pT79/ xc98XXxeUxsjxlRNRBYpZxZii7qUej80NFT78OGDHKImghwihyCLyCFP3r9/n3wvcWFhwcDJInJI CcV256nHYzTiAajXzmHdzfDPvwTjZ2iFONfUOaf1i3N7uru7kwra6OiogVMTkUVKZnZ2NvmGRaPy IoeoiSCHyCHIInJYHbFzZOr15fn5uYGTReSQEjk6Okqu9dG4LmMONcMpHc3wdDs7O8lFbXd318Cp icgiJXF5eZm8pdHMzIwcoiaCHCKHIIvIIT+Ss23u2NhYQ3Yek0WQQ5ov6vXAwEBSnY9Fl7H4sow5 1AyndDTD8wwPDycVtp6entrDw4OBUxORRUog9an9uKlxdXUlh6iJIIfIIcgicsgX5ew+dnBwYOBk ETmkBD7vs9XzevfuXWlzqBlO6T+kmuH1aeWWFyYNIIs0z/HxcXJ9X15elkPURJBD5BBkETnkq+JM 2M7OzqRrzf7+fqvDZRE5pOAeHx+fFkO2sr5rhsMzNMPzxXZFKQWuq6urYdtemDSALNIcqTt/NKO2 yyFqIsghcgiyiBxWz+rqqqMXZRE5pGLW19dbXts1w+EZmuH5Li4uks/7WVhYMHBqIrJIQcX2RKmT 15jwyiFqIsghcgiyiBzynHiQOnX1YF9f39OqQ2QROaR4rq+vax0dHUl1fXR0tOG7fmiGwzM0w19m ZmYmuXFydnZm4NREZJGCiUlobFGUUs/jJsbDw4McoiaCHCKHIIvIIXXZ2dlJvpe4sbFh4GQROaSA cvpDp6enpc+hZjiloxn+MnHeT+qTP5OTkwZOTUQWKZicLY1iJbkcoiaCHCKHIIvIIfWKB7FjtXfq 8VxxDxJZRA4pjpOTk+Sdg6N5XoUcaoZTOprhLxdbn6c2UKJQoiYiixRDbFUXNxdS6vjg4GDTtqqT Q9REkEPkEGQROayu/f395HuJc3NzBk4WkUMKZHh4OKmOx6LK2Fa9CjnUDKd0NMNfLqeJEoWy0edC mDSALJJnaWkp+UbEwcGBHKImghwihyCLyKEcZokzY1OuQWP14cXFhYGTReSQAsg58mJ1dbUyOdQM p3Q0wxsjZ3tdY60mIou03uXlZfKWRtPT03KImghyiByCLCKHcpjt7Ows+V7i2NiYgZNF5JAWi0WO /f39SfW7t7e39vDwUJkcaoZTOprhjRFb5UZBSymA3d3dT6vKURORRVpnYmIieUujm5sbOURNBDlE DkEWkUM5fJF40LpIu5TJIsghz9vc3Eyu3bGSvEo51AyndDTDG+fdu3fJRXBlZcXAqYnIIi2Sc07b 8vKyHKImghwihwYFWUQO5fDF4uzYeOA65Zo0ViPGohxkETnk9d3d3SUfmTswMND0I3M1w+EZmuGN EwVtcHDQeT8mDcgiJTE0NJRUs2Oy+xo7esghaiLIIXIIsogctodYKJP6kPbGxoaBk0XkkBaYn59P rtl7e3uVy6FmOKWjGd5Yp6enyWfPjo+PmzSoicgiryy2J0qdvMY2SHKImghyiBzKIbKIHMpho8QZ sj09PUnXpp2dnbXb21tZlEXkkFd0eXmZ3PsZGRlp+qrwVuRQM5zS0QxvvJzzfqKJbtKgJiKLvI7Y 0ij1ZkNfX9+rbUUnh6iJIIfIIcgictg+tre3k+8lLi0tyaIsIoe8oiL3fQrbDD8/P6+NjY19/4qf oRX+8z//82nb14+v+JmXubq6Sn5CaHR09FWeECoqNRFZ5DUtLCwkT14PDg7kEDVRFpFD5FAOkUXk UA6bIu4Nph69eHZ2JouyiBzyCj5vNtfzmp2drWwOvxMJICwuLiYXx3gKFIDmuri4SH5gaWJioq0f WAIAAKC5onGRc60KQHPFPcHBwcHk4yxubm4qOyaa4cCT2IK3u7s7qUDGn7+/vzd4AE0UT0emPqwU DXQAAABopvn5+eTr1cPDQwMH0ERbW1vJtXltba3SY6IZDnxvZ2cnuUguLy8bOIAm2d/fT67LMzMz Bg4AAICmu729rXV0dCRds/b29tYeHx8NHkCT6nIcL5xalx8eHio9LprhwCeGhoaSz/txrghAMWpy 3IS4vr42cAAAALyKnKMX3759a+AAmmB6ejq5JsciyarTDAc+kbMKMbbwBaCxtre3k+vx6uqqgQMA AODVxNGLqasQ4+jFWL0IQOPEosVYvJhSj0dHR5/OGK86zXDgR8bHx5MbMKenpwYOoIE3E+LmQEod 7uvrq/yWRgAAABTP5uZm8r3Eubk5AwfQQNHY1tf5Ms1w4EcuLy+Tz/sZHh5uiyeIAF7D/Px88uT1 8PDQwAEAAPDq4p6goxcBWidnx992eihJMxz4oqWlpeTiubW1ZeAAXuji4iL5gaSJiQkDBwAAQMuc nJwkb88bDXSLawBe5vHxsdbb25tUf+N4i3Y6rkIzHPii+/v7Wk9PT/J5P/H3AMg3NjaW/DBS3HQA AACAVpqZmUm+no3VjADkW1xcTK69a2trbTVGmuHAV+3t7dlaA+AV5WxpNDk5aeAAAABouaurq+TV 4bEY5+HhweABZIjjJlLrbl9fX9vVXc1w4JsGBwetUAR4BTEJ7e/vT6q3nZ2dtZubG4MHAABAIays rFihCPBKcnaY3N3dbbtx0gwHvilnleLo6KjzfgASra6uumEAAABAqcXZtakPesfZtR70BkhzfHys d1MnzXDgWbEFr6eLAJontpKLVd62kgMAAKDsDg8PHQEG0ETR0B4eHk6qs7Gdemyr3o7qbobf3t7W dnZ2vn/Fz9AKv/3tb2s///nPv3/FzzTX9fV1cpOm6lv3qonIIo00NTVV6oeO5BBZBDlEDkEWkUN+ aGRkJPk69/T0VBZBDqnD27dvk2vs/Px82+aw7mb4+/fvPxm0+BmK8CGPn2m+2Iq3zMW10dREZJFG OTo6Sq6vExMThdrSSA6RRZBD5BBkETnkh2IHtFiFmHKtG9urV3n7XllEDmmEaBzH8RKpx1Hc3d21 bQ41wykdzfDWiK14+/r6PNGpJiKLNFCcpZZaWzs6Op527JBDkEXkEOQQWQQ5LLLl5eXke4lbW1uy CHLIN+QcaxuLHds5h5rhlI5meOvs7+8nP9E5OjpaySc61URkkUbY3NxMnryurq7KIcgicghyiCyC HBbe/f19raenJ+mat7u7u1CrF2UROaRIjo+Pk3s0sRAnFju2cw41wykdzfDWmp6eTm7cxJkPJg0g i3wqtozr7OxMvikQNxPkEGQROQQ5RBZBDssg7gum3kucm5uTRZBDPhOLDoeGhpJr6uHhYdvnUDOc 0tEMb63YmjeneXNzc2PSALLID8zMzFTm4SI5RBZBDpFDkEXkkK8ZGRlJvv49OTmRRZBDfiCOkUit pbG4UQ41wykhzfDWiy16U4vu/Py8SQPIIv/n6OgouY4W+dgJOUQWQQ6RQ5BF5JCvicZ26ra+AwMD lTt6URaRQ3LFTpG9vb1JdTTq7sXFhRzWNMMpIc3w1nt8fEwuvPE6OzszaQBZbHtxRk9c1KdOXotc Q+UQWQQ5RA5BFpFDviW2Pk+9l/ju3TtZBDmklrfD5Nramhz+H81wSkczvBhyVjXGlkhVeaJTTUQW ybW8vJxcP2NHDjkEWUQOQQ6RRZDDsrq9va11dXUlH714d3cniyCHbS1nd43+/v6nRY1y+Hua4ZSO ZnhxTE5OJjd0dnd3TRpAFtvW+fl5rbOzM6lu9vX1PW2FJIcgi8ghyCGyCHJYZhsbG2199KIsIofk GBoaSq6dsZhRDv9AM5zS0Qwvjqurq1pHR0fyE53xJKhJA8hiO4pzv1Mnr/v7+3IIsogcghwiiyCH pRc7Rg4ODiZfFx8fH8siyGFbiuMiUmtmLGKUw09phlM6muHFEudOpBbjxcVFkwaQxbYTO2NU9XgJ OUQWQQ6RQ5BF5JB634/U7X4HBgYKvd2vLCKHNMPNzU3yDpOxePH6+loOP6MZTulohhdL7hOdZ2dn Jg0gi20jzjjr6elJqpNxcyC2VZdDkEXkEOQQWQQ5rJK5ubnke4mxIEcWQQ7byczMTHKtjOMo5PDH NMMpHc3w4jk8PEwuymNjY6VY7agmIos0QuyIkVonl5eX5RBkETkEOUQWQQ4rJx4Yj6MUU1c7xipJ WQQ5bMf3qZ5XLFosyy4amuHwDM3wYpqenk4uzjs7OyYNIItt8R6lbgHX29tbe3h4kEOQReQQ5BBZ BDmspJxzcGdnZ2UR5LDycnfjPT4+lsOv0AyndDTDiynOoUg9vyKeAI0nQU0aQBarKp7GjLPNUiev W1tbcgiyiByCHCKLIIeVNjIykny9XOb3TxaRQ+qxubmZXBtjS3U5/DrNcEpHM7xaRXp+ft6kAWSx stbX15Pr4vDwcOmOkZBDZBHkEDkEWUQOSXVycpK8k1p/f3+pdlKTReSQFFdXV1mLDm9vb+XwG+pu hp+entb6+vq+f8XP0AqxhU5Mkj6+4meKIVZAxta+qY2fMtYTNRFZ5Dk5O2bE6/z8XA5BFpFDkENk EeSwLczNzSVfNy8vL8siyGEljY6OtsVxtK+dw+9EC2ikw8PD5GI9NDT01EgHqJLJycm2uaAHAACA HHGEYqxqTL1+jlXlAFUSTe3UWjg2Nla6HSZbQTMcaLicBpDt7oEq2d3dTa6D8RRkWbd6AwAAgFzb 29vJ19ADAwMaQEBl3N/fZz0YdHZ2ZvDqoBkONFycT5FauGMr4TgPA6Dscp9qj501AAAAoB3lbA28 tbVl4IBKWFxcTK6BccwE9dEMB5oiVnrb0gMwea3vNT4+buAAAABoW+fn57U3b95YXAOof3W8enp6 nhbkUB/NcKBpRkZGPNEJtJX3798nT17jz8ekFwAAANrZyspK8r3EqakpAweUViwOHBoaSq59e3t7 Bi+BZjjQNNEUSi3i8UTnzc2NwQNKJ8777u/vT657cbEPAAAA7e7x8bHW29urKQS0jc3NzeSaNzEx YYfdRJrhQFPNzMwkF/PZ2VkDB5ROzhPsfX19T010AAAAoFY7Pj5O3nGtu7u7dnt7a/CAUrm+vn5a HJhS77q6uiwmzKAZDjRVFObUgh6vw8NDgweURlx0x2Q0tdbt7+8bPAAAAPiBubm55Ovr6elpAweU yvj4eHKtW19fN3AZNMOBpnv79q3VkkClTU5OOtcMAAAAGiD3gfOTkxODB5TCzs6Onskr0gwHmi7O rxgZGUku7svLywYPKLzd3d3k+tbT02MLNwAAAPiKjY2N5Gvt/v5+jSKg8O7u7p7uDabWuKOjI4OX STMceBVXV1e1jo4OT3QClRIN7TibLLW27e3tGTwAAAD4ilhcMzo6anENUDmzs7OOgnhlmuHAq4nz LFKL/MDAwNPkF6CIcs4xm5iYMHAAAADwjIuLi9qbN2+Srrnjz5+fnxs8oJAODg6S61pnZ2ft5ubG 4L2AZjjwaqKpPTQ0lNw42traMnhA4bx//z558hpnnsVOGQAAAMDzVlZWku8lxv3Hx8dHgwcUShzj 0Nvbm1zT3r59a/BeqO5m+P39/dNN34+v+Bla4Xe/+93Th//jK36mPGLb85wnn4rWPFITkUWT1ziL LHXy+u7dOzkEWUQOQQ6RRZBD6hRN7ZzmURG3S5dF5LC9zc/PJ9ey4eHhSj7c89o5rLsZHv8yP3wD 4mdohWiAeyqm3BYWFpKL/tjYWKG2S1cTkcX2FhfVqXVsZGSkssc+yCGyCHKIHIIsIoc0y9HRUfI1 eEdHR+36+loWQQ4LM+62R29dDjXDKR3N8PKLJ5n6+vpKvV26mogstq+q7HAhh8giyCFyCLKIHFIW k5OTpX8oXRaRw/YU/ZCc42Or3PvSDIdnaIZXw/HxcVYzqShPdKqJmMC2p9iyp6enJ3nyurGxIYcg i8ghyCGyKIvIIZlub29r3d3dpb4el0XksD3Nzc0l165onld1h8lW5PC7aCz9cF/2r72+1ID8+P87 Pz/P/gKr53d/63V6epr1uz/fjz73lSOeAmnE7849J6ARvzt3//54v176u3/xi19kNcMjpy/93bmN 2Eb87svLy6zfHX/vpb879zP+XH2ZmJho2hOdjagv3/qMf6tYqy/lrS+Rm1Z9xnPryy9/+cuvfj83 u77UO4doRn1p1RwiZ/IazfNf//rXDfmMN6q+5HzGv1VfvjVPbNRnvBH/3bmf8UbUl1bOIXJ/dyPm EK9dXz7PYs5nzTWKOcRL60vKRb1rlOJdozTzM97sa5RvXa8cHh6qL65RWjKHSJknukYxh2jW734u h65RyjOH+Kd/+qfka/I//uM/rv3Xf/1XIerLu3fvsq5X1BdziEbWl+euV9r1PkSzrlH29/eT61a8 /u3f/q1y1yjfymHOPe2Uz/h3a2trWW/E52f55tjZ2Xnx746tlhvx1EHuK/eLsxG/O7egNOJ3536B 5WyN/fnrZz/7WVYzPHL60t8dn5ccjfjd0YB5raeOGvUZb0R9+dJrfX39VerLtz7j35o0qC/lrS+R m1Z9xnPrS85DJY2qL+02h4ibyKk7WjT6M96o+pLzGW9Ufcn9jDfid+d+xhtRX1o5h8j93Y2YQ7Sy vuTmzTWKOcRL60tKM9w1SjmvUXI/482+Rnnu5pL64hrFHMJ9zqp9xl2jmEOUrb58vk1yvdlTX8wh Gllfnrteadc5RDOuUe7u7rJ2mKzqNUozaku9n3HNcEVcM9wksXTN8GhGPXf2rma4+qIZ7kZTI+cQ 8SRvIzKmGe5GkxvZmuGuUTTDXaNohmuGqy+a4a5RzCFco2iGa4ZrhptDaIZXvxk+MzPzKo1wzXDN cEVcM9yNpgo2w+s5M0MzXH3RDHejqZFziJWVlYbXMc1wN5rcyNYMd42iGe4aRTNcM1x90Qx3jWIO 4RpFM1wzXH0xh9AMr14zfG9v79Ua4ZrhdTTDnRnurAtnhjuPr9Xn8f33f/937U/+5E+Si9zm5mZT 64szw9uvvjgzvDmf8bKfxxd/Lmd79H/9139t+GfcmeHO43NmuDPDzSGcGe4axZnhOTeXnBnuGsWZ 4c4Md2a4M8OrNof467/+6+Tr9NHRUWeGqy9tP4dwZnjzr1EeHh5qvb29yTXq7/7u7yp9jfKtHDb9 zPDcf7HcAgYv9aUJLOW3u7ubtV167kXqS6mJFIUsNldMpgYGBpLr0/LyshyCLCKHcogcIouyiBzS JNHA6e7uTr5ej9WasoiaKIfNlLPKfHBw8KmJLofNoRlO6WiGV9fk5GTyl0Q0qb61XbpJAyYOvEQ0 tVPrUn9/f1tNXuUQWQQ5RA5BFpFDWuHzldb1vLq6umpXV1eyiJooh00ROzLl7DCZu7JbDuujGU7p aIZXV2yf0tnZ+WpnkJg0YOLAt+Ruj35yciKHcogsIodyiByCLCKHvILx8fGs7dItrkFNlMNGi8Ux sUjGDpPFy6FmOKWjGV5t29vbWdulv/aTU2oiJrAmr196zc7OyqEcIovIoRwihyCLyCGvJHdxzebm piyiJsphQy0sLGRtj557rr0c1k8znNLRDK++nCc6h4aGXvVLQ03EBLbaZmZmkutQX19f222PLofI IsghcgiyiBzSajmLa6KBfnFxIYuoiXLYEPv7+1k7TB4fH8uhZjj8mGZ49eU+0bm0tGTSgImDLL5Y nO2TWn/aefIqh8giyCFyCLKIHNJqOYtrhoeHX3W7dFlETaymWKQ3MDCQXINiJbkcaobDF2mGt4ei b5euJmICW013d3e13t5ek1c5RBZBDpFDkEXkkBKJxTVdXV3J1/Orq6uyiJrIi8zNzdlhsuA51Ayn dDTD28fY2Fjyl0ic8Xt/f2/SgIkDWSYnJ01e5RBZBDlEDkEWkUNKaHd3N2unt9fKhCyiJqo7Hxf1 nZycyKFmOHydZnj7uLq6ytoufXZ21qQBEweS7ezs2B5dDpFFkEPkEGQROaTEpqenk6/re3p6nnaK k0XURFKUYUcKOfy978QVKLLNzc2s5tTe3p7BA+qW+/BNu2+PDgAAAEWSe/zZ/Py8wQOS5OwwGTvb xhnjvC7NcKDwRkdHk79UYtJ7e3tr8IBnffjwoTY0NJRcZwYHB9t+e3QAAAAomsPDw6dtiFOv8w8O DgweUJft7e2sRXxRn3h9muFA4cV2I93d3clfLFNTU09NLoBvyd2B4uzszOABAABAAcVObqnX+XH/ 8ebmxuAB33R+fl7r6OhIrjFLS0sGr0U0w4FSiG3Pc57o3NraMnhAwyevtkcHAACA4rq/v3/ajjj1 en9sbMziGuCrYpfIgYGBrO3R7TDZOprhQGnE2T2pXzJxBrAnOoGvTV5zLoxjwmvyCgAAAMV2enpq cQ3QUDMzM8k1JeqQHSZbSzMcKI1oPsUZvalfNuPj457oBH5keXk5a/J6cXFh8AAAAKAEVldXXfsD DRHnfecctbixsWHwWkwzHCiVeIIq54nOtbU1gwd8MnnNqSUmrwAAAFAej4+Ptb6+vqxd4WKrdYBw d3dX6+3tTa4lo6OjFuoVgGY4UDpLS0tZT2AdHR0ZPKB2dXVV6+rqSq4hExMTJq8AAABQMu/fv896 IH52dtbgAU8mJyeTa0h3d3ft9vbW4BWAZjhQOrFdejyd6csHSBXN7JGRkawt0qKJDgAAAJTPwsKC xTVAls3Nzaz6cXBwYPAKQjMcKKXz8/NaR0eHlZ1AksXFxazJ69u3bw0eAAAAlFRsl56zuCZ2lvNw PLSv3D5EPIBDcWiGA6W1vb2d1dSKvwe0n/39/axt0WIbJA/RAAAAQLldXl7WOjs7nfkL1OX+/r7W 09OTXDPiwZvY3Zbi0AwHSm1qair5yyie5Do7OzN40EZynwB3vAIAAABUx87OTtbimrW1NYMHbWZu bi6rXsRqcopFMxwotbu7u6dmVeoXUl9f39OTXYDJq7N9AAAAwD2C5xbXaHBB+9jb28u6l7i8vGzw CqjuZnisqLq+vv7+FT9DK0QD8+Tk5PuXhibHx8dZX0zT09PZv1NNpChk8Xm5T30720cOkUWQQ+QQ ZBE5pHpytz7u7+9/0b1oWURNLIfYVTbnnHDboxc3h3U3w9+/f//Jmxo/Qyu8ffv2kyzGzxBPXL3m +eFqIkUhi98W54F1dXVlnQfmYkAOkUWQQ+QQZBE5pLq5ePPmzasurpFF1MTi+/DhQ9ZRi52dnbWr qysDWNAcaoZTOprhfEk0rYaHh7O2OIpmmUkDJg7VrAuDg4PJdSGeDndOuBwiiyCHyCHIInJItcU5 4DmLa9bX12URNbGico9ajJ0pKW4ONcMpHc1wvia204gnsF5j+xI1ERPY4ltcXMyavB4dHRk8OUQW QQ6RQ5BF5JA2MD4+nnXvII5tlEXUxGp59+5dVj2IBjrFzqFmOKWjGc637O/vZ21xNDMzY9KAiUOF 5J4THk+FI4fIIsghcgiyiBzSHmJnuO7u7uT7B/F3UrdElkXUxOKKz3POUYt9fX21+/t7A1jwHGqG Uzqa4Twnzu7JaYKlZElNxAS2uC4uLl5tlwjkEFkEOUQOQRaRQ8ptb28va3FNHNkY5wvLImpiucXn OOcI1rj/eHZ2JlQlyKFmOKWjGc5zopmVc05wTHrrrW1qIiawxXR3d1fr7+/PmrxeXl4KlBwiiyCH yCHIInJIG5qfn2/6DnOyiJpYTAsLC1mf/62tLYEqSQ41wykdzXDqEdua5KwM7enpeWqmqYmYOJRT HHmQM3mNM4GQQ2QR5BA5BFlEDmlPsbhmaGgo655CHNsoi6iJ5ZR71OLk5GTSzhC0Noea4ZSOZjj1 2t7ezvoim5qaevaLTE3EBLZ41tfXsz7z4+PjJq9yiCyCHCKHIIvIIW0ud3FN/J16zg+XRdTEYrm+ vq51d3cnf+Z7e3trNzc3wlSiHGqGUzqa4aSYmJjIao6trKyoiZg4lMjp6WnW+V4xea1nNwjkEFkE OUQOQRaRQ6pvd3c36/7C6OioxTWoiSWSuxtE1Ie4D0m5cqgZTulohpP6pZZzfnC8Dg8P1URMHEog nr7OeYrT5FUOkUWQQ+QQZBE5hM8tLS1l3UuMc4dlETWxHHKPWoydKSlfDjXDKR3NcFKdnZ3VOjo6 srY4iq1S1ERMHIrr8fHx6elr54TLIcgicghyiCyCHNIIscI7917D3t6eLKImFlzuAy/1HK9KMXOo GU7paIaTY2trK+sLbnh4+KnZpiZi4lBMc3NzWZ/txcVF4ZFDZBHkEDkEWUQO4YsuLy+zF9dcXFzI ImpiQe3v72cdhdDT0+Oc8BLnUDOc0tEMJ1c8uZXTNJufn1cTMXEooM3NzazPdDzd/aWHXJBDZBHk EDkEWUQO4aPYUS7nvkNvb2/t9vZWFlETCyaa2dHUdtRi++VQM5zS0QwnVzS/RkZGsiax0XRTEzFx KI6YgOY8oR2T168df4AcIosgh8ghyCJyCD8U54DnPoj/+XbKsoia2DrRG4hdYB212J451AyndDTD eYl4+qu7u/vFT3+piZjAtk5sVZbzOTZ5lUNkEeQQOQRZRA7lkBTR0B4aGsq6B7G2tiaLqIkFkXvU YjwQQ/lzqBlO6WiG81KHh4dZX3xdXV1PTTg1ERPY1omnOAcGBrI+wysrKwIjh8giyCFyCLKIHBoU ksT9wLgvmHMvIu5DyiJqYmttb287arHNc6gZTulohtMIy8vLWV+A0YS7v79XEzGBbZH5+fmsz24c kfD59mTIIbIIcogcgiwih1CPaGrHzpE5i2suLi5kETWxZJ/dzs5ORy1WKId1N8Pj6Yd44z++PA1B q0Qj8uTk5PtX/Aypoik2MTGR1VSbnp6uPTw8qIkUQjt9P29sbGR9ZmPy+vHCEzlEFkEOkUOQReQQ cqyvr2cvrol7ibKImvi6zs/Ps3d1ODg4EJYK5fA7Qw60q7u7u1p/f3/Wl2E05YDXs7e3l/UUZ7yO jo4MIAAAAPBiU1NTWfcmJicn7VgHr+j29rbW09OT9XldXV01gBWjGQ60tVgtGqtGc74UozkHNN/V 1VX2U5ybm5sGEAAAAGiIWL0Y5wjn3KNYWFgwgPAK4sGTsbExD67wPc1woO3lrjiNJno06YDmiaMw cndwWFpaMoAAAABAQ8WK097e3qx7Fe/evTOA0GTz8/PZRxo4lreaNMMB/r+3b99mfUH29fU9bbcO NF48bT0yMpL12YynPz3FCQAAADTD+/fvsxbXxN9xnBs0TxxvmnMvMRa+XV5eGsCK0gwH+D+5W6cM Dw/XHh4eDCA02NzcXNZnMp7Ojqe0AQAAAJolzhXObbqdnZ0ZQGiww8PDrIdU4nVwcGAAK0wzHOD/ xArvWOmd82UZW68AjZP7FGdMeI+Pjw0gAAAA0HRTU1NZ9y96eno8yA8NFA+YxIMmOZ/Hra0tA1hx muEAP3BxcVHr7u7O+tJcW1szgNAAu7u72U9xOnsLAAAAeC1xRFvuEW9DQ0N2m4QGuL6+zr6nb5Fb e9AMB/hMrCrNbcR5igxe5vz8PPspzoWFBQMIAAAAvKpY4R0rvXPuZUxMTDw11IE8j4+PT8eY5nz+ xsfHn/4+1acZDvAF6+vrWV+g8YqzSYB0l5eX2U9xmrwCAAAArXJ6epr9cP/y8rIBhAxxLzAeKMn5 3MU9yJubG4PYJjTDAb4gnsjM/SKNiW+cUQLUL56i7uvry/rMDQwM1O7v7w0iAAAA0DJ7e3vZi2sc +wbp5ubmsj5vHR0dtffv3xvANqIZDvAVcWZPNNlyvlBja6SrqyuDCHWIh0/Gxsayn+KMFeUAAAAA rZa722Qc2RjNdKA+Gxsb2Q+f+Ky1H81wgG+IhnZXV1fWl+rg4OBTQx34tjjrO/dC8eTkxAACAAAA hTE7O+s+BzTR7u7u0+cl53O2srJiANuQZjjAM87Pz7PP/Imt1mPVK/Bla2tr2U9x7uzsGEAAAACg UOJe4MjISPb2zY5fhK87Pj5++pzkfL5mZmbcq29TdTfDY//8H4bGfvq0ytu3bz/JYvwMzXZ0dJTd sJuamqo9Pj4aRJqizN/P29vb2U9xxrZjyCHIInIIcogsghxSRHd3d7X+/v6sex6xS6Uj4VATfyw+ F7m7uA4NDdnFtY1zqBlO6WiG0yqbm5vZDfHp6WkNcUxgP6vluY3w5eVlb7wcgiwihyCHyCLIIYX2 ksZdX1/fU0Md1MTfu76+fvpc5Hyeenp6ajc3N978Ns6hZjiloxlOK62urmY3xOO8INuwYAJbqx0e HmY3wuPBEp8jOQRZRA5BDpFFkEPK4CX3QGIl6/39vUGk7WtiNMJzd1qIRvjFxYU3vs1zqBlO6WiG 02pxtkhuQ3xubk4jj7aewMaRA52dnVmfnzhvy0WgHIIsIocgh8giyCFlEsfE5d5LjHshtnamnWvi Sxrhcbb42dmZN10ONcMpH81wWi22O/+rv/orDXFMYBPF5DN3e7B4ivP29tYbLocgi8ghyCGyCHJI 6aytrWXfS4yFOe4l0o41MRbFDAwMZDfCY1EOchg0wykdzXCK4H/+53+yJ7DxWllZMYi01QQ2zsnq 7u7OnryenJx4s+UQZBE5BDlEFkEOKa2//du/tbgGNbFOsShmcHAw+zNzcHDgzZbD72mGUzqa4RSx WOe84olQaIcJbGxn1NfXl/U5iXO1PMUphyCLyCHIIbIIckjVsqghjpr4ZXd3d7WhoaHsz8rGxoY3 Wg4/oRlO6WiGU4XJ68fX5uamwaTSE9hYEZ7bCI/Xzs6ON1kOQRaRQ5BDZBHkkMplMec1OTn5dIQj VLUmRiM8d2t0D43I4ddohlM6muEUsVj/5Cc/8aQaJrCfubq6yt4aPV5bW1veYDkEWUQOQQ6RRZBD KpnF3NfExIRmH5WsibE1+vDwsM+GHDacZjiloxlOEYv1v//7v7+o6ffu3TuDSqUmsOfn57Wenh7H CMghyCJyKIfIIbIoi8gh1Bq7uGZ2dlbTj0rVxPv7+xedET4+Pl57eHjwBsvhF2mGUzqa4RS1WEfz T0McE9jaiz8LCwsL3lg5BFlEDkEOkUWQQyqdxb29vRfdP5mZmdEQpxI1MRrhL1kRPjY2phEuh9+k GU7paIZT5GJ9enpa6+joyP7ijkkwlHkCG43wzs5O5/rIoUFBFpFDOUQOQRaRQ3gmiy9dUBDbQmsC Uuaa+NJG+NDQ0NM548jht2iGUzqa4RS9WMf/3tXVlfXl/ebNm9rOzo4BppQT2OPj4xddwE1NTWmE yyHIInIIcogsghzSVlmM//mShQXREH98fDTAlK4maoTLoWY4fIVmOGUo1tEUjMZ27hf5wcGBQaZU 38+R2ZfsihDn+rhwk0OQReQQ5BBZBDmkHbMY9xJf0hB3XjJlq4kvbYRH5jXC5bBemuGUjmY4ZSnW u7u72c3B+HuHh4cGmlJ8P8cF20sa4fEUZ0yAkUOQReQQ5BBZBDmkXbP40oZ4NBY1BylDTWzEGeEW 1chhCs1wSkcznDIV6zgD/CUrxOWbon8/x7b+L22Eu1CTQ5BF5BDkEFkEOUQWay8+QzwajFaIU+Sa aGt0WpFDzXBKRzOcshXraBa+pCG+trbmHGUK+f0c9fcl2fbEshyCLCKHIIfIIsghsviplzbEHUVH UWvi7e1tbXBwUCOc4jbD42mN+Jf5+LKdKa3yu9/97qkB8/EVP8NrS62J29vb2V/y/6+9+wfJ6/r/ AF5ohwxSpFhwcLDg4OCQQUoGB4cMQqVYEGqLQ6AOFhwsCJUiWCrUwSFDhhQcpFiwkMHBQYqFDA4O DqE4WHBwcMiQIUOGDB3ul8/9/Z6S2ETNvefe59/rBXcQWp/ked7Pyeeezz3nxHXv3j0NcVrq3+ey mY4bM7WEHIIsIocgh8giyCGy+F9lj6QbGxuTdVpqTIzXGR4e1ginKTl8z1sOUI+1tbVSzcOpqSlP ddIS1tfXS60In5iYkGUAAACAK+zv75c6Q1zzkFZxenpaakV4NNFlmTI0wwFqFFuel2mIx7bS5+fn 3kiaZnl5uVSGNcIBAAAAbqbslunREI+tqaFZYpeD3t7ewhkeHBw0H05pmuEANVtaWirVTBwYGMiO j4+9kdSu7MMcs7OzGuEAAAAA76BsQzyu+B1Qt83NzSu3+79u50mNcFLRDAdogsXFxVIFbGyRFFsl QR3ivPoyT3A69x4AAACguLIN8ZjXMZdInVZWVkrNJdrVgJQ0wwGaZG5urlRBEE/V7ezseCOpVBSd Y2NjGuEAAAAATRQN8f7+/sLzM7EK9/79+95IKhW7Qk5OTpaaSxwaGnJGOElphgM0STQH5+fnSxUG ca2vr3szqcTh4WGpmyyNcAAAAIB0Ysvo2Dq6zFzNwsKCY+yoRCyqGR0dLX1E6NnZmTeTpDTDAZos nsi87nyU665YZf7ixQtvJslsbW1deabPTa6lpSWNcAAAAICEoiFedvFCNCydxUxKZXcu0AinSprh AC1gd3e3dEN8fHzc9jGUFk8Gx44FZfO4urrqzQQAAACoQNkzxBuNx9PTU28mpR0dHZXO4/DwsDxS Gc1wgBaxt7eX9fT0lCoabt++nW9HA0XE7gJlz/TRCAcAAACoXjTEy26ZHnOR29vb3kwKi90lyy6q iZ0KLPKiSprhAC3k5OSkdBEb/3/8HngXFxcX+cMUZRvhKysr3kwAAACAGsR8ztDQUOn5nOXlZUfd 8c4iN2Ub4dPT047/pHKa4QAtWMTG03Bli1hPdXJTsU1/2a2M4nr48KE3EwAAAKBGMZd4586d0vM6 MzMzmpLcSByzODU15SEM2oZmOEALSrVd9fr6uoKCK0VGyj7BGdfm5qY3EwAAAKAJojkZzeyy8zuO YOQ6sT1/2d0lYy7SXCJ10gwHaOEidnZ2tnQROz4+rojlP+KBixT56u3tzQ4ODryhAAAAAE0Wix7K zvX09/eb6+GN9vb2Sufr1q1b+e+BOt24GX50dJSfQ9u44mdohnhiKJ4calyeIKIZ6hwT19bWSq/c jSJ2Z2fHByeLubOzs2x4eLh08RpnUsXvAnUisghyiByCLCKH0BpZjOPwenp67AJIshzGzqMrKytJ 5qiPj499CNT+b/ONm+GPHz9+LbTxMzTD/fv3X8ti/Ax1q3tMjEZ2iiL23r17zv7p8izGk71ReJbN 0t27d7Pnz5/7AFAnIosgh8ghyCJyCC2WxZOTk7zBlGIhROxeSffmMLZFHxkZSbIFf5xvD834t1kz nLajGU633kjFa8SW1GULjyiEbXXUnVmcmprKtyIqe6bPxsaGs+hRJyKLIIfIIcgicggtnMVnz55l Y2NjSeYSfW+6L4cx97e6ulp6LjGuiYmJPI/QrPFQM5y2oxlON99IxXYhfX19pQuQuGL7dboji/HU 5eTkZOnMxO4EzvRBnYgsghwihyCLyCG0RxajoRk7RaaYS1xcXLTjZJfk8OnTp0kepIhreXnZohqa Ph5qhtN2NMPp9hup8/PzJOc9xzU+Pp4XN3RmFqPQjDEyxRb7zgdHnYgsghwihyCLyCG0ZxbX19eT zCXGKnELJTo7h1tbW0l2J23sLgmtMB5qhtN2NMNxI5XlT2HG9jIpitg4P1oR23lZjPN84iyeFBlx PjjqRGQR5BA5BFlEDqG9sxjHJqbacXJubs4q8Q7LYWxjPj09nSQf0Uw/PDz0ZtMy46FmOG1HMxzF 6/95+fJlXnimKFBsWdM5Wfzzzz+zhYWF/OnLFLmIJzgja6BORBZBDpFDkEXkENo7iycnJ/nuf6lW ie/v7/tgOyCHccWCqVQLr+KoT2il8VAznLajGY7i9XU7OzvZwMBAkmIlVhLbCru9s5jqhia2Vn/0 6JE3GHUisghyiByCLCKH0EFZTLnjZFzz8/N2FGzjHH799dfJFtXE0Z4XFxfeZFpuPNQMp+1ohqN4 /a8oMsbGxpIVsXGWuCK2PbOYqnA9Pj725tK2YyKyKIvIIXIoh8giyCGy+HaxO2TsEplqLilWA8eC Hdovhx6KoBvGQ81w2o5mOIrXtxexsaV1qif5ooiNlcG2Tm9tP/74Y9LCdXZ21plPdMSYiCzKInKI HMohsghyiCxebWtrK9lcYmOBzdOnT33YLWxvby/pXGLsWGq7fFp9PNQMp+1ohqN4vVqcyZJqq+zG 1uma4q0nbiziBiPV53zr1q38YQqfM502JiKLIIfIoRwii8ihHCKLbxe7A8b536nmmHp7e7OHDx/6 wFvMy5cvs9XV1fxoxFSfdWy37+EH2mE81Ayn7WiGo3i9WXEzPT2d9Cm/2IbdeeLNF83qzc3NrK+v L+lNin/X6eQxEVkEOUQO5RBZRA7lEFl8u9glcHFxMekq8bjMJTZfYy4x5eKpmEuMXQWgXcZDzXDa jmY4itebi7N6YrvzVIVOFMT37t1TyDbJ4eFh8vN8PMFJN42JyCLIIXIIsogcyiGy+HYx9zQ8PJx8 LvHJkycCULNogscK/ZRNcHOJtOt4qBlO29EMR/H6blJvp90oZONp0ViBTvXiLJ8oNFN+ho0tq2yL TreNicgiyCFyCLKIHIIsvl0Vq8QtsKlXzCWOjIwknUuMIxbX19e9ubTleKgZTtvRDEfx+u6i4RnF SuqtjmLVeZwzHUUy6T+z3d3dpE/jvvoE58XFhTeZrh0TkUWQQ+QQZBE5BFm8WpwlnrqhGtfU1JSm eEViZX8cdZn6MxsdHc1OT0+9wbTteKgZTtvRDEfxWq6ITb01TqMpvr29LRgJxGr72N5+cHAw+ecU vzM+J6vBMSYiiyCHyCHIInIIsnidmKdaXl5OvsAmft/MzEw+V0l5sQ397OxsJZ/T2tqauUTafjzU DKftaIajeC0nVnHHtkSpG62NAml1ddX26QU/l1i9PzAwUMlnMz8/bwU/xkRkEeQQOQRZRA7lEFl8 Z0dHR5WsEo/LmeLFnZ+f5+9f6iZ4XPF5e1iBThkPb9wMjzNnt7a2/r3iZ2iGv/76K/vmm2/+veJn qFsnjInx5+7p6amkiO3r68sWFhYUsjfw7NmzbGVlpbImeKwGPzg48EZjTEQWQQ6RQ5BF5FAOkcXC YnVwzGHF2dFVzGHF9uknJyeCcgMx11dFA7xxxbzu8+fPvdF0zHj4nrccoHtV+fRg47pz507+D5pV ya+LM7uXlpYqu4GI3xs3KN53AAAAAFKJVeK3b9+ubNfJiYmJfDdYW3O/LhYdLS4u5ouQqprHjcU6 FtXQiTTDAciL2NHR0coKqbhiFfrc3Fx2eHjYte9zNKZ3d3crfZ/jis/Sk7QAAAAAVCEa1XHcX5UL bPr7+/NFPLF9crceyRirZePBgKq2qH/1IYQ4G95qcDqVZjgA/9rb26u8Kd44cyYKuVgd3eli9X2s jI+nWqtaBd64ent7s42NDU/OAgAAAFC5OFO6jrnEmPOKxngsMun0xnj8/XZ2drLx8fHK5xKjCR7v 69nZmTDT0TTDAfiPhw8fVnaG9Zu2Pnr06FFHFbJxIxBPxw4PD1f+Hjau6elp554BAAAAUKtYlPHg wYNa5hIbu0/G+eLb29sds5I53sP9/f1sZmam8gb4q2e0xyIe6Aaa4QC8UTSnY5VxPHlZV0M3mser q6v5Vurt1BxvFKwLCwu1NsDjijOa4mECAAAAAGiWmMuLBTZDQ0O1zYtFY3xycjLb3NzMnj171nbv WcyBRlO6rgcJ4or3KxbyQDfRDAfgSvGEZZz1XeUZQG+7oniO144t1aNIa6Xtv6PAju3PY0V2nQ8M NK7YKika8LZEBwAAAKBVxFxV3U3xVxfaRHM5zhlvpR0U40GBo6OjfAV9bEsef8665xNjQU1sMw/d SDMcgBuJs2OiWGtGU/xy4ba0tJQ3ok9OTiptBkfRHIVqnNOztraWN+bv3r2bDQ4ONu3vH9slRUEP AAAAAK0q5uxiN8O6d1F89err68sXlMzPz+eLbWJhycXFRaV/79PT03wL9+Xl5XwVdn9/f1PnUuP9 39vbs6CGrqYZDsA7efLkSTY6OtrUIu5yUdtoEkezPq7Yrjy2W48rzu6OxnnjOjg4yJvJcUUzPYrg KMzjv4vCOM4wjyKxrvN5bGEEAAAAQCeLhSYjIyMtNdcWTepGozxWbMdq9pgnbMwbxirqV+cUL18x lxhzj9H0jt83NjbW9Mb3q1dsvR5/Tk1w0AwHoKB4ojBWabdSEdtpV6zCj8Z+PFEKAAAAAO2s2SvF u+GK7dc3NjayFy9eCBz8P81wAEqJldaxGrvVVlK3e9G6uLiYb00PAAAAAJ0kmuIW2aRfCR4r1Z8/ fy5gcIlmOABJxNOGsfVObAnU7HPF2/Xq6enJVlZWFK0AAAAAdDwrxctdsTgpjo6M7d1thw5v9975 +fm/ZyAUveL82CKePn1a+rWPjo4KvXY0Gsq+dlxFvHz5Mslrx+8pIsVrF23UxOdV9rUjN0VETsu+ dnxfmvXaRbdJjv+vWd/xFONL0e94ivGl6Hfc+PI4++2337Lp6ens448/Vpje4Proo4+yH374odD2 RSm+40XHFzVE+44vRb7jqcaXojVEitcuWkOkqF+aWUMUfW3ji3sU9yjuUdyjuEcxvhhf1BBqiFb+ jrtHUUMYXzpnfIlmbjR1Y7dEc4VXX++//3726aefZt99911+jKUawj1Kt9+j3KSGeC+2TSj75Rsf Hy/0F40VhGVfe3BwsHCxkmLgKRrsFK9ddEBJ8dpFwx2fV9nXjtwUETkt+9rxfWnWa8c21EXE/9es 73iK8aXodzzF+FL0O258cdU5vqT4jhcdX9QQ7Tu+FPmOpxpfitYQKV67aA2Ron5pZg1hfDG+uEdx j+IexT2K8cX4ooZQQ3Tid9w9ihrC+NJ540usbt7Z2ck/pw8//NCcoRrCPYp7lCQ1hGa4G8G2uxH8 9ttv8yfEGtfvv/9uoskgXvsgHk95xfvSuF596sv44qpzfPn888/dCGqGm2gy0WQi+w1X1IlFnsp2 j+Iepez4clWd6B7FPUpd3/HLOdzc3DS+aIarIdyjaIa7R1FDNHl8GR0dvXGdaHzJsr///tucYQXj y3X3K5rh7lHq+I5H7m7fvq0Zrkh0I/i266uvvnrt5/v372uGG8RrH8QvjyGvfieML646x5eJiQkT TZrhJppMNJnITpg39yjuUcqOL1fVie5R3KPU9R2/nMO4bza+aIarIdyjaIa7R1FDNHd8udz4uWn2 jC/ddfX09ORXVePLdfcrmuHuUer4jqcaW27cDL/pXvSXb5ziZ2ddFCuUnJdV7rV/+umnQs1w5/E5 6yLld/yqosH48m7XL7/8kn3//ffZF198kfX393fE+d+fffZZ9vPPP2d//PFH5ePLr7/++tZ/n52X 5czwus7ju6pOdB6fM8PrHF8uZ7HId809inuUsuPLuzTD3aO4R6nqO345h1edJ2l8cWZ4lTXEu9SJ 7lHUEFW99nU5dI/SXTVEM8eXyzu13PR7Z3x583v55ZdfZp988knbzyV+8MEH2cjISDY7O5ttb29n L168qLSGuO5+xZnh7lHq+I6/6eHdSs8ML/oHKzqAQVlvKmChbsbE6jQK3fX19fyJvIGBgZYvWMfG xrKNjY3s7OxMFjEmyiGyiBzKIXIIsogcgizW5Pj4OO8RTE1NZUNDQ0lWVVd13bp1K298z8zM5HOf 8cBiNL/lEONhtTnUDKftaIajeO0+URQeHBxkKysr2fT0dNbX11d7oTo8PJxNTk5mCwsLeeN7d3c3 f9qv7oJVFjEmgiwihyCHyCLIIbLIm/3zzz/ZyclJtr+/n8/hzc3N5XN6dS+4ifnEOCc+VnzHnyOa 9vFnk0PQDIdraYajeCVcXFzkDek4UyWa5LGKvHHFOdpxRktccR5TnJkSVxS9sZL7TQVqbNF+586d /MnM+H2x3VJjW59WKFRlEWMiyCJyCHKILIIcIouUEzs7Pnr0KHvw4EG+6OXu3bv5ivLL84SN+cTG FSu6G/ONjStWo786J7m8vJyfwRxbbhc94kUOMR6mpxlO29EMR9FACtHgjkZ3qze7ZRE5BFlEDkEO kUWQQ2QR5BA5LEYznLajGY6iAWQROQRZRA5BDpFFkENkEeQQObyOZjhtRzMcRQPIInIIsogcghwi iyCHyCLIIXJ4Hc1w2o5mOIoGkEXkEGQROQQ5RBZBDpFFkEPk8Dr/Aw0ykBrHAIqfAAAAAElFTkSu QmCCUEsBAi0AFAAGAAgAAAAhALGCZ7YKAQAAEwIAABMAAAAAAAAAAAAAAAAAAAAAAFtDb250ZW50 X1R5cGVzXS54bWxQSwECLQAUAAYACAAAACEAOP0h/9YAAACUAQAACwAAAAAAAAAAAAAAAAA7AQAA X3JlbHMvLnJlbHNQSwECLQAUAAYACAAAACEAvkCbiyIFAADVFAAADgAAAAAAAAAAAAAAAAA6AgAA ZHJzL2Uyb0RvYy54bWxQSwECLQAUAAYACAAAACEAqiYOvrwAAAAhAQAAGQAAAAAAAAAAAAAAAACI BwAAZHJzL19yZWxzL2Uyb0RvYy54bWwucmVsc1BLAQItABQABgAIAAAAIQA1AgyP3gAAAAYBAAAP AAAAAAAAAAAAAAAAAHsIAABkcnMvZG93bnJldi54bWxQSwECLQAKAAAAAAAAACEA4WVBzB/0AAAf 9AAAFAAAAAAAAAAAAAAAAACGCQAAZHJzL21lZGlhL2ltYWdlMS5wbmdQSwUGAAAAAAYABgB8AQAA 1/0AAAAA ">
                <v:shape id="_x0000_s2420" type="#_x0000_t75" style="position:absolute;width:64414;height:23685;visibility:visible;mso-wrap-style:square" filled="t">
                  <v:fill o:detectmouseclick="t"/>
                  <v:path o:connecttype="none"/>
                </v:shape>
                <v:group id="Group 1877" o:spid="_x0000_s2421" style="position:absolute;left:12445;top:359;width:36041;height:23330" coordorigin="" coordsize="36041,23329"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jmvbWcQAAADdAAAADwAAAGRycy9kb3ducmV2LnhtbERPS4vCMBC+C/sfwix4 07QrPqhGEdld9iCCDxBvQzO2xWZSmmxb/70RBG/z8T1nsepMKRqqXWFZQTyMQBCnVhecKTgdfwYz EM4jaywtk4I7OVgtP3oLTLRteU/NwWcihLBLUEHufZVI6dKcDLqhrYgDd7W1QR9gnUldYxvCTSm/ omgiDRYcGnKsaJNTejv8GwW/LbbrUfzdbG/Xzf1yHO/O25iU6n926zkIT51/i1/uPx3mz6ZTeH4T TpDLBwA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jmvbWcQAAADdAAAA DwAAAAAAAAAAAAAAAACqAgAAZHJzL2Rvd25yZXYueG1sUEsFBgAAAAAEAAQA+gAAAJsDAAAAAA== ">
                  <v:shape id="Picture 1878" o:spid="_x0000_s2422" type="#_x0000_t75" style="position:absolute;left:3739;top:4815;width:28389;height:14373;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MpNiprIAAAA3QAAAA8AAABkcnMvZG93bnJldi54bWxEj01rAjEQhu+F/ocwhV6KZm1pldUoopSW ghQ/Lt6GzXR362ayJqlu/fXOodDbDPN+PDOZda5RJwqx9mxg0M9AERfe1lwa2G1feyNQMSFbbDyT gV+KMJve3kwwt/7MazptUqkkhGOOBqqU2lzrWFTkMPZ9Syy3Lx8cJllDqW3As4S7Rj9m2Yt2WLM0 VNjSoqLisPlx0rtcXQ6X58/2afVR7sPbjubfxwdj7u+6+RhUoi79i//c71bwR0PBlW9kBD29AgAA //8DAFBLAQItABQABgAIAAAAIQAEqzleAAEAAOYBAAATAAAAAAAAAAAAAAAAAAAAAABbQ29udGVu dF9UeXBlc10ueG1sUEsBAi0AFAAGAAgAAAAhAAjDGKTUAAAAkwEAAAsAAAAAAAAAAAAAAAAAMQEA AF9yZWxzLy5yZWxzUEsBAi0AFAAGAAgAAAAhADMvBZ5BAAAAOQAAABIAAAAAAAAAAAAAAAAALgIA AGRycy9waWN0dXJleG1sLnhtbFBLAQItABQABgAIAAAAIQDKTYqayAAAAN0AAAAPAAAAAAAAAAAA AAAAAJ8CAABkcnMvZG93bnJldi54bWxQSwUGAAAAAAQABAD3AAAAlAMAAAAA ">
                    <v:imagedata r:id="rId2389" o:title=""/>
                    <v:path arrowok="t"/>
                  </v:shape>
                  <v:line id="Straight Connector 1879" o:spid="_x0000_s2423" style="position:absolute;visibility:visible;mso-wrap-style:square" from="3935,19049" to="36041,1904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EC2N1sUAAADdAAAADwAAAGRycy9kb3ducmV2LnhtbERPS2vCQBC+F/oflin0VjdasDG6SilI 0+LFx0FvY3ZMgtnZkN3m0V/fFQre5uN7zmLVm0q01LjSsoLxKAJBnFldcq7gsF+/xCCcR9ZYWSYF AzlYLR8fFpho2/GW2p3PRQhhl6CCwvs6kdJlBRl0I1sTB+5iG4M+wCaXusEuhJtKTqJoKg2WHBoK rOmjoOy6+zEKzu1XfdBm+Cx/Nyf6joZ0enw9KvX81L/PQXjq/V387051mB+/zeD2TThBLv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EC2N1sUAAADdAAAADwAAAAAAAAAA AAAAAAChAgAAZHJzL2Rvd25yZXYueG1sUEsFBgAAAAAEAAQA+QAAAJMDAAAAAA== " strokecolor="black [3213]" strokeweight="1pt">
                    <v:stroke startarrow="oval" startarrowwidth="narrow" startarrowlength="short" endarrow="block" endarrowwidth="narrow" endarrowlength="long" joinstyle="miter"/>
                    <o:lock v:ext="edit" shapetype="f"/>
                  </v:line>
                  <v:line id="Straight Connector 1880" o:spid="_x0000_s2424" style="position:absolute;flip:y;visibility:visible;mso-wrap-style:square" from="3926,0" to="3926,1909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7AZx/8YAAADdAAAADwAAAGRycy9kb3ducmV2LnhtbESPQW/CMAyF75P2HyJP4jJBCoetKwQ0 EIjetrFKXK3Gaysap2oClH8/H5C42XrP731erAbXqgv1ofFsYDpJQBGX3jZcGSh+d+MUVIjIFlvP ZOBGAVbL56cFZtZf+Ycuh1gpCeGQoYE6xi7TOpQ1OQwT3xGL9ud7h1HWvtK2x6uEu1bPkuRNO2xY GmrsaFNTeTqcnYHXoshP6Wb7/TUtPuL6fXbM97ujMaOX4XMOKtIQH+b7dW4FP02FX76REfTyHw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OwGcf/GAAAA3QAAAA8AAAAAAAAA AAAAAAAAoQIAAGRycy9kb3ducmV2LnhtbFBLBQYAAAAABAAEAPkAAACUAwAAAAA= " strokecolor="black [3213]" strokeweight="1pt">
                    <v:stroke startarrow="oval" startarrowwidth="narrow" startarrowlength="short" endarrow="block" endarrowwidth="narrow" endarrowlength="long" joinstyle="miter"/>
                    <o:lock v:ext="edit" shapetype="f"/>
                  </v:line>
                  <v:shape id="TextBox 3" o:spid="_x0000_s2425" type="#_x0000_t202" style="position:absolute;left:1293;top:19004;width:3333;height:353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BWKZ8EA AADdAAAADwAAAGRycy9kb3ducmV2LnhtbERPTWvCQBC9F/oflhG81U0ES0hdRWwFD71U0/uQnWZD s7MhOzXx33cFwds83uest5Pv1IWG2AY2kC8yUMR1sC03Bqrz4aUAFQXZYheYDFwpwnbz/LTG0oaR v+hykkalEI4lGnAifal1rB15jIvQEyfuJwweJcGh0XbAMYX7Ti+z7FV7bDk1OOxp76j+Pf15AyJ2 l1+rDx+P39Pn++iyeoWVMfPZtHsDJTTJQ3x3H22aXxQ53L5JJ+jNPwAAAP//AwBQSwECLQAUAAYA CAAAACEA8PeKu/0AAADiAQAAEwAAAAAAAAAAAAAAAAAAAAAAW0NvbnRlbnRfVHlwZXNdLnhtbFBL AQItABQABgAIAAAAIQAx3V9h0gAAAI8BAAALAAAAAAAAAAAAAAAAAC4BAABfcmVscy8ucmVsc1BL AQItABQABgAIAAAAIQAzLwWeQQAAADkAAAAQAAAAAAAAAAAAAAAAACkCAABkcnMvc2hhcGV4bWwu eG1sUEsBAi0AFAAGAAgAAAAhABAVimfBAAAA3QAAAA8AAAAAAAAAAAAAAAAAmAIAAGRycy9kb3du cmV2LnhtbFBLBQYAAAAABAAEAPUAAACGAwAAAAA= " filled="f" stroked="f">
                    <v:textbox style="mso-fit-shape-to-text:t">
                      <w:txbxContent>
                        <w:p w14:paraId="3142CC58"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O</m:t>
                              </m:r>
                            </m:oMath>
                          </m:oMathPara>
                        </w:p>
                      </w:txbxContent>
                    </v:textbox>
                  </v:shape>
                  <v:shape id="TextBox 26" o:spid="_x0000_s2426" type="#_x0000_t202" style="position:absolute;left:31611;top:19004;width:3333;height:353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4McUEMAA AADdAAAADwAAAGRycy9kb3ducmV2LnhtbERPTWvCQBC9F/oflil4qxsFS0hdRWwLHrxU433ITrPB 7GzITk38964geJvH+5zlevStulAfm8AGZtMMFHEVbMO1gfL4856DioJssQ1MBq4UYb16fVliYcPA v3Q5SK1SCMcCDTiRrtA6Vo48xmnoiBP3F3qPkmBfa9vjkMJ9q+dZ9qE9NpwaHHa0dVSdD//egIjd zK7lt4+707j/GlxWLbA0ZvI2bj5BCY3yFD/cO5vm5/kc7t+kE/TqBgAA//8DAFBLAQItABQABgAI AAAAIQDw94q7/QAAAOIBAAATAAAAAAAAAAAAAAAAAAAAAABbQ29udGVudF9UeXBlc10ueG1sUEsB Ai0AFAAGAAgAAAAhADHdX2HSAAAAjwEAAAsAAAAAAAAAAAAAAAAALgEAAF9yZWxzLy5yZWxzUEsB Ai0AFAAGAAgAAAAhADMvBZ5BAAAAOQAAABAAAAAAAAAAAAAAAAAAKQIAAGRycy9zaGFwZXhtbC54 bWxQSwECLQAUAAYACAAAACEA4McUEMAAAADdAAAADwAAAAAAAAAAAAAAAACYAgAAZHJzL2Rvd25y ZXYueG1sUEsFBgAAAAAEAAQA9QAAAIUDAAAAAA== " filled="f" stroked="f">
                    <v:textbox style="mso-fit-shape-to-text:t">
                      <w:txbxContent>
                        <w:p w14:paraId="0339058C"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t(s)</m:t>
                              </m:r>
                            </m:oMath>
                          </m:oMathPara>
                        </w:p>
                      </w:txbxContent>
                    </v:textbox>
                  </v:shape>
                  <v:shape id="TextBox 28" o:spid="_x0000_s2427" type="#_x0000_t202" style="position:absolute;left:14063;top:19151;width:3334;height:417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j4uxi8EA AADdAAAADwAAAGRycy9kb3ducmV2LnhtbERPTWvCQBC9F/oflil4qxuVlpC6irQKHnqppvchO2aD 2dmQHU38992C4G0e73OW69G36kp9bAIbmE0zUMRVsA3XBsrj7jUHFQXZYhuYDNwownr1/LTEwoaB f+h6kFqlEI4FGnAiXaF1rBx5jNPQESfuFHqPkmBfa9vjkMJ9q+dZ9q49NpwaHHb06ag6Hy7egIjd zG7l1sf97/j9NbisesPSmMnLuPkAJTTKQ3x3722an+cL+P8mnaBXfwAAAP//AwBQSwECLQAUAAYA CAAAACEA8PeKu/0AAADiAQAAEwAAAAAAAAAAAAAAAAAAAAAAW0NvbnRlbnRfVHlwZXNdLnhtbFBL AQItABQABgAIAAAAIQAx3V9h0gAAAI8BAAALAAAAAAAAAAAAAAAAAC4BAABfcmVscy8ucmVsc1BL AQItABQABgAIAAAAIQAzLwWeQQAAADkAAAAQAAAAAAAAAAAAAAAAACkCAABkcnMvc2hhcGV4bWwu eG1sUEsBAi0AFAAGAAgAAAAhAI+LsYvBAAAA3QAAAA8AAAAAAAAAAAAAAAAAmAIAAGRycy9kb3du cmV2LnhtbFBLBQYAAAAABAAEAPUAAACGAwAAAAA= " filled="f" stroked="f">
                    <v:textbox style="mso-fit-shape-to-text:t">
                      <w:txbxContent>
                        <w:p w14:paraId="51F0544B" w14:textId="77777777" w:rsidR="003B4DD8" w:rsidRDefault="003B4DD8" w:rsidP="003B4DD8">
                          <w:pPr>
                            <w:rPr>
                              <w:rFonts w:ascii="Cambria Math" w:hAnsi="+mn-cs"/>
                              <w:i/>
                              <w:iCs/>
                              <w:color w:val="000000" w:themeColor="text1"/>
                              <w:kern w:val="24"/>
                              <w:sz w:val="20"/>
                              <w:szCs w:val="20"/>
                            </w:rPr>
                          </w:pPr>
                          <m:oMathPara>
                            <m:oMathParaPr>
                              <m:jc m:val="centerGroup"/>
                            </m:oMathParaPr>
                            <m:oMath>
                              <m:sSub>
                                <m:sSubPr>
                                  <m:ctrlPr>
                                    <w:rPr>
                                      <w:rFonts w:ascii="Cambria Math" w:eastAsiaTheme="minorEastAsia" w:hAnsi="Cambria Math"/>
                                      <w:i/>
                                      <w:iCs/>
                                      <w:color w:val="000000" w:themeColor="text1"/>
                                      <w:kern w:val="24"/>
                                    </w:rPr>
                                  </m:ctrlPr>
                                </m:sSubPr>
                                <m:e>
                                  <m:r>
                                    <w:rPr>
                                      <w:rFonts w:ascii="Cambria Math" w:hAnsi="Cambria Math"/>
                                      <w:color w:val="000000" w:themeColor="text1"/>
                                      <w:kern w:val="24"/>
                                      <w:sz w:val="20"/>
                                      <w:szCs w:val="20"/>
                                    </w:rPr>
                                    <m:t>t</m:t>
                                  </m:r>
                                </m:e>
                                <m:sub>
                                  <m:r>
                                    <w:rPr>
                                      <w:rFonts w:ascii="Cambria Math" w:hAnsi="Cambria Math"/>
                                      <w:color w:val="000000" w:themeColor="text1"/>
                                      <w:kern w:val="24"/>
                                      <w:sz w:val="20"/>
                                      <w:szCs w:val="20"/>
                                    </w:rPr>
                                    <m:t>1</m:t>
                                  </m:r>
                                </m:sub>
                              </m:sSub>
                            </m:oMath>
                          </m:oMathPara>
                        </w:p>
                      </w:txbxContent>
                    </v:textbox>
                  </v:shape>
                  <v:shape id="TextBox 29" o:spid="_x0000_s2428" type="#_x0000_t202" style="position:absolute;top:2005;width:4629;height:417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GIp/8EA AADdAAAADwAAAGRycy9kb3ducmV2LnhtbERPTWvCQBC9F/oflil4qxvFlpC6irQKHnqppvchO2aD 2dmQHU38992C4G0e73OW69G36kp9bAIbmE0zUMRVsA3XBsrj7jUHFQXZYhuYDNwownr1/LTEwoaB f+h6kFqlEI4FGnAiXaF1rBx5jNPQESfuFHqPkmBfa9vjkMJ9q+dZ9q49NpwaHHb06ag6Hy7egIjd zG7l1sf97/j9NbisesPSmMnLuPkAJTTKQ3x3722an+cL+P8mnaBXfwAAAP//AwBQSwECLQAUAAYA CAAAACEA8PeKu/0AAADiAQAAEwAAAAAAAAAAAAAAAAAAAAAAW0NvbnRlbnRfVHlwZXNdLnhtbFBL AQItABQABgAIAAAAIQAx3V9h0gAAAI8BAAALAAAAAAAAAAAAAAAAAC4BAABfcmVscy8ucmVsc1BL AQItABQABgAIAAAAIQAzLwWeQQAAADkAAAAQAAAAAAAAAAAAAAAAACkCAABkcnMvc2hhcGV4bWwu eG1sUEsBAi0AFAAGAAgAAAAhAABiKf/BAAAA3QAAAA8AAAAAAAAAAAAAAAAAmAIAAGRycy9kb3du cmV2LnhtbFBLBQYAAAAABAAEAPUAAACGAwAAAAA= " filled="f" stroked="f">
                    <v:textbox style="mso-fit-shape-to-text:t">
                      <w:txbxContent>
                        <w:p w14:paraId="79462640" w14:textId="77777777" w:rsidR="003B4DD8" w:rsidRDefault="003B4DD8" w:rsidP="003B4DD8">
                          <w:pPr>
                            <w:rPr>
                              <w:rFonts w:ascii="Cambria Math" w:hAnsi="+mn-cs"/>
                              <w:i/>
                              <w:iCs/>
                              <w:color w:val="000000" w:themeColor="text1"/>
                              <w:kern w:val="24"/>
                              <w:sz w:val="20"/>
                              <w:szCs w:val="20"/>
                            </w:rPr>
                          </w:pPr>
                          <m:oMathPara>
                            <m:oMathParaPr>
                              <m:jc m:val="centerGroup"/>
                            </m:oMathParaPr>
                            <m:oMath>
                              <m:sSub>
                                <m:sSubPr>
                                  <m:ctrlPr>
                                    <w:rPr>
                                      <w:rFonts w:ascii="Cambria Math" w:eastAsiaTheme="minorEastAsia" w:hAnsi="Cambria Math"/>
                                      <w:i/>
                                      <w:iCs/>
                                      <w:color w:val="000000" w:themeColor="text1"/>
                                      <w:kern w:val="24"/>
                                    </w:rPr>
                                  </m:ctrlPr>
                                </m:sSubPr>
                                <m:e>
                                  <m:r>
                                    <w:rPr>
                                      <w:rFonts w:ascii="Cambria Math" w:hAnsi="Cambria Math"/>
                                      <w:color w:val="000000" w:themeColor="text1"/>
                                      <w:kern w:val="24"/>
                                      <w:sz w:val="20"/>
                                      <w:szCs w:val="20"/>
                                    </w:rPr>
                                    <m:t>E</m:t>
                                  </m:r>
                                </m:e>
                                <m:sub>
                                  <m:r>
                                    <w:rPr>
                                      <w:rFonts w:ascii="Cambria Math" w:hAnsi="Cambria Math"/>
                                      <w:color w:val="000000" w:themeColor="text1"/>
                                      <w:kern w:val="24"/>
                                      <w:sz w:val="20"/>
                                      <w:szCs w:val="20"/>
                                    </w:rPr>
                                    <m:t>d</m:t>
                                  </m:r>
                                </m:sub>
                              </m:sSub>
                            </m:oMath>
                          </m:oMathPara>
                        </w:p>
                      </w:txbxContent>
                    </v:textbox>
                  </v:shape>
                </v:group>
                <w10:anchorlock/>
              </v:group>
            </w:pict>
          </mc:Fallback>
        </mc:AlternateContent>
      </w:r>
    </w:p>
    <w:p w14:paraId="306AE4F1"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bCs/>
          <w:sz w:val="26"/>
          <w:szCs w:val="26"/>
        </w:rPr>
      </w:pPr>
      <w:r w:rsidRPr="00C917D3">
        <w:rPr>
          <w:rFonts w:cs="Times New Roman"/>
          <w:bCs/>
          <w:sz w:val="26"/>
          <w:szCs w:val="26"/>
        </w:rPr>
        <w:t xml:space="preserve">Tại thời điểm </w:t>
      </w:r>
      <m:oMath>
        <m:sSub>
          <m:sSubPr>
            <m:ctrlPr>
              <w:rPr>
                <w:rFonts w:ascii="Cambria Math" w:hAnsi="Cambria Math" w:cs="Times New Roman"/>
                <w:bCs/>
                <w:i/>
                <w:sz w:val="26"/>
                <w:szCs w:val="26"/>
              </w:rPr>
            </m:ctrlPr>
          </m:sSubPr>
          <m:e>
            <m:r>
              <w:rPr>
                <w:rFonts w:ascii="Cambria Math" w:hAnsi="Cambria Math" w:cs="Times New Roman"/>
                <w:sz w:val="26"/>
                <w:szCs w:val="26"/>
              </w:rPr>
              <m:t>t</m:t>
            </m:r>
          </m:e>
          <m:sub>
            <m:r>
              <w:rPr>
                <w:rFonts w:ascii="Cambria Math" w:hAnsi="Cambria Math" w:cs="Times New Roman"/>
                <w:sz w:val="26"/>
                <w:szCs w:val="26"/>
              </w:rPr>
              <m:t>1</m:t>
            </m:r>
          </m:sub>
        </m:sSub>
      </m:oMath>
      <w:r w:rsidRPr="00C917D3">
        <w:rPr>
          <w:rFonts w:cs="Times New Roman"/>
          <w:bCs/>
          <w:sz w:val="26"/>
          <w:szCs w:val="26"/>
        </w:rPr>
        <w:t xml:space="preserve"> vật cách vị trí cân bằng một khoảng</w:t>
      </w:r>
    </w:p>
    <w:p w14:paraId="0FDDB789"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bCs/>
          <w:sz w:val="26"/>
          <w:szCs w:val="26"/>
        </w:rPr>
      </w:pPr>
      <w:r w:rsidRPr="00C917D3">
        <w:rPr>
          <w:rFonts w:cs="Times New Roman"/>
          <w:bCs/>
          <w:sz w:val="26"/>
          <w:szCs w:val="26"/>
        </w:rPr>
        <w:tab/>
      </w:r>
      <w:r w:rsidRPr="00C917D3">
        <w:rPr>
          <w:rFonts w:cs="Times New Roman"/>
          <w:b/>
          <w:bCs/>
          <w:color w:val="0066FF"/>
          <w:sz w:val="26"/>
          <w:szCs w:val="26"/>
        </w:rPr>
        <w:t>A.</w:t>
      </w:r>
      <w:r w:rsidRPr="00C917D3">
        <w:rPr>
          <w:rFonts w:cs="Times New Roman"/>
          <w:bCs/>
          <w:sz w:val="26"/>
          <w:szCs w:val="26"/>
        </w:rPr>
        <w:t xml:space="preserve"> </w:t>
      </w:r>
      <m:oMath>
        <m:r>
          <w:rPr>
            <w:rFonts w:ascii="Cambria Math" w:eastAsiaTheme="minorEastAsia" w:hAnsi="Cambria Math" w:cs="Times New Roman"/>
            <w:sz w:val="26"/>
            <w:szCs w:val="26"/>
          </w:rPr>
          <m:t>0,25A</m:t>
        </m:r>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B.</w:t>
      </w:r>
      <w:r w:rsidRPr="00C917D3">
        <w:rPr>
          <w:rFonts w:cs="Times New Roman"/>
          <w:bCs/>
          <w:sz w:val="26"/>
          <w:szCs w:val="26"/>
        </w:rPr>
        <w:t xml:space="preserve"> </w:t>
      </w:r>
      <m:oMath>
        <m:r>
          <w:rPr>
            <w:rFonts w:ascii="Cambria Math" w:eastAsiaTheme="minorEastAsia" w:hAnsi="Cambria Math" w:cs="Times New Roman"/>
            <w:sz w:val="26"/>
            <w:szCs w:val="26"/>
          </w:rPr>
          <m:t>0,45A</m:t>
        </m:r>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C.</w:t>
      </w:r>
      <w:r w:rsidRPr="00C917D3">
        <w:rPr>
          <w:rFonts w:cs="Times New Roman"/>
          <w:bCs/>
          <w:sz w:val="26"/>
          <w:szCs w:val="26"/>
        </w:rPr>
        <w:t xml:space="preserve"> </w:t>
      </w:r>
      <m:oMath>
        <m:r>
          <w:rPr>
            <w:rFonts w:ascii="Cambria Math" w:eastAsiaTheme="minorEastAsia" w:hAnsi="Cambria Math" w:cs="Times New Roman"/>
            <w:sz w:val="26"/>
            <w:szCs w:val="26"/>
          </w:rPr>
          <m:t>0,61A</m:t>
        </m:r>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D.</w:t>
      </w:r>
      <w:r w:rsidRPr="00C917D3">
        <w:rPr>
          <w:rFonts w:cs="Times New Roman"/>
          <w:bCs/>
          <w:sz w:val="26"/>
          <w:szCs w:val="26"/>
        </w:rPr>
        <w:t xml:space="preserve"> </w:t>
      </w:r>
      <m:oMath>
        <m:r>
          <w:rPr>
            <w:rFonts w:ascii="Cambria Math" w:eastAsiaTheme="minorEastAsia" w:hAnsi="Cambria Math" w:cs="Times New Roman"/>
            <w:sz w:val="26"/>
            <w:szCs w:val="26"/>
          </w:rPr>
          <m:t>0,50A</m:t>
        </m:r>
      </m:oMath>
      <w:r w:rsidRPr="00C917D3">
        <w:rPr>
          <w:rFonts w:cs="Times New Roman"/>
          <w:bCs/>
          <w:sz w:val="26"/>
          <w:szCs w:val="26"/>
        </w:rPr>
        <w:t>.</w:t>
      </w:r>
    </w:p>
    <w:p w14:paraId="47D6CF45"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sv-SE"/>
        </w:rPr>
      </w:pPr>
      <w:r w:rsidRPr="00C917D3">
        <w:rPr>
          <w:rFonts w:cs="Times New Roman"/>
          <w:b/>
          <w:color w:val="FF0000"/>
          <w:sz w:val="26"/>
          <w:szCs w:val="26"/>
          <w:lang w:val="sv-SE"/>
        </w:rPr>
        <w:t>Câu 35:</w:t>
      </w:r>
      <w:r w:rsidRPr="00C917D3">
        <w:rPr>
          <w:rFonts w:cs="Times New Roman"/>
          <w:b/>
          <w:sz w:val="26"/>
          <w:szCs w:val="26"/>
          <w:lang w:val="sv-SE"/>
        </w:rPr>
        <w:t xml:space="preserve"> </w:t>
      </w:r>
      <w:r w:rsidRPr="00C917D3">
        <w:rPr>
          <w:rFonts w:cs="Times New Roman"/>
          <w:sz w:val="26"/>
          <w:szCs w:val="26"/>
          <w:lang w:val="sv-SE"/>
        </w:rPr>
        <w:t>Cho phản ứng hạt nhân</w:t>
      </w:r>
    </w:p>
    <w:p w14:paraId="16DA755E" w14:textId="77777777" w:rsidR="000D5B32" w:rsidRPr="00C917D3" w:rsidRDefault="001A0172" w:rsidP="0016669E">
      <w:pPr>
        <w:tabs>
          <w:tab w:val="left" w:pos="284"/>
          <w:tab w:val="left" w:pos="2835"/>
          <w:tab w:val="left" w:pos="5387"/>
          <w:tab w:val="left" w:pos="7938"/>
        </w:tabs>
        <w:spacing w:after="0" w:line="288" w:lineRule="auto"/>
        <w:ind w:firstLine="142"/>
        <w:jc w:val="center"/>
        <w:rPr>
          <w:rFonts w:eastAsiaTheme="minorEastAsia" w:cs="Times New Roman"/>
          <w:sz w:val="26"/>
          <w:szCs w:val="26"/>
          <w:lang w:val="sv-SE"/>
        </w:rPr>
      </w:pPr>
      <m:oMath>
        <m:sPre>
          <m:sPrePr>
            <m:ctrlPr>
              <w:rPr>
                <w:rFonts w:ascii="Cambria Math" w:hAnsi="Cambria Math" w:cs="Times New Roman"/>
                <w:i/>
                <w:sz w:val="26"/>
                <w:szCs w:val="26"/>
                <w:lang w:val="sv-SE"/>
              </w:rPr>
            </m:ctrlPr>
          </m:sPrePr>
          <m:sub>
            <m:r>
              <w:rPr>
                <w:rFonts w:ascii="Cambria Math" w:hAnsi="Cambria Math" w:cs="Times New Roman"/>
                <w:sz w:val="26"/>
                <w:szCs w:val="26"/>
                <w:lang w:val="sv-SE"/>
              </w:rPr>
              <m:t>2</m:t>
            </m:r>
          </m:sub>
          <m:sup>
            <m:r>
              <w:rPr>
                <w:rFonts w:ascii="Cambria Math" w:hAnsi="Cambria Math" w:cs="Times New Roman"/>
                <w:sz w:val="26"/>
                <w:szCs w:val="26"/>
                <w:lang w:val="sv-SE"/>
              </w:rPr>
              <m:t>4</m:t>
            </m:r>
          </m:sup>
          <m:e>
            <m:r>
              <w:rPr>
                <w:rFonts w:ascii="Cambria Math" w:hAnsi="Cambria Math" w:cs="Times New Roman"/>
                <w:sz w:val="26"/>
                <w:szCs w:val="26"/>
                <w:lang w:val="sv-SE"/>
              </w:rPr>
              <m:t>H</m:t>
            </m:r>
          </m:e>
        </m:sPre>
        <m:r>
          <w:rPr>
            <w:rFonts w:ascii="Cambria Math" w:hAnsi="Cambria Math" w:cs="Times New Roman"/>
            <w:sz w:val="26"/>
            <w:szCs w:val="26"/>
            <w:lang w:val="sv-SE"/>
          </w:rPr>
          <m:t>e+</m:t>
        </m:r>
        <m:sPre>
          <m:sPrePr>
            <m:ctrlPr>
              <w:rPr>
                <w:rFonts w:ascii="Cambria Math" w:hAnsi="Cambria Math" w:cs="Times New Roman"/>
                <w:i/>
                <w:sz w:val="26"/>
                <w:szCs w:val="26"/>
                <w:lang w:val="sv-SE"/>
              </w:rPr>
            </m:ctrlPr>
          </m:sPrePr>
          <m:sub>
            <m:r>
              <w:rPr>
                <w:rFonts w:ascii="Cambria Math" w:hAnsi="Cambria Math" w:cs="Times New Roman"/>
                <w:sz w:val="26"/>
                <w:szCs w:val="26"/>
                <w:lang w:val="sv-SE"/>
              </w:rPr>
              <m:t>3</m:t>
            </m:r>
          </m:sub>
          <m:sup>
            <m:r>
              <w:rPr>
                <w:rFonts w:ascii="Cambria Math" w:hAnsi="Cambria Math" w:cs="Times New Roman"/>
                <w:sz w:val="26"/>
                <w:szCs w:val="26"/>
                <w:lang w:val="sv-SE"/>
              </w:rPr>
              <m:t>7</m:t>
            </m:r>
          </m:sup>
          <m:e>
            <m:r>
              <w:rPr>
                <w:rFonts w:ascii="Cambria Math" w:hAnsi="Cambria Math" w:cs="Times New Roman"/>
                <w:sz w:val="26"/>
                <w:szCs w:val="26"/>
                <w:lang w:val="sv-SE"/>
              </w:rPr>
              <m:t>L</m:t>
            </m:r>
          </m:e>
        </m:sPre>
        <m:r>
          <w:rPr>
            <w:rFonts w:ascii="Cambria Math" w:hAnsi="Cambria Math" w:cs="Times New Roman"/>
            <w:sz w:val="26"/>
            <w:szCs w:val="26"/>
            <w:lang w:val="sv-SE"/>
          </w:rPr>
          <m:t>i</m:t>
        </m:r>
      </m:oMath>
      <w:r w:rsidR="000D5B32" w:rsidRPr="00C917D3">
        <w:rPr>
          <w:rFonts w:cs="Times New Roman"/>
          <w:sz w:val="26"/>
          <w:szCs w:val="26"/>
          <w:lang w:val="sv-SE"/>
        </w:rPr>
        <w:t xml:space="preserve"> → </w:t>
      </w:r>
      <m:oMath>
        <m:sPre>
          <m:sPrePr>
            <m:ctrlPr>
              <w:rPr>
                <w:rFonts w:ascii="Cambria Math" w:hAnsi="Cambria Math" w:cs="Times New Roman"/>
                <w:i/>
                <w:sz w:val="26"/>
                <w:szCs w:val="26"/>
                <w:lang w:val="sv-SE"/>
              </w:rPr>
            </m:ctrlPr>
          </m:sPrePr>
          <m:sub>
            <m:r>
              <w:rPr>
                <w:rFonts w:ascii="Cambria Math" w:hAnsi="Cambria Math" w:cs="Times New Roman"/>
                <w:sz w:val="26"/>
                <w:szCs w:val="26"/>
                <w:lang w:val="sv-SE"/>
              </w:rPr>
              <m:t>4</m:t>
            </m:r>
          </m:sub>
          <m:sup>
            <m:r>
              <w:rPr>
                <w:rFonts w:ascii="Cambria Math" w:hAnsi="Cambria Math" w:cs="Times New Roman"/>
                <w:sz w:val="26"/>
                <w:szCs w:val="26"/>
                <w:lang w:val="sv-SE"/>
              </w:rPr>
              <m:t>10</m:t>
            </m:r>
          </m:sup>
          <m:e>
            <m:r>
              <w:rPr>
                <w:rFonts w:ascii="Cambria Math" w:hAnsi="Cambria Math" w:cs="Times New Roman"/>
                <w:sz w:val="26"/>
                <w:szCs w:val="26"/>
                <w:lang w:val="sv-SE"/>
              </w:rPr>
              <m:t>B</m:t>
            </m:r>
          </m:e>
        </m:sPre>
        <m:r>
          <w:rPr>
            <w:rFonts w:ascii="Cambria Math" w:hAnsi="Cambria Math" w:cs="Times New Roman"/>
            <w:sz w:val="26"/>
            <w:szCs w:val="26"/>
            <w:lang w:val="sv-SE"/>
          </w:rPr>
          <m:t>+</m:t>
        </m:r>
        <m:sPre>
          <m:sPrePr>
            <m:ctrlPr>
              <w:rPr>
                <w:rFonts w:ascii="Cambria Math" w:hAnsi="Cambria Math" w:cs="Times New Roman"/>
                <w:i/>
                <w:sz w:val="26"/>
                <w:szCs w:val="26"/>
                <w:lang w:val="sv-SE"/>
              </w:rPr>
            </m:ctrlPr>
          </m:sPrePr>
          <m:sub>
            <m:r>
              <w:rPr>
                <w:rFonts w:ascii="Cambria Math" w:hAnsi="Cambria Math" w:cs="Times New Roman"/>
                <w:sz w:val="26"/>
                <w:szCs w:val="26"/>
                <w:lang w:val="sv-SE"/>
              </w:rPr>
              <m:t>0</m:t>
            </m:r>
          </m:sub>
          <m:sup>
            <m:r>
              <w:rPr>
                <w:rFonts w:ascii="Cambria Math" w:hAnsi="Cambria Math" w:cs="Times New Roman"/>
                <w:sz w:val="26"/>
                <w:szCs w:val="26"/>
                <w:lang w:val="sv-SE"/>
              </w:rPr>
              <m:t>1</m:t>
            </m:r>
          </m:sup>
          <m:e>
            <m:r>
              <w:rPr>
                <w:rFonts w:ascii="Cambria Math" w:hAnsi="Cambria Math" w:cs="Times New Roman"/>
                <w:sz w:val="26"/>
                <w:szCs w:val="26"/>
                <w:lang w:val="sv-SE"/>
              </w:rPr>
              <m:t>n</m:t>
            </m:r>
          </m:e>
        </m:sPre>
      </m:oMath>
    </w:p>
    <w:p w14:paraId="55D54ED2"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sv-SE"/>
        </w:rPr>
      </w:pPr>
      <w:r w:rsidRPr="00C917D3">
        <w:rPr>
          <w:rFonts w:cs="Times New Roman"/>
          <w:sz w:val="26"/>
          <w:szCs w:val="26"/>
          <w:lang w:val="sv-SE"/>
        </w:rPr>
        <w:lastRenderedPageBreak/>
        <w:t xml:space="preserve">Biết ban đầu hạt nhân </w:t>
      </w:r>
      <m:oMath>
        <m:sPre>
          <m:sPrePr>
            <m:ctrlPr>
              <w:rPr>
                <w:rFonts w:ascii="Cambria Math" w:hAnsi="Cambria Math" w:cs="Times New Roman"/>
                <w:i/>
                <w:sz w:val="26"/>
                <w:szCs w:val="26"/>
              </w:rPr>
            </m:ctrlPr>
          </m:sPrePr>
          <m:sub>
            <m:r>
              <w:rPr>
                <w:rFonts w:ascii="Cambria Math" w:hAnsi="Cambria Math" w:cs="Times New Roman"/>
                <w:sz w:val="26"/>
                <w:szCs w:val="26"/>
              </w:rPr>
              <m:t>3</m:t>
            </m:r>
          </m:sub>
          <m:sup>
            <m:r>
              <w:rPr>
                <w:rFonts w:ascii="Cambria Math" w:hAnsi="Cambria Math" w:cs="Times New Roman"/>
                <w:sz w:val="26"/>
                <w:szCs w:val="26"/>
              </w:rPr>
              <m:t>7</m:t>
            </m:r>
          </m:sup>
          <m:e>
            <m:r>
              <w:rPr>
                <w:rFonts w:ascii="Cambria Math" w:hAnsi="Cambria Math" w:cs="Times New Roman"/>
                <w:sz w:val="26"/>
                <w:szCs w:val="26"/>
              </w:rPr>
              <m:t>L</m:t>
            </m:r>
          </m:e>
        </m:sPre>
        <m:r>
          <w:rPr>
            <w:rFonts w:ascii="Cambria Math" w:hAnsi="Cambria Math" w:cs="Times New Roman"/>
            <w:sz w:val="26"/>
            <w:szCs w:val="26"/>
          </w:rPr>
          <m:t>i</m:t>
        </m:r>
      </m:oMath>
      <w:r w:rsidRPr="00C917D3">
        <w:rPr>
          <w:rFonts w:cs="Times New Roman"/>
          <w:sz w:val="26"/>
          <w:szCs w:val="26"/>
        </w:rPr>
        <w:t xml:space="preserve"> đứng yên, hai hạt nhân con chuyển động theo hai phương vuông góc nhau; khối lượng của các hạt nhân tính theo đơn vị u bằng số khối của chúng. </w:t>
      </w:r>
      <w:r w:rsidRPr="00C917D3">
        <w:rPr>
          <w:rFonts w:cs="Times New Roman"/>
          <w:sz w:val="26"/>
          <w:szCs w:val="26"/>
          <w:lang w:val="sv-SE"/>
        </w:rPr>
        <w:t xml:space="preserve">Nếu phản ứng hạt nhân này thu năng lượng </w:t>
      </w:r>
      <m:oMath>
        <m:r>
          <w:rPr>
            <w:rFonts w:ascii="Cambria Math" w:hAnsi="Cambria Math" w:cs="Times New Roman"/>
            <w:sz w:val="26"/>
            <w:szCs w:val="26"/>
            <w:lang w:val="sv-SE"/>
          </w:rPr>
          <m:t>2,85 MeV</m:t>
        </m:r>
      </m:oMath>
      <w:r w:rsidRPr="00C917D3">
        <w:rPr>
          <w:rFonts w:cs="Times New Roman"/>
          <w:sz w:val="26"/>
          <w:szCs w:val="26"/>
          <w:lang w:val="sv-SE"/>
        </w:rPr>
        <w:t xml:space="preserve"> và động năng của hạt nhân </w:t>
      </w:r>
      <m:oMath>
        <m:sPre>
          <m:sPrePr>
            <m:ctrlPr>
              <w:rPr>
                <w:rFonts w:ascii="Cambria Math" w:hAnsi="Cambria Math" w:cs="Times New Roman"/>
                <w:i/>
                <w:sz w:val="26"/>
                <w:szCs w:val="26"/>
                <w:lang w:val="sv-SE"/>
              </w:rPr>
            </m:ctrlPr>
          </m:sPrePr>
          <m:sub>
            <m:r>
              <w:rPr>
                <w:rFonts w:ascii="Cambria Math" w:hAnsi="Cambria Math" w:cs="Times New Roman"/>
                <w:sz w:val="26"/>
                <w:szCs w:val="26"/>
                <w:lang w:val="sv-SE"/>
              </w:rPr>
              <m:t>4</m:t>
            </m:r>
          </m:sub>
          <m:sup>
            <m:r>
              <w:rPr>
                <w:rFonts w:ascii="Cambria Math" w:hAnsi="Cambria Math" w:cs="Times New Roman"/>
                <w:sz w:val="26"/>
                <w:szCs w:val="26"/>
                <w:lang w:val="sv-SE"/>
              </w:rPr>
              <m:t>10</m:t>
            </m:r>
          </m:sup>
          <m:e>
            <m:r>
              <w:rPr>
                <w:rFonts w:ascii="Cambria Math" w:hAnsi="Cambria Math" w:cs="Times New Roman"/>
                <w:sz w:val="26"/>
                <w:szCs w:val="26"/>
                <w:lang w:val="sv-SE"/>
              </w:rPr>
              <m:t>B</m:t>
            </m:r>
          </m:e>
        </m:sPre>
      </m:oMath>
      <w:r w:rsidRPr="00C917D3">
        <w:rPr>
          <w:rFonts w:cs="Times New Roman"/>
          <w:sz w:val="26"/>
          <w:szCs w:val="26"/>
          <w:lang w:val="sv-SE"/>
        </w:rPr>
        <w:t xml:space="preserve"> là </w:t>
      </w:r>
      <m:oMath>
        <m:r>
          <w:rPr>
            <w:rFonts w:ascii="Cambria Math" w:hAnsi="Cambria Math" w:cs="Times New Roman"/>
            <w:sz w:val="26"/>
            <w:szCs w:val="26"/>
            <w:lang w:val="sv-SE"/>
          </w:rPr>
          <m:t>2 MeV</m:t>
        </m:r>
      </m:oMath>
      <w:r w:rsidRPr="00C917D3">
        <w:rPr>
          <w:rFonts w:cs="Times New Roman"/>
          <w:sz w:val="26"/>
          <w:szCs w:val="26"/>
          <w:lang w:val="sv-SE"/>
        </w:rPr>
        <w:t xml:space="preserve"> thì động năng của hạt </w:t>
      </w:r>
      <m:oMath>
        <m:r>
          <w:rPr>
            <w:rFonts w:ascii="Cambria Math" w:hAnsi="Cambria Math" w:cs="Times New Roman"/>
            <w:sz w:val="26"/>
            <w:szCs w:val="26"/>
            <w:lang w:val="sv-SE"/>
          </w:rPr>
          <m:t>α</m:t>
        </m:r>
      </m:oMath>
      <w:r w:rsidRPr="00C917D3">
        <w:rPr>
          <w:rFonts w:cs="Times New Roman"/>
          <w:sz w:val="26"/>
          <w:szCs w:val="26"/>
          <w:lang w:val="sv-SE"/>
        </w:rPr>
        <w:t xml:space="preserve"> là</w:t>
      </w:r>
    </w:p>
    <w:p w14:paraId="733DA68D"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sv-SE"/>
        </w:rPr>
      </w:pPr>
      <w:r w:rsidRPr="00C917D3">
        <w:rPr>
          <w:rFonts w:cs="Times New Roman"/>
          <w:sz w:val="26"/>
          <w:szCs w:val="26"/>
          <w:lang w:val="sv-SE"/>
        </w:rPr>
        <w:tab/>
      </w:r>
      <w:r w:rsidRPr="00C917D3">
        <w:rPr>
          <w:rFonts w:cs="Times New Roman"/>
          <w:b/>
          <w:color w:val="0066FF"/>
          <w:sz w:val="26"/>
          <w:szCs w:val="26"/>
          <w:lang w:val="sv-SE"/>
        </w:rPr>
        <w:t>A.</w:t>
      </w:r>
      <w:r w:rsidRPr="00C917D3">
        <w:rPr>
          <w:rFonts w:cs="Times New Roman"/>
          <w:sz w:val="26"/>
          <w:szCs w:val="26"/>
          <w:lang w:val="sv-SE"/>
        </w:rPr>
        <w:t xml:space="preserve"> </w:t>
      </w:r>
      <m:oMath>
        <m:r>
          <w:rPr>
            <w:rFonts w:ascii="Cambria Math" w:hAnsi="Cambria Math" w:cs="Times New Roman"/>
            <w:sz w:val="26"/>
            <w:szCs w:val="26"/>
            <w:lang w:val="sv-SE"/>
          </w:rPr>
          <m:t>6,95 MeV</m:t>
        </m:r>
      </m:oMath>
      <w:r w:rsidRPr="00C917D3">
        <w:rPr>
          <w:rFonts w:cs="Times New Roman"/>
          <w:sz w:val="26"/>
          <w:szCs w:val="26"/>
          <w:lang w:val="sv-SE"/>
        </w:rPr>
        <w:t xml:space="preserve">.  </w:t>
      </w:r>
      <w:r w:rsidRPr="00C917D3">
        <w:rPr>
          <w:rFonts w:cs="Times New Roman"/>
          <w:sz w:val="26"/>
          <w:szCs w:val="26"/>
          <w:lang w:val="sv-SE"/>
        </w:rPr>
        <w:tab/>
      </w:r>
      <w:r w:rsidRPr="00C917D3">
        <w:rPr>
          <w:rFonts w:cs="Times New Roman"/>
          <w:b/>
          <w:color w:val="0066FF"/>
          <w:sz w:val="26"/>
          <w:szCs w:val="26"/>
          <w:lang w:val="sv-SE"/>
        </w:rPr>
        <w:t>B.</w:t>
      </w:r>
      <w:r w:rsidRPr="00C917D3">
        <w:rPr>
          <w:rFonts w:cs="Times New Roman"/>
          <w:sz w:val="26"/>
          <w:szCs w:val="26"/>
          <w:lang w:val="sv-SE"/>
        </w:rPr>
        <w:t xml:space="preserve"> </w:t>
      </w:r>
      <m:oMath>
        <m:r>
          <w:rPr>
            <w:rFonts w:ascii="Cambria Math" w:hAnsi="Cambria Math" w:cs="Times New Roman"/>
            <w:sz w:val="26"/>
            <w:szCs w:val="26"/>
            <w:lang w:val="sv-SE"/>
          </w:rPr>
          <m:t>23,6 MeV</m:t>
        </m:r>
      </m:oMath>
      <w:r w:rsidRPr="00C917D3">
        <w:rPr>
          <w:rFonts w:cs="Times New Roman"/>
          <w:sz w:val="26"/>
          <w:szCs w:val="26"/>
          <w:lang w:val="sv-SE"/>
        </w:rPr>
        <w:t xml:space="preserve">.  </w:t>
      </w:r>
      <w:r w:rsidRPr="00C917D3">
        <w:rPr>
          <w:rFonts w:cs="Times New Roman"/>
          <w:sz w:val="26"/>
          <w:szCs w:val="26"/>
          <w:lang w:val="sv-SE"/>
        </w:rPr>
        <w:tab/>
      </w:r>
      <w:r w:rsidRPr="00C917D3">
        <w:rPr>
          <w:rFonts w:cs="Times New Roman"/>
          <w:b/>
          <w:color w:val="0066FF"/>
          <w:sz w:val="26"/>
          <w:szCs w:val="26"/>
          <w:lang w:val="sv-SE"/>
        </w:rPr>
        <w:t>C.</w:t>
      </w:r>
      <w:r w:rsidRPr="00C917D3">
        <w:rPr>
          <w:rFonts w:cs="Times New Roman"/>
          <w:sz w:val="26"/>
          <w:szCs w:val="26"/>
          <w:lang w:val="sv-SE"/>
        </w:rPr>
        <w:t xml:space="preserve"> </w:t>
      </w:r>
      <m:oMath>
        <m:r>
          <w:rPr>
            <w:rFonts w:ascii="Cambria Math" w:hAnsi="Cambria Math" w:cs="Times New Roman"/>
            <w:sz w:val="26"/>
            <w:szCs w:val="26"/>
            <w:lang w:val="sv-SE"/>
          </w:rPr>
          <m:t>25,8 MeV</m:t>
        </m:r>
      </m:oMath>
      <w:r w:rsidRPr="00C917D3">
        <w:rPr>
          <w:rFonts w:cs="Times New Roman"/>
          <w:sz w:val="26"/>
          <w:szCs w:val="26"/>
          <w:lang w:val="sv-SE"/>
        </w:rPr>
        <w:t xml:space="preserve">.  </w:t>
      </w:r>
      <w:r w:rsidRPr="00C917D3">
        <w:rPr>
          <w:rFonts w:cs="Times New Roman"/>
          <w:sz w:val="26"/>
          <w:szCs w:val="26"/>
          <w:lang w:val="sv-SE"/>
        </w:rPr>
        <w:tab/>
      </w:r>
      <w:r w:rsidRPr="00C917D3">
        <w:rPr>
          <w:rFonts w:cs="Times New Roman"/>
          <w:b/>
          <w:color w:val="0066FF"/>
          <w:sz w:val="26"/>
          <w:szCs w:val="26"/>
          <w:lang w:val="sv-SE"/>
        </w:rPr>
        <w:t>D.</w:t>
      </w:r>
      <w:r w:rsidRPr="00C917D3">
        <w:rPr>
          <w:rFonts w:cs="Times New Roman"/>
          <w:sz w:val="26"/>
          <w:szCs w:val="26"/>
          <w:lang w:val="sv-SE"/>
        </w:rPr>
        <w:t xml:space="preserve"> </w:t>
      </w:r>
      <m:oMath>
        <m:r>
          <w:rPr>
            <w:rFonts w:ascii="Cambria Math" w:hAnsi="Cambria Math" w:cs="Times New Roman"/>
            <w:sz w:val="26"/>
            <w:szCs w:val="26"/>
            <w:lang w:val="sv-SE"/>
          </w:rPr>
          <m:t>30,2 MeV</m:t>
        </m:r>
      </m:oMath>
      <w:r w:rsidRPr="00C917D3">
        <w:rPr>
          <w:rFonts w:cs="Times New Roman"/>
          <w:sz w:val="26"/>
          <w:szCs w:val="26"/>
          <w:lang w:val="sv-SE"/>
        </w:rPr>
        <w:t xml:space="preserve">. </w:t>
      </w:r>
    </w:p>
    <w:bookmarkEnd w:id="61"/>
    <w:p w14:paraId="1F2B6E61"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bCs/>
          <w:sz w:val="26"/>
          <w:szCs w:val="26"/>
          <w:lang w:val="pt-BR"/>
        </w:rPr>
      </w:pPr>
      <w:r w:rsidRPr="00C917D3">
        <w:rPr>
          <w:rFonts w:cs="Times New Roman"/>
          <w:b/>
          <w:bCs/>
          <w:color w:val="FF0000"/>
          <w:sz w:val="26"/>
          <w:szCs w:val="26"/>
          <w:lang w:val="fr-FR"/>
        </w:rPr>
        <w:t>Câu 36:</w:t>
      </w:r>
      <w:r w:rsidRPr="00C917D3">
        <w:rPr>
          <w:rFonts w:cs="Times New Roman"/>
          <w:b/>
          <w:bCs/>
          <w:sz w:val="26"/>
          <w:szCs w:val="26"/>
          <w:lang w:val="fr-FR"/>
        </w:rPr>
        <w:t xml:space="preserve"> </w:t>
      </w:r>
      <w:r w:rsidRPr="00C917D3">
        <w:rPr>
          <w:rFonts w:cs="Times New Roman"/>
          <w:bCs/>
          <w:sz w:val="26"/>
          <w:szCs w:val="26"/>
          <w:lang w:val="pt-BR"/>
        </w:rPr>
        <w:t xml:space="preserve">Một sợi dây đàn hồi </w:t>
      </w:r>
      <m:oMath>
        <m:r>
          <w:rPr>
            <w:rFonts w:ascii="Cambria Math" w:hAnsi="Cambria Math" w:cs="Times New Roman"/>
            <w:sz w:val="26"/>
            <w:szCs w:val="26"/>
            <w:lang w:val="pt-BR"/>
          </w:rPr>
          <m:t>AB</m:t>
        </m:r>
      </m:oMath>
      <w:r w:rsidRPr="00C917D3">
        <w:rPr>
          <w:rFonts w:eastAsiaTheme="minorEastAsia" w:cs="Times New Roman"/>
          <w:bCs/>
          <w:sz w:val="26"/>
          <w:szCs w:val="26"/>
          <w:lang w:val="pt-BR"/>
        </w:rPr>
        <w:t xml:space="preserve"> </w:t>
      </w:r>
      <w:r w:rsidRPr="00C917D3">
        <w:rPr>
          <w:rFonts w:cs="Times New Roman"/>
          <w:bCs/>
          <w:sz w:val="26"/>
          <w:szCs w:val="26"/>
          <w:lang w:val="pt-BR"/>
        </w:rPr>
        <w:t xml:space="preserve">căng ngang chiều dài </w:t>
      </w:r>
      <m:oMath>
        <m:r>
          <w:rPr>
            <w:rFonts w:ascii="Cambria Math" w:hAnsi="Cambria Math" w:cs="Times New Roman"/>
            <w:sz w:val="26"/>
            <w:szCs w:val="26"/>
            <w:lang w:val="pt-BR"/>
          </w:rPr>
          <m:t>15 cm</m:t>
        </m:r>
      </m:oMath>
      <w:r w:rsidRPr="00C917D3">
        <w:rPr>
          <w:rFonts w:cs="Times New Roman"/>
          <w:bCs/>
          <w:sz w:val="26"/>
          <w:szCs w:val="26"/>
          <w:lang w:val="pt-BR"/>
        </w:rPr>
        <w:t xml:space="preserve">, đầu </w:t>
      </w:r>
      <m:oMath>
        <m:r>
          <w:rPr>
            <w:rFonts w:ascii="Cambria Math" w:hAnsi="Cambria Math" w:cs="Times New Roman"/>
            <w:sz w:val="26"/>
            <w:szCs w:val="26"/>
            <w:lang w:val="pt-BR"/>
          </w:rPr>
          <m:t>A</m:t>
        </m:r>
      </m:oMath>
      <w:r w:rsidRPr="00C917D3">
        <w:rPr>
          <w:rFonts w:cs="Times New Roman"/>
          <w:bCs/>
          <w:sz w:val="26"/>
          <w:szCs w:val="26"/>
          <w:lang w:val="pt-BR"/>
        </w:rPr>
        <w:t xml:space="preserve"> gắn với nguồn, đầu </w:t>
      </w:r>
      <m:oMath>
        <m:r>
          <w:rPr>
            <w:rFonts w:ascii="Cambria Math" w:hAnsi="Cambria Math" w:cs="Times New Roman"/>
            <w:sz w:val="26"/>
            <w:szCs w:val="26"/>
            <w:lang w:val="pt-BR"/>
          </w:rPr>
          <m:t>B</m:t>
        </m:r>
      </m:oMath>
      <w:r w:rsidRPr="00C917D3">
        <w:rPr>
          <w:rFonts w:cs="Times New Roman"/>
          <w:bCs/>
          <w:sz w:val="26"/>
          <w:szCs w:val="26"/>
          <w:lang w:val="pt-BR"/>
        </w:rPr>
        <w:t xml:space="preserve"> cố định. Xét hai phần tử </w:t>
      </w:r>
      <m:oMath>
        <m:r>
          <w:rPr>
            <w:rFonts w:ascii="Cambria Math" w:hAnsi="Cambria Math" w:cs="Times New Roman"/>
            <w:sz w:val="26"/>
            <w:szCs w:val="26"/>
            <w:lang w:val="pt-BR"/>
          </w:rPr>
          <m:t>M</m:t>
        </m:r>
      </m:oMath>
      <w:r w:rsidRPr="00C917D3">
        <w:rPr>
          <w:rFonts w:cs="Times New Roman"/>
          <w:bCs/>
          <w:sz w:val="26"/>
          <w:szCs w:val="26"/>
          <w:lang w:val="pt-BR"/>
        </w:rPr>
        <w:t xml:space="preserve">, </w:t>
      </w:r>
      <m:oMath>
        <m:r>
          <w:rPr>
            <w:rFonts w:ascii="Cambria Math" w:hAnsi="Cambria Math" w:cs="Times New Roman"/>
            <w:sz w:val="26"/>
            <w:szCs w:val="26"/>
            <w:lang w:val="pt-BR"/>
          </w:rPr>
          <m:t>N</m:t>
        </m:r>
      </m:oMath>
      <w:r w:rsidRPr="00C917D3">
        <w:rPr>
          <w:rFonts w:cs="Times New Roman"/>
          <w:bCs/>
          <w:sz w:val="26"/>
          <w:szCs w:val="26"/>
          <w:lang w:val="pt-BR"/>
        </w:rPr>
        <w:t xml:space="preserve"> trên sợi dây, khi chưa có sóng thì </w:t>
      </w:r>
      <m:oMath>
        <m:r>
          <w:rPr>
            <w:rFonts w:ascii="Cambria Math" w:hAnsi="Cambria Math" w:cs="Times New Roman"/>
            <w:sz w:val="26"/>
            <w:szCs w:val="26"/>
            <w:lang w:val="pt-BR"/>
          </w:rPr>
          <m:t>AM=4 cm</m:t>
        </m:r>
      </m:oMath>
      <w:r w:rsidRPr="00C917D3">
        <w:rPr>
          <w:rFonts w:cs="Times New Roman"/>
          <w:bCs/>
          <w:sz w:val="26"/>
          <w:szCs w:val="26"/>
          <w:lang w:val="pt-BR"/>
        </w:rPr>
        <w:t xml:space="preserve"> và </w:t>
      </w:r>
      <m:oMath>
        <m:r>
          <w:rPr>
            <w:rFonts w:ascii="Cambria Math" w:hAnsi="Cambria Math" w:cs="Times New Roman"/>
            <w:sz w:val="26"/>
            <w:szCs w:val="26"/>
            <w:lang w:val="pt-BR"/>
          </w:rPr>
          <m:t>BN=2,25 cm</m:t>
        </m:r>
      </m:oMath>
      <w:r w:rsidRPr="00C917D3">
        <w:rPr>
          <w:rFonts w:cs="Times New Roman"/>
          <w:bCs/>
          <w:sz w:val="26"/>
          <w:szCs w:val="26"/>
          <w:lang w:val="pt-BR"/>
        </w:rPr>
        <w:t>. Khi xuất hiện sóng dừng trên dây (</w:t>
      </w:r>
      <m:oMath>
        <m:r>
          <w:rPr>
            <w:rFonts w:ascii="Cambria Math" w:hAnsi="Cambria Math" w:cs="Times New Roman"/>
            <w:sz w:val="26"/>
            <w:szCs w:val="26"/>
            <w:lang w:val="pt-BR"/>
          </w:rPr>
          <m:t>A</m:t>
        </m:r>
      </m:oMath>
      <w:r w:rsidRPr="00C917D3">
        <w:rPr>
          <w:rFonts w:cs="Times New Roman"/>
          <w:bCs/>
          <w:sz w:val="26"/>
          <w:szCs w:val="26"/>
          <w:lang w:val="pt-BR"/>
        </w:rPr>
        <w:t xml:space="preserve"> rất gần một nút sóng) thì </w:t>
      </w:r>
      <m:oMath>
        <m:r>
          <w:rPr>
            <w:rFonts w:ascii="Cambria Math" w:hAnsi="Cambria Math" w:cs="Times New Roman"/>
            <w:sz w:val="26"/>
            <w:szCs w:val="26"/>
            <w:lang w:val="pt-BR"/>
          </w:rPr>
          <m:t>M</m:t>
        </m:r>
      </m:oMath>
      <w:r w:rsidRPr="00C917D3">
        <w:rPr>
          <w:rFonts w:cs="Times New Roman"/>
          <w:bCs/>
          <w:sz w:val="26"/>
          <w:szCs w:val="26"/>
          <w:lang w:val="pt-BR"/>
        </w:rPr>
        <w:t xml:space="preserve">, </w:t>
      </w:r>
      <m:oMath>
        <m:r>
          <w:rPr>
            <w:rFonts w:ascii="Cambria Math" w:hAnsi="Cambria Math" w:cs="Times New Roman"/>
            <w:sz w:val="26"/>
            <w:szCs w:val="26"/>
            <w:lang w:val="pt-BR"/>
          </w:rPr>
          <m:t>N</m:t>
        </m:r>
      </m:oMath>
      <w:r w:rsidRPr="00C917D3">
        <w:rPr>
          <w:rFonts w:cs="Times New Roman"/>
          <w:bCs/>
          <w:sz w:val="26"/>
          <w:szCs w:val="26"/>
          <w:lang w:val="pt-BR"/>
        </w:rPr>
        <w:t xml:space="preserve"> dao động ngược pha nhau và có tỉ số biên độ là </w:t>
      </w:r>
      <m:oMath>
        <m:f>
          <m:fPr>
            <m:ctrlPr>
              <w:rPr>
                <w:rFonts w:ascii="Cambria Math" w:hAnsi="Cambria Math" w:cs="Times New Roman"/>
                <w:bCs/>
                <w:i/>
                <w:sz w:val="26"/>
                <w:szCs w:val="26"/>
                <w:lang w:val="pt-BR"/>
              </w:rPr>
            </m:ctrlPr>
          </m:fPr>
          <m:num>
            <m:rad>
              <m:radPr>
                <m:degHide m:val="1"/>
                <m:ctrlPr>
                  <w:rPr>
                    <w:rFonts w:ascii="Cambria Math" w:hAnsi="Cambria Math" w:cs="Times New Roman"/>
                    <w:bCs/>
                    <w:i/>
                    <w:sz w:val="26"/>
                    <w:szCs w:val="26"/>
                    <w:lang w:val="pt-BR"/>
                  </w:rPr>
                </m:ctrlPr>
              </m:radPr>
              <m:deg/>
              <m:e>
                <m:r>
                  <w:rPr>
                    <w:rFonts w:ascii="Cambria Math" w:hAnsi="Cambria Math" w:cs="Times New Roman"/>
                    <w:sz w:val="26"/>
                    <w:szCs w:val="26"/>
                    <w:lang w:val="pt-BR"/>
                  </w:rPr>
                  <m:t>6</m:t>
                </m:r>
              </m:e>
            </m:rad>
          </m:num>
          <m:den>
            <m:r>
              <w:rPr>
                <w:rFonts w:ascii="Cambria Math" w:hAnsi="Cambria Math" w:cs="Times New Roman"/>
                <w:sz w:val="26"/>
                <w:szCs w:val="26"/>
                <w:lang w:val="pt-BR"/>
              </w:rPr>
              <m:t>2</m:t>
            </m:r>
          </m:den>
        </m:f>
      </m:oMath>
      <w:r w:rsidRPr="00C917D3">
        <w:rPr>
          <w:rFonts w:cs="Times New Roman"/>
          <w:bCs/>
          <w:sz w:val="26"/>
          <w:szCs w:val="26"/>
          <w:lang w:val="pt-BR"/>
        </w:rPr>
        <w:t xml:space="preserve">. Biết số bụng sóng trên dây chỉ từ </w:t>
      </w:r>
      <m:oMath>
        <m:r>
          <w:rPr>
            <w:rFonts w:ascii="Cambria Math" w:hAnsi="Cambria Math" w:cs="Times New Roman"/>
            <w:sz w:val="26"/>
            <w:szCs w:val="26"/>
            <w:lang w:val="pt-BR"/>
          </w:rPr>
          <m:t>3</m:t>
        </m:r>
      </m:oMath>
      <w:r w:rsidRPr="00C917D3">
        <w:rPr>
          <w:rFonts w:cs="Times New Roman"/>
          <w:bCs/>
          <w:sz w:val="26"/>
          <w:szCs w:val="26"/>
          <w:lang w:val="pt-BR"/>
        </w:rPr>
        <w:t xml:space="preserve"> đến </w:t>
      </w:r>
      <m:oMath>
        <m:r>
          <w:rPr>
            <w:rFonts w:ascii="Cambria Math" w:hAnsi="Cambria Math" w:cs="Times New Roman"/>
            <w:sz w:val="26"/>
            <w:szCs w:val="26"/>
            <w:lang w:val="pt-BR"/>
          </w:rPr>
          <m:t>15</m:t>
        </m:r>
      </m:oMath>
      <w:r w:rsidRPr="00C917D3">
        <w:rPr>
          <w:rFonts w:cs="Times New Roman"/>
          <w:bCs/>
          <w:sz w:val="26"/>
          <w:szCs w:val="26"/>
          <w:lang w:val="pt-BR"/>
        </w:rPr>
        <w:t xml:space="preserve">. Trong quá trình dao động, khoảng cách nhỏ nhất giữa </w:t>
      </w:r>
      <m:oMath>
        <m:r>
          <w:rPr>
            <w:rFonts w:ascii="Cambria Math" w:hAnsi="Cambria Math" w:cs="Times New Roman"/>
            <w:sz w:val="26"/>
            <w:szCs w:val="26"/>
            <w:lang w:val="pt-BR"/>
          </w:rPr>
          <m:t>M</m:t>
        </m:r>
      </m:oMath>
      <w:r w:rsidRPr="00C917D3">
        <w:rPr>
          <w:rFonts w:cs="Times New Roman"/>
          <w:bCs/>
          <w:sz w:val="26"/>
          <w:szCs w:val="26"/>
          <w:lang w:val="pt-BR"/>
        </w:rPr>
        <w:t xml:space="preserve"> với một phần tử ở bụng sóng bằng</w:t>
      </w:r>
    </w:p>
    <w:p w14:paraId="60363C27"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bCs/>
          <w:sz w:val="26"/>
          <w:szCs w:val="26"/>
          <w:lang w:val="pt-BR"/>
        </w:rPr>
      </w:pPr>
      <w:r w:rsidRPr="00C917D3">
        <w:rPr>
          <w:rFonts w:cs="Times New Roman"/>
          <w:bCs/>
          <w:sz w:val="26"/>
          <w:szCs w:val="26"/>
          <w:lang w:val="pt-BR"/>
        </w:rPr>
        <w:tab/>
      </w:r>
      <w:r w:rsidRPr="00C917D3">
        <w:rPr>
          <w:rFonts w:cs="Times New Roman"/>
          <w:b/>
          <w:bCs/>
          <w:color w:val="0066FF"/>
          <w:sz w:val="26"/>
          <w:szCs w:val="26"/>
          <w:lang w:val="pt-BR"/>
        </w:rPr>
        <w:t>A.</w:t>
      </w:r>
      <w:r w:rsidRPr="00C917D3">
        <w:rPr>
          <w:rFonts w:cs="Times New Roman"/>
          <w:bCs/>
          <w:sz w:val="26"/>
          <w:szCs w:val="26"/>
          <w:lang w:val="pt-BR"/>
        </w:rPr>
        <w:t xml:space="preserve"> </w:t>
      </w:r>
      <m:oMath>
        <m:r>
          <w:rPr>
            <w:rFonts w:ascii="Cambria Math" w:hAnsi="Cambria Math" w:cs="Times New Roman"/>
            <w:sz w:val="26"/>
            <w:szCs w:val="26"/>
            <w:lang w:val="pt-BR"/>
          </w:rPr>
          <m:t>0,5 cm</m:t>
        </m:r>
      </m:oMath>
      <w:r w:rsidRPr="00C917D3">
        <w:rPr>
          <w:rFonts w:cs="Times New Roman"/>
          <w:bCs/>
          <w:sz w:val="26"/>
          <w:szCs w:val="26"/>
          <w:lang w:val="pt-BR"/>
        </w:rPr>
        <w:t xml:space="preserve">. </w:t>
      </w:r>
      <w:r w:rsidRPr="00C917D3">
        <w:rPr>
          <w:rFonts w:cs="Times New Roman"/>
          <w:bCs/>
          <w:sz w:val="26"/>
          <w:szCs w:val="26"/>
          <w:lang w:val="pt-BR"/>
        </w:rPr>
        <w:tab/>
      </w:r>
      <w:r w:rsidRPr="00C917D3">
        <w:rPr>
          <w:rFonts w:cs="Times New Roman"/>
          <w:b/>
          <w:bCs/>
          <w:color w:val="0066FF"/>
          <w:sz w:val="26"/>
          <w:szCs w:val="26"/>
          <w:lang w:val="pt-BR"/>
        </w:rPr>
        <w:t>B.</w:t>
      </w:r>
      <w:r w:rsidRPr="00C917D3">
        <w:rPr>
          <w:rFonts w:cs="Times New Roman"/>
          <w:bCs/>
          <w:sz w:val="26"/>
          <w:szCs w:val="26"/>
          <w:lang w:val="pt-BR"/>
        </w:rPr>
        <w:t xml:space="preserve"> </w:t>
      </w:r>
      <m:oMath>
        <m:r>
          <w:rPr>
            <w:rFonts w:ascii="Cambria Math" w:hAnsi="Cambria Math" w:cs="Times New Roman"/>
            <w:sz w:val="26"/>
            <w:szCs w:val="26"/>
            <w:lang w:val="pt-BR"/>
          </w:rPr>
          <m:t>1,5 cm</m:t>
        </m:r>
      </m:oMath>
      <w:r w:rsidRPr="00C917D3">
        <w:rPr>
          <w:rFonts w:cs="Times New Roman"/>
          <w:bCs/>
          <w:sz w:val="26"/>
          <w:szCs w:val="26"/>
          <w:lang w:val="pt-BR"/>
        </w:rPr>
        <w:t xml:space="preserve">. </w:t>
      </w:r>
      <w:r w:rsidRPr="00C917D3">
        <w:rPr>
          <w:rFonts w:cs="Times New Roman"/>
          <w:bCs/>
          <w:sz w:val="26"/>
          <w:szCs w:val="26"/>
          <w:lang w:val="pt-BR"/>
        </w:rPr>
        <w:tab/>
      </w:r>
      <w:r w:rsidRPr="00C917D3">
        <w:rPr>
          <w:rFonts w:cs="Times New Roman"/>
          <w:b/>
          <w:bCs/>
          <w:color w:val="0066FF"/>
          <w:sz w:val="26"/>
          <w:szCs w:val="26"/>
          <w:lang w:val="pt-BR"/>
        </w:rPr>
        <w:t>C.</w:t>
      </w:r>
      <w:r w:rsidRPr="00C917D3">
        <w:rPr>
          <w:rFonts w:cs="Times New Roman"/>
          <w:bCs/>
          <w:sz w:val="26"/>
          <w:szCs w:val="26"/>
          <w:lang w:val="pt-BR"/>
        </w:rPr>
        <w:t xml:space="preserve"> </w:t>
      </w:r>
      <m:oMath>
        <m:r>
          <w:rPr>
            <w:rFonts w:ascii="Cambria Math" w:hAnsi="Cambria Math" w:cs="Times New Roman"/>
            <w:sz w:val="26"/>
            <w:szCs w:val="26"/>
            <w:lang w:val="pt-BR"/>
          </w:rPr>
          <m:t>2 cm</m:t>
        </m:r>
      </m:oMath>
      <w:r w:rsidRPr="00C917D3">
        <w:rPr>
          <w:rFonts w:cs="Times New Roman"/>
          <w:bCs/>
          <w:sz w:val="26"/>
          <w:szCs w:val="26"/>
          <w:lang w:val="pt-BR"/>
        </w:rPr>
        <w:t xml:space="preserve">. </w:t>
      </w:r>
      <w:r w:rsidRPr="00C917D3">
        <w:rPr>
          <w:rFonts w:cs="Times New Roman"/>
          <w:bCs/>
          <w:sz w:val="26"/>
          <w:szCs w:val="26"/>
          <w:lang w:val="pt-BR"/>
        </w:rPr>
        <w:tab/>
      </w:r>
      <w:r w:rsidRPr="00C917D3">
        <w:rPr>
          <w:rFonts w:cs="Times New Roman"/>
          <w:b/>
          <w:bCs/>
          <w:color w:val="0066FF"/>
          <w:sz w:val="26"/>
          <w:szCs w:val="26"/>
          <w:lang w:val="pt-BR"/>
        </w:rPr>
        <w:t>D.</w:t>
      </w:r>
      <w:r w:rsidRPr="00C917D3">
        <w:rPr>
          <w:rFonts w:cs="Times New Roman"/>
          <w:bCs/>
          <w:sz w:val="26"/>
          <w:szCs w:val="26"/>
          <w:lang w:val="pt-BR"/>
        </w:rPr>
        <w:t xml:space="preserve"> </w:t>
      </w:r>
      <m:oMath>
        <m:r>
          <w:rPr>
            <w:rFonts w:ascii="Cambria Math" w:hAnsi="Cambria Math" w:cs="Times New Roman"/>
            <w:sz w:val="26"/>
            <w:szCs w:val="26"/>
            <w:lang w:val="pt-BR"/>
          </w:rPr>
          <m:t>1 cm</m:t>
        </m:r>
      </m:oMath>
      <w:r w:rsidRPr="00C917D3">
        <w:rPr>
          <w:rFonts w:cs="Times New Roman"/>
          <w:bCs/>
          <w:sz w:val="26"/>
          <w:szCs w:val="26"/>
          <w:lang w:val="pt-BR"/>
        </w:rPr>
        <w:t>.</w:t>
      </w:r>
    </w:p>
    <w:p w14:paraId="1BAE97DC"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bCs/>
          <w:sz w:val="26"/>
          <w:szCs w:val="26"/>
          <w:lang w:val="it-IT"/>
        </w:rPr>
      </w:pPr>
      <w:r w:rsidRPr="00C917D3">
        <w:rPr>
          <w:rFonts w:cs="Times New Roman"/>
          <w:b/>
          <w:color w:val="FF0000"/>
          <w:sz w:val="26"/>
          <w:szCs w:val="26"/>
          <w:lang w:val="it-IT"/>
        </w:rPr>
        <w:t>Câu 37:</w:t>
      </w:r>
      <w:r w:rsidRPr="00C917D3">
        <w:rPr>
          <w:rFonts w:cs="Times New Roman"/>
          <w:b/>
          <w:sz w:val="26"/>
          <w:szCs w:val="26"/>
          <w:lang w:val="it-IT"/>
        </w:rPr>
        <w:t xml:space="preserve"> </w:t>
      </w:r>
      <w:r w:rsidRPr="00C917D3">
        <w:rPr>
          <w:rFonts w:cs="Times New Roman"/>
          <w:bCs/>
          <w:sz w:val="26"/>
          <w:szCs w:val="26"/>
          <w:lang w:val="it-IT"/>
        </w:rPr>
        <w:t xml:space="preserve">Đặt điện áp </w:t>
      </w:r>
      <m:oMath>
        <m:r>
          <w:rPr>
            <w:rFonts w:ascii="Cambria Math" w:hAnsi="Cambria Math" w:cs="Times New Roman"/>
            <w:sz w:val="26"/>
            <w:szCs w:val="26"/>
            <w:lang w:val="it-IT"/>
          </w:rPr>
          <m:t>u=40</m:t>
        </m:r>
        <m:rad>
          <m:radPr>
            <m:degHide m:val="1"/>
            <m:ctrlPr>
              <w:rPr>
                <w:rFonts w:ascii="Cambria Math" w:hAnsi="Cambria Math" w:cs="Times New Roman"/>
                <w:bCs/>
                <w:i/>
                <w:sz w:val="26"/>
                <w:szCs w:val="26"/>
                <w:lang w:val="it-IT"/>
              </w:rPr>
            </m:ctrlPr>
          </m:radPr>
          <m:deg/>
          <m:e>
            <m:r>
              <w:rPr>
                <w:rFonts w:ascii="Cambria Math" w:hAnsi="Cambria Math" w:cs="Times New Roman"/>
                <w:sz w:val="26"/>
                <w:szCs w:val="26"/>
                <w:lang w:val="it-IT"/>
              </w:rPr>
              <m:t>5</m:t>
            </m:r>
          </m:e>
        </m:rad>
        <m:func>
          <m:funcPr>
            <m:ctrlPr>
              <w:rPr>
                <w:rFonts w:ascii="Cambria Math" w:hAnsi="Cambria Math" w:cs="Times New Roman"/>
                <w:bCs/>
                <w:i/>
                <w:sz w:val="26"/>
                <w:szCs w:val="26"/>
                <w:lang w:val="it-IT"/>
              </w:rPr>
            </m:ctrlPr>
          </m:funcPr>
          <m:fName>
            <m:r>
              <m:rPr>
                <m:sty m:val="p"/>
              </m:rPr>
              <w:rPr>
                <w:rFonts w:ascii="Cambria Math" w:hAnsi="Cambria Math" w:cs="Times New Roman"/>
                <w:sz w:val="26"/>
                <w:szCs w:val="26"/>
                <w:lang w:val="it-IT"/>
              </w:rPr>
              <m:t>cos</m:t>
            </m:r>
          </m:fName>
          <m:e>
            <m:d>
              <m:dPr>
                <m:ctrlPr>
                  <w:rPr>
                    <w:rFonts w:ascii="Cambria Math" w:hAnsi="Cambria Math" w:cs="Times New Roman"/>
                    <w:bCs/>
                    <w:i/>
                    <w:sz w:val="26"/>
                    <w:szCs w:val="26"/>
                    <w:lang w:val="it-IT"/>
                  </w:rPr>
                </m:ctrlPr>
              </m:dPr>
              <m:e>
                <m:r>
                  <w:rPr>
                    <w:rFonts w:ascii="Cambria Math" w:hAnsi="Cambria Math" w:cs="Times New Roman"/>
                    <w:sz w:val="26"/>
                    <w:szCs w:val="26"/>
                    <w:lang w:val="it-IT"/>
                  </w:rPr>
                  <m:t>ωt</m:t>
                </m:r>
              </m:e>
            </m:d>
          </m:e>
        </m:func>
        <m:r>
          <w:rPr>
            <w:rFonts w:ascii="Cambria Math" w:hAnsi="Cambria Math" w:cs="Times New Roman"/>
            <w:sz w:val="26"/>
            <w:szCs w:val="26"/>
            <w:lang w:val="it-IT"/>
          </w:rPr>
          <m:t xml:space="preserve"> V </m:t>
        </m:r>
      </m:oMath>
      <w:r w:rsidRPr="00C917D3">
        <w:rPr>
          <w:rFonts w:cs="Times New Roman"/>
          <w:bCs/>
          <w:sz w:val="26"/>
          <w:szCs w:val="26"/>
          <w:lang w:val="it-IT"/>
        </w:rPr>
        <w:t xml:space="preserve">vào hai đầu đoạn mạch gồm cuộn dây không thuần cảm mắc nối tiếp với tụ điện có điện dung </w:t>
      </w:r>
      <m:oMath>
        <m:r>
          <w:rPr>
            <w:rFonts w:ascii="Cambria Math" w:hAnsi="Cambria Math" w:cs="Times New Roman"/>
            <w:sz w:val="26"/>
            <w:szCs w:val="26"/>
            <w:lang w:val="it-IT"/>
          </w:rPr>
          <m:t>C</m:t>
        </m:r>
      </m:oMath>
      <w:r w:rsidRPr="00C917D3">
        <w:rPr>
          <w:rFonts w:cs="Times New Roman"/>
          <w:bCs/>
          <w:sz w:val="26"/>
          <w:szCs w:val="26"/>
          <w:lang w:val="it-IT"/>
        </w:rPr>
        <w:t xml:space="preserve"> thay đổi được. Điều chỉnh </w:t>
      </w:r>
      <m:oMath>
        <m:r>
          <w:rPr>
            <w:rFonts w:ascii="Cambria Math" w:hAnsi="Cambria Math" w:cs="Times New Roman"/>
            <w:sz w:val="26"/>
            <w:szCs w:val="26"/>
            <w:lang w:val="it-IT"/>
          </w:rPr>
          <m:t>C</m:t>
        </m:r>
      </m:oMath>
      <w:r w:rsidRPr="00C917D3">
        <w:rPr>
          <w:rFonts w:cs="Times New Roman"/>
          <w:bCs/>
          <w:sz w:val="26"/>
          <w:szCs w:val="26"/>
          <w:lang w:val="it-IT"/>
        </w:rPr>
        <w:t xml:space="preserve"> đến các giá trị </w:t>
      </w:r>
      <m:oMath>
        <m:sSub>
          <m:sSubPr>
            <m:ctrlPr>
              <w:rPr>
                <w:rFonts w:ascii="Cambria Math" w:hAnsi="Cambria Math" w:cs="Times New Roman"/>
                <w:bCs/>
                <w:i/>
                <w:sz w:val="26"/>
                <w:szCs w:val="26"/>
                <w:lang w:val="it-IT"/>
              </w:rPr>
            </m:ctrlPr>
          </m:sSubPr>
          <m:e>
            <m:r>
              <w:rPr>
                <w:rFonts w:ascii="Cambria Math" w:hAnsi="Cambria Math" w:cs="Times New Roman"/>
                <w:sz w:val="26"/>
                <w:szCs w:val="26"/>
                <w:lang w:val="it-IT"/>
              </w:rPr>
              <m:t>C</m:t>
            </m:r>
          </m:e>
          <m:sub>
            <m:r>
              <w:rPr>
                <w:rFonts w:ascii="Cambria Math" w:hAnsi="Cambria Math" w:cs="Times New Roman"/>
                <w:sz w:val="26"/>
                <w:szCs w:val="26"/>
                <w:lang w:val="it-IT"/>
              </w:rPr>
              <m:t>1</m:t>
            </m:r>
          </m:sub>
        </m:sSub>
      </m:oMath>
      <w:r w:rsidRPr="00C917D3">
        <w:rPr>
          <w:rFonts w:cs="Times New Roman"/>
          <w:bCs/>
          <w:sz w:val="26"/>
          <w:szCs w:val="26"/>
          <w:lang w:val="it-IT"/>
        </w:rPr>
        <w:t xml:space="preserve">, </w:t>
      </w:r>
      <m:oMath>
        <m:sSub>
          <m:sSubPr>
            <m:ctrlPr>
              <w:rPr>
                <w:rFonts w:ascii="Cambria Math" w:hAnsi="Cambria Math" w:cs="Times New Roman"/>
                <w:bCs/>
                <w:i/>
                <w:sz w:val="26"/>
                <w:szCs w:val="26"/>
                <w:lang w:val="it-IT"/>
              </w:rPr>
            </m:ctrlPr>
          </m:sSubPr>
          <m:e>
            <m:r>
              <w:rPr>
                <w:rFonts w:ascii="Cambria Math" w:hAnsi="Cambria Math" w:cs="Times New Roman"/>
                <w:sz w:val="26"/>
                <w:szCs w:val="26"/>
                <w:lang w:val="it-IT"/>
              </w:rPr>
              <m:t>C</m:t>
            </m:r>
          </m:e>
          <m:sub>
            <m:r>
              <w:rPr>
                <w:rFonts w:ascii="Cambria Math" w:hAnsi="Cambria Math" w:cs="Times New Roman"/>
                <w:sz w:val="26"/>
                <w:szCs w:val="26"/>
                <w:lang w:val="it-IT"/>
              </w:rPr>
              <m:t>2</m:t>
            </m:r>
          </m:sub>
        </m:sSub>
      </m:oMath>
      <w:r w:rsidRPr="00C917D3">
        <w:rPr>
          <w:rFonts w:cs="Times New Roman"/>
          <w:bCs/>
          <w:sz w:val="26"/>
          <w:szCs w:val="26"/>
          <w:lang w:val="it-IT"/>
        </w:rPr>
        <w:t xml:space="preserve"> và </w:t>
      </w:r>
      <m:oMath>
        <m:sSub>
          <m:sSubPr>
            <m:ctrlPr>
              <w:rPr>
                <w:rFonts w:ascii="Cambria Math" w:hAnsi="Cambria Math" w:cs="Times New Roman"/>
                <w:bCs/>
                <w:i/>
                <w:sz w:val="26"/>
                <w:szCs w:val="26"/>
                <w:lang w:val="it-IT"/>
              </w:rPr>
            </m:ctrlPr>
          </m:sSubPr>
          <m:e>
            <m:r>
              <w:rPr>
                <w:rFonts w:ascii="Cambria Math" w:hAnsi="Cambria Math" w:cs="Times New Roman"/>
                <w:sz w:val="26"/>
                <w:szCs w:val="26"/>
                <w:lang w:val="it-IT"/>
              </w:rPr>
              <m:t>C</m:t>
            </m:r>
          </m:e>
          <m:sub>
            <m:r>
              <w:rPr>
                <w:rFonts w:ascii="Cambria Math" w:hAnsi="Cambria Math" w:cs="Times New Roman"/>
                <w:sz w:val="26"/>
                <w:szCs w:val="26"/>
                <w:lang w:val="it-IT"/>
              </w:rPr>
              <m:t>3</m:t>
            </m:r>
          </m:sub>
        </m:sSub>
      </m:oMath>
      <w:r w:rsidRPr="00C917D3">
        <w:rPr>
          <w:rFonts w:cs="Times New Roman"/>
          <w:bCs/>
          <w:sz w:val="26"/>
          <w:szCs w:val="26"/>
          <w:lang w:val="it-IT"/>
        </w:rPr>
        <w:t xml:space="preserve"> thì điện áp giữa hai đầu cuộn dây lần lượt là </w:t>
      </w:r>
      <m:oMath>
        <m:r>
          <w:rPr>
            <w:rFonts w:ascii="Cambria Math" w:hAnsi="Cambria Math" w:cs="Times New Roman"/>
            <w:sz w:val="26"/>
            <w:szCs w:val="26"/>
            <w:lang w:val="it-IT"/>
          </w:rPr>
          <m:t>20</m:t>
        </m:r>
        <m:rad>
          <m:radPr>
            <m:degHide m:val="1"/>
            <m:ctrlPr>
              <w:rPr>
                <w:rFonts w:ascii="Cambria Math" w:hAnsi="Cambria Math" w:cs="Times New Roman"/>
                <w:bCs/>
                <w:i/>
                <w:sz w:val="26"/>
                <w:szCs w:val="26"/>
                <w:lang w:val="it-IT"/>
              </w:rPr>
            </m:ctrlPr>
          </m:radPr>
          <m:deg/>
          <m:e>
            <m:r>
              <w:rPr>
                <w:rFonts w:ascii="Cambria Math" w:hAnsi="Cambria Math" w:cs="Times New Roman"/>
                <w:sz w:val="26"/>
                <w:szCs w:val="26"/>
                <w:lang w:val="it-IT"/>
              </w:rPr>
              <m:t>10</m:t>
            </m:r>
          </m:e>
        </m:rad>
        <m:r>
          <w:rPr>
            <w:rFonts w:ascii="Cambria Math" w:hAnsi="Cambria Math" w:cs="Times New Roman"/>
            <w:sz w:val="26"/>
            <w:szCs w:val="26"/>
            <w:lang w:val="it-IT"/>
          </w:rPr>
          <m:t xml:space="preserve"> V</m:t>
        </m:r>
      </m:oMath>
      <w:r w:rsidRPr="00C917D3">
        <w:rPr>
          <w:rFonts w:cs="Times New Roman"/>
          <w:bCs/>
          <w:sz w:val="26"/>
          <w:szCs w:val="26"/>
          <w:lang w:val="it-IT"/>
        </w:rPr>
        <w:t xml:space="preserve">, </w:t>
      </w:r>
      <m:oMath>
        <m:r>
          <w:rPr>
            <w:rFonts w:ascii="Cambria Math" w:hAnsi="Cambria Math" w:cs="Times New Roman"/>
            <w:sz w:val="26"/>
            <w:szCs w:val="26"/>
            <w:lang w:val="it-IT"/>
          </w:rPr>
          <m:t>50</m:t>
        </m:r>
        <m:rad>
          <m:radPr>
            <m:degHide m:val="1"/>
            <m:ctrlPr>
              <w:rPr>
                <w:rFonts w:ascii="Cambria Math" w:hAnsi="Cambria Math" w:cs="Times New Roman"/>
                <w:bCs/>
                <w:i/>
                <w:sz w:val="26"/>
                <w:szCs w:val="26"/>
                <w:lang w:val="it-IT"/>
              </w:rPr>
            </m:ctrlPr>
          </m:radPr>
          <m:deg/>
          <m:e>
            <m:r>
              <w:rPr>
                <w:rFonts w:ascii="Cambria Math" w:hAnsi="Cambria Math" w:cs="Times New Roman"/>
                <w:sz w:val="26"/>
                <w:szCs w:val="26"/>
                <w:lang w:val="it-IT"/>
              </w:rPr>
              <m:t>2</m:t>
            </m:r>
          </m:e>
        </m:rad>
        <m:r>
          <w:rPr>
            <w:rFonts w:ascii="Cambria Math" w:hAnsi="Cambria Math" w:cs="Times New Roman"/>
            <w:sz w:val="26"/>
            <w:szCs w:val="26"/>
            <w:lang w:val="it-IT"/>
          </w:rPr>
          <m:t xml:space="preserve"> V</m:t>
        </m:r>
      </m:oMath>
      <w:r w:rsidRPr="00C917D3">
        <w:rPr>
          <w:rFonts w:cs="Times New Roman"/>
          <w:bCs/>
          <w:sz w:val="26"/>
          <w:szCs w:val="26"/>
          <w:lang w:val="it-IT"/>
        </w:rPr>
        <w:t xml:space="preserve"> và </w:t>
      </w:r>
      <m:oMath>
        <m:sSub>
          <m:sSubPr>
            <m:ctrlPr>
              <w:rPr>
                <w:rFonts w:ascii="Cambria Math" w:hAnsi="Cambria Math" w:cs="Times New Roman"/>
                <w:bCs/>
                <w:i/>
                <w:sz w:val="26"/>
                <w:szCs w:val="26"/>
                <w:lang w:val="it-IT"/>
              </w:rPr>
            </m:ctrlPr>
          </m:sSubPr>
          <m:e>
            <m:r>
              <w:rPr>
                <w:rFonts w:ascii="Cambria Math" w:hAnsi="Cambria Math" w:cs="Times New Roman"/>
                <w:sz w:val="26"/>
                <w:szCs w:val="26"/>
                <w:lang w:val="it-IT"/>
              </w:rPr>
              <m:t>U</m:t>
            </m:r>
          </m:e>
          <m:sub>
            <m:r>
              <w:rPr>
                <w:rFonts w:ascii="Cambria Math" w:hAnsi="Cambria Math" w:cs="Times New Roman"/>
                <w:sz w:val="26"/>
                <w:szCs w:val="26"/>
                <w:lang w:val="it-IT"/>
              </w:rPr>
              <m:t>3</m:t>
            </m:r>
          </m:sub>
        </m:sSub>
      </m:oMath>
      <w:r w:rsidRPr="00C917D3">
        <w:rPr>
          <w:rFonts w:cs="Times New Roman"/>
          <w:bCs/>
          <w:sz w:val="26"/>
          <w:szCs w:val="26"/>
          <w:lang w:val="it-IT"/>
        </w:rPr>
        <w:t xml:space="preserve">. Biết </w:t>
      </w:r>
      <m:oMath>
        <m:sSub>
          <m:sSubPr>
            <m:ctrlPr>
              <w:rPr>
                <w:rFonts w:ascii="Cambria Math" w:hAnsi="Cambria Math" w:cs="Times New Roman"/>
                <w:bCs/>
                <w:i/>
                <w:sz w:val="26"/>
                <w:szCs w:val="26"/>
                <w:lang w:val="it-IT"/>
              </w:rPr>
            </m:ctrlPr>
          </m:sSubPr>
          <m:e>
            <m:r>
              <w:rPr>
                <w:rFonts w:ascii="Cambria Math" w:hAnsi="Cambria Math" w:cs="Times New Roman"/>
                <w:sz w:val="26"/>
                <w:szCs w:val="26"/>
                <w:lang w:val="it-IT"/>
              </w:rPr>
              <m:t>C</m:t>
            </m:r>
          </m:e>
          <m:sub>
            <m:r>
              <w:rPr>
                <w:rFonts w:ascii="Cambria Math" w:hAnsi="Cambria Math" w:cs="Times New Roman"/>
                <w:sz w:val="26"/>
                <w:szCs w:val="26"/>
                <w:lang w:val="it-IT"/>
              </w:rPr>
              <m:t>3</m:t>
            </m:r>
          </m:sub>
        </m:sSub>
        <m:r>
          <w:rPr>
            <w:rFonts w:ascii="Cambria Math" w:hAnsi="Cambria Math" w:cs="Times New Roman"/>
            <w:sz w:val="26"/>
            <w:szCs w:val="26"/>
            <w:lang w:val="it-IT"/>
          </w:rPr>
          <m:t>=2</m:t>
        </m:r>
        <m:sSub>
          <m:sSubPr>
            <m:ctrlPr>
              <w:rPr>
                <w:rFonts w:ascii="Cambria Math" w:hAnsi="Cambria Math" w:cs="Times New Roman"/>
                <w:bCs/>
                <w:i/>
                <w:sz w:val="26"/>
                <w:szCs w:val="26"/>
                <w:lang w:val="it-IT"/>
              </w:rPr>
            </m:ctrlPr>
          </m:sSubPr>
          <m:e>
            <m:r>
              <w:rPr>
                <w:rFonts w:ascii="Cambria Math" w:hAnsi="Cambria Math" w:cs="Times New Roman"/>
                <w:sz w:val="26"/>
                <w:szCs w:val="26"/>
                <w:lang w:val="it-IT"/>
              </w:rPr>
              <m:t>C</m:t>
            </m:r>
          </m:e>
          <m:sub>
            <m:r>
              <w:rPr>
                <w:rFonts w:ascii="Cambria Math" w:hAnsi="Cambria Math" w:cs="Times New Roman"/>
                <w:sz w:val="26"/>
                <w:szCs w:val="26"/>
                <w:lang w:val="it-IT"/>
              </w:rPr>
              <m:t>2</m:t>
            </m:r>
          </m:sub>
        </m:sSub>
        <m:r>
          <w:rPr>
            <w:rFonts w:ascii="Cambria Math" w:hAnsi="Cambria Math" w:cs="Times New Roman"/>
            <w:sz w:val="26"/>
            <w:szCs w:val="26"/>
            <w:lang w:val="it-IT"/>
          </w:rPr>
          <m:t>=4</m:t>
        </m:r>
        <m:sSub>
          <m:sSubPr>
            <m:ctrlPr>
              <w:rPr>
                <w:rFonts w:ascii="Cambria Math" w:hAnsi="Cambria Math" w:cs="Times New Roman"/>
                <w:bCs/>
                <w:i/>
                <w:sz w:val="26"/>
                <w:szCs w:val="26"/>
                <w:lang w:val="it-IT"/>
              </w:rPr>
            </m:ctrlPr>
          </m:sSubPr>
          <m:e>
            <m:r>
              <w:rPr>
                <w:rFonts w:ascii="Cambria Math" w:hAnsi="Cambria Math" w:cs="Times New Roman"/>
                <w:sz w:val="26"/>
                <w:szCs w:val="26"/>
                <w:lang w:val="it-IT"/>
              </w:rPr>
              <m:t>C</m:t>
            </m:r>
          </m:e>
          <m:sub>
            <m:r>
              <w:rPr>
                <w:rFonts w:ascii="Cambria Math" w:hAnsi="Cambria Math" w:cs="Times New Roman"/>
                <w:sz w:val="26"/>
                <w:szCs w:val="26"/>
                <w:lang w:val="it-IT"/>
              </w:rPr>
              <m:t>1</m:t>
            </m:r>
          </m:sub>
        </m:sSub>
      </m:oMath>
      <w:r w:rsidRPr="00C917D3">
        <w:rPr>
          <w:rFonts w:cs="Times New Roman"/>
          <w:bCs/>
          <w:sz w:val="26"/>
          <w:szCs w:val="26"/>
          <w:lang w:val="it-IT"/>
        </w:rPr>
        <w:t xml:space="preserve">. Giá trị </w:t>
      </w:r>
      <m:oMath>
        <m:sSub>
          <m:sSubPr>
            <m:ctrlPr>
              <w:rPr>
                <w:rFonts w:ascii="Cambria Math" w:hAnsi="Cambria Math" w:cs="Times New Roman"/>
                <w:bCs/>
                <w:i/>
                <w:sz w:val="26"/>
                <w:szCs w:val="26"/>
                <w:lang w:val="it-IT"/>
              </w:rPr>
            </m:ctrlPr>
          </m:sSubPr>
          <m:e>
            <m:r>
              <w:rPr>
                <w:rFonts w:ascii="Cambria Math" w:hAnsi="Cambria Math" w:cs="Times New Roman"/>
                <w:sz w:val="26"/>
                <w:szCs w:val="26"/>
                <w:lang w:val="it-IT"/>
              </w:rPr>
              <m:t>U</m:t>
            </m:r>
          </m:e>
          <m:sub>
            <m:r>
              <w:rPr>
                <w:rFonts w:ascii="Cambria Math" w:hAnsi="Cambria Math" w:cs="Times New Roman"/>
                <w:sz w:val="26"/>
                <w:szCs w:val="26"/>
                <w:lang w:val="it-IT"/>
              </w:rPr>
              <m:t>3</m:t>
            </m:r>
          </m:sub>
        </m:sSub>
      </m:oMath>
      <w:r w:rsidRPr="00C917D3">
        <w:rPr>
          <w:rFonts w:cs="Times New Roman"/>
          <w:bCs/>
          <w:sz w:val="26"/>
          <w:szCs w:val="26"/>
          <w:lang w:val="it-IT"/>
        </w:rPr>
        <w:t xml:space="preserve"> là</w:t>
      </w:r>
    </w:p>
    <w:p w14:paraId="140497C9"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bCs/>
          <w:sz w:val="26"/>
          <w:szCs w:val="26"/>
          <w:lang w:val="it-IT"/>
        </w:rPr>
      </w:pPr>
      <w:r w:rsidRPr="00C917D3">
        <w:rPr>
          <w:rFonts w:cs="Times New Roman"/>
          <w:bCs/>
          <w:sz w:val="26"/>
          <w:szCs w:val="26"/>
          <w:lang w:val="it-IT"/>
        </w:rPr>
        <w:tab/>
      </w:r>
      <w:r w:rsidRPr="00C917D3">
        <w:rPr>
          <w:rFonts w:cs="Times New Roman"/>
          <w:b/>
          <w:bCs/>
          <w:color w:val="0066FF"/>
          <w:sz w:val="26"/>
          <w:szCs w:val="26"/>
          <w:lang w:val="it-IT"/>
        </w:rPr>
        <w:t>A.</w:t>
      </w:r>
      <w:r w:rsidRPr="00C917D3">
        <w:rPr>
          <w:rFonts w:cs="Times New Roman"/>
          <w:bCs/>
          <w:sz w:val="26"/>
          <w:szCs w:val="26"/>
          <w:lang w:val="it-IT"/>
        </w:rPr>
        <w:t xml:space="preserve"> </w:t>
      </w:r>
      <m:oMath>
        <m:r>
          <w:rPr>
            <w:rFonts w:ascii="Cambria Math" w:hAnsi="Cambria Math" w:cs="Times New Roman"/>
            <w:sz w:val="26"/>
            <w:szCs w:val="26"/>
            <w:lang w:val="it-IT"/>
          </w:rPr>
          <m:t>20</m:t>
        </m:r>
        <m:rad>
          <m:radPr>
            <m:degHide m:val="1"/>
            <m:ctrlPr>
              <w:rPr>
                <w:rFonts w:ascii="Cambria Math" w:hAnsi="Cambria Math" w:cs="Times New Roman"/>
                <w:bCs/>
                <w:i/>
                <w:sz w:val="26"/>
                <w:szCs w:val="26"/>
                <w:lang w:val="it-IT"/>
              </w:rPr>
            </m:ctrlPr>
          </m:radPr>
          <m:deg/>
          <m:e>
            <m:r>
              <w:rPr>
                <w:rFonts w:ascii="Cambria Math" w:hAnsi="Cambria Math" w:cs="Times New Roman"/>
                <w:sz w:val="26"/>
                <w:szCs w:val="26"/>
                <w:lang w:val="it-IT"/>
              </w:rPr>
              <m:t>5</m:t>
            </m:r>
          </m:e>
        </m:rad>
        <m:r>
          <w:rPr>
            <w:rFonts w:ascii="Cambria Math" w:hAnsi="Cambria Math" w:cs="Times New Roman"/>
            <w:sz w:val="26"/>
            <w:szCs w:val="26"/>
            <w:lang w:val="it-IT"/>
          </w:rPr>
          <m:t xml:space="preserve"> V</m:t>
        </m:r>
      </m:oMath>
      <w:r w:rsidRPr="00C917D3">
        <w:rPr>
          <w:rFonts w:cs="Times New Roman"/>
          <w:bCs/>
          <w:sz w:val="26"/>
          <w:szCs w:val="26"/>
          <w:lang w:val="it-IT"/>
        </w:rPr>
        <w:t>.</w:t>
      </w:r>
      <w:r w:rsidRPr="00C917D3">
        <w:rPr>
          <w:rFonts w:cs="Times New Roman"/>
          <w:bCs/>
          <w:sz w:val="26"/>
          <w:szCs w:val="26"/>
          <w:lang w:val="it-IT"/>
        </w:rPr>
        <w:tab/>
      </w:r>
      <w:r w:rsidRPr="00C917D3">
        <w:rPr>
          <w:rFonts w:cs="Times New Roman"/>
          <w:b/>
          <w:bCs/>
          <w:color w:val="0066FF"/>
          <w:sz w:val="26"/>
          <w:szCs w:val="26"/>
          <w:lang w:val="it-IT"/>
        </w:rPr>
        <w:t>B.</w:t>
      </w:r>
      <w:r w:rsidRPr="00C917D3">
        <w:rPr>
          <w:rFonts w:cs="Times New Roman"/>
          <w:bCs/>
          <w:sz w:val="26"/>
          <w:szCs w:val="26"/>
          <w:lang w:val="it-IT"/>
        </w:rPr>
        <w:t xml:space="preserve"> </w:t>
      </w:r>
      <m:oMath>
        <m:r>
          <w:rPr>
            <w:rFonts w:ascii="Cambria Math" w:hAnsi="Cambria Math" w:cs="Times New Roman"/>
            <w:sz w:val="26"/>
            <w:szCs w:val="26"/>
          </w:rPr>
          <m:t xml:space="preserve">68,6 </m:t>
        </m:r>
        <m:r>
          <w:rPr>
            <w:rFonts w:ascii="Cambria Math" w:hAnsi="Cambria Math" w:cs="Times New Roman"/>
            <w:sz w:val="26"/>
            <w:szCs w:val="26"/>
            <w:lang w:val="it-IT"/>
          </w:rPr>
          <m:t>V</m:t>
        </m:r>
      </m:oMath>
      <w:r w:rsidRPr="00C917D3">
        <w:rPr>
          <w:rFonts w:cs="Times New Roman"/>
          <w:bCs/>
          <w:sz w:val="26"/>
          <w:szCs w:val="26"/>
          <w:lang w:val="it-IT"/>
        </w:rPr>
        <w:t>.</w:t>
      </w:r>
      <w:r w:rsidRPr="00C917D3">
        <w:rPr>
          <w:rFonts w:cs="Times New Roman"/>
          <w:bCs/>
          <w:sz w:val="26"/>
          <w:szCs w:val="26"/>
          <w:lang w:val="it-IT"/>
        </w:rPr>
        <w:tab/>
      </w:r>
      <w:r w:rsidRPr="00C917D3">
        <w:rPr>
          <w:rFonts w:cs="Times New Roman"/>
          <w:b/>
          <w:bCs/>
          <w:color w:val="0066FF"/>
          <w:sz w:val="26"/>
          <w:szCs w:val="26"/>
          <w:lang w:val="it-IT"/>
        </w:rPr>
        <w:t>C.</w:t>
      </w:r>
      <w:r w:rsidRPr="00C917D3">
        <w:rPr>
          <w:rFonts w:cs="Times New Roman"/>
          <w:bCs/>
          <w:sz w:val="26"/>
          <w:szCs w:val="26"/>
          <w:lang w:val="it-IT"/>
        </w:rPr>
        <w:t xml:space="preserve"> </w:t>
      </w:r>
      <m:oMath>
        <m:r>
          <w:rPr>
            <w:rFonts w:ascii="Cambria Math" w:hAnsi="Cambria Math" w:cs="Times New Roman"/>
            <w:sz w:val="26"/>
            <w:szCs w:val="26"/>
            <w:lang w:val="it-IT"/>
          </w:rPr>
          <m:t>52,7 V</m:t>
        </m:r>
      </m:oMath>
      <w:r w:rsidRPr="00C917D3">
        <w:rPr>
          <w:rFonts w:cs="Times New Roman"/>
          <w:bCs/>
          <w:sz w:val="26"/>
          <w:szCs w:val="26"/>
          <w:lang w:val="it-IT"/>
        </w:rPr>
        <w:t>.</w:t>
      </w:r>
      <w:r w:rsidRPr="00C917D3">
        <w:rPr>
          <w:rFonts w:cs="Times New Roman"/>
          <w:bCs/>
          <w:sz w:val="26"/>
          <w:szCs w:val="26"/>
          <w:lang w:val="it-IT"/>
        </w:rPr>
        <w:tab/>
      </w:r>
      <w:r w:rsidRPr="00C917D3">
        <w:rPr>
          <w:rFonts w:cs="Times New Roman"/>
          <w:b/>
          <w:bCs/>
          <w:color w:val="0066FF"/>
          <w:sz w:val="26"/>
          <w:szCs w:val="26"/>
          <w:lang w:val="it-IT"/>
        </w:rPr>
        <w:t>D.</w:t>
      </w:r>
      <w:r w:rsidRPr="00C917D3">
        <w:rPr>
          <w:rFonts w:cs="Times New Roman"/>
          <w:bCs/>
          <w:sz w:val="26"/>
          <w:szCs w:val="26"/>
          <w:lang w:val="it-IT"/>
        </w:rPr>
        <w:t xml:space="preserve"> </w:t>
      </w:r>
      <m:oMath>
        <m:r>
          <w:rPr>
            <w:rFonts w:ascii="Cambria Math" w:hAnsi="Cambria Math" w:cs="Times New Roman"/>
            <w:sz w:val="26"/>
            <w:szCs w:val="26"/>
          </w:rPr>
          <m:t>25</m:t>
        </m:r>
        <m:rad>
          <m:radPr>
            <m:degHide m:val="1"/>
            <m:ctrlPr>
              <w:rPr>
                <w:rFonts w:ascii="Cambria Math" w:hAnsi="Cambria Math" w:cs="Times New Roman"/>
                <w:i/>
                <w:sz w:val="26"/>
                <w:szCs w:val="26"/>
              </w:rPr>
            </m:ctrlPr>
          </m:radPr>
          <m:deg/>
          <m:e>
            <m:r>
              <w:rPr>
                <w:rFonts w:ascii="Cambria Math" w:hAnsi="Cambria Math" w:cs="Times New Roman"/>
                <w:sz w:val="26"/>
                <w:szCs w:val="26"/>
              </w:rPr>
              <m:t>3</m:t>
            </m:r>
          </m:e>
        </m:rad>
        <m:r>
          <w:rPr>
            <w:rFonts w:ascii="Cambria Math" w:hAnsi="Cambria Math" w:cs="Times New Roman"/>
            <w:sz w:val="26"/>
            <w:szCs w:val="26"/>
            <w:lang w:val="it-IT"/>
          </w:rPr>
          <m:t xml:space="preserve"> V</m:t>
        </m:r>
      </m:oMath>
      <w:r w:rsidRPr="00C917D3">
        <w:rPr>
          <w:rFonts w:cs="Times New Roman"/>
          <w:bCs/>
          <w:sz w:val="26"/>
          <w:szCs w:val="26"/>
          <w:lang w:val="it-IT"/>
        </w:rPr>
        <w:t>.</w:t>
      </w:r>
    </w:p>
    <w:p w14:paraId="0F3FAABA"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bCs/>
          <w:sz w:val="26"/>
          <w:szCs w:val="26"/>
        </w:rPr>
      </w:pPr>
      <w:r w:rsidRPr="00C917D3">
        <w:rPr>
          <w:rFonts w:cs="Times New Roman"/>
          <w:b/>
          <w:bCs/>
          <w:color w:val="FF0000"/>
          <w:sz w:val="26"/>
          <w:szCs w:val="26"/>
          <w:lang w:val="it-IT"/>
        </w:rPr>
        <w:t>Câu 38:</w:t>
      </w:r>
      <w:r w:rsidRPr="00C917D3">
        <w:rPr>
          <w:rFonts w:cs="Times New Roman"/>
          <w:b/>
          <w:bCs/>
          <w:sz w:val="26"/>
          <w:szCs w:val="26"/>
          <w:lang w:val="it-IT"/>
        </w:rPr>
        <w:t xml:space="preserve"> </w:t>
      </w:r>
      <w:bookmarkStart w:id="62" w:name="_Hlk108783374"/>
      <w:r w:rsidRPr="00C917D3">
        <w:rPr>
          <w:rFonts w:cs="Times New Roman"/>
          <w:bCs/>
          <w:sz w:val="26"/>
          <w:szCs w:val="26"/>
        </w:rPr>
        <w:t xml:space="preserve">Tiến hành thí nghiệm giao thoa sóng ở mặt nước, hai nguồn kết hợp đặt tại hai điểm </w:t>
      </w:r>
      <m:oMath>
        <m:r>
          <w:rPr>
            <w:rFonts w:ascii="Cambria Math" w:hAnsi="Cambria Math" w:cs="Times New Roman"/>
            <w:sz w:val="26"/>
            <w:szCs w:val="26"/>
          </w:rPr>
          <m:t>A</m:t>
        </m:r>
      </m:oMath>
      <w:r w:rsidRPr="00C917D3">
        <w:rPr>
          <w:rFonts w:cs="Times New Roman"/>
          <w:bCs/>
          <w:sz w:val="26"/>
          <w:szCs w:val="26"/>
        </w:rPr>
        <w:t xml:space="preserve"> và </w:t>
      </w:r>
      <m:oMath>
        <m:r>
          <w:rPr>
            <w:rFonts w:ascii="Cambria Math" w:hAnsi="Cambria Math" w:cs="Times New Roman"/>
            <w:sz w:val="26"/>
            <w:szCs w:val="26"/>
          </w:rPr>
          <m:t>B</m:t>
        </m:r>
      </m:oMath>
      <w:r w:rsidRPr="00C917D3">
        <w:rPr>
          <w:rFonts w:cs="Times New Roman"/>
          <w:bCs/>
          <w:sz w:val="26"/>
          <w:szCs w:val="26"/>
        </w:rPr>
        <w:t xml:space="preserve"> dao động điều hòa cùng pha theo phương thẳng đứng. Tại điểm </w:t>
      </w:r>
      <m:oMath>
        <m:r>
          <w:rPr>
            <w:rFonts w:ascii="Cambria Math" w:hAnsi="Cambria Math" w:cs="Times New Roman"/>
            <w:sz w:val="26"/>
            <w:szCs w:val="26"/>
          </w:rPr>
          <m:t>M</m:t>
        </m:r>
      </m:oMath>
      <w:r w:rsidRPr="00C917D3">
        <w:rPr>
          <w:rFonts w:cs="Times New Roman"/>
          <w:bCs/>
          <w:sz w:val="26"/>
          <w:szCs w:val="26"/>
        </w:rPr>
        <w:t xml:space="preserve"> ở mặt nước có </w:t>
      </w:r>
      <m:oMath>
        <m:r>
          <w:rPr>
            <w:rFonts w:ascii="Cambria Math" w:hAnsi="Cambria Math" w:cs="Times New Roman"/>
            <w:sz w:val="26"/>
            <w:szCs w:val="26"/>
          </w:rPr>
          <m:t>AM-BM=14</m:t>
        </m:r>
        <m:r>
          <m:rPr>
            <m:nor/>
          </m:rPr>
          <w:rPr>
            <w:rFonts w:cs="Times New Roman"/>
            <w:bCs/>
            <w:i/>
            <w:iCs/>
            <w:sz w:val="26"/>
            <w:szCs w:val="26"/>
          </w:rPr>
          <m:t xml:space="preserve"> </m:t>
        </m:r>
        <m:r>
          <w:rPr>
            <w:rFonts w:ascii="Cambria Math" w:hAnsi="Cambria Math" w:cs="Times New Roman"/>
            <w:sz w:val="26"/>
            <w:szCs w:val="26"/>
          </w:rPr>
          <m:t>cm</m:t>
        </m:r>
      </m:oMath>
      <w:r w:rsidRPr="00C917D3">
        <w:rPr>
          <w:rFonts w:cs="Times New Roman"/>
          <w:bCs/>
          <w:sz w:val="26"/>
          <w:szCs w:val="26"/>
        </w:rPr>
        <w:t xml:space="preserve"> là một cực tiểu giao thoa. Giữa </w:t>
      </w:r>
      <m:oMath>
        <m:r>
          <w:rPr>
            <w:rFonts w:ascii="Cambria Math" w:hAnsi="Cambria Math" w:cs="Times New Roman"/>
            <w:sz w:val="26"/>
            <w:szCs w:val="26"/>
          </w:rPr>
          <m:t>M</m:t>
        </m:r>
      </m:oMath>
      <w:r w:rsidRPr="00C917D3">
        <w:rPr>
          <w:rFonts w:cs="Times New Roman"/>
          <w:bCs/>
          <w:sz w:val="26"/>
          <w:szCs w:val="26"/>
        </w:rPr>
        <w:t xml:space="preserve"> và trung trực của </w:t>
      </w:r>
      <m:oMath>
        <m:r>
          <w:rPr>
            <w:rFonts w:ascii="Cambria Math" w:hAnsi="Cambria Math" w:cs="Times New Roman"/>
            <w:sz w:val="26"/>
            <w:szCs w:val="26"/>
          </w:rPr>
          <m:t>AB</m:t>
        </m:r>
      </m:oMath>
      <w:r w:rsidRPr="00C917D3">
        <w:rPr>
          <w:rFonts w:cs="Times New Roman"/>
          <w:bCs/>
          <w:sz w:val="26"/>
          <w:szCs w:val="26"/>
        </w:rPr>
        <w:t xml:space="preserve"> có </w:t>
      </w:r>
      <m:oMath>
        <m:r>
          <w:rPr>
            <w:rFonts w:ascii="Cambria Math" w:hAnsi="Cambria Math" w:cs="Times New Roman"/>
            <w:sz w:val="26"/>
            <w:szCs w:val="26"/>
          </w:rPr>
          <m:t>3</m:t>
        </m:r>
      </m:oMath>
      <w:r w:rsidRPr="00C917D3">
        <w:rPr>
          <w:rFonts w:cs="Times New Roman"/>
          <w:bCs/>
          <w:sz w:val="26"/>
          <w:szCs w:val="26"/>
        </w:rPr>
        <w:t xml:space="preserve"> vân cực tiểu khác. Biết </w:t>
      </w:r>
      <m:oMath>
        <m:r>
          <w:rPr>
            <w:rFonts w:ascii="Cambria Math" w:hAnsi="Cambria Math" w:cs="Times New Roman"/>
            <w:sz w:val="26"/>
            <w:szCs w:val="26"/>
          </w:rPr>
          <m:t>AB=20</m:t>
        </m:r>
        <m:r>
          <m:rPr>
            <m:nor/>
          </m:rPr>
          <w:rPr>
            <w:rFonts w:cs="Times New Roman"/>
            <w:bCs/>
            <w:i/>
            <w:iCs/>
            <w:sz w:val="26"/>
            <w:szCs w:val="26"/>
          </w:rPr>
          <m:t xml:space="preserve"> </m:t>
        </m:r>
        <m:r>
          <w:rPr>
            <w:rFonts w:ascii="Cambria Math" w:hAnsi="Cambria Math" w:cs="Times New Roman"/>
            <w:sz w:val="26"/>
            <w:szCs w:val="26"/>
          </w:rPr>
          <m:t>cm</m:t>
        </m:r>
      </m:oMath>
      <w:r w:rsidRPr="00C917D3">
        <w:rPr>
          <w:rFonts w:cs="Times New Roman"/>
          <w:bCs/>
          <w:sz w:val="26"/>
          <w:szCs w:val="26"/>
        </w:rPr>
        <w:t xml:space="preserve">. </w:t>
      </w:r>
      <m:oMath>
        <m:r>
          <w:rPr>
            <w:rFonts w:ascii="Cambria Math" w:hAnsi="Cambria Math" w:cs="Times New Roman"/>
            <w:sz w:val="26"/>
            <w:szCs w:val="26"/>
          </w:rPr>
          <m:t>C</m:t>
        </m:r>
      </m:oMath>
      <w:r w:rsidRPr="00C917D3">
        <w:rPr>
          <w:rFonts w:cs="Times New Roman"/>
          <w:bCs/>
          <w:sz w:val="26"/>
          <w:szCs w:val="26"/>
        </w:rPr>
        <w:t xml:space="preserve"> là điểm ở mặt nước nằm trên trung trực của </w:t>
      </w:r>
      <m:oMath>
        <m:r>
          <w:rPr>
            <w:rFonts w:ascii="Cambria Math" w:hAnsi="Cambria Math" w:cs="Times New Roman"/>
            <w:sz w:val="26"/>
            <w:szCs w:val="26"/>
          </w:rPr>
          <m:t>AB</m:t>
        </m:r>
        <m:r>
          <m:rPr>
            <m:sty m:val="p"/>
          </m:rPr>
          <w:rPr>
            <w:rFonts w:ascii="Cambria Math" w:hAnsi="Cambria Math" w:cs="Times New Roman"/>
            <w:sz w:val="26"/>
            <w:szCs w:val="26"/>
          </w:rPr>
          <m:t>.</m:t>
        </m:r>
      </m:oMath>
      <w:r w:rsidRPr="00C917D3">
        <w:rPr>
          <w:rFonts w:cs="Times New Roman"/>
          <w:bCs/>
          <w:sz w:val="26"/>
          <w:szCs w:val="26"/>
        </w:rPr>
        <w:t xml:space="preserve"> Trên </w:t>
      </w:r>
      <m:oMath>
        <m:r>
          <w:rPr>
            <w:rFonts w:ascii="Cambria Math" w:hAnsi="Cambria Math" w:cs="Times New Roman"/>
            <w:sz w:val="26"/>
            <w:szCs w:val="26"/>
          </w:rPr>
          <m:t>AC</m:t>
        </m:r>
      </m:oMath>
      <w:r w:rsidRPr="00C917D3">
        <w:rPr>
          <w:rFonts w:cs="Times New Roman"/>
          <w:bCs/>
          <w:sz w:val="26"/>
          <w:szCs w:val="26"/>
        </w:rPr>
        <w:t xml:space="preserve"> có số điểm cực tiểu giao thoa bằng </w:t>
      </w:r>
    </w:p>
    <w:p w14:paraId="18855799" w14:textId="77777777" w:rsidR="000D5B32" w:rsidRPr="00C917D3" w:rsidRDefault="000D5B32" w:rsidP="0016669E">
      <w:pPr>
        <w:tabs>
          <w:tab w:val="left" w:pos="284"/>
          <w:tab w:val="left" w:pos="2835"/>
          <w:tab w:val="left" w:pos="5387"/>
          <w:tab w:val="left" w:pos="7937"/>
        </w:tabs>
        <w:spacing w:after="0" w:line="288" w:lineRule="auto"/>
        <w:ind w:firstLine="142"/>
        <w:rPr>
          <w:rFonts w:cs="Times New Roman"/>
          <w:bCs/>
          <w:sz w:val="26"/>
          <w:szCs w:val="26"/>
        </w:rPr>
      </w:pPr>
      <w:r w:rsidRPr="00C917D3">
        <w:rPr>
          <w:rFonts w:cs="Times New Roman"/>
          <w:b/>
          <w:bCs/>
          <w:sz w:val="26"/>
          <w:szCs w:val="26"/>
        </w:rPr>
        <w:tab/>
      </w:r>
      <w:r w:rsidRPr="00C917D3">
        <w:rPr>
          <w:rFonts w:cs="Times New Roman"/>
          <w:b/>
          <w:bCs/>
          <w:color w:val="0066FF"/>
          <w:sz w:val="26"/>
          <w:szCs w:val="26"/>
        </w:rPr>
        <w:t>A.</w:t>
      </w:r>
      <w:r w:rsidRPr="00C917D3">
        <w:rPr>
          <w:rFonts w:cs="Times New Roman"/>
          <w:b/>
          <w:bCs/>
          <w:sz w:val="26"/>
          <w:szCs w:val="26"/>
        </w:rPr>
        <w:t xml:space="preserve"> </w:t>
      </w:r>
      <m:oMath>
        <m:r>
          <w:rPr>
            <w:rFonts w:ascii="Cambria Math" w:hAnsi="Cambria Math" w:cs="Times New Roman"/>
            <w:sz w:val="26"/>
            <w:szCs w:val="26"/>
          </w:rPr>
          <m:t>4</m:t>
        </m:r>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B.</w:t>
      </w:r>
      <w:r w:rsidRPr="00C917D3">
        <w:rPr>
          <w:rFonts w:cs="Times New Roman"/>
          <w:b/>
          <w:bCs/>
          <w:sz w:val="26"/>
          <w:szCs w:val="26"/>
        </w:rPr>
        <w:t xml:space="preserve"> </w:t>
      </w:r>
      <m:oMath>
        <m:r>
          <w:rPr>
            <w:rFonts w:ascii="Cambria Math" w:hAnsi="Cambria Math" w:cs="Times New Roman"/>
            <w:sz w:val="26"/>
            <w:szCs w:val="26"/>
          </w:rPr>
          <m:t>8</m:t>
        </m:r>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C.</w:t>
      </w:r>
      <w:r w:rsidRPr="00C917D3">
        <w:rPr>
          <w:rFonts w:cs="Times New Roman"/>
          <w:b/>
          <w:bCs/>
          <w:sz w:val="26"/>
          <w:szCs w:val="26"/>
        </w:rPr>
        <w:t xml:space="preserve"> </w:t>
      </w:r>
      <m:oMath>
        <m:r>
          <w:rPr>
            <w:rFonts w:ascii="Cambria Math" w:hAnsi="Cambria Math" w:cs="Times New Roman"/>
            <w:sz w:val="26"/>
            <w:szCs w:val="26"/>
          </w:rPr>
          <m:t>5</m:t>
        </m:r>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D.</w:t>
      </w:r>
      <w:r w:rsidRPr="00C917D3">
        <w:rPr>
          <w:rFonts w:cs="Times New Roman"/>
          <w:b/>
          <w:bCs/>
          <w:sz w:val="26"/>
          <w:szCs w:val="26"/>
        </w:rPr>
        <w:t xml:space="preserve"> </w:t>
      </w:r>
      <m:oMath>
        <m:r>
          <w:rPr>
            <w:rFonts w:ascii="Cambria Math" w:hAnsi="Cambria Math" w:cs="Times New Roman"/>
            <w:sz w:val="26"/>
            <w:szCs w:val="26"/>
          </w:rPr>
          <m:t>6</m:t>
        </m:r>
      </m:oMath>
      <w:r w:rsidRPr="00C917D3">
        <w:rPr>
          <w:rFonts w:cs="Times New Roman"/>
          <w:bCs/>
          <w:sz w:val="26"/>
          <w:szCs w:val="26"/>
        </w:rPr>
        <w:t>.</w:t>
      </w:r>
    </w:p>
    <w:p w14:paraId="4E7E3AA2"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bCs/>
          <w:sz w:val="26"/>
          <w:szCs w:val="26"/>
        </w:rPr>
      </w:pPr>
      <w:r w:rsidRPr="00C917D3">
        <w:rPr>
          <w:rFonts w:cs="Times New Roman"/>
          <w:b/>
          <w:bCs/>
          <w:color w:val="FF0000"/>
          <w:sz w:val="26"/>
          <w:szCs w:val="26"/>
        </w:rPr>
        <w:t>Câu 39:</w:t>
      </w:r>
      <w:r w:rsidRPr="00C917D3">
        <w:rPr>
          <w:rFonts w:cs="Times New Roman"/>
          <w:b/>
          <w:bCs/>
          <w:sz w:val="26"/>
          <w:szCs w:val="26"/>
        </w:rPr>
        <w:t xml:space="preserve"> </w:t>
      </w:r>
      <w:r w:rsidRPr="00C917D3">
        <w:rPr>
          <w:rFonts w:cs="Times New Roman"/>
          <w:bCs/>
          <w:sz w:val="26"/>
          <w:szCs w:val="26"/>
        </w:rPr>
        <w:t xml:space="preserve">Một con lắc đơn với vật nặng có khối lượng </w:t>
      </w:r>
      <m:oMath>
        <m:r>
          <w:rPr>
            <w:rFonts w:ascii="Cambria Math" w:eastAsia="MS Mincho" w:hAnsi="Cambria Math" w:cs="Times New Roman"/>
            <w:sz w:val="26"/>
            <w:szCs w:val="26"/>
          </w:rPr>
          <m:t>m=0,1</m:t>
        </m:r>
        <m:r>
          <w:rPr>
            <w:rFonts w:ascii="Cambria Math" w:hAnsi="Cambria Math" w:cs="Times New Roman"/>
            <w:sz w:val="26"/>
            <w:szCs w:val="26"/>
          </w:rPr>
          <m:t xml:space="preserve"> kg</m:t>
        </m:r>
      </m:oMath>
      <w:r w:rsidRPr="00C917D3">
        <w:rPr>
          <w:rFonts w:cs="Times New Roman"/>
          <w:bCs/>
          <w:sz w:val="26"/>
          <w:szCs w:val="26"/>
        </w:rPr>
        <w:t xml:space="preserve">, mang điện </w:t>
      </w:r>
      <m:oMath>
        <m:r>
          <w:rPr>
            <w:rFonts w:ascii="Cambria Math" w:eastAsia="MS Mincho" w:hAnsi="Cambria Math" w:cs="Times New Roman"/>
            <w:sz w:val="26"/>
            <w:szCs w:val="26"/>
          </w:rPr>
          <m:t>q=1</m:t>
        </m:r>
        <m:sSup>
          <m:sSupPr>
            <m:ctrlPr>
              <w:rPr>
                <w:rFonts w:ascii="Cambria Math" w:eastAsia="MS Mincho" w:hAnsi="Cambria Math" w:cs="Times New Roman"/>
                <w:bCs/>
                <w:i/>
                <w:sz w:val="26"/>
                <w:szCs w:val="26"/>
              </w:rPr>
            </m:ctrlPr>
          </m:sSupPr>
          <m:e>
            <m:r>
              <w:rPr>
                <w:rFonts w:ascii="Cambria Math" w:eastAsia="MS Mincho" w:hAnsi="Cambria Math" w:cs="Times New Roman"/>
                <w:sz w:val="26"/>
                <w:szCs w:val="26"/>
              </w:rPr>
              <m:t>0</m:t>
            </m:r>
          </m:e>
          <m:sup>
            <m:r>
              <w:rPr>
                <w:rFonts w:ascii="Cambria Math" w:eastAsia="MS Mincho" w:hAnsi="Cambria Math" w:cs="Times New Roman"/>
                <w:sz w:val="26"/>
                <w:szCs w:val="26"/>
              </w:rPr>
              <m:t>-5</m:t>
            </m:r>
          </m:sup>
        </m:sSup>
        <m:r>
          <w:rPr>
            <w:rFonts w:ascii="Cambria Math" w:hAnsi="Cambria Math" w:cs="Times New Roman"/>
            <w:sz w:val="26"/>
            <w:szCs w:val="26"/>
          </w:rPr>
          <m:t xml:space="preserve"> C</m:t>
        </m:r>
      </m:oMath>
      <w:r w:rsidRPr="00C917D3">
        <w:rPr>
          <w:rFonts w:cs="Times New Roman"/>
          <w:bCs/>
          <w:sz w:val="26"/>
          <w:szCs w:val="26"/>
        </w:rPr>
        <w:t xml:space="preserve"> đang ở trạng thái cân bằng như hình vẽ. Khi bật một điện trường có cường độ </w:t>
      </w:r>
      <m:oMath>
        <m:r>
          <w:rPr>
            <w:rFonts w:ascii="Cambria Math" w:eastAsia="MS Mincho" w:hAnsi="Cambria Math" w:cs="Times New Roman"/>
            <w:sz w:val="26"/>
            <w:szCs w:val="26"/>
          </w:rPr>
          <m:t>E</m:t>
        </m:r>
      </m:oMath>
      <w:r w:rsidRPr="00C917D3">
        <w:rPr>
          <w:rFonts w:cs="Times New Roman"/>
          <w:bCs/>
          <w:sz w:val="26"/>
          <w:szCs w:val="26"/>
        </w:rPr>
        <w:t xml:space="preserve"> theo phương ngang hướng sang phải thì con lắc bắt đầu chuyển động. Tại thời điểm nó lệch sang phải lớn nhất thì điện trường được đổi chiều người lại. Tại thời điểm co lắc lệch sang trái lớn nhất thì ta lại đổi chiều điện trường một lần nữa. Việc đổi chiều điện trường cứ như thế lặp đi lặp lại. Sau khi đổi chiều điện trường 2 lần thì con lắc dao động với biên độ là </w:t>
      </w:r>
      <m:oMath>
        <m:r>
          <w:rPr>
            <w:rFonts w:ascii="Cambria Math" w:eastAsia="MS Mincho" w:hAnsi="Cambria Math" w:cs="Times New Roman"/>
            <w:sz w:val="26"/>
            <w:szCs w:val="26"/>
          </w:rPr>
          <m:t>1</m:t>
        </m:r>
        <m:sSup>
          <m:sSupPr>
            <m:ctrlPr>
              <w:rPr>
                <w:rFonts w:ascii="Cambria Math" w:eastAsia="MS Mincho" w:hAnsi="Cambria Math" w:cs="Times New Roman"/>
                <w:bCs/>
                <w:i/>
                <w:sz w:val="26"/>
                <w:szCs w:val="26"/>
              </w:rPr>
            </m:ctrlPr>
          </m:sSupPr>
          <m:e>
            <m:r>
              <w:rPr>
                <w:rFonts w:ascii="Cambria Math" w:eastAsia="MS Mincho" w:hAnsi="Cambria Math" w:cs="Times New Roman"/>
                <w:sz w:val="26"/>
                <w:szCs w:val="26"/>
              </w:rPr>
              <m:t>0</m:t>
            </m:r>
          </m:e>
          <m:sup>
            <m:r>
              <w:rPr>
                <w:rFonts w:ascii="Cambria Math" w:eastAsia="MS Mincho" w:hAnsi="Cambria Math" w:cs="Times New Roman"/>
                <w:sz w:val="26"/>
                <w:szCs w:val="26"/>
              </w:rPr>
              <m:t>0</m:t>
            </m:r>
          </m:sup>
        </m:sSup>
      </m:oMath>
      <w:r w:rsidRPr="00C917D3">
        <w:rPr>
          <w:rFonts w:cs="Times New Roman"/>
          <w:bCs/>
          <w:sz w:val="26"/>
          <w:szCs w:val="26"/>
        </w:rPr>
        <w:t xml:space="preserve">. </w:t>
      </w:r>
    </w:p>
    <w:p w14:paraId="5B9C3F94"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bCs/>
          <w:sz w:val="26"/>
          <w:szCs w:val="26"/>
        </w:rPr>
      </w:pPr>
      <w:r w:rsidRPr="00C917D3">
        <w:rPr>
          <w:rFonts w:cs="Times New Roman"/>
          <w:bCs/>
          <w:noProof/>
          <w:sz w:val="26"/>
          <w:szCs w:val="26"/>
        </w:rPr>
        <mc:AlternateContent>
          <mc:Choice Requires="wpc">
            <w:drawing>
              <wp:inline distT="0" distB="0" distL="0" distR="0" wp14:anchorId="0D53ED4D" wp14:editId="67C34CEE">
                <wp:extent cx="6353175" cy="2178247"/>
                <wp:effectExtent l="0" t="0" r="9525" b="0"/>
                <wp:docPr id="1943" name="Canvas 1943"/>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1885" name="Group 1885">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1ADC1909-19A0-4820-8507-71F34E1CE23D}"/>
                            </a:ext>
                          </a:extLst>
                        </wpg:cNvPr>
                        <wpg:cNvGrpSpPr/>
                        <wpg:grpSpPr>
                          <a:xfrm>
                            <a:off x="2394645" y="0"/>
                            <a:ext cx="1307457" cy="2178247"/>
                            <a:chOff x="0" y="0"/>
                            <a:chExt cx="1307457" cy="2178247"/>
                          </a:xfrm>
                        </wpg:grpSpPr>
                        <wpg:grpSp>
                          <wpg:cNvPr id="1886" name="Group 1886">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BF10A96F-9A02-4460-9571-4E8CA943C2EE}"/>
                              </a:ext>
                            </a:extLst>
                          </wpg:cNvPr>
                          <wpg:cNvGrpSpPr/>
                          <wpg:grpSpPr>
                            <a:xfrm flipV="1">
                              <a:off x="76203" y="0"/>
                              <a:ext cx="359610" cy="51339"/>
                              <a:chOff x="76203" y="0"/>
                              <a:chExt cx="2159529" cy="51377"/>
                            </a:xfrm>
                          </wpg:grpSpPr>
                          <wps:wsp>
                            <wps:cNvPr id="1887" name="Rectangle 1887">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32D074A0-B530-41D2-862E-D4E4ED48C0BB}"/>
                                </a:ext>
                              </a:extLst>
                            </wps:cNvPr>
                            <wps:cNvSpPr/>
                            <wps:spPr>
                              <a:xfrm>
                                <a:off x="76203" y="5712"/>
                                <a:ext cx="2159529" cy="45665"/>
                              </a:xfrm>
                              <a:prstGeom prst="rect">
                                <a:avLst/>
                              </a:prstGeom>
                              <a:pattFill prst="ltUpDiag">
                                <a:fgClr>
                                  <a:schemeClr val="tx1"/>
                                </a:fgClr>
                                <a:bgClr>
                                  <a:schemeClr val="bg1"/>
                                </a:bgClr>
                              </a:patt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888" name="Straight Connector 1888">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B69FB601-F00F-4A7D-88A5-C8BAFB62EB9F}"/>
                                </a:ext>
                              </a:extLst>
                            </wps:cNvPr>
                            <wps:cNvCnPr>
                              <a:cxnSpLocks/>
                            </wps:cNvCnPr>
                            <wps:spPr>
                              <a:xfrm>
                                <a:off x="76203" y="0"/>
                                <a:ext cx="2159529"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1889" name="Straight Connector 1889">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18F7B8A8-964E-405E-AA1D-FC99FAE25B40}"/>
                              </a:ext>
                            </a:extLst>
                          </wps:cNvPr>
                          <wps:cNvCnPr>
                            <a:cxnSpLocks/>
                          </wps:cNvCnPr>
                          <wps:spPr>
                            <a:xfrm>
                              <a:off x="1214756" y="446524"/>
                              <a:ext cx="0" cy="552889"/>
                            </a:xfrm>
                            <a:prstGeom prst="line">
                              <a:avLst/>
                            </a:prstGeom>
                            <a:ln w="12700">
                              <a:solidFill>
                                <a:schemeClr val="tx1"/>
                              </a:solidFill>
                              <a:headEnd type="none" w="sm" len="sm"/>
                              <a:tailEnd type="triangle" w="sm" len="lg"/>
                            </a:ln>
                          </wps:spPr>
                          <wps:style>
                            <a:lnRef idx="1">
                              <a:schemeClr val="accent1"/>
                            </a:lnRef>
                            <a:fillRef idx="0">
                              <a:schemeClr val="accent1"/>
                            </a:fillRef>
                            <a:effectRef idx="0">
                              <a:schemeClr val="accent1"/>
                            </a:effectRef>
                            <a:fontRef idx="minor">
                              <a:schemeClr val="tx1"/>
                            </a:fontRef>
                          </wps:style>
                          <wps:bodyPr/>
                        </wps:wsp>
                        <wps:wsp>
                          <wps:cNvPr id="1890" name="Straight Connector 1890">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04633AF1-56C6-44D6-918B-92149AB5B800}"/>
                              </a:ext>
                            </a:extLst>
                          </wps:cNvPr>
                          <wps:cNvCnPr>
                            <a:cxnSpLocks/>
                          </wps:cNvCnPr>
                          <wps:spPr>
                            <a:xfrm>
                              <a:off x="251251" y="45631"/>
                              <a:ext cx="0" cy="1364902"/>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891" name="Oval 1891">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2FA64A98-5A28-4734-A83A-F1EEE1B2516D}"/>
                              </a:ext>
                            </a:extLst>
                          </wps:cNvPr>
                          <wps:cNvSpPr/>
                          <wps:spPr>
                            <a:xfrm>
                              <a:off x="160630" y="1374840"/>
                              <a:ext cx="181242" cy="181304"/>
                            </a:xfrm>
                            <a:prstGeom prst="ellipse">
                              <a:avLst/>
                            </a:prstGeom>
                            <a:solidFill>
                              <a:schemeClr val="bg1">
                                <a:lumMod val="75000"/>
                              </a:schemeClr>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892" name="Straight Connector 1892">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C22E8E05-1123-4DD4-8C23-084470817C8D}"/>
                              </a:ext>
                            </a:extLst>
                          </wps:cNvPr>
                          <wps:cNvCnPr>
                            <a:cxnSpLocks/>
                          </wps:cNvCnPr>
                          <wps:spPr>
                            <a:xfrm rot="16200000" flipH="1">
                              <a:off x="319170" y="1484076"/>
                              <a:ext cx="0" cy="552699"/>
                            </a:xfrm>
                            <a:prstGeom prst="line">
                              <a:avLst/>
                            </a:prstGeom>
                            <a:ln w="12700">
                              <a:solidFill>
                                <a:srgbClr val="FF0000"/>
                              </a:solidFill>
                              <a:headEnd type="none" w="sm" len="sm"/>
                              <a:tailEnd type="triangle" w="sm" len="lg"/>
                            </a:ln>
                          </wps:spPr>
                          <wps:style>
                            <a:lnRef idx="1">
                              <a:schemeClr val="accent1"/>
                            </a:lnRef>
                            <a:fillRef idx="0">
                              <a:schemeClr val="accent1"/>
                            </a:fillRef>
                            <a:effectRef idx="0">
                              <a:schemeClr val="accent1"/>
                            </a:effectRef>
                            <a:fontRef idx="minor">
                              <a:schemeClr val="tx1"/>
                            </a:fontRef>
                          </wps:style>
                          <wps:bodyPr/>
                        </wps:wsp>
                        <wps:wsp>
                          <wps:cNvPr id="1893" name="Straight Connector 1893">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B4F6BED5-BDBE-4208-ACFF-B8137B845466}"/>
                              </a:ext>
                            </a:extLst>
                          </wps:cNvPr>
                          <wps:cNvCnPr>
                            <a:cxnSpLocks/>
                          </wps:cNvCnPr>
                          <wps:spPr>
                            <a:xfrm rot="5400000">
                              <a:off x="276350" y="1403174"/>
                              <a:ext cx="0" cy="552699"/>
                            </a:xfrm>
                            <a:prstGeom prst="line">
                              <a:avLst/>
                            </a:prstGeom>
                            <a:ln w="12700">
                              <a:solidFill>
                                <a:srgbClr val="FF0000"/>
                              </a:solidFill>
                              <a:headEnd type="none" w="sm" len="sm"/>
                              <a:tailEnd type="triangle" w="sm" len="lg"/>
                            </a:ln>
                          </wps:spPr>
                          <wps:style>
                            <a:lnRef idx="1">
                              <a:schemeClr val="accent1"/>
                            </a:lnRef>
                            <a:fillRef idx="0">
                              <a:schemeClr val="accent1"/>
                            </a:fillRef>
                            <a:effectRef idx="0">
                              <a:schemeClr val="accent1"/>
                            </a:effectRef>
                            <a:fontRef idx="minor">
                              <a:schemeClr val="tx1"/>
                            </a:fontRef>
                          </wps:style>
                          <wps:bodyPr/>
                        </wps:wsp>
                        <wps:wsp>
                          <wps:cNvPr id="1894" name="TextBox 3">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2385FFEC-CE1E-456B-B942-FAB7010EEB6D}"/>
                              </a:ext>
                            </a:extLst>
                          </wps:cNvPr>
                          <wps:cNvSpPr txBox="1"/>
                          <wps:spPr>
                            <a:xfrm>
                              <a:off x="878832" y="546098"/>
                              <a:ext cx="428625" cy="417830"/>
                            </a:xfrm>
                            <a:prstGeom prst="rect">
                              <a:avLst/>
                            </a:prstGeom>
                            <a:noFill/>
                          </wps:spPr>
                          <wps:txbx>
                            <w:txbxContent>
                              <w:p w14:paraId="295A7F67" w14:textId="77777777" w:rsidR="003B4DD8" w:rsidRDefault="001A0172" w:rsidP="003B4DD8">
                                <w:pPr>
                                  <w:rPr>
                                    <w:rFonts w:ascii="Cambria Math" w:hAnsi="+mn-cs"/>
                                    <w:i/>
                                    <w:iCs/>
                                    <w:color w:val="000000" w:themeColor="text1"/>
                                    <w:kern w:val="24"/>
                                    <w:sz w:val="20"/>
                                    <w:szCs w:val="20"/>
                                  </w:rPr>
                                </w:pPr>
                                <m:oMathPara>
                                  <m:oMathParaPr>
                                    <m:jc m:val="centerGroup"/>
                                  </m:oMathParaPr>
                                  <m:oMath>
                                    <m:acc>
                                      <m:accPr>
                                        <m:chr m:val="⃗"/>
                                        <m:ctrlPr>
                                          <w:rPr>
                                            <w:rFonts w:ascii="Cambria Math" w:eastAsiaTheme="minorEastAsia" w:hAnsi="Cambria Math"/>
                                            <w:i/>
                                            <w:iCs/>
                                            <w:color w:val="000000" w:themeColor="text1"/>
                                            <w:kern w:val="24"/>
                                          </w:rPr>
                                        </m:ctrlPr>
                                      </m:accPr>
                                      <m:e>
                                        <m:r>
                                          <w:rPr>
                                            <w:rFonts w:ascii="Cambria Math" w:hAnsi="Cambria Math"/>
                                            <w:color w:val="000000" w:themeColor="text1"/>
                                            <w:kern w:val="24"/>
                                            <w:sz w:val="20"/>
                                            <w:szCs w:val="20"/>
                                          </w:rPr>
                                          <m:t>g </m:t>
                                        </m:r>
                                      </m:e>
                                    </m:acc>
                                  </m:oMath>
                                </m:oMathPara>
                              </w:p>
                            </w:txbxContent>
                          </wps:txbx>
                          <wps:bodyPr wrap="square" rtlCol="0">
                            <a:spAutoFit/>
                          </wps:bodyPr>
                        </wps:wsp>
                        <wps:wsp>
                          <wps:cNvPr id="1895" name="TextBox 41">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24F67144-0401-41A0-A498-E00CB5E150CB}"/>
                              </a:ext>
                            </a:extLst>
                          </wps:cNvPr>
                          <wps:cNvSpPr txBox="1"/>
                          <wps:spPr>
                            <a:xfrm>
                              <a:off x="76201" y="1760417"/>
                              <a:ext cx="428625" cy="417830"/>
                            </a:xfrm>
                            <a:prstGeom prst="rect">
                              <a:avLst/>
                            </a:prstGeom>
                            <a:noFill/>
                          </wps:spPr>
                          <wps:txbx>
                            <w:txbxContent>
                              <w:p w14:paraId="2E7A235E" w14:textId="77777777" w:rsidR="003B4DD8" w:rsidRDefault="001A0172" w:rsidP="003B4DD8">
                                <w:pPr>
                                  <w:rPr>
                                    <w:rFonts w:ascii="Cambria Math" w:hAnsi="+mn-cs"/>
                                    <w:i/>
                                    <w:iCs/>
                                    <w:color w:val="000000" w:themeColor="text1"/>
                                    <w:kern w:val="24"/>
                                    <w:sz w:val="20"/>
                                    <w:szCs w:val="20"/>
                                  </w:rPr>
                                </w:pPr>
                                <m:oMathPara>
                                  <m:oMathParaPr>
                                    <m:jc m:val="centerGroup"/>
                                  </m:oMathParaPr>
                                  <m:oMath>
                                    <m:acc>
                                      <m:accPr>
                                        <m:chr m:val="⃗"/>
                                        <m:ctrlPr>
                                          <w:rPr>
                                            <w:rFonts w:ascii="Cambria Math" w:eastAsiaTheme="minorEastAsia" w:hAnsi="Cambria Math"/>
                                            <w:i/>
                                            <w:iCs/>
                                            <w:color w:val="000000" w:themeColor="text1"/>
                                            <w:kern w:val="24"/>
                                          </w:rPr>
                                        </m:ctrlPr>
                                      </m:accPr>
                                      <m:e>
                                        <m:r>
                                          <w:rPr>
                                            <w:rFonts w:ascii="Cambria Math" w:hAnsi="Cambria Math"/>
                                            <w:color w:val="000000" w:themeColor="text1"/>
                                            <w:kern w:val="24"/>
                                            <w:sz w:val="20"/>
                                            <w:szCs w:val="20"/>
                                          </w:rPr>
                                          <m:t>E </m:t>
                                        </m:r>
                                      </m:e>
                                    </m:acc>
                                  </m:oMath>
                                </m:oMathPara>
                              </w:p>
                            </w:txbxContent>
                          </wps:txbx>
                          <wps:bodyPr wrap="square" rtlCol="0">
                            <a:spAutoFit/>
                          </wps:bodyPr>
                        </wps:wsp>
                      </wpg:wgp>
                    </wpc:wpc>
                  </a:graphicData>
                </a:graphic>
              </wp:inline>
            </w:drawing>
          </mc:Choice>
          <mc:Fallback>
            <w:pict>
              <v:group id="Canvas 1943" o:spid="_x0000_s2429" editas="canvas" style="width:500.25pt;height:171.5pt;mso-position-horizontal-relative:char;mso-position-vertical-relative:line" coordsize="63531,21780"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Ka1thZAYAAOMgAAAOAAAAZHJzL2Uyb0RvYy54bWzsWutv2zYQ/z5g/4Og76n1fhh1hsSNuwFZ WzTt+pmWKVmYRGokEzsb9r/vjtTDdhInyxI3GBIEDmUeyeM9f3fK25/WdWVdUSFLzia2+8axLcoy vihZMbG/fpkdJbYlFWELUnFGJ/Y1lfZPxz/+8HbVjKnHl7xaUGHBJkyOV83EXirVjEcjmS1pTeQb 3lAGkzkXNVHwKIrRQpAV7F5XI89xotGKi0UjeEalhG/fmUn7WO+f5zRTH/NcUmVVExt4U/pT6M85 fo6O35JxIUizLLOWDfIILmpSMji03+odUcS6FOWNreoyE1zyXL3JeD3ieV5mVN8BbuM6O7eZEnZF pL5MBtLpGITRE+47L5BvyatyMSurCh8aIdW0EtYVAamtlqWiKKfRFtUIuBjjWvy7Aj1SIFk1xXhV NL0+wQZ2FPqv7v9e8MtGX78YZx+uPgmrXICRJUloW4zUYE6awtLfION0rc6lakdG/n/NZt5peDYL jmYwOgqc0+Do9CxIj2aen5x58Wzq+dHf7f269XC59kRzJzj8vWgumk+ivWRhnvCkdS5q/Au6tNYT 2/PTIAqAwevevGBXK4Mp13fiIIxtK4M5z40TL4iNAWZLsFJcDSY6rMuWZ/esBJWY4zXDPVPIvX7o uR9EF90QXaQNt7u6FuIBRWflVdn8BsLRXLRCjCPP8TdF0YnQD9PIBSGhBEPX99Md+d1YOMjQc8M0 9NJ+baxlf6cEIRzJwZDlfzPkiyVpqDZkuW3IYAzGkD9DpCKsqCgac/zUGmlPRXPQw96S5ViCUd9i xoMgw9j1jJQ7JWxJMgijKMT5XpImfrynvLYwkExsAXfTNyJX4J2GFGeQBI9uiFIYelrySn1t3pWk 0EvyAgIREumMQPuopNZue2hPMb+DdF50pC0FcNodiTtXDD8ZRxYMc/gNeFQnHD1S1xU11J9pDnEI XV1zuMMYyTLKlLFmuSQLaqJo6MBPy3G/QgutYrAh7pzD+f3e7QaYBodLd3sbLlt6XEp1pusXO/sY M4v7FfpkzlS/uC4ZF7dtUMGt2pMNfSckIxqU0pwvriHUCG7yrGyyWQmKPidSfSICEiu4LoAFmF1y 8adtrSDxTmz5xyUR1LaqXxj4WeoGAWZq/QDh0oMHsTkz35xhl/WUQ5ZyAWY0mR4ivaq6YS54/Q0w wgmeClOEZXD2xM6U6B6mygACQBkZPTnRZJCdwUbO2QXmWqMMNNkv629ENK2hKnCID7zzbTLeMW9D i/Jl/ORS8bzUtj/IqZUfxBnjmIcIOADHTMC5UIKUxVJZU84YOCgXGHkSrfgnzAW7kWfKTLjJ1iDa c579LtGkUCaQY82kdrf7olKL3G4NSZ2fdZm5izVdfCkZxuIb+urCUcWsFejci8FhkWwLGvW+a9x6 CEMbVBBfHhhBHuDlt4eHB3j4ocPDIIp8f3joFK7tfgAuh/MBwAD7fCB92T7gem4QhwDjAAIFQRR6 AUZlA9sQZUKM0+go9JJEw6O7E3P13J5AxktKFmdsYanrBuA6gxoQoj6E/BrCPYWKEQaae0XKaqBT otRgaJu2Ktr88+pdiBgMQtlNvlvehaH0AFklBZvb41Ew3RroUxVnT5tVvNCFX+NQYeRrlHPDn1w/ ClJHI+Hv6FCvqUUj1Rdl/GA5xvg/Qr8EQFRqsvozgqj7yzc3ciIfvBJyhOvHQQKIeitJuInrBZ7J FDD2HZ1E7jZsWkGVLvfCpg0AdKNawxIMQ0B1Wf/KFwY6xVgStQG9R1Wg2B3AZdAYVO7hc4Ox13Lu 9oyyWU1tVk/fJdOAze7LNEaHz+h6j6hfTDnsQktL9wB0w+vnrqhsG16+m7px66/orXG07a8DqIvS ZwV1opj3PZbZTDOMet5xyldUp1vj2/2YR7RUHlczHQrVQQd2n6/5LxDVGV8LA+NqmHK6tnwc+WHn YI7vxndWTa8OZhLtvtbj/7wpcSgHCzoH+wIZ65SvrWd3KUSOllrDWZiAILLvabYlcZL4kG/xVUsQ OWmynZICL4kAlOlmQwAvswBumkxxR9vtvrcAQwN+4AlHaj1f6/d+PpzWctz2mbfbx0PTF/1eNthz nb2AnmsKQjJxtFNzcJAK4aF6xlc9pvp148gBVX53PWvwg7p/Gj3rHiO8ltZVo36RrhFN+9YfX9Vv Pmuq4X8Tjv8BAAD//wMAUEsDBBQABgAIAAAAIQBKfEtJ3gAAAAYBAAAPAAAAZHJzL2Rvd25yZXYu eG1sTI9RS8MwFIXfhf2HcAe+ucStzlGbjiEoog/qLPiaNXdtWHJTmmyt/nozX/TlwuEczvlusR6d ZSfsg/Ek4XomgCHVXhtqJFQfD1crYCEq0sp6QglfGGBdTi4KlWs/0DuetrFhqYRCriS0MXY556Fu 0akw8x1S8va+dyom2Tdc92pI5c7yuRBL7pShtNCqDu9brA/bo5OQzfd29fa4fPl+qqrh+TMzt+LV SHk5HTd3wCKO8S8MZ/yEDmVi2vkj6cCshPRI/L1nTwhxA2wnYZEtBPCy4P/xyx8AAAD//wMAUEsB Ai0AFAAGAAgAAAAhALaDOJL+AAAA4QEAABMAAAAAAAAAAAAAAAAAAAAAAFtDb250ZW50X1R5cGVz XS54bWxQSwECLQAUAAYACAAAACEAOP0h/9YAAACUAQAACwAAAAAAAAAAAAAAAAAvAQAAX3JlbHMv LnJlbHNQSwECLQAUAAYACAAAACEACmtbYWQGAADjIAAADgAAAAAAAAAAAAAAAAAuAgAAZHJzL2Uy b0RvYy54bWxQSwECLQAUAAYACAAAACEASnxLSd4AAAAGAQAADwAAAAAAAAAAAAAAAAC+CAAAZHJz L2Rvd25yZXYueG1sUEsFBgAAAAAEAAQA8wAAAMkJAAAAAA== ">
                <v:shape id="_x0000_s2430" type="#_x0000_t75" style="position:absolute;width:63531;height:21780;visibility:visible;mso-wrap-style:square" filled="t">
                  <v:fill o:detectmouseclick="t"/>
                  <v:path o:connecttype="none"/>
                </v:shape>
                <v:group id="Group 1885" o:spid="_x0000_s2431" style="position:absolute;left:23946;width:13075;height:21782" coordsize="13074,2178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JCCQksMAAADdAAAADwAAAGRycy9kb3ducmV2LnhtbERPTYvCMBC9L/gfwgh7 W9O6uJRqFBGVPYiwKoi3oRnbYjMpTWzrv98Igrd5vM+ZLXpTiZYaV1pWEI8iEMSZ1SXnCk7HzVcC wnlkjZVlUvAgB4v54GOGqbYd/1F78LkIIexSVFB4X6dSuqwgg25ka+LAXW1j0AfY5FI32IVwU8lx FP1IgyWHhgJrWhWU3Q53o2DbYbf8jtft7nZdPS7Hyf68i0mpz2G/nILw1Pu3+OX+1WF+kkzg+U04 Qc7/AQAA//8DAFBLAQItABQABgAIAAAAIQCi+E9TBAEAAOwBAAATAAAAAAAAAAAAAAAAAAAAAABb Q29udGVudF9UeXBlc10ueG1sUEsBAi0AFAAGAAgAAAAhAGwG1f7YAAAAmQEAAAsAAAAAAAAAAAAA AAAANQEAAF9yZWxzLy5yZWxzUEsBAi0AFAAGAAgAAAAhADMvBZ5BAAAAOQAAABUAAAAAAAAAAAAA AAAANgIAAGRycy9ncm91cHNoYXBleG1sLnhtbFBLAQItABQABgAIAAAAIQAkIJCSwwAAAN0AAAAP AAAAAAAAAAAAAAAAAKoCAABkcnMvZG93bnJldi54bWxQSwUGAAAAAAQABAD6AAAAmgMAAAAA ">
                  <v:group id="Group 1886" o:spid="_x0000_s2432" style="position:absolute;left:762;width:3596;height:513;flip:y" coordorigin="762" coordsize="21595,513"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rEGIYcIAAADdAAAADwAAAGRycy9kb3ducmV2LnhtbERP32vCMBB+H/g/hBP2 tqYbRUo1igwUGb6s26SPR3K2weZSmkzrf78MBnu7j+/nrTaT68WVxmA9K3jOchDE2hvLrYLPj91T CSJEZIO9Z1JwpwCb9exhhZXxN36nax1bkUI4VKigi3GopAy6I4ch8wNx4s5+dBgTHFtpRrylcNfL lzxfSIeWU0OHA712pC/1t1PwtbUFFafm7ZhrooORzb62hVKP82m7BBFpiv/iP/fBpPlluYDfb9IJ cv0DAAD//wMAUEsBAi0AFAAGAAgAAAAhAKL4T1MEAQAA7AEAABMAAAAAAAAAAAAAAAAAAAAAAFtD b250ZW50X1R5cGVzXS54bWxQSwECLQAUAAYACAAAACEAbAbV/tgAAACZAQAACwAAAAAAAAAAAAAA AAA1AQAAX3JlbHMvLnJlbHNQSwECLQAUAAYACAAAACEAMy8FnkEAAAA5AAAAFQAAAAAAAAAAAAAA AAA2AgAAZHJzL2dyb3Vwc2hhcGV4bWwueG1sUEsBAi0AFAAGAAgAAAAhAKxBiGHCAAAA3QAAAA8A AAAAAAAAAAAAAAAAqgIAAGRycy9kb3ducmV2LnhtbFBLBQYAAAAABAAEAPoAAACZAwAAAAA= ">
                    <v:rect id="Rectangle 1887" o:spid="_x0000_s2433" style="position:absolute;left:762;top:57;width:21595;height:456;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20qq8QA AADdAAAADwAAAGRycy9kb3ducmV2LnhtbERPTWvCQBC9F/wPywheim4Ua0J0FWkJWHqKetDbkB2T YHY2ZFeN/75bKHibx/uc1aY3jbhT52rLCqaTCARxYXXNpYLjIRsnIJxH1thYJgVPcrBZD95WmGr7 4Jzue1+KEMIuRQWV920qpSsqMugmtiUO3MV2Bn2AXSl1h48Qbho5i6KFNFhzaKiwpc+Kiuv+ZhRc P75vef11ep8fZjlmRZz9nOOpUqNhv12C8NT7l/jfvdNhfpLE8PdNOEGufwEAAP//AwBQSwECLQAU AAYACAAAACEA8PeKu/0AAADiAQAAEwAAAAAAAAAAAAAAAAAAAAAAW0NvbnRlbnRfVHlwZXNdLnht bFBLAQItABQABgAIAAAAIQAx3V9h0gAAAI8BAAALAAAAAAAAAAAAAAAAAC4BAABfcmVscy8ucmVs c1BLAQItABQABgAIAAAAIQAzLwWeQQAAADkAAAAQAAAAAAAAAAAAAAAAACkCAABkcnMvc2hhcGV4 bWwueG1sUEsBAi0AFAAGAAgAAAAhAJNtKqvEAAAA3QAAAA8AAAAAAAAAAAAAAAAAmAIAAGRycy9k b3ducmV2LnhtbFBLBQYAAAAABAAEAPUAAACJAwAAAAA= " fillcolor="black [3213]" stroked="f" strokeweight="1pt">
                      <v:fill r:id="rId1100" o:title="" color2="white [3212]" type="pattern"/>
                    </v:rect>
                    <v:line id="Straight Connector 1888" o:spid="_x0000_s2434" style="position:absolute;visibility:visible;mso-wrap-style:square" from="762,0" to="22357,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KU1NecUAAADdAAAADwAAAGRycy9kb3ducmV2LnhtbESPzU7DQAyE70i8w8pI3KhDW1VR6LZC SKCeivrzACZrkkDWG2WXJu3T40Ol3mzNeObzcj361py4j00QC8+TDAxLGVwjlYXj4f0pBxMTiaM2 CFs4c4T16v5uSYULg+z4tE+V0RCJBVmoU+oKxFjW7ClOQsei2nfoPSVd+wpdT4OG+xanWbZAT41o Q00dv9Vc/u7/vAU/22TbxTDdtlj+fHzJBXE++7T28WF8fQGTeEw38/V64xQ/zxVXv9ERcPUP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KU1NecUAAADdAAAADwAAAAAAAAAA AAAAAAChAgAAZHJzL2Rvd25yZXYueG1sUEsFBgAAAAAEAAQA+QAAAJMDAAAAAA== " strokecolor="black [3213]" strokeweight="1pt">
                      <v:stroke joinstyle="miter"/>
                      <o:lock v:ext="edit" shapetype="f"/>
                    </v:line>
                  </v:group>
                  <v:line id="Straight Connector 1889" o:spid="_x0000_s2435" style="position:absolute;visibility:visible;mso-wrap-style:square" from="12147,4465" to="12147,999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zwzFPcYAAADdAAAADwAAAGRycy9kb3ducmV2LnhtbERPTWvCQBC9C/0PyxS8SN0oWtLUVVQs eLCFasHrNDtNUrOzSXZr4r93BaG3ebzPmS06U4ozNa6wrGA0jEAQp1YXnCn4Orw9xSCcR9ZYWiYF F3KwmD/0Zpho2/Innfc+EyGEXYIKcu+rREqX5mTQDW1FHLgf2xj0ATaZ1A22IdyUchxFz9JgwaEh x4rWOaWn/Z9R0NXF7/E4MbvB+ON7ulmt6vf2UCvVf+yWryA8df5ffHdvdZgfxy9w+yacIOdX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M8MxT3GAAAA3QAAAA8AAAAAAAAA AAAAAAAAoQIAAGRycy9kb3ducmV2LnhtbFBLBQYAAAAABAAEAPkAAACUAwAAAAA= " strokecolor="black [3213]" strokeweight="1pt">
                    <v:stroke startarrowwidth="narrow" startarrowlength="short" endarrow="block" endarrowwidth="narrow" endarrowlength="long" joinstyle="miter"/>
                    <o:lock v:ext="edit" shapetype="f"/>
                  </v:line>
                  <v:line id="Straight Connector 1890" o:spid="_x0000_s2436" style="position:absolute;visibility:visible;mso-wrap-style:square" from="2512,456" to="2512,1410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UuLXosUAAADdAAAADwAAAGRycy9kb3ducmV2LnhtbESPwW7CQAxE75X4h5WReisOUCFIWRBC asWJqsAHuFk3Scl6o+yWpP36+lCpN1sznnlebwffmBt3sQ5iYTrJwLAUwdVSWricnx+WYGIicdQE YQvfHGG7Gd2tKXehlze+nVJpNERiThaqlNocMRYVe4qT0LKo9hE6T0nXrkTXUa/hvsFZli3QUy3a UFHL+4qL6+nLW/DzQ3Zc9LNjg8Xny7v8ID7OX629Hw+7JzCJh/Rv/rs+OMVfrpRfv9ERcPML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UuLXosUAAADdAAAADwAAAAAAAAAA AAAAAAChAgAAZHJzL2Rvd25yZXYueG1sUEsFBgAAAAAEAAQA+QAAAJMDAAAAAA== " strokecolor="black [3213]" strokeweight="1pt">
                    <v:stroke joinstyle="miter"/>
                    <o:lock v:ext="edit" shapetype="f"/>
                  </v:line>
                  <v:oval id="Oval 1891" o:spid="_x0000_s2437" style="position:absolute;left:1606;top:13748;width:1812;height:1813;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ycnxMMA AADdAAAADwAAAGRycy9kb3ducmV2LnhtbERPTWvCQBC9F/wPyxS81U1ErEZXEUOLIBSM7X3Ijklo djZmtyb117uC4G0e73OW697U4kKtqywriEcRCOLc6ooLBd/Hj7cZCOeRNdaWScE/OVivBi9LTLTt +ECXzBcihLBLUEHpfZNI6fKSDLqRbYgDd7KtQR9gW0jdYhfCTS3HUTSVBisODSU2tC0p/83+jILq vdibCZ/jw/Vn/qnPadqZr1Sp4Wu/WYDw1Pun+OHe6TB/No/h/k04Qa5uAAAA//8DAFBLAQItABQA BgAIAAAAIQDw94q7/QAAAOIBAAATAAAAAAAAAAAAAAAAAAAAAABbQ29udGVudF9UeXBlc10ueG1s UEsBAi0AFAAGAAgAAAAhADHdX2HSAAAAjwEAAAsAAAAAAAAAAAAAAAAALgEAAF9yZWxzLy5yZWxz UEsBAi0AFAAGAAgAAAAhADMvBZ5BAAAAOQAAABAAAAAAAAAAAAAAAAAAKQIAAGRycy9zaGFwZXht bC54bWxQSwECLQAUAAYACAAAACEAcycnxMMAAADdAAAADwAAAAAAAAAAAAAAAACYAgAAZHJzL2Rv d25yZXYueG1sUEsFBgAAAAAEAAQA9QAAAIgDAAAAAA== " fillcolor="#bfbfbf [2412]" strokecolor="black [3213]">
                    <v:stroke joinstyle="miter"/>
                  </v:oval>
                  <v:line id="Straight Connector 1892" o:spid="_x0000_s2438" style="position:absolute;rotation:90;flip:x;visibility:visible;mso-wrap-style:square" from="3192,14840" to="3192,2036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5EDj/cQAAADdAAAADwAAAGRycy9kb3ducmV2LnhtbERPTWvCQBC9F/wPywi91Y0exERXEbVQ WhQaRTwO2TFZzc6m2a2m/75bEHqbx/uc2aKztbhR641jBcNBAoK4cNpwqeCwf32ZgPABWWPtmBT8 kIfFvPc0w0y7O3/SLQ+liCHsM1RQhdBkUvqiIot+4BriyJ1dazFE2JZSt3iP4baWoyQZS4uGY0OF Da0qKq75t1VgLqf3NN0ev8x2eLTj9W7zEfKrUs/9bjkFEagL/+KH+03H+ZN0BH/fxBPk/Bc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DkQOP9xAAAAN0AAAAPAAAAAAAAAAAA AAAAAKECAABkcnMvZG93bnJldi54bWxQSwUGAAAAAAQABAD5AAAAkgMAAAAA " strokecolor="red" strokeweight="1pt">
                    <v:stroke startarrowwidth="narrow" startarrowlength="short" endarrow="block" endarrowwidth="narrow" endarrowlength="long" joinstyle="miter"/>
                    <o:lock v:ext="edit" shapetype="f"/>
                  </v:line>
                  <v:line id="Straight Connector 1893" o:spid="_x0000_s2439" style="position:absolute;rotation:90;visibility:visible;mso-wrap-style:square" from="2763,14032" to="2763,1955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TrN/I8QAAADdAAAADwAAAGRycy9kb3ducmV2LnhtbERPS2sCMRC+C/6HMII3zVZpXbdGqU/E nmpLS2/DZppdupksm6jrv2+Egrf5+J4zW7S2EmdqfOlYwcMwAUGcO12yUfDxvh2kIHxA1lg5JgVX 8rCYdzszzLS78Budj8GIGMI+QwVFCHUmpc8LsuiHriaO3I9rLIYIGyN1g5cYbis5SpInabHk2FBg TauC8t/jySqg1yWtT+XEHfz35nE3/TLyc2WU6vfal2cQgdpwF/+79zrOT6djuH0TT5DzP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BOs38jxAAAAN0AAAAPAAAAAAAAAAAA AAAAAKECAABkcnMvZG93bnJldi54bWxQSwUGAAAAAAQABAD5AAAAkgMAAAAA " strokecolor="red" strokeweight="1pt">
                    <v:stroke startarrowwidth="narrow" startarrowlength="short" endarrow="block" endarrowwidth="narrow" endarrowlength="long" joinstyle="miter"/>
                    <o:lock v:ext="edit" shapetype="f"/>
                  </v:line>
                  <v:shape id="TextBox 3" o:spid="_x0000_s2440" type="#_x0000_t202" style="position:absolute;left:8788;top:5460;width:4286;height:417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hbu/IsEA AADdAAAADwAAAGRycy9kb3ducmV2LnhtbERPS2vCQBC+F/wPywje6kbRYlNXER/goZfa9D5kp9nQ 7GzIjib+e7dQ6G0+vuest4Nv1I26WAc2MJtmoIjLYGuuDBSfp+cVqCjIFpvAZOBOEbab0dMacxt6 /qDbRSqVQjjmaMCJtLnWsXTkMU5DS5y479B5lAS7StsO+xTuGz3PshftsebU4LClvaPy53L1BkTs bnYvjj6ev4b3Q++ycomFMZPxsHsDJTTIv/jPfbZp/up1Ab/fpBP05gEAAP//AwBQSwECLQAUAAYA CAAAACEA8PeKu/0AAADiAQAAEwAAAAAAAAAAAAAAAAAAAAAAW0NvbnRlbnRfVHlwZXNdLnhtbFBL AQItABQABgAIAAAAIQAx3V9h0gAAAI8BAAALAAAAAAAAAAAAAAAAAC4BAABfcmVscy8ucmVsc1BL AQItABQABgAIAAAAIQAzLwWeQQAAADkAAAAQAAAAAAAAAAAAAAAAACkCAABkcnMvc2hhcGV4bWwu eG1sUEsBAi0AFAAGAAgAAAAhAIW7vyLBAAAA3QAAAA8AAAAAAAAAAAAAAAAAmAIAAGRycy9kb3du cmV2LnhtbFBLBQYAAAAABAAEAPUAAACGAwAAAAA= " filled="f" stroked="f">
                    <v:textbox style="mso-fit-shape-to-text:t">
                      <w:txbxContent>
                        <w:p w14:paraId="295A7F67" w14:textId="77777777" w:rsidR="003B4DD8" w:rsidRDefault="003B4DD8" w:rsidP="003B4DD8">
                          <w:pPr>
                            <w:rPr>
                              <w:rFonts w:ascii="Cambria Math" w:hAnsi="+mn-cs"/>
                              <w:i/>
                              <w:iCs/>
                              <w:color w:val="000000" w:themeColor="text1"/>
                              <w:kern w:val="24"/>
                              <w:sz w:val="20"/>
                              <w:szCs w:val="20"/>
                            </w:rPr>
                          </w:pPr>
                          <m:oMathPara>
                            <m:oMathParaPr>
                              <m:jc m:val="centerGroup"/>
                            </m:oMathParaPr>
                            <m:oMath>
                              <m:acc>
                                <m:accPr>
                                  <m:chr m:val="⃗"/>
                                  <m:ctrlPr>
                                    <w:rPr>
                                      <w:rFonts w:ascii="Cambria Math" w:eastAsiaTheme="minorEastAsia" w:hAnsi="Cambria Math"/>
                                      <w:i/>
                                      <w:iCs/>
                                      <w:color w:val="000000" w:themeColor="text1"/>
                                      <w:kern w:val="24"/>
                                    </w:rPr>
                                  </m:ctrlPr>
                                </m:accPr>
                                <m:e>
                                  <m:r>
                                    <w:rPr>
                                      <w:rFonts w:ascii="Cambria Math" w:hAnsi="Cambria Math"/>
                                      <w:color w:val="000000" w:themeColor="text1"/>
                                      <w:kern w:val="24"/>
                                      <w:sz w:val="20"/>
                                      <w:szCs w:val="20"/>
                                    </w:rPr>
                                    <m:t>g </m:t>
                                  </m:r>
                                </m:e>
                              </m:acc>
                            </m:oMath>
                          </m:oMathPara>
                        </w:p>
                      </w:txbxContent>
                    </v:textbox>
                  </v:shape>
                  <v:shape id="TextBox 41" o:spid="_x0000_s2441" type="#_x0000_t202" style="position:absolute;left:762;top:17604;width:4286;height:417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6vcaucEA AADdAAAADwAAAGRycy9kb3ducmV2LnhtbERPS2vCQBC+F/wPywje6saCRaOriA/w0Es13ofsNBua nQ3ZqYn/3i0UepuP7znr7eAbdacu1oENzKYZKOIy2JorA8X19LoAFQXZYhOYDDwownYzelljbkPP n3S/SKVSCMccDTiRNtc6lo48xmloiRP3FTqPkmBXadthn8J9o9+y7F17rDk1OGxp76j8vvx4AyJ2 N3sURx/Pt+Hj0LusnGNhzGQ87FaghAb5F/+5zzbNXyzn8PtNOkFvngAAAP//AwBQSwECLQAUAAYA CAAAACEA8PeKu/0AAADiAQAAEwAAAAAAAAAAAAAAAAAAAAAAW0NvbnRlbnRfVHlwZXNdLnhtbFBL AQItABQABgAIAAAAIQAx3V9h0gAAAI8BAAALAAAAAAAAAAAAAAAAAC4BAABfcmVscy8ucmVsc1BL AQItABQABgAIAAAAIQAzLwWeQQAAADkAAAAQAAAAAAAAAAAAAAAAACkCAABkcnMvc2hhcGV4bWwu eG1sUEsBAi0AFAAGAAgAAAAhAOr3GrnBAAAA3QAAAA8AAAAAAAAAAAAAAAAAmAIAAGRycy9kb3du cmV2LnhtbFBLBQYAAAAABAAEAPUAAACGAwAAAAA= " filled="f" stroked="f">
                    <v:textbox style="mso-fit-shape-to-text:t">
                      <w:txbxContent>
                        <w:p w14:paraId="2E7A235E" w14:textId="77777777" w:rsidR="003B4DD8" w:rsidRDefault="003B4DD8" w:rsidP="003B4DD8">
                          <w:pPr>
                            <w:rPr>
                              <w:rFonts w:ascii="Cambria Math" w:hAnsi="+mn-cs"/>
                              <w:i/>
                              <w:iCs/>
                              <w:color w:val="000000" w:themeColor="text1"/>
                              <w:kern w:val="24"/>
                              <w:sz w:val="20"/>
                              <w:szCs w:val="20"/>
                            </w:rPr>
                          </w:pPr>
                          <m:oMathPara>
                            <m:oMathParaPr>
                              <m:jc m:val="centerGroup"/>
                            </m:oMathParaPr>
                            <m:oMath>
                              <m:acc>
                                <m:accPr>
                                  <m:chr m:val="⃗"/>
                                  <m:ctrlPr>
                                    <w:rPr>
                                      <w:rFonts w:ascii="Cambria Math" w:eastAsiaTheme="minorEastAsia" w:hAnsi="Cambria Math"/>
                                      <w:i/>
                                      <w:iCs/>
                                      <w:color w:val="000000" w:themeColor="text1"/>
                                      <w:kern w:val="24"/>
                                    </w:rPr>
                                  </m:ctrlPr>
                                </m:accPr>
                                <m:e>
                                  <m:r>
                                    <w:rPr>
                                      <w:rFonts w:ascii="Cambria Math" w:hAnsi="Cambria Math"/>
                                      <w:color w:val="000000" w:themeColor="text1"/>
                                      <w:kern w:val="24"/>
                                      <w:sz w:val="20"/>
                                      <w:szCs w:val="20"/>
                                    </w:rPr>
                                    <m:t>E </m:t>
                                  </m:r>
                                </m:e>
                              </m:acc>
                            </m:oMath>
                          </m:oMathPara>
                        </w:p>
                      </w:txbxContent>
                    </v:textbox>
                  </v:shape>
                </v:group>
                <w10:anchorlock/>
              </v:group>
            </w:pict>
          </mc:Fallback>
        </mc:AlternateContent>
      </w:r>
    </w:p>
    <w:p w14:paraId="143FEBBB"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bCs/>
          <w:sz w:val="26"/>
          <w:szCs w:val="26"/>
        </w:rPr>
      </w:pPr>
      <w:r w:rsidRPr="00C917D3">
        <w:rPr>
          <w:rFonts w:cs="Times New Roman"/>
          <w:bCs/>
          <w:sz w:val="26"/>
          <w:szCs w:val="26"/>
        </w:rPr>
        <w:t xml:space="preserve">Lấy </w:t>
      </w:r>
      <m:oMath>
        <m:r>
          <w:rPr>
            <w:rFonts w:ascii="Cambria Math" w:eastAsia="MS Mincho" w:hAnsi="Cambria Math" w:cs="Times New Roman"/>
            <w:sz w:val="26"/>
            <w:szCs w:val="26"/>
          </w:rPr>
          <m:t>g=10</m:t>
        </m:r>
      </m:oMath>
      <w:r w:rsidRPr="00C917D3">
        <w:rPr>
          <w:rFonts w:cs="Times New Roman"/>
          <w:bCs/>
          <w:sz w:val="26"/>
          <w:szCs w:val="26"/>
        </w:rPr>
        <w:t xml:space="preserve"> </w:t>
      </w:r>
      <m:oMath>
        <m:f>
          <m:fPr>
            <m:ctrlPr>
              <w:rPr>
                <w:rFonts w:ascii="Cambria Math" w:eastAsia="MS Mincho" w:hAnsi="Cambria Math" w:cs="Times New Roman"/>
                <w:bCs/>
                <w:i/>
                <w:sz w:val="26"/>
                <w:szCs w:val="26"/>
              </w:rPr>
            </m:ctrlPr>
          </m:fPr>
          <m:num>
            <m:r>
              <w:rPr>
                <w:rFonts w:ascii="Cambria Math" w:eastAsia="MS Mincho" w:hAnsi="Cambria Math" w:cs="Times New Roman"/>
                <w:sz w:val="26"/>
                <w:szCs w:val="26"/>
              </w:rPr>
              <m:t>m</m:t>
            </m:r>
          </m:num>
          <m:den>
            <m:sSup>
              <m:sSupPr>
                <m:ctrlPr>
                  <w:rPr>
                    <w:rFonts w:ascii="Cambria Math" w:eastAsia="MS Mincho" w:hAnsi="Cambria Math" w:cs="Times New Roman"/>
                    <w:bCs/>
                    <w:i/>
                    <w:sz w:val="26"/>
                    <w:szCs w:val="26"/>
                  </w:rPr>
                </m:ctrlPr>
              </m:sSupPr>
              <m:e>
                <m:r>
                  <w:rPr>
                    <w:rFonts w:ascii="Cambria Math" w:eastAsia="MS Mincho" w:hAnsi="Cambria Math" w:cs="Times New Roman"/>
                    <w:sz w:val="26"/>
                    <w:szCs w:val="26"/>
                  </w:rPr>
                  <m:t>s</m:t>
                </m:r>
              </m:e>
              <m:sup>
                <m:r>
                  <w:rPr>
                    <w:rFonts w:ascii="Cambria Math" w:eastAsia="MS Mincho" w:hAnsi="Cambria Math" w:cs="Times New Roman"/>
                    <w:sz w:val="26"/>
                    <w:szCs w:val="26"/>
                  </w:rPr>
                  <m:t>2</m:t>
                </m:r>
              </m:sup>
            </m:sSup>
          </m:den>
        </m:f>
      </m:oMath>
      <w:r w:rsidRPr="00C917D3">
        <w:rPr>
          <w:rFonts w:cs="Times New Roman"/>
          <w:bCs/>
          <w:sz w:val="26"/>
          <w:szCs w:val="26"/>
        </w:rPr>
        <w:t xml:space="preserve">. Giá trị của </w:t>
      </w:r>
      <m:oMath>
        <m:r>
          <w:rPr>
            <w:rFonts w:ascii="Cambria Math" w:eastAsia="MS Mincho" w:hAnsi="Cambria Math" w:cs="Times New Roman"/>
            <w:sz w:val="26"/>
            <w:szCs w:val="26"/>
          </w:rPr>
          <m:t>E</m:t>
        </m:r>
      </m:oMath>
      <w:r w:rsidRPr="00C917D3">
        <w:rPr>
          <w:rFonts w:cs="Times New Roman"/>
          <w:bCs/>
          <w:sz w:val="26"/>
          <w:szCs w:val="26"/>
        </w:rPr>
        <w:t xml:space="preserve"> bằng</w:t>
      </w:r>
    </w:p>
    <w:p w14:paraId="73432C0A"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bCs/>
          <w:sz w:val="26"/>
          <w:szCs w:val="26"/>
          <w:lang w:val="vi-VN"/>
        </w:rPr>
      </w:pPr>
      <w:r w:rsidRPr="00C917D3">
        <w:rPr>
          <w:rFonts w:cs="Times New Roman"/>
          <w:bCs/>
          <w:sz w:val="26"/>
          <w:szCs w:val="26"/>
          <w:lang w:val="vi-VN"/>
        </w:rPr>
        <w:tab/>
      </w:r>
      <w:r w:rsidRPr="00C917D3">
        <w:rPr>
          <w:rFonts w:cs="Times New Roman"/>
          <w:b/>
          <w:bCs/>
          <w:color w:val="0066FF"/>
          <w:sz w:val="26"/>
          <w:szCs w:val="26"/>
          <w:lang w:val="vi-VN"/>
        </w:rPr>
        <w:t>A.</w:t>
      </w:r>
      <w:r w:rsidRPr="00C917D3">
        <w:rPr>
          <w:rFonts w:cs="Times New Roman"/>
          <w:bCs/>
          <w:sz w:val="26"/>
          <w:szCs w:val="26"/>
          <w:lang w:val="vi-VN"/>
        </w:rPr>
        <w:t xml:space="preserve"> </w:t>
      </w:r>
      <m:oMath>
        <m:r>
          <w:rPr>
            <w:rFonts w:ascii="Cambria Math" w:eastAsia="MS Mincho" w:hAnsi="Cambria Math" w:cs="Times New Roman"/>
            <w:sz w:val="26"/>
            <w:szCs w:val="26"/>
          </w:rPr>
          <m:t>4261,5</m:t>
        </m:r>
        <m:f>
          <m:fPr>
            <m:ctrlPr>
              <w:rPr>
                <w:rFonts w:ascii="Cambria Math" w:hAnsi="Cambria Math" w:cs="Times New Roman"/>
                <w:bCs/>
                <w:i/>
                <w:sz w:val="26"/>
                <w:szCs w:val="26"/>
                <w:lang w:val="pt-BR"/>
              </w:rPr>
            </m:ctrlPr>
          </m:fPr>
          <m:num>
            <m:r>
              <w:rPr>
                <w:rFonts w:ascii="Cambria Math" w:hAnsi="Cambria Math" w:cs="Times New Roman"/>
                <w:sz w:val="26"/>
                <w:szCs w:val="26"/>
                <w:lang w:val="pt-BR"/>
              </w:rPr>
              <m:t>V</m:t>
            </m:r>
          </m:num>
          <m:den>
            <m:r>
              <w:rPr>
                <w:rFonts w:ascii="Cambria Math" w:hAnsi="Cambria Math" w:cs="Times New Roman"/>
                <w:sz w:val="26"/>
                <w:szCs w:val="26"/>
                <w:lang w:val="pt-BR"/>
              </w:rPr>
              <m:t>m</m:t>
            </m:r>
          </m:den>
        </m:f>
      </m:oMath>
      <w:r w:rsidRPr="00C917D3">
        <w:rPr>
          <w:rFonts w:cs="Times New Roman"/>
          <w:bCs/>
          <w:sz w:val="26"/>
          <w:szCs w:val="26"/>
          <w:lang w:val="vi-VN"/>
        </w:rPr>
        <w:t>.</w:t>
      </w:r>
      <w:r w:rsidRPr="00C917D3">
        <w:rPr>
          <w:rFonts w:cs="Times New Roman"/>
          <w:bCs/>
          <w:sz w:val="26"/>
          <w:szCs w:val="26"/>
          <w:lang w:val="vi-VN"/>
        </w:rPr>
        <w:tab/>
      </w:r>
      <w:r w:rsidRPr="00C917D3">
        <w:rPr>
          <w:rFonts w:cs="Times New Roman"/>
          <w:b/>
          <w:bCs/>
          <w:color w:val="0066FF"/>
          <w:sz w:val="26"/>
          <w:szCs w:val="26"/>
          <w:lang w:val="vi-VN"/>
        </w:rPr>
        <w:t>B.</w:t>
      </w:r>
      <w:r w:rsidRPr="00C917D3">
        <w:rPr>
          <w:rFonts w:cs="Times New Roman"/>
          <w:bCs/>
          <w:sz w:val="26"/>
          <w:szCs w:val="26"/>
          <w:lang w:val="vi-VN"/>
        </w:rPr>
        <w:t xml:space="preserve"> </w:t>
      </w:r>
      <m:oMath>
        <m:r>
          <w:rPr>
            <w:rFonts w:ascii="Cambria Math" w:eastAsia="MS Mincho" w:hAnsi="Cambria Math" w:cs="Times New Roman"/>
            <w:sz w:val="26"/>
            <w:szCs w:val="26"/>
          </w:rPr>
          <m:t>3942,1</m:t>
        </m:r>
        <m:f>
          <m:fPr>
            <m:ctrlPr>
              <w:rPr>
                <w:rFonts w:ascii="Cambria Math" w:hAnsi="Cambria Math" w:cs="Times New Roman"/>
                <w:bCs/>
                <w:i/>
                <w:sz w:val="26"/>
                <w:szCs w:val="26"/>
                <w:lang w:val="pt-BR"/>
              </w:rPr>
            </m:ctrlPr>
          </m:fPr>
          <m:num>
            <m:r>
              <w:rPr>
                <w:rFonts w:ascii="Cambria Math" w:hAnsi="Cambria Math" w:cs="Times New Roman"/>
                <w:sz w:val="26"/>
                <w:szCs w:val="26"/>
                <w:lang w:val="pt-BR"/>
              </w:rPr>
              <m:t>V</m:t>
            </m:r>
          </m:num>
          <m:den>
            <m:r>
              <w:rPr>
                <w:rFonts w:ascii="Cambria Math" w:hAnsi="Cambria Math" w:cs="Times New Roman"/>
                <w:sz w:val="26"/>
                <w:szCs w:val="26"/>
                <w:lang w:val="pt-BR"/>
              </w:rPr>
              <m:t>m</m:t>
            </m:r>
          </m:den>
        </m:f>
      </m:oMath>
      <w:r w:rsidRPr="00C917D3">
        <w:rPr>
          <w:rFonts w:cs="Times New Roman"/>
          <w:bCs/>
          <w:sz w:val="26"/>
          <w:szCs w:val="26"/>
          <w:lang w:val="vi-VN"/>
        </w:rPr>
        <w:t>.</w:t>
      </w:r>
      <w:r w:rsidRPr="00C917D3">
        <w:rPr>
          <w:rFonts w:cs="Times New Roman"/>
          <w:bCs/>
          <w:sz w:val="26"/>
          <w:szCs w:val="26"/>
          <w:lang w:val="vi-VN"/>
        </w:rPr>
        <w:tab/>
      </w:r>
      <w:r w:rsidRPr="00C917D3">
        <w:rPr>
          <w:rFonts w:cs="Times New Roman"/>
          <w:b/>
          <w:bCs/>
          <w:color w:val="0066FF"/>
          <w:sz w:val="26"/>
          <w:szCs w:val="26"/>
          <w:lang w:val="vi-VN"/>
        </w:rPr>
        <w:t>C.</w:t>
      </w:r>
      <w:r w:rsidRPr="00C917D3">
        <w:rPr>
          <w:rFonts w:cs="Times New Roman"/>
          <w:bCs/>
          <w:sz w:val="26"/>
          <w:szCs w:val="26"/>
          <w:lang w:val="vi-VN"/>
        </w:rPr>
        <w:t xml:space="preserve"> </w:t>
      </w:r>
      <m:oMath>
        <m:r>
          <w:rPr>
            <w:rFonts w:ascii="Cambria Math" w:eastAsia="MS Mincho" w:hAnsi="Cambria Math" w:cs="Times New Roman"/>
            <w:sz w:val="26"/>
            <w:szCs w:val="26"/>
          </w:rPr>
          <m:t>1242,1</m:t>
        </m:r>
        <m:f>
          <m:fPr>
            <m:ctrlPr>
              <w:rPr>
                <w:rFonts w:ascii="Cambria Math" w:hAnsi="Cambria Math" w:cs="Times New Roman"/>
                <w:bCs/>
                <w:i/>
                <w:sz w:val="26"/>
                <w:szCs w:val="26"/>
                <w:lang w:val="pt-BR"/>
              </w:rPr>
            </m:ctrlPr>
          </m:fPr>
          <m:num>
            <m:r>
              <w:rPr>
                <w:rFonts w:ascii="Cambria Math" w:hAnsi="Cambria Math" w:cs="Times New Roman"/>
                <w:sz w:val="26"/>
                <w:szCs w:val="26"/>
                <w:lang w:val="pt-BR"/>
              </w:rPr>
              <m:t>V</m:t>
            </m:r>
          </m:num>
          <m:den>
            <m:r>
              <w:rPr>
                <w:rFonts w:ascii="Cambria Math" w:hAnsi="Cambria Math" w:cs="Times New Roman"/>
                <w:sz w:val="26"/>
                <w:szCs w:val="26"/>
                <w:lang w:val="pt-BR"/>
              </w:rPr>
              <m:t>m</m:t>
            </m:r>
          </m:den>
        </m:f>
      </m:oMath>
      <w:r w:rsidRPr="00C917D3">
        <w:rPr>
          <w:rFonts w:cs="Times New Roman"/>
          <w:bCs/>
          <w:sz w:val="26"/>
          <w:szCs w:val="26"/>
          <w:lang w:val="vi-VN"/>
        </w:rPr>
        <w:t>.</w:t>
      </w:r>
      <w:r w:rsidRPr="00C917D3">
        <w:rPr>
          <w:rFonts w:cs="Times New Roman"/>
          <w:bCs/>
          <w:sz w:val="26"/>
          <w:szCs w:val="26"/>
          <w:lang w:val="vi-VN"/>
        </w:rPr>
        <w:tab/>
      </w:r>
      <w:r w:rsidRPr="00C917D3">
        <w:rPr>
          <w:rFonts w:cs="Times New Roman"/>
          <w:b/>
          <w:bCs/>
          <w:color w:val="0066FF"/>
          <w:sz w:val="26"/>
          <w:szCs w:val="26"/>
          <w:lang w:val="vi-VN"/>
        </w:rPr>
        <w:t>D.</w:t>
      </w:r>
      <w:r w:rsidRPr="00C917D3">
        <w:rPr>
          <w:rFonts w:cs="Times New Roman"/>
          <w:b/>
          <w:bCs/>
          <w:sz w:val="26"/>
          <w:szCs w:val="26"/>
          <w:lang w:val="vi-VN"/>
        </w:rPr>
        <w:t xml:space="preserve"> </w:t>
      </w:r>
      <m:oMath>
        <m:r>
          <w:rPr>
            <w:rFonts w:ascii="Cambria Math" w:eastAsia="MS Mincho" w:hAnsi="Cambria Math" w:cs="Times New Roman"/>
            <w:sz w:val="26"/>
            <w:szCs w:val="26"/>
          </w:rPr>
          <m:t>8912,1</m:t>
        </m:r>
        <m:f>
          <m:fPr>
            <m:ctrlPr>
              <w:rPr>
                <w:rFonts w:ascii="Cambria Math" w:hAnsi="Cambria Math" w:cs="Times New Roman"/>
                <w:bCs/>
                <w:i/>
                <w:sz w:val="26"/>
                <w:szCs w:val="26"/>
                <w:lang w:val="pt-BR"/>
              </w:rPr>
            </m:ctrlPr>
          </m:fPr>
          <m:num>
            <m:r>
              <w:rPr>
                <w:rFonts w:ascii="Cambria Math" w:hAnsi="Cambria Math" w:cs="Times New Roman"/>
                <w:sz w:val="26"/>
                <w:szCs w:val="26"/>
                <w:lang w:val="pt-BR"/>
              </w:rPr>
              <m:t>V</m:t>
            </m:r>
          </m:num>
          <m:den>
            <m:r>
              <w:rPr>
                <w:rFonts w:ascii="Cambria Math" w:hAnsi="Cambria Math" w:cs="Times New Roman"/>
                <w:sz w:val="26"/>
                <w:szCs w:val="26"/>
                <w:lang w:val="pt-BR"/>
              </w:rPr>
              <m:t>m</m:t>
            </m:r>
          </m:den>
        </m:f>
      </m:oMath>
      <w:r w:rsidRPr="00C917D3">
        <w:rPr>
          <w:rFonts w:cs="Times New Roman"/>
          <w:bCs/>
          <w:sz w:val="26"/>
          <w:szCs w:val="26"/>
          <w:lang w:val="vi-VN"/>
        </w:rPr>
        <w:t>.</w:t>
      </w:r>
    </w:p>
    <w:bookmarkEnd w:id="62"/>
    <w:p w14:paraId="72FD63EE"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sv-SE"/>
        </w:rPr>
      </w:pPr>
      <w:r w:rsidRPr="00C917D3">
        <w:rPr>
          <w:rFonts w:cs="Times New Roman"/>
          <w:b/>
          <w:color w:val="FF0000"/>
          <w:sz w:val="26"/>
          <w:szCs w:val="26"/>
          <w:lang w:val="sv-SE"/>
        </w:rPr>
        <w:lastRenderedPageBreak/>
        <w:t>Câu 40:</w:t>
      </w:r>
      <w:r w:rsidRPr="00C917D3">
        <w:rPr>
          <w:rFonts w:cs="Times New Roman"/>
          <w:b/>
          <w:sz w:val="26"/>
          <w:szCs w:val="26"/>
          <w:lang w:val="sv-SE"/>
        </w:rPr>
        <w:t xml:space="preserve"> </w:t>
      </w:r>
      <w:r w:rsidRPr="00C917D3">
        <w:rPr>
          <w:rFonts w:cs="Times New Roman"/>
          <w:sz w:val="26"/>
          <w:szCs w:val="26"/>
          <w:lang w:val="sv-SE"/>
        </w:rPr>
        <w:t xml:space="preserve">Trong thí nghiệm về giao thoa ánh sáng Young, ánh sáng chiếu đến hai khe gồm hai ánh sáng đơn sắc có bước sóng </w:t>
      </w:r>
      <m:oMath>
        <m:sSub>
          <m:sSubPr>
            <m:ctrlPr>
              <w:rPr>
                <w:rFonts w:ascii="Cambria Math" w:hAnsi="Cambria Math" w:cs="Times New Roman"/>
                <w:i/>
                <w:sz w:val="26"/>
                <w:szCs w:val="26"/>
                <w:lang w:val="sv-SE"/>
              </w:rPr>
            </m:ctrlPr>
          </m:sSubPr>
          <m:e>
            <m:r>
              <w:rPr>
                <w:rFonts w:ascii="Cambria Math" w:hAnsi="Cambria Math" w:cs="Times New Roman"/>
                <w:sz w:val="26"/>
                <w:szCs w:val="26"/>
                <w:lang w:val="sv-SE"/>
              </w:rPr>
              <m:t>λ</m:t>
            </m:r>
          </m:e>
          <m:sub>
            <m:r>
              <w:rPr>
                <w:rFonts w:ascii="Cambria Math" w:hAnsi="Cambria Math" w:cs="Times New Roman"/>
                <w:sz w:val="26"/>
                <w:szCs w:val="26"/>
                <w:lang w:val="sv-SE"/>
              </w:rPr>
              <m:t>1</m:t>
            </m:r>
          </m:sub>
        </m:sSub>
        <m:r>
          <w:rPr>
            <w:rFonts w:ascii="Cambria Math" w:hAnsi="Cambria Math" w:cs="Times New Roman"/>
            <w:sz w:val="26"/>
            <w:szCs w:val="26"/>
            <w:lang w:val="sv-SE"/>
          </w:rPr>
          <m:t>=0,42 mm</m:t>
        </m:r>
      </m:oMath>
      <w:r w:rsidRPr="00C917D3">
        <w:rPr>
          <w:rFonts w:cs="Times New Roman"/>
          <w:sz w:val="26"/>
          <w:szCs w:val="26"/>
          <w:lang w:val="sv-SE"/>
        </w:rPr>
        <w:t xml:space="preserve"> và </w:t>
      </w:r>
      <m:oMath>
        <m:sSub>
          <m:sSubPr>
            <m:ctrlPr>
              <w:rPr>
                <w:rFonts w:ascii="Cambria Math" w:hAnsi="Cambria Math" w:cs="Times New Roman"/>
                <w:i/>
                <w:sz w:val="26"/>
                <w:szCs w:val="26"/>
                <w:lang w:val="sv-SE"/>
              </w:rPr>
            </m:ctrlPr>
          </m:sSubPr>
          <m:e>
            <m:r>
              <w:rPr>
                <w:rFonts w:ascii="Cambria Math" w:hAnsi="Cambria Math" w:cs="Times New Roman"/>
                <w:sz w:val="26"/>
                <w:szCs w:val="26"/>
                <w:lang w:val="sv-SE"/>
              </w:rPr>
              <m:t>λ</m:t>
            </m:r>
          </m:e>
          <m:sub>
            <m:r>
              <w:rPr>
                <w:rFonts w:ascii="Cambria Math" w:hAnsi="Cambria Math" w:cs="Times New Roman"/>
                <w:sz w:val="26"/>
                <w:szCs w:val="26"/>
                <w:lang w:val="sv-SE"/>
              </w:rPr>
              <m:t>2</m:t>
            </m:r>
          </m:sub>
        </m:sSub>
      </m:oMath>
      <w:r w:rsidRPr="00C917D3">
        <w:rPr>
          <w:rFonts w:cs="Times New Roman"/>
          <w:sz w:val="26"/>
          <w:szCs w:val="26"/>
          <w:lang w:val="sv-SE"/>
        </w:rPr>
        <w:t xml:space="preserve">. Trong khoảng rộng </w:t>
      </w:r>
      <m:oMath>
        <m:r>
          <w:rPr>
            <w:rFonts w:ascii="Cambria Math" w:hAnsi="Cambria Math" w:cs="Times New Roman"/>
            <w:sz w:val="26"/>
            <w:szCs w:val="26"/>
            <w:lang w:val="sv-SE"/>
          </w:rPr>
          <m:t>L</m:t>
        </m:r>
      </m:oMath>
      <w:r w:rsidRPr="00C917D3">
        <w:rPr>
          <w:rFonts w:cs="Times New Roman"/>
          <w:sz w:val="26"/>
          <w:szCs w:val="26"/>
          <w:lang w:val="sv-SE"/>
        </w:rPr>
        <w:t xml:space="preserve"> trên màn qua sát được </w:t>
      </w:r>
      <m:oMath>
        <m:r>
          <w:rPr>
            <w:rFonts w:ascii="Cambria Math" w:hAnsi="Cambria Math" w:cs="Times New Roman"/>
            <w:sz w:val="26"/>
            <w:szCs w:val="26"/>
            <w:lang w:val="sv-SE"/>
          </w:rPr>
          <m:t>35</m:t>
        </m:r>
      </m:oMath>
      <w:r w:rsidRPr="00C917D3">
        <w:rPr>
          <w:rFonts w:cs="Times New Roman"/>
          <w:sz w:val="26"/>
          <w:szCs w:val="26"/>
          <w:lang w:val="sv-SE"/>
        </w:rPr>
        <w:t xml:space="preserve"> vạch sáng và </w:t>
      </w:r>
      <m:oMath>
        <m:r>
          <w:rPr>
            <w:rFonts w:ascii="Cambria Math" w:hAnsi="Cambria Math" w:cs="Times New Roman"/>
            <w:sz w:val="26"/>
            <w:szCs w:val="26"/>
            <w:lang w:val="sv-SE"/>
          </w:rPr>
          <m:t>6</m:t>
        </m:r>
      </m:oMath>
      <w:r w:rsidRPr="00C917D3">
        <w:rPr>
          <w:rFonts w:cs="Times New Roman"/>
          <w:sz w:val="26"/>
          <w:szCs w:val="26"/>
          <w:lang w:val="sv-SE"/>
        </w:rPr>
        <w:t xml:space="preserve"> vạch tối. Biết hai trong </w:t>
      </w:r>
      <m:oMath>
        <m:r>
          <w:rPr>
            <w:rFonts w:ascii="Cambria Math" w:hAnsi="Cambria Math" w:cs="Times New Roman"/>
            <w:sz w:val="26"/>
            <w:szCs w:val="26"/>
            <w:lang w:val="sv-SE"/>
          </w:rPr>
          <m:t>6</m:t>
        </m:r>
      </m:oMath>
      <w:r w:rsidRPr="00C917D3">
        <w:rPr>
          <w:rFonts w:cs="Times New Roman"/>
          <w:sz w:val="26"/>
          <w:szCs w:val="26"/>
          <w:lang w:val="sv-SE"/>
        </w:rPr>
        <w:t xml:space="preserve"> vạch tối đó nằm ngoài cùng khoảng </w:t>
      </w:r>
      <m:oMath>
        <m:r>
          <w:rPr>
            <w:rFonts w:ascii="Cambria Math" w:hAnsi="Cambria Math" w:cs="Times New Roman"/>
            <w:sz w:val="26"/>
            <w:szCs w:val="26"/>
            <w:lang w:val="sv-SE"/>
          </w:rPr>
          <m:t>L</m:t>
        </m:r>
      </m:oMath>
      <w:r w:rsidRPr="00C917D3">
        <w:rPr>
          <w:rFonts w:cs="Times New Roman"/>
          <w:sz w:val="26"/>
          <w:szCs w:val="26"/>
          <w:lang w:val="sv-SE"/>
        </w:rPr>
        <w:t xml:space="preserve"> và tổng số vạch màu của </w:t>
      </w:r>
      <m:oMath>
        <m:sSub>
          <m:sSubPr>
            <m:ctrlPr>
              <w:rPr>
                <w:rFonts w:ascii="Cambria Math" w:hAnsi="Cambria Math" w:cs="Times New Roman"/>
                <w:i/>
                <w:sz w:val="26"/>
                <w:szCs w:val="26"/>
                <w:lang w:val="sv-SE"/>
              </w:rPr>
            </m:ctrlPr>
          </m:sSubPr>
          <m:e>
            <m:r>
              <w:rPr>
                <w:rFonts w:ascii="Cambria Math" w:hAnsi="Cambria Math" w:cs="Times New Roman"/>
                <w:sz w:val="26"/>
                <w:szCs w:val="26"/>
                <w:lang w:val="sv-SE"/>
              </w:rPr>
              <m:t>λ</m:t>
            </m:r>
          </m:e>
          <m:sub>
            <m:r>
              <w:rPr>
                <w:rFonts w:ascii="Cambria Math" w:hAnsi="Cambria Math" w:cs="Times New Roman"/>
                <w:sz w:val="26"/>
                <w:szCs w:val="26"/>
                <w:lang w:val="sv-SE"/>
              </w:rPr>
              <m:t>1</m:t>
            </m:r>
          </m:sub>
        </m:sSub>
      </m:oMath>
      <w:r w:rsidRPr="00C917D3">
        <w:rPr>
          <w:rFonts w:cs="Times New Roman"/>
          <w:sz w:val="26"/>
          <w:szCs w:val="26"/>
          <w:lang w:val="sv-SE"/>
        </w:rPr>
        <w:t xml:space="preserve"> nhiều hơn tổng số vạch màu của </w:t>
      </w:r>
      <m:oMath>
        <m:sSub>
          <m:sSubPr>
            <m:ctrlPr>
              <w:rPr>
                <w:rFonts w:ascii="Cambria Math" w:hAnsi="Cambria Math" w:cs="Times New Roman"/>
                <w:i/>
                <w:sz w:val="26"/>
                <w:szCs w:val="26"/>
              </w:rPr>
            </m:ctrlPr>
          </m:sSubPr>
          <m:e>
            <m:r>
              <w:rPr>
                <w:rFonts w:ascii="Cambria Math" w:hAnsi="Cambria Math" w:cs="Times New Roman"/>
                <w:sz w:val="26"/>
                <w:szCs w:val="26"/>
              </w:rPr>
              <m:t>λ</m:t>
            </m:r>
          </m:e>
          <m:sub>
            <m:r>
              <w:rPr>
                <w:rFonts w:ascii="Cambria Math" w:hAnsi="Cambria Math" w:cs="Times New Roman"/>
                <w:sz w:val="26"/>
                <w:szCs w:val="26"/>
              </w:rPr>
              <m:t>2</m:t>
            </m:r>
          </m:sub>
        </m:sSub>
      </m:oMath>
      <w:r w:rsidRPr="00C917D3">
        <w:rPr>
          <w:rFonts w:cs="Times New Roman"/>
          <w:sz w:val="26"/>
          <w:szCs w:val="26"/>
          <w:lang w:val="sv-SE"/>
        </w:rPr>
        <w:t xml:space="preserve"> là </w:t>
      </w:r>
      <m:oMath>
        <m:r>
          <w:rPr>
            <w:rFonts w:ascii="Cambria Math" w:hAnsi="Cambria Math" w:cs="Times New Roman"/>
            <w:sz w:val="26"/>
            <w:szCs w:val="26"/>
            <w:lang w:val="sv-SE"/>
          </w:rPr>
          <m:t>10</m:t>
        </m:r>
      </m:oMath>
      <w:r w:rsidRPr="00C917D3">
        <w:rPr>
          <w:rFonts w:cs="Times New Roman"/>
          <w:sz w:val="26"/>
          <w:szCs w:val="26"/>
          <w:lang w:val="sv-SE"/>
        </w:rPr>
        <w:t>. Bước sóng</w:t>
      </w:r>
      <m:oMath>
        <m:r>
          <w:rPr>
            <w:rFonts w:ascii="Cambria Math" w:hAnsi="Cambria Math" w:cs="Times New Roman"/>
            <w:sz w:val="26"/>
            <w:szCs w:val="26"/>
            <w:lang w:val="sv-SE"/>
          </w:rPr>
          <m:t xml:space="preserve"> </m:t>
        </m:r>
        <m:sSub>
          <m:sSubPr>
            <m:ctrlPr>
              <w:rPr>
                <w:rFonts w:ascii="Cambria Math" w:hAnsi="Cambria Math" w:cs="Times New Roman"/>
                <w:i/>
                <w:sz w:val="26"/>
                <w:szCs w:val="26"/>
              </w:rPr>
            </m:ctrlPr>
          </m:sSubPr>
          <m:e>
            <m:r>
              <w:rPr>
                <w:rFonts w:ascii="Cambria Math" w:hAnsi="Cambria Math" w:cs="Times New Roman"/>
                <w:sz w:val="26"/>
                <w:szCs w:val="26"/>
              </w:rPr>
              <m:t>λ</m:t>
            </m:r>
          </m:e>
          <m:sub>
            <m:r>
              <w:rPr>
                <w:rFonts w:ascii="Cambria Math" w:hAnsi="Cambria Math" w:cs="Times New Roman"/>
                <w:sz w:val="26"/>
                <w:szCs w:val="26"/>
              </w:rPr>
              <m:t>2</m:t>
            </m:r>
          </m:sub>
        </m:sSub>
      </m:oMath>
      <w:r w:rsidRPr="00C917D3">
        <w:rPr>
          <w:rFonts w:cs="Times New Roman"/>
          <w:sz w:val="26"/>
          <w:szCs w:val="26"/>
          <w:lang w:val="sv-SE"/>
        </w:rPr>
        <w:t xml:space="preserve"> là</w:t>
      </w:r>
    </w:p>
    <w:p w14:paraId="7DEF9BAA"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sv-SE"/>
        </w:rPr>
      </w:pPr>
      <w:r w:rsidRPr="00C917D3">
        <w:rPr>
          <w:rFonts w:cs="Times New Roman"/>
          <w:sz w:val="26"/>
          <w:szCs w:val="26"/>
          <w:lang w:val="sv-SE"/>
        </w:rPr>
        <w:tab/>
      </w:r>
      <w:r w:rsidRPr="00C917D3">
        <w:rPr>
          <w:rFonts w:cs="Times New Roman"/>
          <w:b/>
          <w:color w:val="0066FF"/>
          <w:sz w:val="26"/>
          <w:szCs w:val="26"/>
          <w:lang w:val="sv-SE"/>
        </w:rPr>
        <w:t>A.</w:t>
      </w:r>
      <w:r w:rsidRPr="00C917D3">
        <w:rPr>
          <w:rFonts w:cs="Times New Roman"/>
          <w:sz w:val="26"/>
          <w:szCs w:val="26"/>
          <w:lang w:val="sv-SE"/>
        </w:rPr>
        <w:t xml:space="preserve"> </w:t>
      </w:r>
      <m:oMath>
        <m:r>
          <w:rPr>
            <w:rFonts w:ascii="Cambria Math" w:hAnsi="Cambria Math" w:cs="Times New Roman"/>
            <w:sz w:val="26"/>
            <w:szCs w:val="26"/>
            <w:lang w:val="sv-SE"/>
          </w:rPr>
          <m:t>0,55 mm</m:t>
        </m:r>
      </m:oMath>
      <w:r w:rsidRPr="00C917D3">
        <w:rPr>
          <w:rFonts w:cs="Times New Roman"/>
          <w:sz w:val="26"/>
          <w:szCs w:val="26"/>
          <w:lang w:val="sv-SE"/>
        </w:rPr>
        <w:t xml:space="preserve">.  </w:t>
      </w:r>
      <w:r w:rsidRPr="00C917D3">
        <w:rPr>
          <w:rFonts w:cs="Times New Roman"/>
          <w:sz w:val="26"/>
          <w:szCs w:val="26"/>
          <w:lang w:val="sv-SE"/>
        </w:rPr>
        <w:tab/>
      </w:r>
      <w:r w:rsidRPr="00C917D3">
        <w:rPr>
          <w:rFonts w:cs="Times New Roman"/>
          <w:b/>
          <w:color w:val="0066FF"/>
          <w:sz w:val="26"/>
          <w:szCs w:val="26"/>
          <w:lang w:val="sv-SE"/>
        </w:rPr>
        <w:t>B.</w:t>
      </w:r>
      <w:r w:rsidRPr="00C917D3">
        <w:rPr>
          <w:rFonts w:cs="Times New Roman"/>
          <w:sz w:val="26"/>
          <w:szCs w:val="26"/>
          <w:lang w:val="sv-SE"/>
        </w:rPr>
        <w:t xml:space="preserve"> </w:t>
      </w:r>
      <m:oMath>
        <m:r>
          <w:rPr>
            <w:rFonts w:ascii="Cambria Math" w:hAnsi="Cambria Math" w:cs="Times New Roman"/>
            <w:sz w:val="26"/>
            <w:szCs w:val="26"/>
            <w:lang w:val="sv-SE"/>
          </w:rPr>
          <m:t>0,65 mm</m:t>
        </m:r>
      </m:oMath>
      <w:r w:rsidRPr="00C917D3">
        <w:rPr>
          <w:rFonts w:cs="Times New Roman"/>
          <w:sz w:val="26"/>
          <w:szCs w:val="26"/>
          <w:lang w:val="sv-SE"/>
        </w:rPr>
        <w:t xml:space="preserve">.  </w:t>
      </w:r>
      <w:r w:rsidRPr="00C917D3">
        <w:rPr>
          <w:rFonts w:cs="Times New Roman"/>
          <w:sz w:val="26"/>
          <w:szCs w:val="26"/>
          <w:lang w:val="sv-SE"/>
        </w:rPr>
        <w:tab/>
      </w:r>
      <w:r w:rsidRPr="00C917D3">
        <w:rPr>
          <w:rFonts w:cs="Times New Roman"/>
          <w:b/>
          <w:color w:val="0066FF"/>
          <w:sz w:val="26"/>
          <w:szCs w:val="26"/>
          <w:lang w:val="sv-SE"/>
        </w:rPr>
        <w:t>C.</w:t>
      </w:r>
      <w:r w:rsidRPr="00C917D3">
        <w:rPr>
          <w:rFonts w:cs="Times New Roman"/>
          <w:sz w:val="26"/>
          <w:szCs w:val="26"/>
          <w:lang w:val="sv-SE"/>
        </w:rPr>
        <w:t xml:space="preserve"> </w:t>
      </w:r>
      <m:oMath>
        <m:r>
          <w:rPr>
            <w:rFonts w:ascii="Cambria Math" w:hAnsi="Cambria Math" w:cs="Times New Roman"/>
            <w:sz w:val="26"/>
            <w:szCs w:val="26"/>
            <w:lang w:val="sv-SE"/>
          </w:rPr>
          <m:t>0,70 mm</m:t>
        </m:r>
      </m:oMath>
      <w:r w:rsidRPr="00C917D3">
        <w:rPr>
          <w:rFonts w:cs="Times New Roman"/>
          <w:sz w:val="26"/>
          <w:szCs w:val="26"/>
          <w:lang w:val="sv-SE"/>
        </w:rPr>
        <w:t xml:space="preserve">.  </w:t>
      </w:r>
      <w:r w:rsidRPr="00C917D3">
        <w:rPr>
          <w:rFonts w:cs="Times New Roman"/>
          <w:sz w:val="26"/>
          <w:szCs w:val="26"/>
          <w:lang w:val="sv-SE"/>
        </w:rPr>
        <w:tab/>
      </w:r>
      <w:r w:rsidRPr="00C917D3">
        <w:rPr>
          <w:rFonts w:cs="Times New Roman"/>
          <w:b/>
          <w:color w:val="0066FF"/>
          <w:sz w:val="26"/>
          <w:szCs w:val="26"/>
          <w:lang w:val="sv-SE"/>
        </w:rPr>
        <w:t>D.</w:t>
      </w:r>
      <w:r w:rsidRPr="00C917D3">
        <w:rPr>
          <w:rFonts w:cs="Times New Roman"/>
          <w:sz w:val="26"/>
          <w:szCs w:val="26"/>
          <w:lang w:val="sv-SE"/>
        </w:rPr>
        <w:t xml:space="preserve"> </w:t>
      </w:r>
      <m:oMath>
        <m:r>
          <w:rPr>
            <w:rFonts w:ascii="Cambria Math" w:hAnsi="Cambria Math" w:cs="Times New Roman"/>
            <w:sz w:val="26"/>
            <w:szCs w:val="26"/>
            <w:lang w:val="sv-SE"/>
          </w:rPr>
          <m:t>0,75 mm</m:t>
        </m:r>
      </m:oMath>
      <w:r w:rsidRPr="00C917D3">
        <w:rPr>
          <w:rFonts w:cs="Times New Roman"/>
          <w:sz w:val="26"/>
          <w:szCs w:val="26"/>
          <w:lang w:val="sv-SE"/>
        </w:rPr>
        <w:t xml:space="preserve">. </w:t>
      </w:r>
    </w:p>
    <w:p w14:paraId="6C33D2D9"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sv-SE"/>
        </w:rPr>
      </w:pPr>
    </w:p>
    <w:p w14:paraId="1B2CC60C" w14:textId="77777777" w:rsidR="000D5B32" w:rsidRPr="00C917D3" w:rsidRDefault="000D5B32" w:rsidP="0016669E">
      <w:pPr>
        <w:tabs>
          <w:tab w:val="left" w:pos="284"/>
          <w:tab w:val="left" w:pos="2835"/>
          <w:tab w:val="left" w:pos="5387"/>
          <w:tab w:val="left" w:pos="7938"/>
        </w:tabs>
        <w:spacing w:after="0" w:line="288" w:lineRule="auto"/>
        <w:ind w:firstLine="142"/>
        <w:jc w:val="center"/>
        <w:rPr>
          <w:rFonts w:cs="Times New Roman"/>
          <w:b/>
          <w:bCs/>
          <w:sz w:val="26"/>
          <w:szCs w:val="26"/>
        </w:rPr>
      </w:pPr>
      <w:r w:rsidRPr="00C917D3">
        <w:rPr>
          <w:rFonts w:cs="Times New Roman"/>
          <w:b/>
          <w:bCs/>
          <w:sz w:val="26"/>
          <w:szCs w:val="26"/>
        </w:rPr>
        <w:sym w:font="Wingdings 2" w:char="F064"/>
      </w:r>
      <w:r w:rsidRPr="00C917D3">
        <w:rPr>
          <w:rFonts w:cs="Times New Roman"/>
          <w:b/>
          <w:bCs/>
          <w:sz w:val="26"/>
          <w:szCs w:val="26"/>
        </w:rPr>
        <w:t xml:space="preserve"> HẾT </w:t>
      </w:r>
      <w:r w:rsidRPr="00C917D3">
        <w:rPr>
          <w:rFonts w:cs="Times New Roman"/>
          <w:b/>
          <w:bCs/>
          <w:sz w:val="26"/>
          <w:szCs w:val="26"/>
        </w:rPr>
        <w:sym w:font="Wingdings 2" w:char="F063"/>
      </w:r>
    </w:p>
    <w:p w14:paraId="1FB66D8A"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b/>
          <w:bCs/>
          <w:sz w:val="26"/>
          <w:szCs w:val="26"/>
          <w:lang w:val="sv-SE"/>
        </w:rPr>
      </w:pPr>
    </w:p>
    <w:p w14:paraId="7CBD4FF7" w14:textId="77777777" w:rsidR="000D5B32" w:rsidRPr="00C917D3" w:rsidRDefault="000D5B32" w:rsidP="0016669E">
      <w:pPr>
        <w:tabs>
          <w:tab w:val="left" w:pos="284"/>
          <w:tab w:val="left" w:pos="2835"/>
          <w:tab w:val="left" w:pos="5387"/>
          <w:tab w:val="left" w:pos="7938"/>
        </w:tabs>
        <w:spacing w:after="0" w:line="288" w:lineRule="auto"/>
        <w:ind w:firstLine="142"/>
        <w:jc w:val="center"/>
        <w:rPr>
          <w:rFonts w:cs="Times New Roman"/>
          <w:b/>
          <w:bCs/>
          <w:sz w:val="26"/>
          <w:szCs w:val="26"/>
          <w:lang w:val="sv-SE"/>
        </w:rPr>
      </w:pPr>
      <w:r w:rsidRPr="00C917D3">
        <w:rPr>
          <w:rFonts w:cs="Times New Roman"/>
          <w:b/>
          <w:bCs/>
          <w:sz w:val="26"/>
          <w:szCs w:val="26"/>
          <w:lang w:val="sv-SE"/>
        </w:rPr>
        <w:t>ĐÁP ÁN CHI TIẾT</w:t>
      </w:r>
    </w:p>
    <w:p w14:paraId="05B1B6F0" w14:textId="77777777" w:rsidR="000D5B32" w:rsidRPr="00C917D3" w:rsidRDefault="000D5B32" w:rsidP="0016669E">
      <w:pPr>
        <w:tabs>
          <w:tab w:val="left" w:pos="284"/>
          <w:tab w:val="left" w:pos="2835"/>
          <w:tab w:val="left" w:pos="5387"/>
          <w:tab w:val="left" w:pos="7938"/>
        </w:tabs>
        <w:spacing w:after="0" w:line="288" w:lineRule="auto"/>
        <w:ind w:firstLine="142"/>
        <w:jc w:val="center"/>
        <w:rPr>
          <w:rFonts w:cs="Times New Roman"/>
          <w:b/>
          <w:bCs/>
          <w:sz w:val="26"/>
          <w:szCs w:val="26"/>
          <w:lang w:val="sv-SE"/>
        </w:rPr>
      </w:pPr>
    </w:p>
    <w:p w14:paraId="0DC3C093"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vi-VN"/>
        </w:rPr>
      </w:pPr>
      <w:r w:rsidRPr="00C917D3">
        <w:rPr>
          <w:rFonts w:cs="Times New Roman"/>
          <w:b/>
          <w:color w:val="FF0000"/>
          <w:sz w:val="26"/>
          <w:szCs w:val="26"/>
          <w:lang w:val="vi-VN"/>
        </w:rPr>
        <w:t xml:space="preserve">Câu </w:t>
      </w:r>
      <w:r w:rsidRPr="00C917D3">
        <w:rPr>
          <w:rFonts w:cs="Times New Roman"/>
          <w:b/>
          <w:color w:val="FF0000"/>
          <w:sz w:val="26"/>
          <w:szCs w:val="26"/>
        </w:rPr>
        <w:t>1</w:t>
      </w:r>
      <w:r w:rsidRPr="00C917D3">
        <w:rPr>
          <w:rFonts w:cs="Times New Roman"/>
          <w:b/>
          <w:color w:val="FF0000"/>
          <w:sz w:val="26"/>
          <w:szCs w:val="26"/>
          <w:lang w:val="vi-VN"/>
        </w:rPr>
        <w:t>:</w:t>
      </w:r>
      <w:r w:rsidRPr="00C917D3">
        <w:rPr>
          <w:rFonts w:cs="Times New Roman"/>
          <w:b/>
          <w:sz w:val="26"/>
          <w:szCs w:val="26"/>
          <w:lang w:val="vi-VN"/>
        </w:rPr>
        <w:t xml:space="preserve"> </w:t>
      </w:r>
      <w:r w:rsidRPr="00C917D3">
        <w:rPr>
          <w:rFonts w:cs="Times New Roman"/>
          <w:sz w:val="26"/>
          <w:szCs w:val="26"/>
          <w:lang w:val="vi-VN"/>
        </w:rPr>
        <w:t>Trong miền ánh sáng nhìn thấy, chiết suất của nước có giá trị lớn nhất đối với ánh sáng đơn sắc nào sau đây?</w:t>
      </w:r>
    </w:p>
    <w:p w14:paraId="29BF8166"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vi-VN"/>
        </w:rPr>
      </w:pPr>
      <w:r w:rsidRPr="00C917D3">
        <w:rPr>
          <w:rFonts w:cs="Times New Roman"/>
          <w:sz w:val="26"/>
          <w:szCs w:val="26"/>
          <w:lang w:val="vi-VN"/>
        </w:rPr>
        <w:tab/>
      </w:r>
      <w:r w:rsidRPr="00C917D3">
        <w:rPr>
          <w:rFonts w:cs="Times New Roman"/>
          <w:b/>
          <w:bCs/>
          <w:color w:val="0066FF"/>
          <w:sz w:val="26"/>
          <w:szCs w:val="26"/>
          <w:lang w:val="vi-VN"/>
        </w:rPr>
        <w:t>A.</w:t>
      </w:r>
      <w:r w:rsidRPr="00C917D3">
        <w:rPr>
          <w:rFonts w:cs="Times New Roman"/>
          <w:sz w:val="26"/>
          <w:szCs w:val="26"/>
          <w:lang w:val="vi-VN"/>
        </w:rPr>
        <w:t xml:space="preserve"> Ánh sáng lục.</w:t>
      </w:r>
      <w:r w:rsidRPr="00C917D3">
        <w:rPr>
          <w:rFonts w:cs="Times New Roman"/>
          <w:sz w:val="26"/>
          <w:szCs w:val="26"/>
          <w:lang w:val="vi-VN"/>
        </w:rPr>
        <w:tab/>
      </w:r>
      <w:r w:rsidRPr="00C917D3">
        <w:rPr>
          <w:rFonts w:cs="Times New Roman"/>
          <w:b/>
          <w:bCs/>
          <w:color w:val="0066FF"/>
          <w:sz w:val="26"/>
          <w:szCs w:val="26"/>
          <w:lang w:val="vi-VN"/>
        </w:rPr>
        <w:t>B.</w:t>
      </w:r>
      <w:r w:rsidRPr="00C917D3">
        <w:rPr>
          <w:rFonts w:cs="Times New Roman"/>
          <w:sz w:val="26"/>
          <w:szCs w:val="26"/>
          <w:lang w:val="vi-VN"/>
        </w:rPr>
        <w:t xml:space="preserve"> Ánh sáng lam.</w:t>
      </w:r>
      <w:r w:rsidRPr="00C917D3">
        <w:rPr>
          <w:rFonts w:cs="Times New Roman"/>
          <w:sz w:val="26"/>
          <w:szCs w:val="26"/>
          <w:lang w:val="vi-VN"/>
        </w:rPr>
        <w:tab/>
      </w:r>
      <w:r w:rsidRPr="00C917D3">
        <w:rPr>
          <w:rFonts w:cs="Times New Roman"/>
          <w:b/>
          <w:bCs/>
          <w:color w:val="0066FF"/>
          <w:sz w:val="26"/>
          <w:szCs w:val="26"/>
          <w:lang w:val="vi-VN"/>
        </w:rPr>
        <w:t>C.</w:t>
      </w:r>
      <w:r w:rsidRPr="00C917D3">
        <w:rPr>
          <w:rFonts w:cs="Times New Roman"/>
          <w:sz w:val="26"/>
          <w:szCs w:val="26"/>
          <w:lang w:val="vi-VN"/>
        </w:rPr>
        <w:t xml:space="preserve"> Ánh sáng vàng.</w:t>
      </w:r>
      <w:r w:rsidRPr="00C917D3">
        <w:rPr>
          <w:rFonts w:cs="Times New Roman"/>
          <w:sz w:val="26"/>
          <w:szCs w:val="26"/>
          <w:lang w:val="vi-VN"/>
        </w:rPr>
        <w:tab/>
      </w:r>
      <w:r w:rsidRPr="00C917D3">
        <w:rPr>
          <w:rFonts w:cs="Times New Roman"/>
          <w:b/>
          <w:bCs/>
          <w:color w:val="0066FF"/>
          <w:sz w:val="26"/>
          <w:szCs w:val="26"/>
          <w:lang w:val="vi-VN"/>
        </w:rPr>
        <w:t>D.</w:t>
      </w:r>
      <w:r w:rsidRPr="00C917D3">
        <w:rPr>
          <w:rFonts w:cs="Times New Roman"/>
          <w:sz w:val="26"/>
          <w:szCs w:val="26"/>
          <w:lang w:val="vi-VN"/>
        </w:rPr>
        <w:t xml:space="preserve"> Ánh sáng tím.</w:t>
      </w:r>
    </w:p>
    <w:p w14:paraId="32D3F029" w14:textId="77777777" w:rsidR="000D5B32" w:rsidRPr="00C917D3" w:rsidRDefault="000D5B32" w:rsidP="0016669E">
      <w:pPr>
        <w:shd w:val="clear" w:color="auto" w:fill="D9D9D9" w:themeFill="background1" w:themeFillShade="D9"/>
        <w:tabs>
          <w:tab w:val="left" w:pos="284"/>
          <w:tab w:val="left" w:pos="2835"/>
          <w:tab w:val="left" w:pos="5387"/>
          <w:tab w:val="left" w:pos="7938"/>
        </w:tabs>
        <w:spacing w:after="0" w:line="288" w:lineRule="auto"/>
        <w:ind w:firstLine="142"/>
        <w:rPr>
          <w:rFonts w:cs="Times New Roman"/>
          <w:b/>
          <w:bCs/>
          <w:sz w:val="26"/>
          <w:szCs w:val="26"/>
          <w:lang w:val="vi-VN"/>
        </w:rPr>
      </w:pPr>
      <w:r w:rsidRPr="00C917D3">
        <w:rPr>
          <w:rFonts w:cs="Times New Roman"/>
          <w:b/>
          <w:bCs/>
          <w:sz w:val="26"/>
          <w:szCs w:val="26"/>
        </w:rPr>
        <w:sym w:font="Wingdings" w:char="F040"/>
      </w:r>
      <w:r w:rsidRPr="00C917D3">
        <w:rPr>
          <w:rFonts w:cs="Times New Roman"/>
          <w:b/>
          <w:bCs/>
          <w:sz w:val="26"/>
          <w:szCs w:val="26"/>
          <w:lang w:val="vi-VN"/>
        </w:rPr>
        <w:t xml:space="preserve"> Hướng dẫn: Chọn </w:t>
      </w:r>
      <w:r w:rsidRPr="00C917D3">
        <w:rPr>
          <w:rFonts w:cs="Times New Roman"/>
          <w:b/>
          <w:bCs/>
          <w:color w:val="0066FF"/>
          <w:sz w:val="26"/>
          <w:szCs w:val="26"/>
          <w:lang w:val="vi-VN"/>
        </w:rPr>
        <w:t>D.</w:t>
      </w:r>
    </w:p>
    <w:p w14:paraId="07B12107"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vi-VN"/>
        </w:rPr>
      </w:pPr>
      <w:r w:rsidRPr="00C917D3">
        <w:rPr>
          <w:rFonts w:cs="Times New Roman"/>
          <w:sz w:val="26"/>
          <w:szCs w:val="26"/>
          <w:lang w:val="vi-VN"/>
        </w:rPr>
        <w:t>Chiết suất của nước có giá trị lớn nhất đối với ánh sáng tím.</w:t>
      </w:r>
    </w:p>
    <w:p w14:paraId="314CABA3"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bCs/>
          <w:sz w:val="26"/>
          <w:szCs w:val="26"/>
        </w:rPr>
      </w:pPr>
      <w:r w:rsidRPr="00C917D3">
        <w:rPr>
          <w:rFonts w:cs="Times New Roman"/>
          <w:b/>
          <w:bCs/>
          <w:color w:val="FF0000"/>
          <w:sz w:val="26"/>
          <w:szCs w:val="26"/>
          <w:lang w:val="vi-VN"/>
        </w:rPr>
        <w:t xml:space="preserve">Câu </w:t>
      </w:r>
      <w:r w:rsidRPr="00C917D3">
        <w:rPr>
          <w:rFonts w:cs="Times New Roman"/>
          <w:b/>
          <w:bCs/>
          <w:color w:val="FF0000"/>
          <w:sz w:val="26"/>
          <w:szCs w:val="26"/>
          <w:lang w:val="fr-FR"/>
        </w:rPr>
        <w:t>2</w:t>
      </w:r>
      <w:r w:rsidRPr="00C917D3">
        <w:rPr>
          <w:rFonts w:cs="Times New Roman"/>
          <w:b/>
          <w:bCs/>
          <w:color w:val="FF0000"/>
          <w:sz w:val="26"/>
          <w:szCs w:val="26"/>
          <w:lang w:val="vi-VN"/>
        </w:rPr>
        <w:t>:</w:t>
      </w:r>
      <w:r w:rsidRPr="00C917D3">
        <w:rPr>
          <w:rFonts w:cs="Times New Roman"/>
          <w:bCs/>
          <w:sz w:val="26"/>
          <w:szCs w:val="26"/>
          <w:lang w:val="vi-VN"/>
        </w:rPr>
        <w:t xml:space="preserve"> </w:t>
      </w:r>
      <w:r w:rsidRPr="00C917D3">
        <w:rPr>
          <w:rFonts w:cs="Times New Roman"/>
          <w:bCs/>
          <w:sz w:val="26"/>
          <w:szCs w:val="26"/>
        </w:rPr>
        <w:t>Trong một mạch truyền tải điện năng đi xa nếu chiều dài của dây truyền tải tăng lên gấp đôi, đồng thời các thông số khác của mạch vẫn giữ không đổi thì hao phí trên đường dây truyền tải sẽ</w:t>
      </w:r>
    </w:p>
    <w:p w14:paraId="6561587D"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bCs/>
          <w:sz w:val="26"/>
          <w:szCs w:val="26"/>
          <w:lang w:val="vi-VN"/>
        </w:rPr>
      </w:pPr>
      <w:r w:rsidRPr="00C917D3">
        <w:rPr>
          <w:rFonts w:cs="Times New Roman"/>
          <w:bCs/>
          <w:sz w:val="26"/>
          <w:szCs w:val="26"/>
          <w:lang w:val="vi-VN"/>
        </w:rPr>
        <w:tab/>
      </w:r>
      <w:r w:rsidRPr="00C917D3">
        <w:rPr>
          <w:rFonts w:cs="Times New Roman"/>
          <w:b/>
          <w:bCs/>
          <w:color w:val="0066FF"/>
          <w:sz w:val="26"/>
          <w:szCs w:val="26"/>
          <w:lang w:val="vi-VN"/>
        </w:rPr>
        <w:t>A.</w:t>
      </w:r>
      <w:r w:rsidRPr="00C917D3">
        <w:rPr>
          <w:rFonts w:cs="Times New Roman"/>
          <w:bCs/>
          <w:sz w:val="26"/>
          <w:szCs w:val="26"/>
          <w:lang w:val="vi-VN"/>
        </w:rPr>
        <w:t xml:space="preserve"> </w:t>
      </w:r>
      <w:r w:rsidRPr="00C917D3">
        <w:rPr>
          <w:rFonts w:cs="Times New Roman"/>
          <w:bCs/>
          <w:sz w:val="26"/>
          <w:szCs w:val="26"/>
        </w:rPr>
        <w:t xml:space="preserve">giảm đi </w:t>
      </w:r>
      <m:oMath>
        <m:r>
          <w:rPr>
            <w:rFonts w:ascii="Cambria Math" w:hAnsi="Cambria Math" w:cs="Times New Roman"/>
            <w:sz w:val="26"/>
            <w:szCs w:val="26"/>
          </w:rPr>
          <m:t>2</m:t>
        </m:r>
      </m:oMath>
      <w:r w:rsidRPr="00C917D3">
        <w:rPr>
          <w:rFonts w:cs="Times New Roman"/>
          <w:bCs/>
          <w:sz w:val="26"/>
          <w:szCs w:val="26"/>
        </w:rPr>
        <w:t xml:space="preserve"> lần</w:t>
      </w:r>
      <w:r w:rsidRPr="00C917D3">
        <w:rPr>
          <w:rFonts w:cs="Times New Roman"/>
          <w:bCs/>
          <w:sz w:val="26"/>
          <w:szCs w:val="26"/>
          <w:lang w:val="vi-VN"/>
        </w:rPr>
        <w:t>.</w:t>
      </w:r>
      <w:r w:rsidRPr="00C917D3">
        <w:rPr>
          <w:rFonts w:cs="Times New Roman"/>
          <w:bCs/>
          <w:sz w:val="26"/>
          <w:szCs w:val="26"/>
          <w:lang w:val="vi-VN"/>
        </w:rPr>
        <w:tab/>
      </w:r>
      <w:r w:rsidRPr="00C917D3">
        <w:rPr>
          <w:rFonts w:cs="Times New Roman"/>
          <w:b/>
          <w:bCs/>
          <w:color w:val="0066FF"/>
          <w:sz w:val="26"/>
          <w:szCs w:val="26"/>
          <w:lang w:val="vi-VN"/>
        </w:rPr>
        <w:t>B.</w:t>
      </w:r>
      <w:r w:rsidRPr="00C917D3">
        <w:rPr>
          <w:rFonts w:cs="Times New Roman"/>
          <w:bCs/>
          <w:sz w:val="26"/>
          <w:szCs w:val="26"/>
          <w:lang w:val="vi-VN"/>
        </w:rPr>
        <w:t xml:space="preserve"> </w:t>
      </w:r>
      <w:r w:rsidRPr="00C917D3">
        <w:rPr>
          <w:rFonts w:cs="Times New Roman"/>
          <w:bCs/>
          <w:sz w:val="26"/>
          <w:szCs w:val="26"/>
        </w:rPr>
        <w:t xml:space="preserve">giảm đi </w:t>
      </w:r>
      <m:oMath>
        <m:r>
          <w:rPr>
            <w:rFonts w:ascii="Cambria Math" w:hAnsi="Cambria Math" w:cs="Times New Roman"/>
            <w:sz w:val="26"/>
            <w:szCs w:val="26"/>
          </w:rPr>
          <m:t>4</m:t>
        </m:r>
      </m:oMath>
      <w:r w:rsidRPr="00C917D3">
        <w:rPr>
          <w:rFonts w:cs="Times New Roman"/>
          <w:bCs/>
          <w:sz w:val="26"/>
          <w:szCs w:val="26"/>
        </w:rPr>
        <w:t xml:space="preserve"> lần</w:t>
      </w:r>
      <w:r w:rsidRPr="00C917D3">
        <w:rPr>
          <w:rFonts w:cs="Times New Roman"/>
          <w:bCs/>
          <w:sz w:val="26"/>
          <w:szCs w:val="26"/>
          <w:lang w:val="vi-VN"/>
        </w:rPr>
        <w:t>.</w:t>
      </w:r>
      <w:r w:rsidRPr="00C917D3">
        <w:rPr>
          <w:rFonts w:cs="Times New Roman"/>
          <w:bCs/>
          <w:sz w:val="26"/>
          <w:szCs w:val="26"/>
          <w:lang w:val="vi-VN"/>
        </w:rPr>
        <w:tab/>
      </w:r>
      <w:r w:rsidRPr="00C917D3">
        <w:rPr>
          <w:rFonts w:cs="Times New Roman"/>
          <w:b/>
          <w:bCs/>
          <w:color w:val="0066FF"/>
          <w:sz w:val="26"/>
          <w:szCs w:val="26"/>
          <w:lang w:val="vi-VN"/>
        </w:rPr>
        <w:t>C.</w:t>
      </w:r>
      <w:r w:rsidRPr="00C917D3">
        <w:rPr>
          <w:rFonts w:cs="Times New Roman"/>
          <w:bCs/>
          <w:sz w:val="26"/>
          <w:szCs w:val="26"/>
          <w:lang w:val="vi-VN"/>
        </w:rPr>
        <w:t xml:space="preserve"> </w:t>
      </w:r>
      <w:r w:rsidRPr="00C917D3">
        <w:rPr>
          <w:rFonts w:cs="Times New Roman"/>
          <w:bCs/>
          <w:sz w:val="26"/>
          <w:szCs w:val="26"/>
        </w:rPr>
        <w:t>tăng lên</w:t>
      </w:r>
      <m:oMath>
        <m:r>
          <w:rPr>
            <w:rFonts w:ascii="Cambria Math" w:hAnsi="Cambria Math" w:cs="Times New Roman"/>
            <w:sz w:val="26"/>
            <w:szCs w:val="26"/>
          </w:rPr>
          <m:t xml:space="preserve"> 2</m:t>
        </m:r>
      </m:oMath>
      <w:r w:rsidRPr="00C917D3">
        <w:rPr>
          <w:rFonts w:cs="Times New Roman"/>
          <w:bCs/>
          <w:sz w:val="26"/>
          <w:szCs w:val="26"/>
        </w:rPr>
        <w:t xml:space="preserve"> lần</w:t>
      </w:r>
      <w:r w:rsidRPr="00C917D3">
        <w:rPr>
          <w:rFonts w:cs="Times New Roman"/>
          <w:bCs/>
          <w:sz w:val="26"/>
          <w:szCs w:val="26"/>
          <w:lang w:val="vi-VN"/>
        </w:rPr>
        <w:t>.</w:t>
      </w:r>
      <w:r w:rsidRPr="00C917D3">
        <w:rPr>
          <w:rFonts w:cs="Times New Roman"/>
          <w:bCs/>
          <w:sz w:val="26"/>
          <w:szCs w:val="26"/>
          <w:lang w:val="vi-VN"/>
        </w:rPr>
        <w:tab/>
      </w:r>
      <w:r w:rsidRPr="00C917D3">
        <w:rPr>
          <w:rFonts w:cs="Times New Roman"/>
          <w:b/>
          <w:bCs/>
          <w:color w:val="0066FF"/>
          <w:sz w:val="26"/>
          <w:szCs w:val="26"/>
          <w:lang w:val="vi-VN"/>
        </w:rPr>
        <w:t>D.</w:t>
      </w:r>
      <w:r w:rsidRPr="00C917D3">
        <w:rPr>
          <w:rFonts w:cs="Times New Roman"/>
          <w:bCs/>
          <w:sz w:val="26"/>
          <w:szCs w:val="26"/>
          <w:lang w:val="vi-VN"/>
        </w:rPr>
        <w:t xml:space="preserve"> </w:t>
      </w:r>
      <w:r w:rsidRPr="00C917D3">
        <w:rPr>
          <w:rFonts w:cs="Times New Roman"/>
          <w:bCs/>
          <w:sz w:val="26"/>
          <w:szCs w:val="26"/>
        </w:rPr>
        <w:t xml:space="preserve">tăng lên </w:t>
      </w:r>
      <m:oMath>
        <m:r>
          <w:rPr>
            <w:rFonts w:ascii="Cambria Math" w:hAnsi="Cambria Math" w:cs="Times New Roman"/>
            <w:sz w:val="26"/>
            <w:szCs w:val="26"/>
          </w:rPr>
          <m:t>4</m:t>
        </m:r>
      </m:oMath>
      <w:r w:rsidRPr="00C917D3">
        <w:rPr>
          <w:rFonts w:cs="Times New Roman"/>
          <w:bCs/>
          <w:sz w:val="26"/>
          <w:szCs w:val="26"/>
        </w:rPr>
        <w:t xml:space="preserve"> lần</w:t>
      </w:r>
      <w:r w:rsidRPr="00C917D3">
        <w:rPr>
          <w:rFonts w:cs="Times New Roman"/>
          <w:bCs/>
          <w:sz w:val="26"/>
          <w:szCs w:val="26"/>
          <w:lang w:val="vi-VN"/>
        </w:rPr>
        <w:t>.</w:t>
      </w:r>
    </w:p>
    <w:p w14:paraId="628CB02A" w14:textId="77777777" w:rsidR="000D5B32" w:rsidRPr="00C917D3" w:rsidRDefault="000D5B32" w:rsidP="0016669E">
      <w:pPr>
        <w:shd w:val="clear" w:color="auto" w:fill="D9D9D9" w:themeFill="background1" w:themeFillShade="D9"/>
        <w:tabs>
          <w:tab w:val="left" w:pos="284"/>
          <w:tab w:val="left" w:pos="2835"/>
          <w:tab w:val="left" w:pos="5387"/>
          <w:tab w:val="left" w:pos="7938"/>
        </w:tabs>
        <w:spacing w:after="0" w:line="288" w:lineRule="auto"/>
        <w:ind w:firstLine="142"/>
        <w:rPr>
          <w:rFonts w:cs="Times New Roman"/>
          <w:b/>
          <w:sz w:val="26"/>
          <w:szCs w:val="26"/>
        </w:rPr>
      </w:pPr>
      <w:r w:rsidRPr="00C917D3">
        <w:rPr>
          <w:rFonts w:cs="Times New Roman"/>
          <w:b/>
          <w:sz w:val="26"/>
          <w:szCs w:val="26"/>
          <w:lang w:val="vi-VN"/>
        </w:rPr>
        <w:sym w:font="Wingdings" w:char="F040"/>
      </w:r>
      <w:r w:rsidRPr="00C917D3">
        <w:rPr>
          <w:rFonts w:cs="Times New Roman"/>
          <w:b/>
          <w:sz w:val="26"/>
          <w:szCs w:val="26"/>
        </w:rPr>
        <w:t xml:space="preserve"> Hướng dẫn: Chọn </w:t>
      </w:r>
      <w:r w:rsidRPr="00C917D3">
        <w:rPr>
          <w:rFonts w:cs="Times New Roman"/>
          <w:b/>
          <w:color w:val="0066FF"/>
          <w:sz w:val="26"/>
          <w:szCs w:val="26"/>
        </w:rPr>
        <w:t>C.</w:t>
      </w:r>
    </w:p>
    <w:p w14:paraId="4A4F25A8"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bCs/>
          <w:sz w:val="26"/>
          <w:szCs w:val="26"/>
        </w:rPr>
      </w:pPr>
      <w:r w:rsidRPr="00C917D3">
        <w:rPr>
          <w:rFonts w:cs="Times New Roman"/>
          <w:bCs/>
          <w:sz w:val="26"/>
          <w:szCs w:val="26"/>
        </w:rPr>
        <w:t>Công suất hao phí</w:t>
      </w:r>
    </w:p>
    <w:p w14:paraId="5964752C" w14:textId="77777777" w:rsidR="000D5B32" w:rsidRPr="00C917D3" w:rsidRDefault="000D5B32" w:rsidP="0016669E">
      <w:pPr>
        <w:tabs>
          <w:tab w:val="left" w:pos="284"/>
          <w:tab w:val="left" w:pos="2835"/>
          <w:tab w:val="left" w:pos="5387"/>
          <w:tab w:val="left" w:pos="7938"/>
        </w:tabs>
        <w:spacing w:after="0" w:line="288" w:lineRule="auto"/>
        <w:ind w:firstLine="142"/>
        <w:jc w:val="center"/>
        <w:rPr>
          <w:rFonts w:cs="Times New Roman"/>
          <w:bCs/>
          <w:sz w:val="26"/>
          <w:szCs w:val="26"/>
        </w:rPr>
      </w:pPr>
      <m:oMathPara>
        <m:oMath>
          <m:r>
            <w:rPr>
              <w:rFonts w:ascii="Cambria Math" w:hAnsi="Cambria Math" w:cs="Times New Roman"/>
              <w:sz w:val="26"/>
              <w:szCs w:val="26"/>
            </w:rPr>
            <m:t>∆P=</m:t>
          </m:r>
          <m:f>
            <m:fPr>
              <m:ctrlPr>
                <w:rPr>
                  <w:rFonts w:ascii="Cambria Math" w:hAnsi="Cambria Math" w:cs="Times New Roman"/>
                  <w:bCs/>
                  <w:i/>
                  <w:sz w:val="26"/>
                  <w:szCs w:val="26"/>
                </w:rPr>
              </m:ctrlPr>
            </m:fPr>
            <m:num>
              <m:sSup>
                <m:sSupPr>
                  <m:ctrlPr>
                    <w:rPr>
                      <w:rFonts w:ascii="Cambria Math" w:hAnsi="Cambria Math" w:cs="Times New Roman"/>
                      <w:bCs/>
                      <w:i/>
                      <w:sz w:val="26"/>
                      <w:szCs w:val="26"/>
                    </w:rPr>
                  </m:ctrlPr>
                </m:sSupPr>
                <m:e>
                  <m:r>
                    <w:rPr>
                      <w:rFonts w:ascii="Cambria Math" w:hAnsi="Cambria Math" w:cs="Times New Roman"/>
                      <w:sz w:val="26"/>
                      <w:szCs w:val="26"/>
                    </w:rPr>
                    <m:t>P</m:t>
                  </m:r>
                </m:e>
                <m:sup>
                  <m:r>
                    <w:rPr>
                      <w:rFonts w:ascii="Cambria Math" w:hAnsi="Cambria Math" w:cs="Times New Roman"/>
                      <w:sz w:val="26"/>
                      <w:szCs w:val="26"/>
                    </w:rPr>
                    <m:t>2</m:t>
                  </m:r>
                </m:sup>
              </m:sSup>
            </m:num>
            <m:den>
              <m:sSup>
                <m:sSupPr>
                  <m:ctrlPr>
                    <w:rPr>
                      <w:rFonts w:ascii="Cambria Math" w:hAnsi="Cambria Math" w:cs="Times New Roman"/>
                      <w:bCs/>
                      <w:i/>
                      <w:sz w:val="26"/>
                      <w:szCs w:val="26"/>
                    </w:rPr>
                  </m:ctrlPr>
                </m:sSupPr>
                <m:e>
                  <m:r>
                    <w:rPr>
                      <w:rFonts w:ascii="Cambria Math" w:hAnsi="Cambria Math" w:cs="Times New Roman"/>
                      <w:sz w:val="26"/>
                      <w:szCs w:val="26"/>
                    </w:rPr>
                    <m:t>U</m:t>
                  </m:r>
                </m:e>
                <m:sup>
                  <m:r>
                    <w:rPr>
                      <w:rFonts w:ascii="Cambria Math" w:hAnsi="Cambria Math" w:cs="Times New Roman"/>
                      <w:sz w:val="26"/>
                      <w:szCs w:val="26"/>
                    </w:rPr>
                    <m:t>2</m:t>
                  </m:r>
                </m:sup>
              </m:sSup>
              <m:func>
                <m:funcPr>
                  <m:ctrlPr>
                    <w:rPr>
                      <w:rFonts w:ascii="Cambria Math" w:hAnsi="Cambria Math" w:cs="Times New Roman"/>
                      <w:bCs/>
                      <w:i/>
                      <w:sz w:val="26"/>
                      <w:szCs w:val="26"/>
                    </w:rPr>
                  </m:ctrlPr>
                </m:funcPr>
                <m:fName>
                  <m:sSup>
                    <m:sSupPr>
                      <m:ctrlPr>
                        <w:rPr>
                          <w:rFonts w:ascii="Cambria Math" w:hAnsi="Cambria Math" w:cs="Times New Roman"/>
                          <w:bCs/>
                          <w:i/>
                          <w:sz w:val="26"/>
                          <w:szCs w:val="26"/>
                        </w:rPr>
                      </m:ctrlPr>
                    </m:sSupPr>
                    <m:e>
                      <m:r>
                        <w:rPr>
                          <w:rFonts w:ascii="Cambria Math" w:hAnsi="Cambria Math" w:cs="Times New Roman"/>
                          <w:sz w:val="26"/>
                          <w:szCs w:val="26"/>
                        </w:rPr>
                        <m:t>cos</m:t>
                      </m:r>
                    </m:e>
                    <m:sup>
                      <m:r>
                        <w:rPr>
                          <w:rFonts w:ascii="Cambria Math" w:hAnsi="Cambria Math" w:cs="Times New Roman"/>
                          <w:sz w:val="26"/>
                          <w:szCs w:val="26"/>
                        </w:rPr>
                        <m:t>2</m:t>
                      </m:r>
                    </m:sup>
                  </m:sSup>
                </m:fName>
                <m:e>
                  <m:r>
                    <w:rPr>
                      <w:rFonts w:ascii="Cambria Math" w:hAnsi="Cambria Math" w:cs="Times New Roman"/>
                      <w:sz w:val="26"/>
                      <w:szCs w:val="26"/>
                    </w:rPr>
                    <m:t>φ</m:t>
                  </m:r>
                </m:e>
              </m:func>
            </m:den>
          </m:f>
          <m:r>
            <w:rPr>
              <w:rFonts w:ascii="Cambria Math" w:hAnsi="Cambria Math" w:cs="Times New Roman"/>
              <w:sz w:val="26"/>
              <w:szCs w:val="26"/>
            </w:rPr>
            <m:t>R=</m:t>
          </m:r>
          <m:f>
            <m:fPr>
              <m:ctrlPr>
                <w:rPr>
                  <w:rFonts w:ascii="Cambria Math" w:hAnsi="Cambria Math" w:cs="Times New Roman"/>
                  <w:bCs/>
                  <w:i/>
                  <w:sz w:val="26"/>
                  <w:szCs w:val="26"/>
                </w:rPr>
              </m:ctrlPr>
            </m:fPr>
            <m:num>
              <m:sSup>
                <m:sSupPr>
                  <m:ctrlPr>
                    <w:rPr>
                      <w:rFonts w:ascii="Cambria Math" w:hAnsi="Cambria Math" w:cs="Times New Roman"/>
                      <w:bCs/>
                      <w:i/>
                      <w:sz w:val="26"/>
                      <w:szCs w:val="26"/>
                    </w:rPr>
                  </m:ctrlPr>
                </m:sSupPr>
                <m:e>
                  <m:r>
                    <w:rPr>
                      <w:rFonts w:ascii="Cambria Math" w:hAnsi="Cambria Math" w:cs="Times New Roman"/>
                      <w:sz w:val="26"/>
                      <w:szCs w:val="26"/>
                    </w:rPr>
                    <m:t>P</m:t>
                  </m:r>
                </m:e>
                <m:sup>
                  <m:r>
                    <w:rPr>
                      <w:rFonts w:ascii="Cambria Math" w:hAnsi="Cambria Math" w:cs="Times New Roman"/>
                      <w:sz w:val="26"/>
                      <w:szCs w:val="26"/>
                    </w:rPr>
                    <m:t>2</m:t>
                  </m:r>
                </m:sup>
              </m:sSup>
            </m:num>
            <m:den>
              <m:sSup>
                <m:sSupPr>
                  <m:ctrlPr>
                    <w:rPr>
                      <w:rFonts w:ascii="Cambria Math" w:hAnsi="Cambria Math" w:cs="Times New Roman"/>
                      <w:bCs/>
                      <w:i/>
                      <w:sz w:val="26"/>
                      <w:szCs w:val="26"/>
                    </w:rPr>
                  </m:ctrlPr>
                </m:sSupPr>
                <m:e>
                  <m:r>
                    <w:rPr>
                      <w:rFonts w:ascii="Cambria Math" w:hAnsi="Cambria Math" w:cs="Times New Roman"/>
                      <w:sz w:val="26"/>
                      <w:szCs w:val="26"/>
                    </w:rPr>
                    <m:t>U</m:t>
                  </m:r>
                </m:e>
                <m:sup>
                  <m:r>
                    <w:rPr>
                      <w:rFonts w:ascii="Cambria Math" w:hAnsi="Cambria Math" w:cs="Times New Roman"/>
                      <w:sz w:val="26"/>
                      <w:szCs w:val="26"/>
                    </w:rPr>
                    <m:t>2</m:t>
                  </m:r>
                </m:sup>
              </m:sSup>
              <m:func>
                <m:funcPr>
                  <m:ctrlPr>
                    <w:rPr>
                      <w:rFonts w:ascii="Cambria Math" w:hAnsi="Cambria Math" w:cs="Times New Roman"/>
                      <w:bCs/>
                      <w:i/>
                      <w:sz w:val="26"/>
                      <w:szCs w:val="26"/>
                    </w:rPr>
                  </m:ctrlPr>
                </m:funcPr>
                <m:fName>
                  <m:sSup>
                    <m:sSupPr>
                      <m:ctrlPr>
                        <w:rPr>
                          <w:rFonts w:ascii="Cambria Math" w:hAnsi="Cambria Math" w:cs="Times New Roman"/>
                          <w:bCs/>
                          <w:i/>
                          <w:sz w:val="26"/>
                          <w:szCs w:val="26"/>
                        </w:rPr>
                      </m:ctrlPr>
                    </m:sSupPr>
                    <m:e>
                      <m:r>
                        <w:rPr>
                          <w:rFonts w:ascii="Cambria Math" w:hAnsi="Cambria Math" w:cs="Times New Roman"/>
                          <w:sz w:val="26"/>
                          <w:szCs w:val="26"/>
                        </w:rPr>
                        <m:t>cos</m:t>
                      </m:r>
                    </m:e>
                    <m:sup>
                      <m:r>
                        <w:rPr>
                          <w:rFonts w:ascii="Cambria Math" w:hAnsi="Cambria Math" w:cs="Times New Roman"/>
                          <w:sz w:val="26"/>
                          <w:szCs w:val="26"/>
                        </w:rPr>
                        <m:t>2</m:t>
                      </m:r>
                    </m:sup>
                  </m:sSup>
                </m:fName>
                <m:e>
                  <m:r>
                    <w:rPr>
                      <w:rFonts w:ascii="Cambria Math" w:hAnsi="Cambria Math" w:cs="Times New Roman"/>
                      <w:sz w:val="26"/>
                      <w:szCs w:val="26"/>
                    </w:rPr>
                    <m:t>φ</m:t>
                  </m:r>
                </m:e>
              </m:func>
            </m:den>
          </m:f>
          <m:r>
            <w:rPr>
              <w:rFonts w:ascii="Cambria Math" w:hAnsi="Cambria Math" w:cs="Times New Roman"/>
              <w:sz w:val="26"/>
              <w:szCs w:val="26"/>
            </w:rPr>
            <m:t>ρ</m:t>
          </m:r>
          <m:f>
            <m:fPr>
              <m:ctrlPr>
                <w:rPr>
                  <w:rFonts w:ascii="Cambria Math" w:hAnsi="Cambria Math" w:cs="Times New Roman"/>
                  <w:bCs/>
                  <w:i/>
                  <w:sz w:val="26"/>
                  <w:szCs w:val="26"/>
                </w:rPr>
              </m:ctrlPr>
            </m:fPr>
            <m:num>
              <m:r>
                <w:rPr>
                  <w:rFonts w:ascii="Cambria Math" w:hAnsi="Cambria Math" w:cs="Times New Roman"/>
                  <w:sz w:val="26"/>
                  <w:szCs w:val="26"/>
                </w:rPr>
                <m:t>l</m:t>
              </m:r>
            </m:num>
            <m:den>
              <m:r>
                <w:rPr>
                  <w:rFonts w:ascii="Cambria Math" w:hAnsi="Cambria Math" w:cs="Times New Roman"/>
                  <w:sz w:val="26"/>
                  <w:szCs w:val="26"/>
                </w:rPr>
                <m:t>s</m:t>
              </m:r>
            </m:den>
          </m:f>
        </m:oMath>
      </m:oMathPara>
    </w:p>
    <w:p w14:paraId="7DEFFC56"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bCs/>
          <w:sz w:val="26"/>
          <w:szCs w:val="26"/>
        </w:rPr>
      </w:pPr>
      <w:r w:rsidRPr="00C917D3">
        <w:rPr>
          <w:rFonts w:cs="Times New Roman"/>
          <w:bCs/>
          <w:sz w:val="26"/>
          <w:szCs w:val="26"/>
        </w:rPr>
        <w:t>Chiều dài đường dây tăng lên gấp đôi thì hao phí cũng tăng lên gấp đôi.</w:t>
      </w:r>
    </w:p>
    <w:p w14:paraId="7AB069E6"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vi-VN"/>
        </w:rPr>
      </w:pPr>
      <w:r w:rsidRPr="00C917D3">
        <w:rPr>
          <w:rFonts w:cs="Times New Roman"/>
          <w:b/>
          <w:color w:val="FF0000"/>
          <w:sz w:val="26"/>
          <w:szCs w:val="26"/>
          <w:lang w:val="vi-VN"/>
        </w:rPr>
        <w:t xml:space="preserve">Câu </w:t>
      </w:r>
      <w:r w:rsidRPr="00C917D3">
        <w:rPr>
          <w:rFonts w:cs="Times New Roman"/>
          <w:b/>
          <w:color w:val="FF0000"/>
          <w:sz w:val="26"/>
          <w:szCs w:val="26"/>
        </w:rPr>
        <w:t>3</w:t>
      </w:r>
      <w:r w:rsidRPr="00C917D3">
        <w:rPr>
          <w:rFonts w:cs="Times New Roman"/>
          <w:b/>
          <w:color w:val="FF0000"/>
          <w:sz w:val="26"/>
          <w:szCs w:val="26"/>
          <w:lang w:val="vi-VN"/>
        </w:rPr>
        <w:t>:</w:t>
      </w:r>
      <w:r w:rsidRPr="00C917D3">
        <w:rPr>
          <w:rFonts w:cs="Times New Roman"/>
          <w:b/>
          <w:sz w:val="26"/>
          <w:szCs w:val="26"/>
          <w:lang w:val="vi-VN"/>
        </w:rPr>
        <w:t xml:space="preserve"> </w:t>
      </w:r>
      <w:r w:rsidRPr="00C917D3">
        <w:rPr>
          <w:rFonts w:cs="Times New Roman"/>
          <w:sz w:val="26"/>
          <w:szCs w:val="26"/>
          <w:lang w:val="vi-VN"/>
        </w:rPr>
        <w:t>Các photon trong một chùm sáng đơn sắc có năng lượng</w:t>
      </w:r>
    </w:p>
    <w:p w14:paraId="5CDB83BB"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vi-VN"/>
        </w:rPr>
      </w:pPr>
      <w:r w:rsidRPr="00C917D3">
        <w:rPr>
          <w:rFonts w:cs="Times New Roman"/>
          <w:sz w:val="26"/>
          <w:szCs w:val="26"/>
          <w:lang w:val="vi-VN"/>
        </w:rPr>
        <w:tab/>
      </w:r>
      <w:r w:rsidRPr="00C917D3">
        <w:rPr>
          <w:rFonts w:cs="Times New Roman"/>
          <w:b/>
          <w:color w:val="0066FF"/>
          <w:sz w:val="26"/>
          <w:szCs w:val="26"/>
          <w:lang w:val="vi-VN"/>
        </w:rPr>
        <w:t>A.</w:t>
      </w:r>
      <w:r w:rsidRPr="00C917D3">
        <w:rPr>
          <w:rFonts w:cs="Times New Roman"/>
          <w:sz w:val="26"/>
          <w:szCs w:val="26"/>
          <w:lang w:val="vi-VN"/>
        </w:rPr>
        <w:t xml:space="preserve"> bằng nhau và bước sóng bằng nhau.   </w:t>
      </w:r>
      <w:r w:rsidRPr="00C917D3">
        <w:rPr>
          <w:rFonts w:cs="Times New Roman"/>
          <w:sz w:val="26"/>
          <w:szCs w:val="26"/>
          <w:lang w:val="vi-VN"/>
        </w:rPr>
        <w:tab/>
      </w:r>
      <w:r w:rsidRPr="00C917D3">
        <w:rPr>
          <w:rFonts w:cs="Times New Roman"/>
          <w:b/>
          <w:color w:val="0066FF"/>
          <w:sz w:val="26"/>
          <w:szCs w:val="26"/>
          <w:lang w:val="vi-VN"/>
        </w:rPr>
        <w:t>B.</w:t>
      </w:r>
      <w:r w:rsidRPr="00C917D3">
        <w:rPr>
          <w:rFonts w:cs="Times New Roman"/>
          <w:sz w:val="26"/>
          <w:szCs w:val="26"/>
          <w:lang w:val="vi-VN"/>
        </w:rPr>
        <w:t xml:space="preserve"> khác nhau và bước sóng bằng nhau.  </w:t>
      </w:r>
    </w:p>
    <w:p w14:paraId="6C597B6A"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vi-VN"/>
        </w:rPr>
      </w:pPr>
      <w:r w:rsidRPr="00C917D3">
        <w:rPr>
          <w:rFonts w:cs="Times New Roman"/>
          <w:sz w:val="26"/>
          <w:szCs w:val="26"/>
          <w:lang w:val="vi-VN"/>
        </w:rPr>
        <w:tab/>
      </w:r>
      <w:r w:rsidRPr="00C917D3">
        <w:rPr>
          <w:rFonts w:cs="Times New Roman"/>
          <w:b/>
          <w:color w:val="0066FF"/>
          <w:sz w:val="26"/>
          <w:szCs w:val="26"/>
          <w:lang w:val="vi-VN"/>
        </w:rPr>
        <w:t>C.</w:t>
      </w:r>
      <w:r w:rsidRPr="00C917D3">
        <w:rPr>
          <w:rFonts w:cs="Times New Roman"/>
          <w:sz w:val="26"/>
          <w:szCs w:val="26"/>
          <w:lang w:val="vi-VN"/>
        </w:rPr>
        <w:t xml:space="preserve"> bằng nhau và tần số khác nhau.  </w:t>
      </w:r>
      <w:r w:rsidRPr="00C917D3">
        <w:rPr>
          <w:rFonts w:cs="Times New Roman"/>
          <w:sz w:val="26"/>
          <w:szCs w:val="26"/>
          <w:lang w:val="vi-VN"/>
        </w:rPr>
        <w:tab/>
      </w:r>
      <w:r w:rsidRPr="00C917D3">
        <w:rPr>
          <w:rFonts w:cs="Times New Roman"/>
          <w:b/>
          <w:color w:val="0066FF"/>
          <w:sz w:val="26"/>
          <w:szCs w:val="26"/>
          <w:lang w:val="vi-VN"/>
        </w:rPr>
        <w:t>D.</w:t>
      </w:r>
      <w:r w:rsidRPr="00C917D3">
        <w:rPr>
          <w:rFonts w:cs="Times New Roman"/>
          <w:sz w:val="26"/>
          <w:szCs w:val="26"/>
          <w:lang w:val="vi-VN"/>
        </w:rPr>
        <w:t xml:space="preserve"> bằng nhau và tần số bằng nhau.  </w:t>
      </w:r>
    </w:p>
    <w:p w14:paraId="3FE09395" w14:textId="77777777" w:rsidR="000D5B32" w:rsidRPr="00C917D3" w:rsidRDefault="000D5B32" w:rsidP="0016669E">
      <w:pPr>
        <w:shd w:val="clear" w:color="auto" w:fill="D9D9D9" w:themeFill="background1" w:themeFillShade="D9"/>
        <w:tabs>
          <w:tab w:val="left" w:pos="284"/>
          <w:tab w:val="left" w:pos="2835"/>
          <w:tab w:val="left" w:pos="5387"/>
          <w:tab w:val="left" w:pos="7938"/>
        </w:tabs>
        <w:spacing w:after="0" w:line="288" w:lineRule="auto"/>
        <w:ind w:firstLine="142"/>
        <w:rPr>
          <w:rFonts w:cs="Times New Roman"/>
          <w:sz w:val="26"/>
          <w:szCs w:val="26"/>
          <w:lang w:val="vi-VN"/>
        </w:rPr>
      </w:pPr>
      <w:r w:rsidRPr="00C917D3">
        <w:rPr>
          <w:rFonts w:cs="Times New Roman"/>
          <w:b/>
          <w:sz w:val="26"/>
          <w:szCs w:val="26"/>
        </w:rPr>
        <w:sym w:font="Wingdings" w:char="F040"/>
      </w:r>
      <w:r w:rsidRPr="00C917D3">
        <w:rPr>
          <w:rFonts w:cs="Times New Roman"/>
          <w:b/>
          <w:sz w:val="26"/>
          <w:szCs w:val="26"/>
          <w:lang w:val="vi-VN"/>
        </w:rPr>
        <w:t xml:space="preserve"> Hướng dẫn: Chọn </w:t>
      </w:r>
      <w:r w:rsidRPr="00C917D3">
        <w:rPr>
          <w:rFonts w:cs="Times New Roman"/>
          <w:b/>
          <w:color w:val="0066FF"/>
          <w:sz w:val="26"/>
          <w:szCs w:val="26"/>
          <w:lang w:val="vi-VN"/>
        </w:rPr>
        <w:t>D.</w:t>
      </w:r>
      <w:r w:rsidRPr="00C917D3">
        <w:rPr>
          <w:rFonts w:cs="Times New Roman"/>
          <w:b/>
          <w:sz w:val="26"/>
          <w:szCs w:val="26"/>
          <w:lang w:val="vi-VN"/>
        </w:rPr>
        <w:t xml:space="preserve"> </w:t>
      </w:r>
    </w:p>
    <w:p w14:paraId="258AA18F"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vi-VN"/>
        </w:rPr>
      </w:pPr>
      <w:r w:rsidRPr="00C917D3">
        <w:rPr>
          <w:rFonts w:cs="Times New Roman"/>
          <w:sz w:val="26"/>
          <w:szCs w:val="26"/>
          <w:lang w:val="vi-VN"/>
        </w:rPr>
        <w:t>Các photon trong chùm sáng đơn sắc có năng lượng bằng nhau và tần số bằng nhau.</w:t>
      </w:r>
    </w:p>
    <w:p w14:paraId="5264AA0A"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vi-VN"/>
        </w:rPr>
      </w:pPr>
      <w:r w:rsidRPr="00C917D3">
        <w:rPr>
          <w:rFonts w:cs="Times New Roman"/>
          <w:b/>
          <w:color w:val="FF0000"/>
          <w:sz w:val="26"/>
          <w:szCs w:val="26"/>
          <w:lang w:val="vi-VN"/>
        </w:rPr>
        <w:t xml:space="preserve">Câu </w:t>
      </w:r>
      <w:r w:rsidRPr="00C917D3">
        <w:rPr>
          <w:rFonts w:cs="Times New Roman"/>
          <w:b/>
          <w:color w:val="FF0000"/>
          <w:sz w:val="26"/>
          <w:szCs w:val="26"/>
        </w:rPr>
        <w:t>4</w:t>
      </w:r>
      <w:r w:rsidRPr="00C917D3">
        <w:rPr>
          <w:rFonts w:cs="Times New Roman"/>
          <w:b/>
          <w:color w:val="FF0000"/>
          <w:sz w:val="26"/>
          <w:szCs w:val="26"/>
          <w:lang w:val="vi-VN"/>
        </w:rPr>
        <w:t>:</w:t>
      </w:r>
      <w:r w:rsidRPr="00C917D3">
        <w:rPr>
          <w:rFonts w:cs="Times New Roman"/>
          <w:b/>
          <w:sz w:val="26"/>
          <w:szCs w:val="26"/>
          <w:lang w:val="vi-VN"/>
        </w:rPr>
        <w:t xml:space="preserve"> </w:t>
      </w:r>
      <w:r w:rsidRPr="00C917D3">
        <w:rPr>
          <w:rFonts w:cs="Times New Roman"/>
          <w:sz w:val="26"/>
          <w:szCs w:val="26"/>
          <w:lang w:val="vi-VN"/>
        </w:rPr>
        <w:t xml:space="preserve">Chọn đáp án </w:t>
      </w:r>
      <w:r w:rsidRPr="00C917D3">
        <w:rPr>
          <w:rFonts w:cs="Times New Roman"/>
          <w:b/>
          <w:bCs/>
          <w:sz w:val="26"/>
          <w:szCs w:val="26"/>
          <w:lang w:val="vi-VN"/>
        </w:rPr>
        <w:t>sai</w:t>
      </w:r>
      <w:r w:rsidRPr="00C917D3">
        <w:rPr>
          <w:rFonts w:cs="Times New Roman"/>
          <w:sz w:val="26"/>
          <w:szCs w:val="26"/>
          <w:lang w:val="vi-VN"/>
        </w:rPr>
        <w:t>. Ta có thể làm thay đổi từ thông qua một khung dây kín bằng cách</w:t>
      </w:r>
    </w:p>
    <w:p w14:paraId="7ADC1939"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vi-VN"/>
        </w:rPr>
      </w:pPr>
      <w:r w:rsidRPr="00C917D3">
        <w:rPr>
          <w:rFonts w:cs="Times New Roman"/>
          <w:sz w:val="26"/>
          <w:szCs w:val="26"/>
          <w:lang w:val="vi-VN"/>
        </w:rPr>
        <w:tab/>
      </w:r>
      <w:r w:rsidRPr="00C917D3">
        <w:rPr>
          <w:rFonts w:cs="Times New Roman"/>
          <w:b/>
          <w:color w:val="0066FF"/>
          <w:sz w:val="26"/>
          <w:szCs w:val="26"/>
          <w:lang w:val="vi-VN"/>
        </w:rPr>
        <w:t>A.</w:t>
      </w:r>
      <w:r w:rsidRPr="00C917D3">
        <w:rPr>
          <w:rFonts w:cs="Times New Roman"/>
          <w:sz w:val="26"/>
          <w:szCs w:val="26"/>
          <w:lang w:val="vi-VN"/>
        </w:rPr>
        <w:t xml:space="preserve"> làm thay đổi từ trường ngoài.   </w:t>
      </w:r>
    </w:p>
    <w:p w14:paraId="68C08682"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vi-VN"/>
        </w:rPr>
      </w:pPr>
      <w:r w:rsidRPr="00C917D3">
        <w:rPr>
          <w:rFonts w:cs="Times New Roman"/>
          <w:sz w:val="26"/>
          <w:szCs w:val="26"/>
          <w:lang w:val="vi-VN"/>
        </w:rPr>
        <w:tab/>
      </w:r>
      <w:r w:rsidRPr="00C917D3">
        <w:rPr>
          <w:rFonts w:cs="Times New Roman"/>
          <w:b/>
          <w:color w:val="0066FF"/>
          <w:sz w:val="26"/>
          <w:szCs w:val="26"/>
          <w:lang w:val="vi-VN"/>
        </w:rPr>
        <w:t>B.</w:t>
      </w:r>
      <w:r w:rsidRPr="00C917D3">
        <w:rPr>
          <w:rFonts w:cs="Times New Roman"/>
          <w:sz w:val="26"/>
          <w:szCs w:val="26"/>
          <w:lang w:val="vi-VN"/>
        </w:rPr>
        <w:t xml:space="preserve"> tăng hoặc giảm diện tích của khung dây.</w:t>
      </w:r>
    </w:p>
    <w:p w14:paraId="3CF50B29"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vi-VN"/>
        </w:rPr>
      </w:pPr>
      <w:r w:rsidRPr="00C917D3">
        <w:rPr>
          <w:rFonts w:cs="Times New Roman"/>
          <w:sz w:val="26"/>
          <w:szCs w:val="26"/>
          <w:lang w:val="vi-VN"/>
        </w:rPr>
        <w:t xml:space="preserve"> </w:t>
      </w:r>
      <w:r w:rsidRPr="00C917D3">
        <w:rPr>
          <w:rFonts w:cs="Times New Roman"/>
          <w:sz w:val="26"/>
          <w:szCs w:val="26"/>
          <w:lang w:val="vi-VN"/>
        </w:rPr>
        <w:tab/>
      </w:r>
      <w:r w:rsidRPr="00C917D3">
        <w:rPr>
          <w:rFonts w:cs="Times New Roman"/>
          <w:b/>
          <w:color w:val="0066FF"/>
          <w:sz w:val="26"/>
          <w:szCs w:val="26"/>
          <w:lang w:val="vi-VN"/>
        </w:rPr>
        <w:t>C.</w:t>
      </w:r>
      <w:r w:rsidRPr="00C917D3">
        <w:rPr>
          <w:rFonts w:cs="Times New Roman"/>
          <w:sz w:val="26"/>
          <w:szCs w:val="26"/>
          <w:lang w:val="vi-VN"/>
        </w:rPr>
        <w:t xml:space="preserve"> cho khung dây chuyển động nhanh dần trong từ trường đều.</w:t>
      </w:r>
      <w:r w:rsidRPr="00C917D3">
        <w:rPr>
          <w:rFonts w:cs="Times New Roman"/>
          <w:sz w:val="26"/>
          <w:szCs w:val="26"/>
          <w:lang w:val="sv-SE"/>
        </w:rPr>
        <w:t xml:space="preserve">   </w:t>
      </w:r>
      <w:r w:rsidRPr="00C917D3">
        <w:rPr>
          <w:rFonts w:cs="Times New Roman"/>
          <w:sz w:val="26"/>
          <w:szCs w:val="26"/>
          <w:lang w:val="vi-VN"/>
        </w:rPr>
        <w:t xml:space="preserve">   </w:t>
      </w:r>
    </w:p>
    <w:p w14:paraId="1FB9E6E2"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vertAlign w:val="subscript"/>
          <w:lang w:val="vi-VN"/>
        </w:rPr>
      </w:pPr>
      <w:r w:rsidRPr="00C917D3">
        <w:rPr>
          <w:rFonts w:cs="Times New Roman"/>
          <w:sz w:val="26"/>
          <w:szCs w:val="26"/>
          <w:lang w:val="vi-VN"/>
        </w:rPr>
        <w:t xml:space="preserve">  </w:t>
      </w:r>
      <w:r w:rsidRPr="00C917D3">
        <w:rPr>
          <w:rFonts w:cs="Times New Roman"/>
          <w:sz w:val="26"/>
          <w:szCs w:val="26"/>
          <w:lang w:val="vi-VN"/>
        </w:rPr>
        <w:tab/>
      </w:r>
      <w:r w:rsidRPr="00C917D3">
        <w:rPr>
          <w:rFonts w:cs="Times New Roman"/>
          <w:b/>
          <w:color w:val="0066FF"/>
          <w:sz w:val="26"/>
          <w:szCs w:val="26"/>
          <w:lang w:val="sv-SE"/>
        </w:rPr>
        <w:t>D.</w:t>
      </w:r>
      <w:r w:rsidRPr="00C917D3">
        <w:rPr>
          <w:rFonts w:cs="Times New Roman"/>
          <w:sz w:val="26"/>
          <w:szCs w:val="26"/>
          <w:lang w:val="sv-SE"/>
        </w:rPr>
        <w:t xml:space="preserve"> </w:t>
      </w:r>
      <w:r w:rsidRPr="00C917D3">
        <w:rPr>
          <w:rFonts w:cs="Times New Roman"/>
          <w:sz w:val="26"/>
          <w:szCs w:val="26"/>
          <w:lang w:val="vi-VN"/>
        </w:rPr>
        <w:t>quay khung dây quanh trục đối xứng trong từ trường.</w:t>
      </w:r>
      <w:r w:rsidRPr="00C917D3">
        <w:rPr>
          <w:rFonts w:cs="Times New Roman"/>
          <w:sz w:val="26"/>
          <w:szCs w:val="26"/>
          <w:vertAlign w:val="subscript"/>
          <w:lang w:val="vi-VN"/>
        </w:rPr>
        <w:t xml:space="preserve">   </w:t>
      </w:r>
    </w:p>
    <w:p w14:paraId="39DB2E6A" w14:textId="77777777" w:rsidR="000D5B32" w:rsidRPr="00C917D3" w:rsidRDefault="000D5B32" w:rsidP="0016669E">
      <w:pPr>
        <w:shd w:val="clear" w:color="auto" w:fill="D9D9D9" w:themeFill="background1" w:themeFillShade="D9"/>
        <w:tabs>
          <w:tab w:val="left" w:pos="284"/>
          <w:tab w:val="left" w:pos="2835"/>
          <w:tab w:val="left" w:pos="5387"/>
          <w:tab w:val="left" w:pos="7938"/>
        </w:tabs>
        <w:spacing w:after="0" w:line="288" w:lineRule="auto"/>
        <w:ind w:firstLine="142"/>
        <w:rPr>
          <w:rFonts w:cs="Times New Roman"/>
          <w:sz w:val="26"/>
          <w:szCs w:val="26"/>
          <w:lang w:val="vi-VN"/>
        </w:rPr>
      </w:pPr>
      <w:r w:rsidRPr="00C917D3">
        <w:rPr>
          <w:rFonts w:cs="Times New Roman"/>
          <w:b/>
          <w:sz w:val="26"/>
          <w:szCs w:val="26"/>
          <w:lang w:val="vi-VN"/>
        </w:rPr>
        <w:sym w:font="Wingdings" w:char="F040"/>
      </w:r>
      <w:r w:rsidRPr="00C917D3">
        <w:rPr>
          <w:rFonts w:cs="Times New Roman"/>
          <w:b/>
          <w:sz w:val="26"/>
          <w:szCs w:val="26"/>
          <w:lang w:val="vi-VN"/>
        </w:rPr>
        <w:t xml:space="preserve"> Hướng dẫn: Chọn </w:t>
      </w:r>
      <w:r w:rsidRPr="00C917D3">
        <w:rPr>
          <w:rFonts w:cs="Times New Roman"/>
          <w:b/>
          <w:color w:val="0066FF"/>
          <w:sz w:val="26"/>
          <w:szCs w:val="26"/>
          <w:lang w:val="vi-VN"/>
        </w:rPr>
        <w:t>C.</w:t>
      </w:r>
      <w:r w:rsidRPr="00C917D3">
        <w:rPr>
          <w:rFonts w:cs="Times New Roman"/>
          <w:b/>
          <w:sz w:val="26"/>
          <w:szCs w:val="26"/>
          <w:lang w:val="vi-VN"/>
        </w:rPr>
        <w:t xml:space="preserve"> </w:t>
      </w:r>
    </w:p>
    <w:p w14:paraId="289068D5"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b/>
          <w:sz w:val="26"/>
          <w:szCs w:val="26"/>
          <w:lang w:val="vi-VN"/>
        </w:rPr>
      </w:pPr>
      <w:r w:rsidRPr="00C917D3">
        <w:rPr>
          <w:rFonts w:cs="Times New Roman"/>
          <w:sz w:val="26"/>
          <w:szCs w:val="26"/>
          <w:lang w:val="vi-VN"/>
        </w:rPr>
        <w:t>Khung dây chuyển động trong từ trường đều thì từ thông qua khung dây không thay đổi.</w:t>
      </w:r>
    </w:p>
    <w:p w14:paraId="4712826E"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vi-VN"/>
        </w:rPr>
      </w:pPr>
      <w:r w:rsidRPr="00C917D3">
        <w:rPr>
          <w:rFonts w:cs="Times New Roman"/>
          <w:b/>
          <w:color w:val="FF0000"/>
          <w:sz w:val="26"/>
          <w:szCs w:val="26"/>
          <w:lang w:val="vi-VN"/>
        </w:rPr>
        <w:t xml:space="preserve">Câu </w:t>
      </w:r>
      <w:r w:rsidRPr="00C917D3">
        <w:rPr>
          <w:rFonts w:cs="Times New Roman"/>
          <w:b/>
          <w:color w:val="FF0000"/>
          <w:sz w:val="26"/>
          <w:szCs w:val="26"/>
        </w:rPr>
        <w:t>5</w:t>
      </w:r>
      <w:r w:rsidRPr="00C917D3">
        <w:rPr>
          <w:rFonts w:cs="Times New Roman"/>
          <w:b/>
          <w:color w:val="FF0000"/>
          <w:sz w:val="26"/>
          <w:szCs w:val="26"/>
          <w:lang w:val="vi-VN"/>
        </w:rPr>
        <w:t>:</w:t>
      </w:r>
      <w:r w:rsidRPr="00C917D3">
        <w:rPr>
          <w:rFonts w:cs="Times New Roman"/>
          <w:b/>
          <w:sz w:val="26"/>
          <w:szCs w:val="26"/>
          <w:lang w:val="vi-VN"/>
        </w:rPr>
        <w:t xml:space="preserve"> </w:t>
      </w:r>
      <w:r w:rsidRPr="00C917D3">
        <w:rPr>
          <w:rFonts w:cs="Times New Roman"/>
          <w:sz w:val="26"/>
          <w:szCs w:val="26"/>
          <w:lang w:val="vi-VN"/>
        </w:rPr>
        <w:t xml:space="preserve">Hai dao động điều hòa cùng phương, cùng tần số có biên độ lần lượt là </w:t>
      </w:r>
      <m:oMath>
        <m:sSub>
          <m:sSubPr>
            <m:ctrlPr>
              <w:rPr>
                <w:rFonts w:ascii="Cambria Math" w:hAnsi="Cambria Math" w:cs="Times New Roman"/>
                <w:i/>
                <w:sz w:val="26"/>
                <w:szCs w:val="26"/>
                <w:lang w:val="vi-VN"/>
              </w:rPr>
            </m:ctrlPr>
          </m:sSubPr>
          <m:e>
            <m:r>
              <w:rPr>
                <w:rFonts w:ascii="Cambria Math" w:hAnsi="Cambria Math" w:cs="Times New Roman"/>
                <w:sz w:val="26"/>
                <w:szCs w:val="26"/>
                <w:lang w:val="vi-VN"/>
              </w:rPr>
              <m:t>A</m:t>
            </m:r>
          </m:e>
          <m:sub>
            <m:r>
              <w:rPr>
                <w:rFonts w:ascii="Cambria Math" w:hAnsi="Cambria Math" w:cs="Times New Roman"/>
                <w:sz w:val="26"/>
                <w:szCs w:val="26"/>
                <w:lang w:val="vi-VN"/>
              </w:rPr>
              <m:t>1</m:t>
            </m:r>
          </m:sub>
        </m:sSub>
        <m:r>
          <w:rPr>
            <w:rFonts w:ascii="Cambria Math" w:hAnsi="Cambria Math" w:cs="Times New Roman"/>
            <w:sz w:val="26"/>
            <w:szCs w:val="26"/>
            <w:lang w:val="vi-VN"/>
          </w:rPr>
          <m:t>=8 cm</m:t>
        </m:r>
      </m:oMath>
      <w:r w:rsidRPr="00C917D3">
        <w:rPr>
          <w:rFonts w:cs="Times New Roman"/>
          <w:sz w:val="26"/>
          <w:szCs w:val="26"/>
          <w:lang w:val="vi-VN"/>
        </w:rPr>
        <w:t xml:space="preserve">, </w:t>
      </w:r>
      <m:oMath>
        <m:sSub>
          <m:sSubPr>
            <m:ctrlPr>
              <w:rPr>
                <w:rFonts w:ascii="Cambria Math" w:hAnsi="Cambria Math" w:cs="Times New Roman"/>
                <w:i/>
                <w:sz w:val="26"/>
                <w:szCs w:val="26"/>
                <w:lang w:val="vi-VN"/>
              </w:rPr>
            </m:ctrlPr>
          </m:sSubPr>
          <m:e>
            <m:r>
              <w:rPr>
                <w:rFonts w:ascii="Cambria Math" w:hAnsi="Cambria Math" w:cs="Times New Roman"/>
                <w:sz w:val="26"/>
                <w:szCs w:val="26"/>
                <w:lang w:val="vi-VN"/>
              </w:rPr>
              <m:t>A</m:t>
            </m:r>
          </m:e>
          <m:sub>
            <m:r>
              <w:rPr>
                <w:rFonts w:ascii="Cambria Math" w:hAnsi="Cambria Math" w:cs="Times New Roman"/>
                <w:sz w:val="26"/>
                <w:szCs w:val="26"/>
                <w:lang w:val="vi-VN"/>
              </w:rPr>
              <m:t>2</m:t>
            </m:r>
          </m:sub>
        </m:sSub>
        <m:r>
          <w:rPr>
            <w:rFonts w:ascii="Cambria Math" w:hAnsi="Cambria Math" w:cs="Times New Roman"/>
            <w:sz w:val="26"/>
            <w:szCs w:val="26"/>
            <w:lang w:val="vi-VN"/>
          </w:rPr>
          <m:t>=15 cm</m:t>
        </m:r>
      </m:oMath>
      <w:r w:rsidRPr="00C917D3">
        <w:rPr>
          <w:rFonts w:cs="Times New Roman"/>
          <w:sz w:val="26"/>
          <w:szCs w:val="26"/>
          <w:lang w:val="vi-VN"/>
        </w:rPr>
        <w:t xml:space="preserve"> và lệch pha nhau </w:t>
      </w:r>
      <m:oMath>
        <m:f>
          <m:fPr>
            <m:ctrlPr>
              <w:rPr>
                <w:rFonts w:ascii="Cambria Math" w:hAnsi="Cambria Math" w:cs="Times New Roman"/>
                <w:i/>
                <w:sz w:val="26"/>
                <w:szCs w:val="26"/>
              </w:rPr>
            </m:ctrlPr>
          </m:fPr>
          <m:num>
            <m:r>
              <w:rPr>
                <w:rFonts w:ascii="Cambria Math" w:hAnsi="Cambria Math" w:cs="Times New Roman"/>
                <w:sz w:val="26"/>
                <w:szCs w:val="26"/>
              </w:rPr>
              <m:t>π</m:t>
            </m:r>
          </m:num>
          <m:den>
            <m:r>
              <w:rPr>
                <w:rFonts w:ascii="Cambria Math" w:hAnsi="Cambria Math" w:cs="Times New Roman"/>
                <w:sz w:val="26"/>
                <w:szCs w:val="26"/>
              </w:rPr>
              <m:t>2</m:t>
            </m:r>
          </m:den>
        </m:f>
      </m:oMath>
      <w:r w:rsidRPr="00C917D3">
        <w:rPr>
          <w:rFonts w:cs="Times New Roman"/>
          <w:sz w:val="26"/>
          <w:szCs w:val="26"/>
          <w:lang w:val="vi-VN"/>
        </w:rPr>
        <w:t xml:space="preserve">. Dao động tổng hợp của hai dao động này có biên độ bằng  </w:t>
      </w:r>
    </w:p>
    <w:p w14:paraId="2C2281A4"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vi-VN"/>
        </w:rPr>
      </w:pPr>
      <w:r w:rsidRPr="00C917D3">
        <w:rPr>
          <w:rFonts w:cs="Times New Roman"/>
          <w:sz w:val="26"/>
          <w:szCs w:val="26"/>
          <w:lang w:val="vi-VN"/>
        </w:rPr>
        <w:tab/>
      </w:r>
      <w:r w:rsidRPr="00C917D3">
        <w:rPr>
          <w:rFonts w:cs="Times New Roman"/>
          <w:b/>
          <w:color w:val="0066FF"/>
          <w:sz w:val="26"/>
          <w:szCs w:val="26"/>
          <w:lang w:val="vi-VN"/>
        </w:rPr>
        <w:t>A.</w:t>
      </w:r>
      <w:r w:rsidRPr="00C917D3">
        <w:rPr>
          <w:rFonts w:cs="Times New Roman"/>
          <w:sz w:val="26"/>
          <w:szCs w:val="26"/>
          <w:lang w:val="vi-VN"/>
        </w:rPr>
        <w:t xml:space="preserve"> </w:t>
      </w:r>
      <m:oMath>
        <m:r>
          <w:rPr>
            <w:rFonts w:ascii="Cambria Math" w:hAnsi="Cambria Math" w:cs="Times New Roman"/>
            <w:sz w:val="26"/>
            <w:szCs w:val="26"/>
            <w:lang w:val="vi-VN"/>
          </w:rPr>
          <m:t>17 cm</m:t>
        </m:r>
      </m:oMath>
      <w:r w:rsidRPr="00C917D3">
        <w:rPr>
          <w:rFonts w:cs="Times New Roman"/>
          <w:sz w:val="26"/>
          <w:szCs w:val="26"/>
          <w:lang w:val="vi-VN"/>
        </w:rPr>
        <w:t xml:space="preserve">.  </w:t>
      </w:r>
      <w:r w:rsidRPr="00C917D3">
        <w:rPr>
          <w:rFonts w:cs="Times New Roman"/>
          <w:sz w:val="26"/>
          <w:szCs w:val="26"/>
          <w:lang w:val="vi-VN"/>
        </w:rPr>
        <w:tab/>
      </w:r>
      <w:r w:rsidRPr="00C917D3">
        <w:rPr>
          <w:rFonts w:cs="Times New Roman"/>
          <w:b/>
          <w:color w:val="0066FF"/>
          <w:sz w:val="26"/>
          <w:szCs w:val="26"/>
          <w:lang w:val="vi-VN"/>
        </w:rPr>
        <w:t>B.</w:t>
      </w:r>
      <w:r w:rsidRPr="00C917D3">
        <w:rPr>
          <w:rFonts w:cs="Times New Roman"/>
          <w:sz w:val="26"/>
          <w:szCs w:val="26"/>
          <w:lang w:val="vi-VN"/>
        </w:rPr>
        <w:t xml:space="preserve"> </w:t>
      </w:r>
      <m:oMath>
        <m:r>
          <w:rPr>
            <w:rFonts w:ascii="Cambria Math" w:hAnsi="Cambria Math" w:cs="Times New Roman"/>
            <w:sz w:val="26"/>
            <w:szCs w:val="26"/>
            <w:lang w:val="vi-VN"/>
          </w:rPr>
          <m:t>11 cm</m:t>
        </m:r>
      </m:oMath>
      <w:r w:rsidRPr="00C917D3">
        <w:rPr>
          <w:rFonts w:cs="Times New Roman"/>
          <w:sz w:val="26"/>
          <w:szCs w:val="26"/>
          <w:lang w:val="vi-VN"/>
        </w:rPr>
        <w:t xml:space="preserve">.  </w:t>
      </w:r>
      <w:r w:rsidRPr="00C917D3">
        <w:rPr>
          <w:rFonts w:cs="Times New Roman"/>
          <w:sz w:val="26"/>
          <w:szCs w:val="26"/>
          <w:lang w:val="vi-VN"/>
        </w:rPr>
        <w:tab/>
      </w:r>
      <w:r w:rsidRPr="00C917D3">
        <w:rPr>
          <w:rFonts w:cs="Times New Roman"/>
          <w:b/>
          <w:color w:val="0066FF"/>
          <w:sz w:val="26"/>
          <w:szCs w:val="26"/>
          <w:lang w:val="vi-VN"/>
        </w:rPr>
        <w:t>C.</w:t>
      </w:r>
      <w:r w:rsidRPr="00C917D3">
        <w:rPr>
          <w:rFonts w:cs="Times New Roman"/>
          <w:sz w:val="26"/>
          <w:szCs w:val="26"/>
          <w:lang w:val="vi-VN"/>
        </w:rPr>
        <w:t xml:space="preserve"> </w:t>
      </w:r>
      <m:oMath>
        <m:r>
          <w:rPr>
            <w:rFonts w:ascii="Cambria Math" w:hAnsi="Cambria Math" w:cs="Times New Roman"/>
            <w:sz w:val="26"/>
            <w:szCs w:val="26"/>
            <w:lang w:val="vi-VN"/>
          </w:rPr>
          <m:t>7 cm</m:t>
        </m:r>
      </m:oMath>
      <w:r w:rsidRPr="00C917D3">
        <w:rPr>
          <w:rFonts w:cs="Times New Roman"/>
          <w:sz w:val="26"/>
          <w:szCs w:val="26"/>
          <w:lang w:val="vi-VN"/>
        </w:rPr>
        <w:t xml:space="preserve">.  </w:t>
      </w:r>
      <w:r w:rsidRPr="00C917D3">
        <w:rPr>
          <w:rFonts w:cs="Times New Roman"/>
          <w:sz w:val="26"/>
          <w:szCs w:val="26"/>
          <w:lang w:val="vi-VN"/>
        </w:rPr>
        <w:tab/>
      </w:r>
      <w:r w:rsidRPr="00C917D3">
        <w:rPr>
          <w:rFonts w:cs="Times New Roman"/>
          <w:b/>
          <w:color w:val="0066FF"/>
          <w:sz w:val="26"/>
          <w:szCs w:val="26"/>
          <w:lang w:val="vi-VN"/>
        </w:rPr>
        <w:t>D.</w:t>
      </w:r>
      <w:r w:rsidRPr="00C917D3">
        <w:rPr>
          <w:rFonts w:cs="Times New Roman"/>
          <w:b/>
          <w:sz w:val="26"/>
          <w:szCs w:val="26"/>
          <w:lang w:val="vi-VN"/>
        </w:rPr>
        <w:t xml:space="preserve"> </w:t>
      </w:r>
      <m:oMath>
        <m:r>
          <w:rPr>
            <w:rFonts w:ascii="Cambria Math" w:hAnsi="Cambria Math" w:cs="Times New Roman"/>
            <w:sz w:val="26"/>
            <w:szCs w:val="26"/>
            <w:lang w:val="vi-VN"/>
          </w:rPr>
          <m:t>23 cm</m:t>
        </m:r>
      </m:oMath>
      <w:r w:rsidRPr="00C917D3">
        <w:rPr>
          <w:rFonts w:cs="Times New Roman"/>
          <w:sz w:val="26"/>
          <w:szCs w:val="26"/>
          <w:lang w:val="vi-VN"/>
        </w:rPr>
        <w:t xml:space="preserve">.  </w:t>
      </w:r>
    </w:p>
    <w:p w14:paraId="42D43596" w14:textId="77777777" w:rsidR="000D5B32" w:rsidRPr="00C917D3" w:rsidRDefault="000D5B32" w:rsidP="0016669E">
      <w:pPr>
        <w:shd w:val="clear" w:color="auto" w:fill="D9D9D9" w:themeFill="background1" w:themeFillShade="D9"/>
        <w:tabs>
          <w:tab w:val="left" w:pos="284"/>
          <w:tab w:val="left" w:pos="2835"/>
          <w:tab w:val="left" w:pos="5387"/>
          <w:tab w:val="left" w:pos="7938"/>
        </w:tabs>
        <w:spacing w:after="0" w:line="288" w:lineRule="auto"/>
        <w:ind w:firstLine="142"/>
        <w:rPr>
          <w:rFonts w:cs="Times New Roman"/>
          <w:sz w:val="26"/>
          <w:szCs w:val="26"/>
          <w:lang w:val="vi-VN"/>
        </w:rPr>
      </w:pPr>
      <w:r w:rsidRPr="00C917D3">
        <w:rPr>
          <w:rFonts w:cs="Times New Roman"/>
          <w:b/>
          <w:sz w:val="26"/>
          <w:szCs w:val="26"/>
          <w:lang w:val="vi-VN"/>
        </w:rPr>
        <w:sym w:font="Wingdings" w:char="F040"/>
      </w:r>
      <w:r w:rsidRPr="00C917D3">
        <w:rPr>
          <w:rFonts w:cs="Times New Roman"/>
          <w:b/>
          <w:sz w:val="26"/>
          <w:szCs w:val="26"/>
          <w:lang w:val="vi-VN"/>
        </w:rPr>
        <w:t xml:space="preserve"> Hướng dẫn: Chọn </w:t>
      </w:r>
      <w:r w:rsidRPr="00C917D3">
        <w:rPr>
          <w:rFonts w:cs="Times New Roman"/>
          <w:b/>
          <w:color w:val="0066FF"/>
          <w:sz w:val="26"/>
          <w:szCs w:val="26"/>
          <w:lang w:val="vi-VN"/>
        </w:rPr>
        <w:t>A.</w:t>
      </w:r>
      <w:r w:rsidRPr="00C917D3">
        <w:rPr>
          <w:rFonts w:cs="Times New Roman"/>
          <w:b/>
          <w:sz w:val="26"/>
          <w:szCs w:val="26"/>
          <w:lang w:val="vi-VN"/>
        </w:rPr>
        <w:t xml:space="preserve"> </w:t>
      </w:r>
    </w:p>
    <w:p w14:paraId="6218A07E"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rPr>
      </w:pPr>
      <w:r w:rsidRPr="00C917D3">
        <w:rPr>
          <w:rFonts w:cs="Times New Roman"/>
          <w:sz w:val="26"/>
          <w:szCs w:val="26"/>
        </w:rPr>
        <w:t>Biên độ tổng hợp của hai dao động vuông pha</w:t>
      </w:r>
    </w:p>
    <w:p w14:paraId="65D1FC47" w14:textId="77777777" w:rsidR="000D5B32" w:rsidRPr="00C917D3" w:rsidRDefault="000D5B32" w:rsidP="0016669E">
      <w:pPr>
        <w:tabs>
          <w:tab w:val="left" w:pos="284"/>
          <w:tab w:val="left" w:pos="2835"/>
          <w:tab w:val="left" w:pos="5387"/>
          <w:tab w:val="left" w:pos="7938"/>
        </w:tabs>
        <w:spacing w:after="0" w:line="288" w:lineRule="auto"/>
        <w:ind w:firstLine="142"/>
        <w:jc w:val="center"/>
        <w:rPr>
          <w:rFonts w:cs="Times New Roman"/>
          <w:sz w:val="26"/>
          <w:szCs w:val="26"/>
        </w:rPr>
      </w:pPr>
      <m:oMathPara>
        <m:oMath>
          <m:r>
            <w:rPr>
              <w:rFonts w:ascii="Cambria Math" w:hAnsi="Cambria Math" w:cs="Times New Roman"/>
              <w:sz w:val="26"/>
              <w:szCs w:val="26"/>
            </w:rPr>
            <m:t>A=</m:t>
          </m:r>
          <m:rad>
            <m:radPr>
              <m:degHide m:val="1"/>
              <m:ctrlPr>
                <w:rPr>
                  <w:rFonts w:ascii="Cambria Math" w:hAnsi="Cambria Math" w:cs="Times New Roman"/>
                  <w:i/>
                  <w:sz w:val="26"/>
                  <w:szCs w:val="26"/>
                </w:rPr>
              </m:ctrlPr>
            </m:radPr>
            <m:deg/>
            <m:e>
              <m:sSubSup>
                <m:sSubSupPr>
                  <m:ctrlPr>
                    <w:rPr>
                      <w:rFonts w:ascii="Cambria Math" w:hAnsi="Cambria Math" w:cs="Times New Roman"/>
                      <w:i/>
                      <w:sz w:val="26"/>
                      <w:szCs w:val="26"/>
                    </w:rPr>
                  </m:ctrlPr>
                </m:sSubSupPr>
                <m:e>
                  <m:r>
                    <w:rPr>
                      <w:rFonts w:ascii="Cambria Math" w:hAnsi="Cambria Math" w:cs="Times New Roman"/>
                      <w:sz w:val="26"/>
                      <w:szCs w:val="26"/>
                    </w:rPr>
                    <m:t>A</m:t>
                  </m:r>
                </m:e>
                <m:sub>
                  <m:r>
                    <w:rPr>
                      <w:rFonts w:ascii="Cambria Math" w:hAnsi="Cambria Math" w:cs="Times New Roman"/>
                      <w:sz w:val="26"/>
                      <w:szCs w:val="26"/>
                    </w:rPr>
                    <m:t>1</m:t>
                  </m:r>
                </m:sub>
                <m:sup>
                  <m:r>
                    <w:rPr>
                      <w:rFonts w:ascii="Cambria Math" w:hAnsi="Cambria Math" w:cs="Times New Roman"/>
                      <w:sz w:val="26"/>
                      <w:szCs w:val="26"/>
                    </w:rPr>
                    <m:t>2</m:t>
                  </m:r>
                </m:sup>
              </m:sSubSup>
              <m:r>
                <w:rPr>
                  <w:rFonts w:ascii="Cambria Math" w:hAnsi="Cambria Math" w:cs="Times New Roman"/>
                  <w:sz w:val="26"/>
                  <w:szCs w:val="26"/>
                </w:rPr>
                <m:t>+</m:t>
              </m:r>
              <m:sSubSup>
                <m:sSubSupPr>
                  <m:ctrlPr>
                    <w:rPr>
                      <w:rFonts w:ascii="Cambria Math" w:hAnsi="Cambria Math" w:cs="Times New Roman"/>
                      <w:i/>
                      <w:sz w:val="26"/>
                      <w:szCs w:val="26"/>
                    </w:rPr>
                  </m:ctrlPr>
                </m:sSubSupPr>
                <m:e>
                  <m:r>
                    <w:rPr>
                      <w:rFonts w:ascii="Cambria Math" w:hAnsi="Cambria Math" w:cs="Times New Roman"/>
                      <w:sz w:val="26"/>
                      <w:szCs w:val="26"/>
                    </w:rPr>
                    <m:t>A</m:t>
                  </m:r>
                </m:e>
                <m:sub>
                  <m:r>
                    <w:rPr>
                      <w:rFonts w:ascii="Cambria Math" w:hAnsi="Cambria Math" w:cs="Times New Roman"/>
                      <w:sz w:val="26"/>
                      <w:szCs w:val="26"/>
                    </w:rPr>
                    <m:t>2</m:t>
                  </m:r>
                </m:sub>
                <m:sup>
                  <m:r>
                    <w:rPr>
                      <w:rFonts w:ascii="Cambria Math" w:hAnsi="Cambria Math" w:cs="Times New Roman"/>
                      <w:sz w:val="26"/>
                      <w:szCs w:val="26"/>
                    </w:rPr>
                    <m:t>2</m:t>
                  </m:r>
                </m:sup>
              </m:sSubSup>
            </m:e>
          </m:rad>
          <m:r>
            <w:rPr>
              <w:rFonts w:ascii="Cambria Math" w:hAnsi="Cambria Math" w:cs="Times New Roman"/>
              <w:sz w:val="26"/>
              <w:szCs w:val="26"/>
            </w:rPr>
            <m:t>=</m:t>
          </m:r>
          <m:rad>
            <m:radPr>
              <m:degHide m:val="1"/>
              <m:ctrlPr>
                <w:rPr>
                  <w:rFonts w:ascii="Cambria Math" w:hAnsi="Cambria Math" w:cs="Times New Roman"/>
                  <w:i/>
                  <w:sz w:val="26"/>
                  <w:szCs w:val="26"/>
                </w:rPr>
              </m:ctrlPr>
            </m:radPr>
            <m:deg/>
            <m:e>
              <m:sSup>
                <m:sSupPr>
                  <m:ctrlPr>
                    <w:rPr>
                      <w:rFonts w:ascii="Cambria Math" w:hAnsi="Cambria Math" w:cs="Times New Roman"/>
                      <w:i/>
                      <w:sz w:val="26"/>
                      <w:szCs w:val="26"/>
                    </w:rPr>
                  </m:ctrlPr>
                </m:sSupPr>
                <m:e>
                  <m:d>
                    <m:dPr>
                      <m:ctrlPr>
                        <w:rPr>
                          <w:rFonts w:ascii="Cambria Math" w:hAnsi="Cambria Math" w:cs="Times New Roman"/>
                          <w:i/>
                          <w:sz w:val="26"/>
                          <w:szCs w:val="26"/>
                        </w:rPr>
                      </m:ctrlPr>
                    </m:dPr>
                    <m:e>
                      <m:r>
                        <w:rPr>
                          <w:rFonts w:ascii="Cambria Math" w:hAnsi="Cambria Math" w:cs="Times New Roman"/>
                          <w:sz w:val="26"/>
                          <w:szCs w:val="26"/>
                        </w:rPr>
                        <m:t>8</m:t>
                      </m:r>
                    </m:e>
                  </m:d>
                </m:e>
                <m:sup>
                  <m:r>
                    <w:rPr>
                      <w:rFonts w:ascii="Cambria Math" w:hAnsi="Cambria Math" w:cs="Times New Roman"/>
                      <w:sz w:val="26"/>
                      <w:szCs w:val="26"/>
                    </w:rPr>
                    <m:t>2</m:t>
                  </m:r>
                </m:sup>
              </m:sSup>
              <m:r>
                <w:rPr>
                  <w:rFonts w:ascii="Cambria Math" w:hAnsi="Cambria Math" w:cs="Times New Roman"/>
                  <w:sz w:val="26"/>
                  <w:szCs w:val="26"/>
                </w:rPr>
                <m:t>+</m:t>
              </m:r>
              <m:sSup>
                <m:sSupPr>
                  <m:ctrlPr>
                    <w:rPr>
                      <w:rFonts w:ascii="Cambria Math" w:hAnsi="Cambria Math" w:cs="Times New Roman"/>
                      <w:i/>
                      <w:sz w:val="26"/>
                      <w:szCs w:val="26"/>
                    </w:rPr>
                  </m:ctrlPr>
                </m:sSupPr>
                <m:e>
                  <m:d>
                    <m:dPr>
                      <m:ctrlPr>
                        <w:rPr>
                          <w:rFonts w:ascii="Cambria Math" w:hAnsi="Cambria Math" w:cs="Times New Roman"/>
                          <w:i/>
                          <w:sz w:val="26"/>
                          <w:szCs w:val="26"/>
                        </w:rPr>
                      </m:ctrlPr>
                    </m:dPr>
                    <m:e>
                      <m:r>
                        <w:rPr>
                          <w:rFonts w:ascii="Cambria Math" w:hAnsi="Cambria Math" w:cs="Times New Roman"/>
                          <w:sz w:val="26"/>
                          <w:szCs w:val="26"/>
                        </w:rPr>
                        <m:t>15</m:t>
                      </m:r>
                    </m:e>
                  </m:d>
                </m:e>
                <m:sup>
                  <m:r>
                    <w:rPr>
                      <w:rFonts w:ascii="Cambria Math" w:hAnsi="Cambria Math" w:cs="Times New Roman"/>
                      <w:sz w:val="26"/>
                      <w:szCs w:val="26"/>
                    </w:rPr>
                    <m:t>2</m:t>
                  </m:r>
                </m:sup>
              </m:sSup>
            </m:e>
          </m:rad>
          <m:r>
            <w:rPr>
              <w:rFonts w:ascii="Cambria Math" w:hAnsi="Cambria Math" w:cs="Times New Roman"/>
              <w:sz w:val="26"/>
              <w:szCs w:val="26"/>
            </w:rPr>
            <m:t>=17 cm</m:t>
          </m:r>
        </m:oMath>
      </m:oMathPara>
    </w:p>
    <w:p w14:paraId="43C82F52"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it-IT"/>
        </w:rPr>
      </w:pPr>
      <w:r w:rsidRPr="00C917D3">
        <w:rPr>
          <w:rFonts w:cs="Times New Roman"/>
          <w:b/>
          <w:color w:val="FF0000"/>
          <w:sz w:val="26"/>
          <w:szCs w:val="26"/>
          <w:lang w:val="vi-VN"/>
        </w:rPr>
        <w:lastRenderedPageBreak/>
        <w:t xml:space="preserve">Câu </w:t>
      </w:r>
      <w:r w:rsidRPr="00C917D3">
        <w:rPr>
          <w:rFonts w:cs="Times New Roman"/>
          <w:b/>
          <w:color w:val="FF0000"/>
          <w:sz w:val="26"/>
          <w:szCs w:val="26"/>
        </w:rPr>
        <w:t>6</w:t>
      </w:r>
      <w:r w:rsidRPr="00C917D3">
        <w:rPr>
          <w:rFonts w:cs="Times New Roman"/>
          <w:b/>
          <w:color w:val="FF0000"/>
          <w:sz w:val="26"/>
          <w:szCs w:val="26"/>
          <w:lang w:val="vi-VN"/>
        </w:rPr>
        <w:t>:</w:t>
      </w:r>
      <w:r w:rsidRPr="00C917D3">
        <w:rPr>
          <w:rFonts w:cs="Times New Roman"/>
          <w:b/>
          <w:sz w:val="26"/>
          <w:szCs w:val="26"/>
          <w:lang w:val="vi-VN"/>
        </w:rPr>
        <w:t xml:space="preserve"> </w:t>
      </w:r>
      <w:r w:rsidRPr="00C917D3">
        <w:rPr>
          <w:rFonts w:cs="Times New Roman"/>
          <w:sz w:val="26"/>
          <w:szCs w:val="26"/>
          <w:lang w:val="it-IT"/>
        </w:rPr>
        <w:t xml:space="preserve">Đặt vật cách thấu kính một khoảng </w:t>
      </w:r>
      <m:oMath>
        <m:r>
          <w:rPr>
            <w:rFonts w:ascii="Cambria Math" w:hAnsi="Cambria Math" w:cs="Times New Roman"/>
            <w:sz w:val="26"/>
            <w:szCs w:val="26"/>
            <w:lang w:val="it-IT"/>
          </w:rPr>
          <m:t>d</m:t>
        </m:r>
      </m:oMath>
      <w:r w:rsidRPr="00C917D3">
        <w:rPr>
          <w:rFonts w:cs="Times New Roman"/>
          <w:sz w:val="26"/>
          <w:szCs w:val="26"/>
          <w:lang w:val="it-IT"/>
        </w:rPr>
        <w:t xml:space="preserve"> thì thu được ảnh của vật qua thấu kính, cách thấu kính một khoảng </w:t>
      </w:r>
      <m:oMath>
        <m:sSup>
          <m:sSupPr>
            <m:ctrlPr>
              <w:rPr>
                <w:rFonts w:ascii="Cambria Math" w:hAnsi="Cambria Math" w:cs="Times New Roman"/>
                <w:i/>
                <w:sz w:val="26"/>
                <w:szCs w:val="26"/>
                <w:lang w:val="it-IT"/>
              </w:rPr>
            </m:ctrlPr>
          </m:sSupPr>
          <m:e>
            <m:r>
              <w:rPr>
                <w:rFonts w:ascii="Cambria Math" w:hAnsi="Cambria Math" w:cs="Times New Roman"/>
                <w:sz w:val="26"/>
                <w:szCs w:val="26"/>
                <w:lang w:val="it-IT"/>
              </w:rPr>
              <m:t>d</m:t>
            </m:r>
          </m:e>
          <m:sup>
            <m:r>
              <w:rPr>
                <w:rFonts w:ascii="Cambria Math" w:hAnsi="Cambria Math" w:cs="Times New Roman"/>
                <w:sz w:val="26"/>
                <w:szCs w:val="26"/>
                <w:lang w:val="it-IT"/>
              </w:rPr>
              <m:t>'</m:t>
            </m:r>
          </m:sup>
        </m:sSup>
      </m:oMath>
      <w:r w:rsidRPr="00C917D3">
        <w:rPr>
          <w:rFonts w:cs="Times New Roman"/>
          <w:sz w:val="26"/>
          <w:szCs w:val="26"/>
          <w:lang w:val="it-IT"/>
        </w:rPr>
        <w:t xml:space="preserve">. Tiêu cự </w:t>
      </w:r>
      <m:oMath>
        <m:r>
          <w:rPr>
            <w:rFonts w:ascii="Cambria Math" w:hAnsi="Cambria Math" w:cs="Times New Roman"/>
            <w:sz w:val="26"/>
            <w:szCs w:val="26"/>
            <w:lang w:val="it-IT"/>
          </w:rPr>
          <m:t>f</m:t>
        </m:r>
      </m:oMath>
      <w:r w:rsidRPr="00C917D3">
        <w:rPr>
          <w:rFonts w:cs="Times New Roman"/>
          <w:sz w:val="26"/>
          <w:szCs w:val="26"/>
          <w:lang w:val="it-IT"/>
        </w:rPr>
        <w:t xml:space="preserve"> của thấu kính được xác định bằng biểu thức</w:t>
      </w:r>
    </w:p>
    <w:p w14:paraId="71CC3C78"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it-IT"/>
        </w:rPr>
      </w:pPr>
      <w:r w:rsidRPr="00C917D3">
        <w:rPr>
          <w:rFonts w:cs="Times New Roman"/>
          <w:sz w:val="26"/>
          <w:szCs w:val="26"/>
          <w:lang w:val="it-IT"/>
        </w:rPr>
        <w:tab/>
      </w:r>
      <w:r w:rsidRPr="00C917D3">
        <w:rPr>
          <w:rFonts w:cs="Times New Roman"/>
          <w:b/>
          <w:color w:val="0066FF"/>
          <w:sz w:val="26"/>
          <w:szCs w:val="26"/>
          <w:lang w:val="it-IT"/>
        </w:rPr>
        <w:t>A.</w:t>
      </w:r>
      <w:r w:rsidRPr="00C917D3">
        <w:rPr>
          <w:rFonts w:cs="Times New Roman"/>
          <w:sz w:val="26"/>
          <w:szCs w:val="26"/>
          <w:lang w:val="it-IT"/>
        </w:rPr>
        <w:t xml:space="preserve"> </w:t>
      </w:r>
      <m:oMath>
        <m:r>
          <w:rPr>
            <w:rFonts w:ascii="Cambria Math" w:hAnsi="Cambria Math" w:cs="Times New Roman"/>
            <w:sz w:val="26"/>
            <w:szCs w:val="26"/>
          </w:rPr>
          <m:t>f=</m:t>
        </m:r>
        <m:f>
          <m:fPr>
            <m:ctrlPr>
              <w:rPr>
                <w:rFonts w:ascii="Cambria Math" w:hAnsi="Cambria Math" w:cs="Times New Roman"/>
                <w:i/>
                <w:sz w:val="26"/>
                <w:szCs w:val="26"/>
              </w:rPr>
            </m:ctrlPr>
          </m:fPr>
          <m:num>
            <m:r>
              <w:rPr>
                <w:rFonts w:ascii="Cambria Math" w:hAnsi="Cambria Math" w:cs="Times New Roman"/>
                <w:sz w:val="26"/>
                <w:szCs w:val="26"/>
              </w:rPr>
              <m:t>d</m:t>
            </m:r>
            <m:sSup>
              <m:sSupPr>
                <m:ctrlPr>
                  <w:rPr>
                    <w:rFonts w:ascii="Cambria Math" w:hAnsi="Cambria Math" w:cs="Times New Roman"/>
                    <w:i/>
                    <w:sz w:val="26"/>
                    <w:szCs w:val="26"/>
                  </w:rPr>
                </m:ctrlPr>
              </m:sSupPr>
              <m:e>
                <m:r>
                  <w:rPr>
                    <w:rFonts w:ascii="Cambria Math" w:hAnsi="Cambria Math" w:cs="Times New Roman"/>
                    <w:sz w:val="26"/>
                    <w:szCs w:val="26"/>
                  </w:rPr>
                  <m:t>d</m:t>
                </m:r>
              </m:e>
              <m:sup>
                <m:r>
                  <w:rPr>
                    <w:rFonts w:ascii="Cambria Math" w:hAnsi="Cambria Math" w:cs="Times New Roman"/>
                    <w:sz w:val="26"/>
                    <w:szCs w:val="26"/>
                  </w:rPr>
                  <m:t>'</m:t>
                </m:r>
              </m:sup>
            </m:sSup>
          </m:num>
          <m:den>
            <m:r>
              <w:rPr>
                <w:rFonts w:ascii="Cambria Math" w:hAnsi="Cambria Math" w:cs="Times New Roman"/>
                <w:sz w:val="26"/>
                <w:szCs w:val="26"/>
              </w:rPr>
              <m:t>d+</m:t>
            </m:r>
            <m:sSup>
              <m:sSupPr>
                <m:ctrlPr>
                  <w:rPr>
                    <w:rFonts w:ascii="Cambria Math" w:hAnsi="Cambria Math" w:cs="Times New Roman"/>
                    <w:i/>
                    <w:sz w:val="26"/>
                    <w:szCs w:val="26"/>
                  </w:rPr>
                </m:ctrlPr>
              </m:sSupPr>
              <m:e>
                <m:r>
                  <w:rPr>
                    <w:rFonts w:ascii="Cambria Math" w:hAnsi="Cambria Math" w:cs="Times New Roman"/>
                    <w:sz w:val="26"/>
                    <w:szCs w:val="26"/>
                  </w:rPr>
                  <m:t>d</m:t>
                </m:r>
              </m:e>
              <m:sup>
                <m:r>
                  <w:rPr>
                    <w:rFonts w:ascii="Cambria Math" w:hAnsi="Cambria Math" w:cs="Times New Roman"/>
                    <w:sz w:val="26"/>
                    <w:szCs w:val="26"/>
                  </w:rPr>
                  <m:t>'</m:t>
                </m:r>
              </m:sup>
            </m:sSup>
          </m:den>
        </m:f>
      </m:oMath>
      <w:r w:rsidRPr="00C917D3">
        <w:rPr>
          <w:rFonts w:cs="Times New Roman"/>
          <w:sz w:val="26"/>
          <w:szCs w:val="26"/>
          <w:lang w:val="it-IT"/>
        </w:rPr>
        <w:t xml:space="preserve">.      </w:t>
      </w:r>
      <w:r w:rsidRPr="00C917D3">
        <w:rPr>
          <w:rFonts w:cs="Times New Roman"/>
          <w:sz w:val="26"/>
          <w:szCs w:val="26"/>
          <w:lang w:val="it-IT"/>
        </w:rPr>
        <w:tab/>
      </w:r>
      <w:r w:rsidRPr="00C917D3">
        <w:rPr>
          <w:rFonts w:cs="Times New Roman"/>
          <w:b/>
          <w:color w:val="0066FF"/>
          <w:sz w:val="26"/>
          <w:szCs w:val="26"/>
          <w:lang w:val="it-IT"/>
        </w:rPr>
        <w:t>B.</w:t>
      </w:r>
      <w:r w:rsidRPr="00C917D3">
        <w:rPr>
          <w:rFonts w:cs="Times New Roman"/>
          <w:sz w:val="26"/>
          <w:szCs w:val="26"/>
          <w:lang w:val="it-IT"/>
        </w:rPr>
        <w:t xml:space="preserve"> </w:t>
      </w:r>
      <m:oMath>
        <m:r>
          <w:rPr>
            <w:rFonts w:ascii="Cambria Math" w:hAnsi="Cambria Math" w:cs="Times New Roman"/>
            <w:sz w:val="26"/>
            <w:szCs w:val="26"/>
            <w:lang w:val="it-IT"/>
          </w:rPr>
          <m:t>f=</m:t>
        </m:r>
        <m:f>
          <m:fPr>
            <m:ctrlPr>
              <w:rPr>
                <w:rFonts w:ascii="Cambria Math" w:hAnsi="Cambria Math" w:cs="Times New Roman"/>
                <w:i/>
                <w:sz w:val="26"/>
                <w:szCs w:val="26"/>
                <w:lang w:val="it-IT"/>
              </w:rPr>
            </m:ctrlPr>
          </m:fPr>
          <m:num>
            <m:r>
              <w:rPr>
                <w:rFonts w:ascii="Cambria Math" w:hAnsi="Cambria Math" w:cs="Times New Roman"/>
                <w:sz w:val="26"/>
                <w:szCs w:val="26"/>
                <w:lang w:val="it-IT"/>
              </w:rPr>
              <m:t>d</m:t>
            </m:r>
            <m:sSup>
              <m:sSupPr>
                <m:ctrlPr>
                  <w:rPr>
                    <w:rFonts w:ascii="Cambria Math" w:hAnsi="Cambria Math" w:cs="Times New Roman"/>
                    <w:i/>
                    <w:sz w:val="26"/>
                    <w:szCs w:val="26"/>
                    <w:lang w:val="it-IT"/>
                  </w:rPr>
                </m:ctrlPr>
              </m:sSupPr>
              <m:e>
                <m:r>
                  <w:rPr>
                    <w:rFonts w:ascii="Cambria Math" w:hAnsi="Cambria Math" w:cs="Times New Roman"/>
                    <w:sz w:val="26"/>
                    <w:szCs w:val="26"/>
                    <w:lang w:val="it-IT"/>
                  </w:rPr>
                  <m:t>d</m:t>
                </m:r>
              </m:e>
              <m:sup>
                <m:r>
                  <w:rPr>
                    <w:rFonts w:ascii="Cambria Math" w:hAnsi="Cambria Math" w:cs="Times New Roman"/>
                    <w:sz w:val="26"/>
                    <w:szCs w:val="26"/>
                    <w:lang w:val="it-IT"/>
                  </w:rPr>
                  <m:t>'</m:t>
                </m:r>
              </m:sup>
            </m:sSup>
          </m:num>
          <m:den>
            <m:r>
              <w:rPr>
                <w:rFonts w:ascii="Cambria Math" w:hAnsi="Cambria Math" w:cs="Times New Roman"/>
                <w:sz w:val="26"/>
                <w:szCs w:val="26"/>
                <w:lang w:val="it-IT"/>
              </w:rPr>
              <m:t>d-</m:t>
            </m:r>
            <m:sSup>
              <m:sSupPr>
                <m:ctrlPr>
                  <w:rPr>
                    <w:rFonts w:ascii="Cambria Math" w:hAnsi="Cambria Math" w:cs="Times New Roman"/>
                    <w:i/>
                    <w:sz w:val="26"/>
                    <w:szCs w:val="26"/>
                    <w:lang w:val="it-IT"/>
                  </w:rPr>
                </m:ctrlPr>
              </m:sSupPr>
              <m:e>
                <m:r>
                  <w:rPr>
                    <w:rFonts w:ascii="Cambria Math" w:hAnsi="Cambria Math" w:cs="Times New Roman"/>
                    <w:sz w:val="26"/>
                    <w:szCs w:val="26"/>
                    <w:lang w:val="it-IT"/>
                  </w:rPr>
                  <m:t>d</m:t>
                </m:r>
              </m:e>
              <m:sup>
                <m:r>
                  <w:rPr>
                    <w:rFonts w:ascii="Cambria Math" w:hAnsi="Cambria Math" w:cs="Times New Roman"/>
                    <w:sz w:val="26"/>
                    <w:szCs w:val="26"/>
                    <w:lang w:val="it-IT"/>
                  </w:rPr>
                  <m:t>'</m:t>
                </m:r>
              </m:sup>
            </m:sSup>
          </m:den>
        </m:f>
      </m:oMath>
      <w:r w:rsidRPr="00C917D3">
        <w:rPr>
          <w:rFonts w:cs="Times New Roman"/>
          <w:sz w:val="26"/>
          <w:szCs w:val="26"/>
          <w:lang w:val="it-IT"/>
        </w:rPr>
        <w:t xml:space="preserve">.  </w:t>
      </w:r>
      <w:r w:rsidRPr="00C917D3">
        <w:rPr>
          <w:rFonts w:cs="Times New Roman"/>
          <w:sz w:val="26"/>
          <w:szCs w:val="26"/>
          <w:lang w:val="it-IT"/>
        </w:rPr>
        <w:tab/>
      </w:r>
      <w:r w:rsidRPr="00C917D3">
        <w:rPr>
          <w:rFonts w:cs="Times New Roman"/>
          <w:b/>
          <w:color w:val="0066FF"/>
          <w:sz w:val="26"/>
          <w:szCs w:val="26"/>
          <w:lang w:val="it-IT"/>
        </w:rPr>
        <w:t>C.</w:t>
      </w:r>
      <w:r w:rsidRPr="00C917D3">
        <w:rPr>
          <w:rFonts w:cs="Times New Roman"/>
          <w:sz w:val="26"/>
          <w:szCs w:val="26"/>
          <w:lang w:val="it-IT"/>
        </w:rPr>
        <w:t xml:space="preserve"> </w:t>
      </w:r>
      <m:oMath>
        <m:r>
          <w:rPr>
            <w:rFonts w:ascii="Cambria Math" w:hAnsi="Cambria Math" w:cs="Times New Roman"/>
            <w:sz w:val="26"/>
            <w:szCs w:val="26"/>
            <w:lang w:val="it-IT"/>
          </w:rPr>
          <m:t>f=d+</m:t>
        </m:r>
        <m:sSup>
          <m:sSupPr>
            <m:ctrlPr>
              <w:rPr>
                <w:rFonts w:ascii="Cambria Math" w:hAnsi="Cambria Math" w:cs="Times New Roman"/>
                <w:i/>
                <w:sz w:val="26"/>
                <w:szCs w:val="26"/>
                <w:lang w:val="it-IT"/>
              </w:rPr>
            </m:ctrlPr>
          </m:sSupPr>
          <m:e>
            <m:r>
              <w:rPr>
                <w:rFonts w:ascii="Cambria Math" w:hAnsi="Cambria Math" w:cs="Times New Roman"/>
                <w:sz w:val="26"/>
                <w:szCs w:val="26"/>
                <w:lang w:val="it-IT"/>
              </w:rPr>
              <m:t>d</m:t>
            </m:r>
          </m:e>
          <m:sup>
            <m:r>
              <w:rPr>
                <w:rFonts w:ascii="Cambria Math" w:hAnsi="Cambria Math" w:cs="Times New Roman"/>
                <w:sz w:val="26"/>
                <w:szCs w:val="26"/>
                <w:lang w:val="it-IT"/>
              </w:rPr>
              <m:t>'</m:t>
            </m:r>
          </m:sup>
        </m:sSup>
      </m:oMath>
      <w:r w:rsidRPr="00C917D3">
        <w:rPr>
          <w:rFonts w:cs="Times New Roman"/>
          <w:sz w:val="26"/>
          <w:szCs w:val="26"/>
          <w:lang w:val="it-IT"/>
        </w:rPr>
        <w:t xml:space="preserve">.  </w:t>
      </w:r>
      <w:r w:rsidRPr="00C917D3">
        <w:rPr>
          <w:rFonts w:cs="Times New Roman"/>
          <w:sz w:val="26"/>
          <w:szCs w:val="26"/>
          <w:lang w:val="it-IT"/>
        </w:rPr>
        <w:tab/>
      </w:r>
      <w:r w:rsidRPr="00C917D3">
        <w:rPr>
          <w:rFonts w:cs="Times New Roman"/>
          <w:b/>
          <w:color w:val="0066FF"/>
          <w:sz w:val="26"/>
          <w:szCs w:val="26"/>
          <w:lang w:val="it-IT"/>
        </w:rPr>
        <w:t>D.</w:t>
      </w:r>
      <w:r w:rsidRPr="00C917D3">
        <w:rPr>
          <w:rFonts w:cs="Times New Roman"/>
          <w:sz w:val="26"/>
          <w:szCs w:val="26"/>
          <w:lang w:val="it-IT"/>
        </w:rPr>
        <w:t xml:space="preserve"> </w:t>
      </w:r>
      <m:oMath>
        <m:r>
          <w:rPr>
            <w:rFonts w:ascii="Cambria Math" w:hAnsi="Cambria Math" w:cs="Times New Roman"/>
            <w:sz w:val="26"/>
            <w:szCs w:val="26"/>
            <w:lang w:val="it-IT"/>
          </w:rPr>
          <m:t>f=d-</m:t>
        </m:r>
        <m:sSup>
          <m:sSupPr>
            <m:ctrlPr>
              <w:rPr>
                <w:rFonts w:ascii="Cambria Math" w:hAnsi="Cambria Math" w:cs="Times New Roman"/>
                <w:i/>
                <w:sz w:val="26"/>
                <w:szCs w:val="26"/>
                <w:lang w:val="it-IT"/>
              </w:rPr>
            </m:ctrlPr>
          </m:sSupPr>
          <m:e>
            <m:r>
              <w:rPr>
                <w:rFonts w:ascii="Cambria Math" w:hAnsi="Cambria Math" w:cs="Times New Roman"/>
                <w:sz w:val="26"/>
                <w:szCs w:val="26"/>
                <w:lang w:val="it-IT"/>
              </w:rPr>
              <m:t>d</m:t>
            </m:r>
          </m:e>
          <m:sup>
            <m:r>
              <w:rPr>
                <w:rFonts w:ascii="Cambria Math" w:hAnsi="Cambria Math" w:cs="Times New Roman"/>
                <w:sz w:val="26"/>
                <w:szCs w:val="26"/>
                <w:lang w:val="it-IT"/>
              </w:rPr>
              <m:t>'</m:t>
            </m:r>
          </m:sup>
        </m:sSup>
      </m:oMath>
      <w:r w:rsidRPr="00C917D3">
        <w:rPr>
          <w:rFonts w:cs="Times New Roman"/>
          <w:sz w:val="26"/>
          <w:szCs w:val="26"/>
          <w:lang w:val="it-IT"/>
        </w:rPr>
        <w:t xml:space="preserve"> </w:t>
      </w:r>
    </w:p>
    <w:p w14:paraId="4338C613" w14:textId="77777777" w:rsidR="000D5B32" w:rsidRPr="00C917D3" w:rsidRDefault="000D5B32" w:rsidP="0016669E">
      <w:pPr>
        <w:shd w:val="clear" w:color="auto" w:fill="D9D9D9" w:themeFill="background1" w:themeFillShade="D9"/>
        <w:tabs>
          <w:tab w:val="left" w:pos="284"/>
          <w:tab w:val="left" w:pos="2835"/>
          <w:tab w:val="left" w:pos="5387"/>
          <w:tab w:val="left" w:pos="7938"/>
        </w:tabs>
        <w:spacing w:after="0" w:line="288" w:lineRule="auto"/>
        <w:ind w:firstLine="142"/>
        <w:rPr>
          <w:rFonts w:cs="Times New Roman"/>
          <w:sz w:val="26"/>
          <w:szCs w:val="26"/>
          <w:lang w:val="it-IT"/>
        </w:rPr>
      </w:pPr>
      <w:r w:rsidRPr="00C917D3">
        <w:rPr>
          <w:rFonts w:cs="Times New Roman"/>
          <w:b/>
          <w:sz w:val="26"/>
          <w:szCs w:val="26"/>
          <w:lang w:val="vi-VN"/>
        </w:rPr>
        <w:sym w:font="Wingdings" w:char="F040"/>
      </w:r>
      <w:r w:rsidRPr="00C917D3">
        <w:rPr>
          <w:rFonts w:cs="Times New Roman"/>
          <w:b/>
          <w:sz w:val="26"/>
          <w:szCs w:val="26"/>
          <w:lang w:val="it-IT"/>
        </w:rPr>
        <w:t xml:space="preserve"> Hướng dẫn</w:t>
      </w:r>
      <w:r w:rsidRPr="00C917D3">
        <w:rPr>
          <w:rFonts w:cs="Times New Roman"/>
          <w:b/>
          <w:sz w:val="26"/>
          <w:szCs w:val="26"/>
          <w:lang w:val="vi-VN"/>
        </w:rPr>
        <w:t>:</w:t>
      </w:r>
      <w:r w:rsidRPr="00C917D3">
        <w:rPr>
          <w:rFonts w:cs="Times New Roman"/>
          <w:b/>
          <w:sz w:val="26"/>
          <w:szCs w:val="26"/>
          <w:lang w:val="it-IT"/>
        </w:rPr>
        <w:t xml:space="preserve"> Chọn </w:t>
      </w:r>
      <w:r w:rsidRPr="00C917D3">
        <w:rPr>
          <w:rFonts w:cs="Times New Roman"/>
          <w:b/>
          <w:color w:val="0066FF"/>
          <w:sz w:val="26"/>
          <w:szCs w:val="26"/>
          <w:lang w:val="it-IT"/>
        </w:rPr>
        <w:t>A.</w:t>
      </w:r>
      <w:r w:rsidRPr="00C917D3">
        <w:rPr>
          <w:rFonts w:cs="Times New Roman"/>
          <w:b/>
          <w:sz w:val="26"/>
          <w:szCs w:val="26"/>
          <w:lang w:val="vi-VN"/>
        </w:rPr>
        <w:t xml:space="preserve"> </w:t>
      </w:r>
    </w:p>
    <w:p w14:paraId="741391C1"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rPr>
      </w:pPr>
      <w:r w:rsidRPr="00C917D3">
        <w:rPr>
          <w:rFonts w:cs="Times New Roman"/>
          <w:sz w:val="26"/>
          <w:szCs w:val="26"/>
        </w:rPr>
        <w:t>Công thức thấu kính mỏng</w:t>
      </w:r>
    </w:p>
    <w:p w14:paraId="2DCB8490" w14:textId="77777777" w:rsidR="000D5B32" w:rsidRPr="00C917D3" w:rsidRDefault="001A0172" w:rsidP="0016669E">
      <w:pPr>
        <w:tabs>
          <w:tab w:val="left" w:pos="284"/>
          <w:tab w:val="left" w:pos="2835"/>
          <w:tab w:val="left" w:pos="5387"/>
          <w:tab w:val="left" w:pos="7938"/>
        </w:tabs>
        <w:spacing w:after="0" w:line="288" w:lineRule="auto"/>
        <w:ind w:firstLine="142"/>
        <w:jc w:val="center"/>
        <w:rPr>
          <w:rFonts w:cs="Times New Roman"/>
          <w:sz w:val="26"/>
          <w:szCs w:val="26"/>
        </w:rPr>
      </w:pPr>
      <m:oMathPara>
        <m:oMath>
          <m:f>
            <m:fPr>
              <m:ctrlPr>
                <w:rPr>
                  <w:rFonts w:ascii="Cambria Math" w:hAnsi="Cambria Math" w:cs="Times New Roman"/>
                  <w:i/>
                  <w:sz w:val="26"/>
                  <w:szCs w:val="26"/>
                </w:rPr>
              </m:ctrlPr>
            </m:fPr>
            <m:num>
              <m:r>
                <w:rPr>
                  <w:rFonts w:ascii="Cambria Math" w:hAnsi="Cambria Math" w:cs="Times New Roman"/>
                  <w:sz w:val="26"/>
                  <w:szCs w:val="26"/>
                </w:rPr>
                <m:t>1</m:t>
              </m:r>
            </m:num>
            <m:den>
              <m:r>
                <w:rPr>
                  <w:rFonts w:ascii="Cambria Math" w:hAnsi="Cambria Math" w:cs="Times New Roman"/>
                  <w:sz w:val="26"/>
                  <w:szCs w:val="26"/>
                </w:rPr>
                <m:t>d</m:t>
              </m:r>
            </m:den>
          </m:f>
          <m:r>
            <w:rPr>
              <w:rFonts w:ascii="Cambria Math" w:hAnsi="Cambria Math" w:cs="Times New Roman"/>
              <w:sz w:val="26"/>
              <w:szCs w:val="26"/>
            </w:rPr>
            <m:t>+</m:t>
          </m:r>
          <m:f>
            <m:fPr>
              <m:ctrlPr>
                <w:rPr>
                  <w:rFonts w:ascii="Cambria Math" w:hAnsi="Cambria Math" w:cs="Times New Roman"/>
                  <w:i/>
                  <w:sz w:val="26"/>
                  <w:szCs w:val="26"/>
                </w:rPr>
              </m:ctrlPr>
            </m:fPr>
            <m:num>
              <m:r>
                <w:rPr>
                  <w:rFonts w:ascii="Cambria Math" w:hAnsi="Cambria Math" w:cs="Times New Roman"/>
                  <w:sz w:val="26"/>
                  <w:szCs w:val="26"/>
                </w:rPr>
                <m:t>1</m:t>
              </m:r>
            </m:num>
            <m:den>
              <m:sSup>
                <m:sSupPr>
                  <m:ctrlPr>
                    <w:rPr>
                      <w:rFonts w:ascii="Cambria Math" w:hAnsi="Cambria Math" w:cs="Times New Roman"/>
                      <w:i/>
                      <w:sz w:val="26"/>
                      <w:szCs w:val="26"/>
                    </w:rPr>
                  </m:ctrlPr>
                </m:sSupPr>
                <m:e>
                  <m:r>
                    <w:rPr>
                      <w:rFonts w:ascii="Cambria Math" w:hAnsi="Cambria Math" w:cs="Times New Roman"/>
                      <w:sz w:val="26"/>
                      <w:szCs w:val="26"/>
                    </w:rPr>
                    <m:t>d</m:t>
                  </m:r>
                </m:e>
                <m:sup>
                  <m:r>
                    <w:rPr>
                      <w:rFonts w:ascii="Cambria Math" w:hAnsi="Cambria Math" w:cs="Times New Roman"/>
                      <w:sz w:val="26"/>
                      <w:szCs w:val="26"/>
                    </w:rPr>
                    <m:t>'</m:t>
                  </m:r>
                </m:sup>
              </m:sSup>
            </m:den>
          </m:f>
          <m:r>
            <w:rPr>
              <w:rFonts w:ascii="Cambria Math" w:hAnsi="Cambria Math" w:cs="Times New Roman"/>
              <w:sz w:val="26"/>
              <w:szCs w:val="26"/>
            </w:rPr>
            <m:t>=</m:t>
          </m:r>
          <m:f>
            <m:fPr>
              <m:ctrlPr>
                <w:rPr>
                  <w:rFonts w:ascii="Cambria Math" w:hAnsi="Cambria Math" w:cs="Times New Roman"/>
                  <w:i/>
                  <w:sz w:val="26"/>
                  <w:szCs w:val="26"/>
                </w:rPr>
              </m:ctrlPr>
            </m:fPr>
            <m:num>
              <m:r>
                <w:rPr>
                  <w:rFonts w:ascii="Cambria Math" w:hAnsi="Cambria Math" w:cs="Times New Roman"/>
                  <w:sz w:val="26"/>
                  <w:szCs w:val="26"/>
                </w:rPr>
                <m:t>1</m:t>
              </m:r>
            </m:num>
            <m:den>
              <m:r>
                <w:rPr>
                  <w:rFonts w:ascii="Cambria Math" w:hAnsi="Cambria Math" w:cs="Times New Roman"/>
                  <w:sz w:val="26"/>
                  <w:szCs w:val="26"/>
                </w:rPr>
                <m:t>f</m:t>
              </m:r>
            </m:den>
          </m:f>
        </m:oMath>
      </m:oMathPara>
    </w:p>
    <w:p w14:paraId="73A94E11" w14:textId="77777777" w:rsidR="000D5B32" w:rsidRPr="00C917D3" w:rsidRDefault="000D5B32" w:rsidP="0016669E">
      <w:pPr>
        <w:tabs>
          <w:tab w:val="left" w:pos="284"/>
          <w:tab w:val="left" w:pos="2835"/>
          <w:tab w:val="left" w:pos="5387"/>
          <w:tab w:val="left" w:pos="7938"/>
        </w:tabs>
        <w:spacing w:after="0" w:line="288" w:lineRule="auto"/>
        <w:ind w:firstLine="142"/>
        <w:jc w:val="center"/>
        <w:rPr>
          <w:rFonts w:cs="Times New Roman"/>
          <w:sz w:val="26"/>
          <w:szCs w:val="26"/>
        </w:rPr>
      </w:pPr>
      <m:oMathPara>
        <m:oMath>
          <m:r>
            <w:rPr>
              <w:rFonts w:ascii="Cambria Math" w:hAnsi="Cambria Math" w:cs="Times New Roman"/>
              <w:sz w:val="26"/>
              <w:szCs w:val="26"/>
            </w:rPr>
            <m:t>⇒f=</m:t>
          </m:r>
          <m:f>
            <m:fPr>
              <m:ctrlPr>
                <w:rPr>
                  <w:rFonts w:ascii="Cambria Math" w:hAnsi="Cambria Math" w:cs="Times New Roman"/>
                  <w:i/>
                  <w:sz w:val="26"/>
                  <w:szCs w:val="26"/>
                </w:rPr>
              </m:ctrlPr>
            </m:fPr>
            <m:num>
              <m:r>
                <w:rPr>
                  <w:rFonts w:ascii="Cambria Math" w:hAnsi="Cambria Math" w:cs="Times New Roman"/>
                  <w:sz w:val="26"/>
                  <w:szCs w:val="26"/>
                </w:rPr>
                <m:t>d</m:t>
              </m:r>
              <m:sSup>
                <m:sSupPr>
                  <m:ctrlPr>
                    <w:rPr>
                      <w:rFonts w:ascii="Cambria Math" w:hAnsi="Cambria Math" w:cs="Times New Roman"/>
                      <w:i/>
                      <w:sz w:val="26"/>
                      <w:szCs w:val="26"/>
                    </w:rPr>
                  </m:ctrlPr>
                </m:sSupPr>
                <m:e>
                  <m:r>
                    <w:rPr>
                      <w:rFonts w:ascii="Cambria Math" w:hAnsi="Cambria Math" w:cs="Times New Roman"/>
                      <w:sz w:val="26"/>
                      <w:szCs w:val="26"/>
                    </w:rPr>
                    <m:t>d</m:t>
                  </m:r>
                </m:e>
                <m:sup>
                  <m:r>
                    <w:rPr>
                      <w:rFonts w:ascii="Cambria Math" w:hAnsi="Cambria Math" w:cs="Times New Roman"/>
                      <w:sz w:val="26"/>
                      <w:szCs w:val="26"/>
                    </w:rPr>
                    <m:t>'</m:t>
                  </m:r>
                </m:sup>
              </m:sSup>
            </m:num>
            <m:den>
              <m:r>
                <w:rPr>
                  <w:rFonts w:ascii="Cambria Math" w:hAnsi="Cambria Math" w:cs="Times New Roman"/>
                  <w:sz w:val="26"/>
                  <w:szCs w:val="26"/>
                </w:rPr>
                <m:t>d+</m:t>
              </m:r>
              <m:sSup>
                <m:sSupPr>
                  <m:ctrlPr>
                    <w:rPr>
                      <w:rFonts w:ascii="Cambria Math" w:hAnsi="Cambria Math" w:cs="Times New Roman"/>
                      <w:i/>
                      <w:sz w:val="26"/>
                      <w:szCs w:val="26"/>
                    </w:rPr>
                  </m:ctrlPr>
                </m:sSupPr>
                <m:e>
                  <m:r>
                    <w:rPr>
                      <w:rFonts w:ascii="Cambria Math" w:hAnsi="Cambria Math" w:cs="Times New Roman"/>
                      <w:sz w:val="26"/>
                      <w:szCs w:val="26"/>
                    </w:rPr>
                    <m:t>d</m:t>
                  </m:r>
                </m:e>
                <m:sup>
                  <m:r>
                    <w:rPr>
                      <w:rFonts w:ascii="Cambria Math" w:hAnsi="Cambria Math" w:cs="Times New Roman"/>
                      <w:sz w:val="26"/>
                      <w:szCs w:val="26"/>
                    </w:rPr>
                    <m:t>'</m:t>
                  </m:r>
                </m:sup>
              </m:sSup>
            </m:den>
          </m:f>
        </m:oMath>
      </m:oMathPara>
    </w:p>
    <w:p w14:paraId="4124E680"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it-IT"/>
        </w:rPr>
      </w:pPr>
      <w:r w:rsidRPr="00C917D3">
        <w:rPr>
          <w:rFonts w:cs="Times New Roman"/>
          <w:b/>
          <w:color w:val="FF0000"/>
          <w:sz w:val="26"/>
          <w:szCs w:val="26"/>
          <w:lang w:val="vi-VN"/>
        </w:rPr>
        <w:t xml:space="preserve">Câu </w:t>
      </w:r>
      <w:r w:rsidRPr="00C917D3">
        <w:rPr>
          <w:rFonts w:cs="Times New Roman"/>
          <w:b/>
          <w:color w:val="FF0000"/>
          <w:sz w:val="26"/>
          <w:szCs w:val="26"/>
          <w:lang w:val="it-IT"/>
        </w:rPr>
        <w:t>7</w:t>
      </w:r>
      <w:r w:rsidRPr="00C917D3">
        <w:rPr>
          <w:rFonts w:cs="Times New Roman"/>
          <w:b/>
          <w:color w:val="FF0000"/>
          <w:sz w:val="26"/>
          <w:szCs w:val="26"/>
          <w:lang w:val="vi-VN"/>
        </w:rPr>
        <w:t>:</w:t>
      </w:r>
      <w:r w:rsidRPr="00C917D3">
        <w:rPr>
          <w:rFonts w:cs="Times New Roman"/>
          <w:b/>
          <w:sz w:val="26"/>
          <w:szCs w:val="26"/>
          <w:lang w:val="vi-VN"/>
        </w:rPr>
        <w:t xml:space="preserve"> </w:t>
      </w:r>
      <w:r w:rsidRPr="00C917D3">
        <w:rPr>
          <w:rFonts w:cs="Times New Roman"/>
          <w:sz w:val="26"/>
          <w:szCs w:val="26"/>
          <w:lang w:val="it-IT"/>
        </w:rPr>
        <w:t xml:space="preserve">Nguyên tắc hoạt động của pin quang điện dựa vào  </w:t>
      </w:r>
    </w:p>
    <w:p w14:paraId="3FAB8DF3"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it-IT"/>
        </w:rPr>
      </w:pPr>
      <w:r w:rsidRPr="00C917D3">
        <w:rPr>
          <w:rFonts w:cs="Times New Roman"/>
          <w:sz w:val="26"/>
          <w:szCs w:val="26"/>
          <w:lang w:val="it-IT"/>
        </w:rPr>
        <w:tab/>
      </w:r>
      <w:r w:rsidRPr="00C917D3">
        <w:rPr>
          <w:rFonts w:cs="Times New Roman"/>
          <w:b/>
          <w:color w:val="0066FF"/>
          <w:sz w:val="26"/>
          <w:szCs w:val="26"/>
          <w:lang w:val="it-IT"/>
        </w:rPr>
        <w:t>A.</w:t>
      </w:r>
      <w:r w:rsidRPr="00C917D3">
        <w:rPr>
          <w:rFonts w:cs="Times New Roman"/>
          <w:sz w:val="26"/>
          <w:szCs w:val="26"/>
          <w:lang w:val="it-IT"/>
        </w:rPr>
        <w:t xml:space="preserve"> sự phụ thuộc của điện trở vào nhiệt độ.  </w:t>
      </w:r>
      <w:r w:rsidRPr="00C917D3">
        <w:rPr>
          <w:rFonts w:cs="Times New Roman"/>
          <w:sz w:val="26"/>
          <w:szCs w:val="26"/>
          <w:lang w:val="it-IT"/>
        </w:rPr>
        <w:tab/>
      </w:r>
      <w:r w:rsidRPr="00C917D3">
        <w:rPr>
          <w:rFonts w:cs="Times New Roman"/>
          <w:b/>
          <w:color w:val="0066FF"/>
          <w:sz w:val="26"/>
          <w:szCs w:val="26"/>
          <w:lang w:val="it-IT"/>
        </w:rPr>
        <w:t>B.</w:t>
      </w:r>
      <w:r w:rsidRPr="00C917D3">
        <w:rPr>
          <w:rFonts w:cs="Times New Roman"/>
          <w:sz w:val="26"/>
          <w:szCs w:val="26"/>
          <w:lang w:val="it-IT"/>
        </w:rPr>
        <w:t xml:space="preserve"> hiện tượng nhiệt điện.  </w:t>
      </w:r>
    </w:p>
    <w:p w14:paraId="337167C3"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it-IT"/>
        </w:rPr>
      </w:pPr>
      <w:r w:rsidRPr="00C917D3">
        <w:rPr>
          <w:rFonts w:cs="Times New Roman"/>
          <w:sz w:val="26"/>
          <w:szCs w:val="26"/>
          <w:lang w:val="it-IT"/>
        </w:rPr>
        <w:tab/>
      </w:r>
      <w:r w:rsidRPr="00C917D3">
        <w:rPr>
          <w:rFonts w:cs="Times New Roman"/>
          <w:b/>
          <w:color w:val="0066FF"/>
          <w:sz w:val="26"/>
          <w:szCs w:val="26"/>
          <w:lang w:val="it-IT"/>
        </w:rPr>
        <w:t>C.</w:t>
      </w:r>
      <w:r w:rsidRPr="00C917D3">
        <w:rPr>
          <w:rFonts w:cs="Times New Roman"/>
          <w:sz w:val="26"/>
          <w:szCs w:val="26"/>
          <w:lang w:val="it-IT"/>
        </w:rPr>
        <w:t xml:space="preserve"> hiện tượng quang điện ngoài.  </w:t>
      </w:r>
      <w:r w:rsidRPr="00C917D3">
        <w:rPr>
          <w:rFonts w:cs="Times New Roman"/>
          <w:sz w:val="26"/>
          <w:szCs w:val="26"/>
          <w:lang w:val="it-IT"/>
        </w:rPr>
        <w:tab/>
      </w:r>
      <w:r w:rsidRPr="00C917D3">
        <w:rPr>
          <w:rFonts w:cs="Times New Roman"/>
          <w:b/>
          <w:color w:val="0066FF"/>
          <w:sz w:val="26"/>
          <w:szCs w:val="26"/>
          <w:lang w:val="it-IT"/>
        </w:rPr>
        <w:t>D.</w:t>
      </w:r>
      <w:r w:rsidRPr="00C917D3">
        <w:rPr>
          <w:rFonts w:cs="Times New Roman"/>
          <w:sz w:val="26"/>
          <w:szCs w:val="26"/>
          <w:lang w:val="it-IT"/>
        </w:rPr>
        <w:t xml:space="preserve"> hiện tượng quang điện trong.  </w:t>
      </w:r>
    </w:p>
    <w:p w14:paraId="20A67E6E" w14:textId="77777777" w:rsidR="000D5B32" w:rsidRPr="00C917D3" w:rsidRDefault="000D5B32" w:rsidP="0016669E">
      <w:pPr>
        <w:shd w:val="clear" w:color="auto" w:fill="D9D9D9" w:themeFill="background1" w:themeFillShade="D9"/>
        <w:tabs>
          <w:tab w:val="left" w:pos="284"/>
          <w:tab w:val="left" w:pos="2835"/>
          <w:tab w:val="left" w:pos="5387"/>
          <w:tab w:val="left" w:pos="7938"/>
        </w:tabs>
        <w:spacing w:after="0" w:line="288" w:lineRule="auto"/>
        <w:ind w:firstLine="142"/>
        <w:rPr>
          <w:rFonts w:cs="Times New Roman"/>
          <w:sz w:val="26"/>
          <w:szCs w:val="26"/>
          <w:lang w:val="it-IT"/>
        </w:rPr>
      </w:pPr>
      <w:r w:rsidRPr="00C917D3">
        <w:rPr>
          <w:rFonts w:cs="Times New Roman"/>
          <w:b/>
          <w:sz w:val="26"/>
          <w:szCs w:val="26"/>
          <w:lang w:val="vi-VN"/>
        </w:rPr>
        <w:sym w:font="Wingdings" w:char="F040"/>
      </w:r>
      <w:r w:rsidRPr="00C917D3">
        <w:rPr>
          <w:rFonts w:cs="Times New Roman"/>
          <w:b/>
          <w:sz w:val="26"/>
          <w:szCs w:val="26"/>
          <w:lang w:val="it-IT"/>
        </w:rPr>
        <w:t xml:space="preserve"> Hướng dẫn</w:t>
      </w:r>
      <w:r w:rsidRPr="00C917D3">
        <w:rPr>
          <w:rFonts w:cs="Times New Roman"/>
          <w:b/>
          <w:sz w:val="26"/>
          <w:szCs w:val="26"/>
          <w:lang w:val="vi-VN"/>
        </w:rPr>
        <w:t>:</w:t>
      </w:r>
      <w:r w:rsidRPr="00C917D3">
        <w:rPr>
          <w:rFonts w:cs="Times New Roman"/>
          <w:b/>
          <w:sz w:val="26"/>
          <w:szCs w:val="26"/>
          <w:lang w:val="it-IT"/>
        </w:rPr>
        <w:t xml:space="preserve"> Chọn </w:t>
      </w:r>
      <w:r w:rsidRPr="00C917D3">
        <w:rPr>
          <w:rFonts w:cs="Times New Roman"/>
          <w:b/>
          <w:color w:val="0066FF"/>
          <w:sz w:val="26"/>
          <w:szCs w:val="26"/>
          <w:lang w:val="it-IT"/>
        </w:rPr>
        <w:t>D.</w:t>
      </w:r>
      <w:r w:rsidRPr="00C917D3">
        <w:rPr>
          <w:rFonts w:cs="Times New Roman"/>
          <w:b/>
          <w:sz w:val="26"/>
          <w:szCs w:val="26"/>
          <w:lang w:val="vi-VN"/>
        </w:rPr>
        <w:t xml:space="preserve"> </w:t>
      </w:r>
    </w:p>
    <w:p w14:paraId="2E4D0C97"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it-IT"/>
        </w:rPr>
      </w:pPr>
      <w:r w:rsidRPr="00C917D3">
        <w:rPr>
          <w:rFonts w:cs="Times New Roman"/>
          <w:sz w:val="26"/>
          <w:szCs w:val="26"/>
          <w:lang w:val="it-IT"/>
        </w:rPr>
        <w:t>Pin quang điện hoạt động dựa vào hiện tượng quang điện trong.</w:t>
      </w:r>
    </w:p>
    <w:p w14:paraId="5CE8D365"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es-MX"/>
        </w:rPr>
      </w:pPr>
      <w:r w:rsidRPr="00C917D3">
        <w:rPr>
          <w:rFonts w:cs="Times New Roman"/>
          <w:b/>
          <w:color w:val="FF0000"/>
          <w:sz w:val="26"/>
          <w:szCs w:val="26"/>
          <w:lang w:val="it-IT"/>
        </w:rPr>
        <w:t>Câu 8:</w:t>
      </w:r>
      <w:r w:rsidRPr="00C917D3">
        <w:rPr>
          <w:rFonts w:cs="Times New Roman"/>
          <w:b/>
          <w:sz w:val="26"/>
          <w:szCs w:val="26"/>
          <w:lang w:val="it-IT"/>
        </w:rPr>
        <w:t xml:space="preserve"> </w:t>
      </w:r>
      <w:r w:rsidRPr="00C917D3">
        <w:rPr>
          <w:rFonts w:cs="Times New Roman"/>
          <w:bCs/>
          <w:sz w:val="26"/>
          <w:szCs w:val="26"/>
          <w:lang w:val="it-IT"/>
        </w:rPr>
        <w:t xml:space="preserve">Trong thí nghiệm về hiện tượng quang điện ngoài, </w:t>
      </w:r>
      <w:r w:rsidRPr="00C917D3">
        <w:rPr>
          <w:rFonts w:cs="Times New Roman"/>
          <w:sz w:val="26"/>
          <w:szCs w:val="26"/>
          <w:lang w:val="es-MX"/>
        </w:rPr>
        <w:t>nếu tăng cường độ của chùm sáng tới lên gấp đôi thì giới hạn quang điện của kim loại</w:t>
      </w:r>
    </w:p>
    <w:p w14:paraId="6B02C206"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es-MX"/>
        </w:rPr>
      </w:pPr>
      <w:r w:rsidRPr="00C917D3">
        <w:rPr>
          <w:rFonts w:cs="Times New Roman"/>
          <w:sz w:val="26"/>
          <w:szCs w:val="26"/>
          <w:lang w:val="es-MX"/>
        </w:rPr>
        <w:tab/>
      </w:r>
      <w:r w:rsidRPr="00C917D3">
        <w:rPr>
          <w:rFonts w:cs="Times New Roman"/>
          <w:b/>
          <w:color w:val="0066FF"/>
          <w:sz w:val="26"/>
          <w:szCs w:val="26"/>
          <w:lang w:val="es-MX"/>
        </w:rPr>
        <w:t>A.</w:t>
      </w:r>
      <w:r w:rsidRPr="00C917D3">
        <w:rPr>
          <w:rFonts w:cs="Times New Roman"/>
          <w:sz w:val="26"/>
          <w:szCs w:val="26"/>
          <w:lang w:val="es-MX"/>
        </w:rPr>
        <w:t xml:space="preserve"> tăng lên gấp đôi.  </w:t>
      </w:r>
      <w:r w:rsidRPr="00C917D3">
        <w:rPr>
          <w:rFonts w:cs="Times New Roman"/>
          <w:sz w:val="26"/>
          <w:szCs w:val="26"/>
          <w:lang w:val="es-MX"/>
        </w:rPr>
        <w:tab/>
      </w:r>
      <w:r w:rsidRPr="00C917D3">
        <w:rPr>
          <w:rFonts w:cs="Times New Roman"/>
          <w:sz w:val="26"/>
          <w:szCs w:val="26"/>
          <w:lang w:val="es-MX"/>
        </w:rPr>
        <w:tab/>
      </w:r>
      <w:r w:rsidRPr="00C917D3">
        <w:rPr>
          <w:rFonts w:cs="Times New Roman"/>
          <w:b/>
          <w:color w:val="0066FF"/>
          <w:sz w:val="26"/>
          <w:szCs w:val="26"/>
          <w:lang w:val="es-MX"/>
        </w:rPr>
        <w:t>B.</w:t>
      </w:r>
      <w:r w:rsidRPr="00C917D3">
        <w:rPr>
          <w:rFonts w:cs="Times New Roman"/>
          <w:sz w:val="26"/>
          <w:szCs w:val="26"/>
          <w:lang w:val="es-MX"/>
        </w:rPr>
        <w:t xml:space="preserve"> giảm xuống hai lần.</w:t>
      </w:r>
    </w:p>
    <w:p w14:paraId="63DA5571"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es-MX"/>
        </w:rPr>
      </w:pPr>
      <w:r w:rsidRPr="00C917D3">
        <w:rPr>
          <w:rFonts w:cs="Times New Roman"/>
          <w:sz w:val="26"/>
          <w:szCs w:val="26"/>
          <w:lang w:val="es-MX"/>
        </w:rPr>
        <w:tab/>
      </w:r>
      <w:r w:rsidRPr="00C917D3">
        <w:rPr>
          <w:rFonts w:cs="Times New Roman"/>
          <w:b/>
          <w:color w:val="0066FF"/>
          <w:sz w:val="26"/>
          <w:szCs w:val="26"/>
          <w:lang w:val="es-MX"/>
        </w:rPr>
        <w:t>C.</w:t>
      </w:r>
      <w:r w:rsidRPr="00C917D3">
        <w:rPr>
          <w:rFonts w:cs="Times New Roman"/>
          <w:sz w:val="26"/>
          <w:szCs w:val="26"/>
          <w:lang w:val="es-MX"/>
        </w:rPr>
        <w:t xml:space="preserve"> không thay đổi.  </w:t>
      </w:r>
      <w:r w:rsidRPr="00C917D3">
        <w:rPr>
          <w:rFonts w:cs="Times New Roman"/>
          <w:sz w:val="26"/>
          <w:szCs w:val="26"/>
          <w:lang w:val="es-MX"/>
        </w:rPr>
        <w:tab/>
      </w:r>
      <w:r w:rsidRPr="00C917D3">
        <w:rPr>
          <w:rFonts w:cs="Times New Roman"/>
          <w:sz w:val="26"/>
          <w:szCs w:val="26"/>
          <w:lang w:val="es-MX"/>
        </w:rPr>
        <w:tab/>
      </w:r>
      <w:r w:rsidRPr="00C917D3">
        <w:rPr>
          <w:rFonts w:cs="Times New Roman"/>
          <w:b/>
          <w:color w:val="0066FF"/>
          <w:sz w:val="26"/>
          <w:szCs w:val="26"/>
          <w:lang w:val="es-MX"/>
        </w:rPr>
        <w:t>D.</w:t>
      </w:r>
      <w:r w:rsidRPr="00C917D3">
        <w:rPr>
          <w:rFonts w:cs="Times New Roman"/>
          <w:sz w:val="26"/>
          <w:szCs w:val="26"/>
          <w:lang w:val="es-MX"/>
        </w:rPr>
        <w:t xml:space="preserve"> tăng lên bốn lần. </w:t>
      </w:r>
    </w:p>
    <w:p w14:paraId="4A0CB43B" w14:textId="77777777" w:rsidR="000D5B32" w:rsidRPr="00C917D3" w:rsidRDefault="000D5B32" w:rsidP="0016669E">
      <w:pPr>
        <w:shd w:val="clear" w:color="auto" w:fill="D9D9D9" w:themeFill="background1" w:themeFillShade="D9"/>
        <w:tabs>
          <w:tab w:val="left" w:pos="284"/>
          <w:tab w:val="left" w:pos="2835"/>
          <w:tab w:val="left" w:pos="5387"/>
          <w:tab w:val="left" w:pos="7938"/>
        </w:tabs>
        <w:spacing w:after="0" w:line="288" w:lineRule="auto"/>
        <w:ind w:firstLine="142"/>
        <w:rPr>
          <w:rFonts w:cs="Times New Roman"/>
          <w:sz w:val="26"/>
          <w:szCs w:val="26"/>
          <w:lang w:val="es-MX"/>
        </w:rPr>
      </w:pPr>
      <w:r w:rsidRPr="00C917D3">
        <w:rPr>
          <w:rFonts w:cs="Times New Roman"/>
          <w:b/>
          <w:sz w:val="26"/>
          <w:szCs w:val="26"/>
        </w:rPr>
        <w:sym w:font="Wingdings" w:char="F040"/>
      </w:r>
      <w:r w:rsidRPr="00C917D3">
        <w:rPr>
          <w:rFonts w:cs="Times New Roman"/>
          <w:b/>
          <w:sz w:val="26"/>
          <w:szCs w:val="26"/>
          <w:lang w:val="es-MX"/>
        </w:rPr>
        <w:t xml:space="preserve"> Hướng dẫn: Chọn </w:t>
      </w:r>
      <w:r w:rsidRPr="00C917D3">
        <w:rPr>
          <w:rFonts w:cs="Times New Roman"/>
          <w:b/>
          <w:color w:val="0066FF"/>
          <w:sz w:val="26"/>
          <w:szCs w:val="26"/>
          <w:lang w:val="es-MX"/>
        </w:rPr>
        <w:t>C.</w:t>
      </w:r>
      <w:r w:rsidRPr="00C917D3">
        <w:rPr>
          <w:rFonts w:cs="Times New Roman"/>
          <w:b/>
          <w:sz w:val="26"/>
          <w:szCs w:val="26"/>
          <w:lang w:val="es-MX"/>
        </w:rPr>
        <w:t xml:space="preserve"> </w:t>
      </w:r>
    </w:p>
    <w:p w14:paraId="646B0FA7"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es-MX"/>
        </w:rPr>
      </w:pPr>
      <w:r w:rsidRPr="00C917D3">
        <w:rPr>
          <w:rFonts w:cs="Times New Roman"/>
          <w:sz w:val="26"/>
          <w:szCs w:val="26"/>
          <w:lang w:val="es-MX"/>
        </w:rPr>
        <w:t>Giới hạn quang điện của kim loại không phụ thuộc vào cường độ của chím sáng tới.</w:t>
      </w:r>
    </w:p>
    <w:p w14:paraId="7A4459CC"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rPr>
      </w:pPr>
      <w:r w:rsidRPr="00C917D3">
        <w:rPr>
          <w:rFonts w:cs="Times New Roman"/>
          <w:b/>
          <w:color w:val="FF0000"/>
          <w:sz w:val="26"/>
          <w:szCs w:val="26"/>
          <w:lang w:val="it-IT"/>
        </w:rPr>
        <w:t>Câu 9:</w:t>
      </w:r>
      <w:r w:rsidRPr="00C917D3">
        <w:rPr>
          <w:rFonts w:cs="Times New Roman"/>
          <w:sz w:val="26"/>
          <w:szCs w:val="26"/>
          <w:lang w:val="vi-VN"/>
        </w:rPr>
        <w:t xml:space="preserve"> </w:t>
      </w:r>
      <w:r w:rsidRPr="00C917D3">
        <w:rPr>
          <w:rFonts w:cs="Times New Roman"/>
          <w:sz w:val="26"/>
          <w:szCs w:val="26"/>
        </w:rPr>
        <w:t xml:space="preserve">Trong mạch dao động </w:t>
      </w:r>
      <m:oMath>
        <m:r>
          <w:rPr>
            <w:rFonts w:ascii="Cambria Math" w:hAnsi="Cambria Math" w:cs="Times New Roman"/>
            <w:sz w:val="26"/>
            <w:szCs w:val="26"/>
          </w:rPr>
          <m:t>LC</m:t>
        </m:r>
      </m:oMath>
      <w:r w:rsidRPr="00C917D3">
        <w:rPr>
          <w:rFonts w:eastAsiaTheme="minorEastAsia" w:cs="Times New Roman"/>
          <w:sz w:val="26"/>
          <w:szCs w:val="26"/>
        </w:rPr>
        <w:t xml:space="preserve"> lí tưởng, từ thông qua cuộn cảm thuần biến thiên cùng tần số và cùng pha với</w:t>
      </w:r>
    </w:p>
    <w:p w14:paraId="2B35E909"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vi-VN"/>
        </w:rPr>
      </w:pPr>
      <w:r w:rsidRPr="00C917D3">
        <w:rPr>
          <w:rFonts w:cs="Times New Roman"/>
          <w:sz w:val="26"/>
          <w:szCs w:val="26"/>
          <w:lang w:val="vi-VN"/>
        </w:rPr>
        <w:tab/>
      </w:r>
      <w:r w:rsidRPr="00C917D3">
        <w:rPr>
          <w:rFonts w:cs="Times New Roman"/>
          <w:b/>
          <w:color w:val="0066FF"/>
          <w:sz w:val="26"/>
          <w:szCs w:val="26"/>
          <w:lang w:val="vi-VN"/>
        </w:rPr>
        <w:t>A.</w:t>
      </w:r>
      <w:r w:rsidRPr="00C917D3">
        <w:rPr>
          <w:rFonts w:cs="Times New Roman"/>
          <w:sz w:val="26"/>
          <w:szCs w:val="26"/>
          <w:lang w:val="vi-VN"/>
        </w:rPr>
        <w:t xml:space="preserve"> </w:t>
      </w:r>
      <w:r w:rsidRPr="00C917D3">
        <w:rPr>
          <w:rFonts w:cs="Times New Roman"/>
          <w:sz w:val="26"/>
          <w:szCs w:val="26"/>
        </w:rPr>
        <w:t>điện tích trên tụ điện</w:t>
      </w:r>
      <w:r w:rsidRPr="00C917D3">
        <w:rPr>
          <w:rFonts w:cs="Times New Roman"/>
          <w:sz w:val="26"/>
          <w:szCs w:val="26"/>
          <w:lang w:val="vi-VN"/>
        </w:rPr>
        <w:t xml:space="preserve">.   </w:t>
      </w:r>
      <w:r w:rsidRPr="00C917D3">
        <w:rPr>
          <w:rFonts w:cs="Times New Roman"/>
          <w:sz w:val="26"/>
          <w:szCs w:val="26"/>
          <w:lang w:val="vi-VN"/>
        </w:rPr>
        <w:tab/>
      </w:r>
      <w:r w:rsidRPr="00C917D3">
        <w:rPr>
          <w:rFonts w:cs="Times New Roman"/>
          <w:sz w:val="26"/>
          <w:szCs w:val="26"/>
          <w:lang w:val="vi-VN"/>
        </w:rPr>
        <w:tab/>
      </w:r>
      <w:r w:rsidRPr="00C917D3">
        <w:rPr>
          <w:rFonts w:cs="Times New Roman"/>
          <w:b/>
          <w:color w:val="0066FF"/>
          <w:sz w:val="26"/>
          <w:szCs w:val="26"/>
          <w:lang w:val="vi-VN"/>
        </w:rPr>
        <w:t>B.</w:t>
      </w:r>
      <w:r w:rsidRPr="00C917D3">
        <w:rPr>
          <w:rFonts w:cs="Times New Roman"/>
          <w:sz w:val="26"/>
          <w:szCs w:val="26"/>
          <w:lang w:val="vi-VN"/>
        </w:rPr>
        <w:t xml:space="preserve"> </w:t>
      </w:r>
      <w:r w:rsidRPr="00C917D3">
        <w:rPr>
          <w:rFonts w:cs="Times New Roman"/>
          <w:sz w:val="26"/>
          <w:szCs w:val="26"/>
        </w:rPr>
        <w:t>hiệu điện thế giữa hai đầu tụ điện</w:t>
      </w:r>
      <w:r w:rsidRPr="00C917D3">
        <w:rPr>
          <w:rFonts w:cs="Times New Roman"/>
          <w:sz w:val="26"/>
          <w:szCs w:val="26"/>
          <w:lang w:val="vi-VN"/>
        </w:rPr>
        <w:t xml:space="preserve">.   </w:t>
      </w:r>
    </w:p>
    <w:p w14:paraId="4E39D6E9"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vi-VN"/>
        </w:rPr>
      </w:pPr>
      <w:r w:rsidRPr="00C917D3">
        <w:rPr>
          <w:rFonts w:cs="Times New Roman"/>
          <w:sz w:val="26"/>
          <w:szCs w:val="26"/>
          <w:lang w:val="vi-VN"/>
        </w:rPr>
        <w:tab/>
      </w:r>
      <w:r w:rsidRPr="00C917D3">
        <w:rPr>
          <w:rFonts w:cs="Times New Roman"/>
          <w:b/>
          <w:color w:val="0066FF"/>
          <w:sz w:val="26"/>
          <w:szCs w:val="26"/>
          <w:lang w:val="vi-VN"/>
        </w:rPr>
        <w:t>C.</w:t>
      </w:r>
      <w:r w:rsidRPr="00C917D3">
        <w:rPr>
          <w:rFonts w:cs="Times New Roman"/>
          <w:sz w:val="26"/>
          <w:szCs w:val="26"/>
          <w:lang w:val="vi-VN"/>
        </w:rPr>
        <w:t xml:space="preserve"> </w:t>
      </w:r>
      <w:r w:rsidRPr="00C917D3">
        <w:rPr>
          <w:rFonts w:cs="Times New Roman"/>
          <w:sz w:val="26"/>
          <w:szCs w:val="26"/>
        </w:rPr>
        <w:t>cường độ dòng điện trong mạch</w:t>
      </w:r>
      <w:r w:rsidRPr="00C917D3">
        <w:rPr>
          <w:rFonts w:cs="Times New Roman"/>
          <w:sz w:val="26"/>
          <w:szCs w:val="26"/>
          <w:lang w:val="vi-VN"/>
        </w:rPr>
        <w:t xml:space="preserve">.   </w:t>
      </w:r>
      <w:r w:rsidRPr="00C917D3">
        <w:rPr>
          <w:rFonts w:cs="Times New Roman"/>
          <w:sz w:val="26"/>
          <w:szCs w:val="26"/>
          <w:lang w:val="vi-VN"/>
        </w:rPr>
        <w:tab/>
      </w:r>
      <w:r w:rsidRPr="00C917D3">
        <w:rPr>
          <w:rFonts w:cs="Times New Roman"/>
          <w:b/>
          <w:color w:val="0066FF"/>
          <w:sz w:val="26"/>
          <w:szCs w:val="26"/>
          <w:lang w:val="vi-VN"/>
        </w:rPr>
        <w:t>D.</w:t>
      </w:r>
      <w:r w:rsidRPr="00C917D3">
        <w:rPr>
          <w:rFonts w:cs="Times New Roman"/>
          <w:sz w:val="26"/>
          <w:szCs w:val="26"/>
          <w:lang w:val="vi-VN"/>
        </w:rPr>
        <w:t xml:space="preserve"> </w:t>
      </w:r>
      <w:r w:rsidRPr="00C917D3">
        <w:rPr>
          <w:rFonts w:cs="Times New Roman"/>
          <w:sz w:val="26"/>
          <w:szCs w:val="26"/>
        </w:rPr>
        <w:t>suất điện động cảm ứng hai đầu cuộn cảm</w:t>
      </w:r>
      <w:r w:rsidRPr="00C917D3">
        <w:rPr>
          <w:rFonts w:cs="Times New Roman"/>
          <w:sz w:val="26"/>
          <w:szCs w:val="26"/>
          <w:lang w:val="vi-VN"/>
        </w:rPr>
        <w:t xml:space="preserve">.  </w:t>
      </w:r>
    </w:p>
    <w:p w14:paraId="1BF67DEA" w14:textId="77777777" w:rsidR="000D5B32" w:rsidRPr="00C917D3" w:rsidRDefault="000D5B32" w:rsidP="0016669E">
      <w:pPr>
        <w:shd w:val="clear" w:color="auto" w:fill="D9D9D9" w:themeFill="background1" w:themeFillShade="D9"/>
        <w:tabs>
          <w:tab w:val="left" w:pos="284"/>
          <w:tab w:val="left" w:pos="2835"/>
          <w:tab w:val="left" w:pos="5387"/>
          <w:tab w:val="left" w:pos="7938"/>
        </w:tabs>
        <w:spacing w:after="0" w:line="288" w:lineRule="auto"/>
        <w:ind w:firstLine="142"/>
        <w:rPr>
          <w:rFonts w:cs="Times New Roman"/>
          <w:sz w:val="26"/>
          <w:szCs w:val="26"/>
          <w:lang w:val="vi-VN"/>
        </w:rPr>
      </w:pPr>
      <w:r w:rsidRPr="00C917D3">
        <w:rPr>
          <w:rFonts w:cs="Times New Roman"/>
          <w:b/>
          <w:sz w:val="26"/>
          <w:szCs w:val="26"/>
          <w:lang w:val="it-IT"/>
        </w:rPr>
        <w:sym w:font="Wingdings" w:char="F040"/>
      </w:r>
      <w:r w:rsidRPr="00C917D3">
        <w:rPr>
          <w:rFonts w:cs="Times New Roman"/>
          <w:b/>
          <w:sz w:val="26"/>
          <w:szCs w:val="26"/>
          <w:lang w:val="it-IT"/>
        </w:rPr>
        <w:t xml:space="preserve"> Hướng dẫn: Chọn </w:t>
      </w:r>
      <w:r w:rsidRPr="00C917D3">
        <w:rPr>
          <w:rFonts w:cs="Times New Roman"/>
          <w:b/>
          <w:color w:val="0066FF"/>
          <w:sz w:val="26"/>
          <w:szCs w:val="26"/>
          <w:lang w:val="it-IT"/>
        </w:rPr>
        <w:t>C.</w:t>
      </w:r>
      <w:r w:rsidRPr="00C917D3">
        <w:rPr>
          <w:rFonts w:cs="Times New Roman"/>
          <w:sz w:val="26"/>
          <w:szCs w:val="26"/>
          <w:lang w:val="vi-VN"/>
        </w:rPr>
        <w:t xml:space="preserve"> </w:t>
      </w:r>
    </w:p>
    <w:p w14:paraId="5A49489B"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rPr>
      </w:pPr>
      <w:r w:rsidRPr="00C917D3">
        <w:rPr>
          <w:rFonts w:cs="Times New Roman"/>
          <w:sz w:val="26"/>
          <w:szCs w:val="26"/>
        </w:rPr>
        <w:t>Ta có</w:t>
      </w:r>
    </w:p>
    <w:p w14:paraId="487350E7" w14:textId="77777777" w:rsidR="000D5B32" w:rsidRPr="00C917D3" w:rsidRDefault="000D5B32" w:rsidP="0016669E">
      <w:pPr>
        <w:tabs>
          <w:tab w:val="left" w:pos="284"/>
          <w:tab w:val="left" w:pos="2835"/>
          <w:tab w:val="left" w:pos="5387"/>
          <w:tab w:val="left" w:pos="7938"/>
        </w:tabs>
        <w:spacing w:after="0" w:line="288" w:lineRule="auto"/>
        <w:ind w:firstLine="142"/>
        <w:jc w:val="center"/>
        <w:rPr>
          <w:rFonts w:eastAsiaTheme="minorEastAsia" w:cs="Times New Roman"/>
          <w:sz w:val="26"/>
          <w:szCs w:val="26"/>
        </w:rPr>
      </w:pPr>
      <m:oMathPara>
        <m:oMath>
          <m:r>
            <w:rPr>
              <w:rFonts w:ascii="Cambria Math" w:hAnsi="Cambria Math" w:cs="Times New Roman"/>
              <w:sz w:val="26"/>
              <w:szCs w:val="26"/>
            </w:rPr>
            <m:t>ϕ=Li</m:t>
          </m:r>
        </m:oMath>
      </m:oMathPara>
    </w:p>
    <w:p w14:paraId="0AF38BA8" w14:textId="77777777" w:rsidR="000D5B32" w:rsidRPr="00C917D3" w:rsidRDefault="000D5B32" w:rsidP="0016669E">
      <w:pPr>
        <w:tabs>
          <w:tab w:val="left" w:pos="284"/>
          <w:tab w:val="left" w:pos="2835"/>
          <w:tab w:val="left" w:pos="5387"/>
          <w:tab w:val="left" w:pos="7938"/>
        </w:tabs>
        <w:spacing w:after="0" w:line="288" w:lineRule="auto"/>
        <w:ind w:firstLine="142"/>
        <w:rPr>
          <w:rFonts w:eastAsiaTheme="minorEastAsia" w:cs="Times New Roman"/>
          <w:sz w:val="26"/>
          <w:szCs w:val="26"/>
        </w:rPr>
      </w:pPr>
      <w:r w:rsidRPr="00C917D3">
        <w:rPr>
          <w:rFonts w:ascii="Cambria Math" w:eastAsiaTheme="minorEastAsia" w:hAnsi="Cambria Math" w:cs="Cambria Math"/>
          <w:sz w:val="26"/>
          <w:szCs w:val="26"/>
        </w:rPr>
        <w:t>⇒</w:t>
      </w:r>
      <w:r w:rsidRPr="00C917D3">
        <w:rPr>
          <w:rFonts w:eastAsiaTheme="minorEastAsia" w:cs="Times New Roman"/>
          <w:sz w:val="26"/>
          <w:szCs w:val="26"/>
        </w:rPr>
        <w:t xml:space="preserve"> Từ thông </w:t>
      </w:r>
      <m:oMath>
        <m:r>
          <w:rPr>
            <w:rFonts w:ascii="Cambria Math" w:eastAsiaTheme="minorEastAsia" w:hAnsi="Cambria Math" w:cs="Times New Roman"/>
            <w:sz w:val="26"/>
            <w:szCs w:val="26"/>
          </w:rPr>
          <m:t>ϕ</m:t>
        </m:r>
      </m:oMath>
      <w:r w:rsidRPr="00C917D3">
        <w:rPr>
          <w:rFonts w:eastAsiaTheme="minorEastAsia" w:cs="Times New Roman"/>
          <w:sz w:val="26"/>
          <w:szCs w:val="26"/>
        </w:rPr>
        <w:t xml:space="preserve"> luôn cùng pha với cường độ dòng điện qua mạch.</w:t>
      </w:r>
    </w:p>
    <w:p w14:paraId="3C41686D"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vi-VN"/>
        </w:rPr>
      </w:pPr>
      <w:r w:rsidRPr="00C917D3">
        <w:rPr>
          <w:rFonts w:cs="Times New Roman"/>
          <w:b/>
          <w:color w:val="FF0000"/>
          <w:sz w:val="26"/>
          <w:szCs w:val="26"/>
          <w:lang w:val="it-IT"/>
        </w:rPr>
        <w:t>Câu 10:</w:t>
      </w:r>
      <w:r w:rsidRPr="00C917D3">
        <w:rPr>
          <w:rFonts w:cs="Times New Roman"/>
          <w:b/>
          <w:sz w:val="26"/>
          <w:szCs w:val="26"/>
          <w:lang w:val="it-IT"/>
        </w:rPr>
        <w:t xml:space="preserve"> </w:t>
      </w:r>
      <w:r w:rsidRPr="00C917D3">
        <w:rPr>
          <w:rFonts w:cs="Times New Roman"/>
          <w:sz w:val="26"/>
          <w:szCs w:val="26"/>
          <w:lang w:val="vi-VN"/>
        </w:rPr>
        <w:t xml:space="preserve">Khi ánh sáng truyền từ môi trường trong suốt này sang môi trường trong suốt khác thì   </w:t>
      </w:r>
    </w:p>
    <w:p w14:paraId="344FE082"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vi-VN"/>
        </w:rPr>
      </w:pPr>
      <w:r w:rsidRPr="00C917D3">
        <w:rPr>
          <w:rFonts w:cs="Times New Roman"/>
          <w:sz w:val="26"/>
          <w:szCs w:val="26"/>
          <w:lang w:val="vi-VN"/>
        </w:rPr>
        <w:tab/>
      </w:r>
      <w:r w:rsidRPr="00C917D3">
        <w:rPr>
          <w:rFonts w:cs="Times New Roman"/>
          <w:b/>
          <w:color w:val="0066FF"/>
          <w:sz w:val="26"/>
          <w:szCs w:val="26"/>
          <w:lang w:val="vi-VN"/>
        </w:rPr>
        <w:t>A.</w:t>
      </w:r>
      <w:r w:rsidRPr="00C917D3">
        <w:rPr>
          <w:rFonts w:cs="Times New Roman"/>
          <w:sz w:val="26"/>
          <w:szCs w:val="26"/>
          <w:lang w:val="vi-VN"/>
        </w:rPr>
        <w:t xml:space="preserve"> bước sóng không đổi nhưng tần số thay đổi.   </w:t>
      </w:r>
      <w:r w:rsidRPr="00C917D3">
        <w:rPr>
          <w:rFonts w:cs="Times New Roman"/>
          <w:sz w:val="26"/>
          <w:szCs w:val="26"/>
          <w:lang w:val="vi-VN"/>
        </w:rPr>
        <w:tab/>
      </w:r>
      <w:r w:rsidRPr="00C917D3">
        <w:rPr>
          <w:rFonts w:cs="Times New Roman"/>
          <w:b/>
          <w:color w:val="0066FF"/>
          <w:sz w:val="26"/>
          <w:szCs w:val="26"/>
          <w:lang w:val="vi-VN"/>
        </w:rPr>
        <w:t>B.</w:t>
      </w:r>
      <w:r w:rsidRPr="00C917D3">
        <w:rPr>
          <w:rFonts w:cs="Times New Roman"/>
          <w:sz w:val="26"/>
          <w:szCs w:val="26"/>
          <w:lang w:val="vi-VN"/>
        </w:rPr>
        <w:t xml:space="preserve"> bước sóng và tần số đều không đổi.  </w:t>
      </w:r>
    </w:p>
    <w:p w14:paraId="7764BCEE"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vi-VN"/>
        </w:rPr>
      </w:pPr>
      <w:r w:rsidRPr="00C917D3">
        <w:rPr>
          <w:rFonts w:cs="Times New Roman"/>
          <w:sz w:val="26"/>
          <w:szCs w:val="26"/>
          <w:lang w:val="vi-VN"/>
        </w:rPr>
        <w:tab/>
      </w:r>
      <w:r w:rsidRPr="00C917D3">
        <w:rPr>
          <w:rFonts w:cs="Times New Roman"/>
          <w:b/>
          <w:color w:val="0066FF"/>
          <w:sz w:val="26"/>
          <w:szCs w:val="26"/>
          <w:lang w:val="vi-VN"/>
        </w:rPr>
        <w:t>C.</w:t>
      </w:r>
      <w:r w:rsidRPr="00C917D3">
        <w:rPr>
          <w:rFonts w:cs="Times New Roman"/>
          <w:sz w:val="26"/>
          <w:szCs w:val="26"/>
          <w:lang w:val="vi-VN"/>
        </w:rPr>
        <w:t xml:space="preserve"> bước sóng thay đổi nhưng tần số không đổi.  </w:t>
      </w:r>
      <w:r w:rsidRPr="00C917D3">
        <w:rPr>
          <w:rFonts w:cs="Times New Roman"/>
          <w:sz w:val="26"/>
          <w:szCs w:val="26"/>
          <w:lang w:val="vi-VN"/>
        </w:rPr>
        <w:tab/>
      </w:r>
      <w:r w:rsidRPr="00C917D3">
        <w:rPr>
          <w:rFonts w:cs="Times New Roman"/>
          <w:b/>
          <w:color w:val="0066FF"/>
          <w:sz w:val="26"/>
          <w:szCs w:val="26"/>
          <w:lang w:val="vi-VN"/>
        </w:rPr>
        <w:t>D.</w:t>
      </w:r>
      <w:r w:rsidRPr="00C917D3">
        <w:rPr>
          <w:rFonts w:cs="Times New Roman"/>
          <w:sz w:val="26"/>
          <w:szCs w:val="26"/>
          <w:lang w:val="vi-VN"/>
        </w:rPr>
        <w:t xml:space="preserve"> bước sóng và tần số đều thay đổi.  </w:t>
      </w:r>
    </w:p>
    <w:p w14:paraId="6EB0F144" w14:textId="77777777" w:rsidR="000D5B32" w:rsidRPr="00C917D3" w:rsidRDefault="000D5B32" w:rsidP="0016669E">
      <w:pPr>
        <w:shd w:val="clear" w:color="auto" w:fill="D9D9D9" w:themeFill="background1" w:themeFillShade="D9"/>
        <w:tabs>
          <w:tab w:val="left" w:pos="284"/>
          <w:tab w:val="left" w:pos="2835"/>
          <w:tab w:val="left" w:pos="5387"/>
          <w:tab w:val="left" w:pos="7938"/>
        </w:tabs>
        <w:spacing w:after="0" w:line="288" w:lineRule="auto"/>
        <w:ind w:firstLine="142"/>
        <w:rPr>
          <w:rFonts w:cs="Times New Roman"/>
          <w:sz w:val="26"/>
          <w:szCs w:val="26"/>
          <w:lang w:val="vi-VN"/>
        </w:rPr>
      </w:pPr>
      <w:r w:rsidRPr="00C917D3">
        <w:rPr>
          <w:rFonts w:cs="Times New Roman"/>
          <w:b/>
          <w:sz w:val="26"/>
          <w:szCs w:val="26"/>
          <w:lang w:val="it-IT"/>
        </w:rPr>
        <w:sym w:font="Wingdings" w:char="F040"/>
      </w:r>
      <w:r w:rsidRPr="00C917D3">
        <w:rPr>
          <w:rFonts w:cs="Times New Roman"/>
          <w:b/>
          <w:sz w:val="26"/>
          <w:szCs w:val="26"/>
          <w:lang w:val="it-IT"/>
        </w:rPr>
        <w:t xml:space="preserve"> Hướng dẫn: Chọn </w:t>
      </w:r>
      <w:r w:rsidRPr="00C917D3">
        <w:rPr>
          <w:rFonts w:cs="Times New Roman"/>
          <w:b/>
          <w:color w:val="0066FF"/>
          <w:sz w:val="26"/>
          <w:szCs w:val="26"/>
          <w:lang w:val="it-IT"/>
        </w:rPr>
        <w:t>C.</w:t>
      </w:r>
      <w:r w:rsidRPr="00C917D3">
        <w:rPr>
          <w:rFonts w:cs="Times New Roman"/>
          <w:b/>
          <w:sz w:val="26"/>
          <w:szCs w:val="26"/>
          <w:lang w:val="it-IT"/>
        </w:rPr>
        <w:t xml:space="preserve"> </w:t>
      </w:r>
    </w:p>
    <w:p w14:paraId="1524B2D2"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rPr>
      </w:pPr>
      <w:r w:rsidRPr="00C917D3">
        <w:rPr>
          <w:rFonts w:cs="Times New Roman"/>
          <w:sz w:val="26"/>
          <w:szCs w:val="26"/>
          <w:lang w:val="vi-VN"/>
        </w:rPr>
        <w:t>Khi ánh sáng truyền từ môi trường trong suốt này sang môi trường trong suốt khác thì tần số không đổi tuy nhiên bước sóng lại thay đổi</w:t>
      </w:r>
      <w:r w:rsidRPr="00C917D3">
        <w:rPr>
          <w:rFonts w:cs="Times New Roman"/>
          <w:sz w:val="26"/>
          <w:szCs w:val="26"/>
        </w:rPr>
        <w:t>.</w:t>
      </w:r>
    </w:p>
    <w:p w14:paraId="3BECD22B"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vi-VN"/>
        </w:rPr>
      </w:pPr>
      <w:r w:rsidRPr="00C917D3">
        <w:rPr>
          <w:rFonts w:cs="Times New Roman"/>
          <w:b/>
          <w:color w:val="FF0000"/>
          <w:sz w:val="26"/>
          <w:szCs w:val="26"/>
          <w:lang w:val="it-IT"/>
        </w:rPr>
        <w:t>Câu 11:</w:t>
      </w:r>
      <w:r w:rsidRPr="00C917D3">
        <w:rPr>
          <w:rFonts w:cs="Times New Roman"/>
          <w:b/>
          <w:sz w:val="26"/>
          <w:szCs w:val="26"/>
          <w:lang w:val="it-IT"/>
        </w:rPr>
        <w:t xml:space="preserve"> </w:t>
      </w:r>
      <w:r w:rsidRPr="00C917D3">
        <w:rPr>
          <w:rFonts w:cs="Times New Roman"/>
          <w:sz w:val="26"/>
          <w:szCs w:val="26"/>
          <w:lang w:val="vi-VN"/>
        </w:rPr>
        <w:t>Nhóm tia nào sau đây có cùng bản chất sóng điện từ?</w:t>
      </w:r>
      <w:r w:rsidRPr="00C917D3">
        <w:rPr>
          <w:rFonts w:cs="Times New Roman"/>
          <w:sz w:val="26"/>
          <w:szCs w:val="26"/>
          <w:lang w:val="vi-VN"/>
        </w:rPr>
        <w:tab/>
        <w:t xml:space="preserve">  </w:t>
      </w:r>
    </w:p>
    <w:p w14:paraId="07479816"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pl-PL"/>
        </w:rPr>
      </w:pPr>
      <w:r w:rsidRPr="00C917D3">
        <w:rPr>
          <w:rFonts w:cs="Times New Roman"/>
          <w:sz w:val="26"/>
          <w:szCs w:val="26"/>
          <w:lang w:val="vi-VN"/>
        </w:rPr>
        <w:tab/>
      </w:r>
      <w:r w:rsidRPr="00C917D3">
        <w:rPr>
          <w:rFonts w:cs="Times New Roman"/>
          <w:b/>
          <w:color w:val="0066FF"/>
          <w:sz w:val="26"/>
          <w:szCs w:val="26"/>
          <w:lang w:val="vi-VN"/>
        </w:rPr>
        <w:t>A.</w:t>
      </w:r>
      <w:r w:rsidRPr="00C917D3">
        <w:rPr>
          <w:rFonts w:cs="Times New Roman"/>
          <w:sz w:val="26"/>
          <w:szCs w:val="26"/>
          <w:lang w:val="vi-VN"/>
        </w:rPr>
        <w:t xml:space="preserve"> Tia tử ngoại, tia hồng ngoại, tia gama.  </w:t>
      </w:r>
      <w:r w:rsidRPr="00C917D3">
        <w:rPr>
          <w:rFonts w:cs="Times New Roman"/>
          <w:sz w:val="26"/>
          <w:szCs w:val="26"/>
          <w:lang w:val="vi-VN"/>
        </w:rPr>
        <w:tab/>
      </w:r>
      <w:r w:rsidRPr="00C917D3">
        <w:rPr>
          <w:rFonts w:cs="Times New Roman"/>
          <w:b/>
          <w:color w:val="0066FF"/>
          <w:sz w:val="26"/>
          <w:szCs w:val="26"/>
          <w:lang w:val="pl-PL"/>
        </w:rPr>
        <w:t>B.</w:t>
      </w:r>
      <w:r w:rsidRPr="00C917D3">
        <w:rPr>
          <w:rFonts w:cs="Times New Roman"/>
          <w:sz w:val="26"/>
          <w:szCs w:val="26"/>
          <w:lang w:val="pl-PL"/>
        </w:rPr>
        <w:t xml:space="preserve"> Tia tử ngoại, tia gama, tia bêta.     </w:t>
      </w:r>
    </w:p>
    <w:p w14:paraId="60A23D03"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pl-PL"/>
        </w:rPr>
      </w:pPr>
      <w:r w:rsidRPr="00C917D3">
        <w:rPr>
          <w:rFonts w:cs="Times New Roman"/>
          <w:sz w:val="26"/>
          <w:szCs w:val="26"/>
          <w:lang w:val="pl-PL"/>
        </w:rPr>
        <w:tab/>
      </w:r>
      <w:r w:rsidRPr="00C917D3">
        <w:rPr>
          <w:rFonts w:cs="Times New Roman"/>
          <w:b/>
          <w:color w:val="0066FF"/>
          <w:sz w:val="26"/>
          <w:szCs w:val="26"/>
          <w:lang w:val="pl-PL"/>
        </w:rPr>
        <w:t>C.</w:t>
      </w:r>
      <w:r w:rsidRPr="00C917D3">
        <w:rPr>
          <w:rFonts w:cs="Times New Roman"/>
          <w:sz w:val="26"/>
          <w:szCs w:val="26"/>
          <w:lang w:val="pl-PL"/>
        </w:rPr>
        <w:t xml:space="preserve"> Tia tử ngoại, tia hồng ngoại, tia catôt.  </w:t>
      </w:r>
      <w:r w:rsidRPr="00C917D3">
        <w:rPr>
          <w:rFonts w:cs="Times New Roman"/>
          <w:sz w:val="26"/>
          <w:szCs w:val="26"/>
          <w:lang w:val="pl-PL"/>
        </w:rPr>
        <w:tab/>
      </w:r>
      <w:r w:rsidRPr="00C917D3">
        <w:rPr>
          <w:rFonts w:cs="Times New Roman"/>
          <w:b/>
          <w:color w:val="0066FF"/>
          <w:sz w:val="26"/>
          <w:szCs w:val="26"/>
          <w:lang w:val="pl-PL"/>
        </w:rPr>
        <w:t>D.</w:t>
      </w:r>
      <w:r w:rsidRPr="00C917D3">
        <w:rPr>
          <w:rFonts w:cs="Times New Roman"/>
          <w:sz w:val="26"/>
          <w:szCs w:val="26"/>
          <w:lang w:val="pl-PL"/>
        </w:rPr>
        <w:t xml:space="preserve"> Tia tử ngoại, tia Rơn – ghen, tia catôt.  </w:t>
      </w:r>
    </w:p>
    <w:p w14:paraId="4B0B7EB2" w14:textId="77777777" w:rsidR="000D5B32" w:rsidRPr="00C917D3" w:rsidRDefault="000D5B32" w:rsidP="0016669E">
      <w:pPr>
        <w:shd w:val="clear" w:color="auto" w:fill="D9D9D9" w:themeFill="background1" w:themeFillShade="D9"/>
        <w:tabs>
          <w:tab w:val="left" w:pos="284"/>
          <w:tab w:val="left" w:pos="2835"/>
          <w:tab w:val="left" w:pos="5387"/>
          <w:tab w:val="left" w:pos="7938"/>
        </w:tabs>
        <w:spacing w:after="0" w:line="288" w:lineRule="auto"/>
        <w:ind w:firstLine="142"/>
        <w:rPr>
          <w:rFonts w:cs="Times New Roman"/>
          <w:sz w:val="26"/>
          <w:szCs w:val="26"/>
          <w:lang w:val="pl-PL"/>
        </w:rPr>
      </w:pPr>
      <w:r w:rsidRPr="00C917D3">
        <w:rPr>
          <w:rFonts w:cs="Times New Roman"/>
          <w:b/>
          <w:sz w:val="26"/>
          <w:szCs w:val="26"/>
          <w:lang w:val="it-IT"/>
        </w:rPr>
        <w:sym w:font="Wingdings" w:char="F040"/>
      </w:r>
      <w:r w:rsidRPr="00C917D3">
        <w:rPr>
          <w:rFonts w:cs="Times New Roman"/>
          <w:b/>
          <w:sz w:val="26"/>
          <w:szCs w:val="26"/>
          <w:lang w:val="it-IT"/>
        </w:rPr>
        <w:t xml:space="preserve"> Hướng dẫn: Chọn </w:t>
      </w:r>
      <w:r w:rsidRPr="00C917D3">
        <w:rPr>
          <w:rFonts w:cs="Times New Roman"/>
          <w:b/>
          <w:color w:val="0066FF"/>
          <w:sz w:val="26"/>
          <w:szCs w:val="26"/>
          <w:lang w:val="it-IT"/>
        </w:rPr>
        <w:t>A.</w:t>
      </w:r>
      <w:r w:rsidRPr="00C917D3">
        <w:rPr>
          <w:rFonts w:cs="Times New Roman"/>
          <w:b/>
          <w:sz w:val="26"/>
          <w:szCs w:val="26"/>
          <w:lang w:val="it-IT"/>
        </w:rPr>
        <w:t xml:space="preserve"> </w:t>
      </w:r>
    </w:p>
    <w:p w14:paraId="13084E01"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pl-PL"/>
        </w:rPr>
      </w:pPr>
      <w:r w:rsidRPr="00C917D3">
        <w:rPr>
          <w:rFonts w:cs="Times New Roman"/>
          <w:sz w:val="26"/>
          <w:szCs w:val="26"/>
          <w:lang w:val="pl-PL"/>
        </w:rPr>
        <w:t>Các tia có bản chất là sóng điện từ là tử ngoại, hồng ngoại và gamma.</w:t>
      </w:r>
    </w:p>
    <w:p w14:paraId="40A53FF3"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bCs/>
          <w:sz w:val="26"/>
          <w:szCs w:val="26"/>
          <w:lang w:val="pl-PL"/>
        </w:rPr>
      </w:pPr>
      <w:r w:rsidRPr="00C917D3">
        <w:rPr>
          <w:rFonts w:cs="Times New Roman"/>
          <w:b/>
          <w:color w:val="FF0000"/>
          <w:sz w:val="26"/>
          <w:szCs w:val="26"/>
          <w:lang w:val="it-IT"/>
        </w:rPr>
        <w:lastRenderedPageBreak/>
        <w:t>Câu 12:</w:t>
      </w:r>
      <w:r w:rsidRPr="00C917D3">
        <w:rPr>
          <w:rFonts w:cs="Times New Roman"/>
          <w:sz w:val="26"/>
          <w:szCs w:val="26"/>
          <w:lang w:val="vi-VN"/>
        </w:rPr>
        <w:t xml:space="preserve"> </w:t>
      </w:r>
      <w:r w:rsidRPr="00C917D3">
        <w:rPr>
          <w:rFonts w:cs="Times New Roman"/>
          <w:bCs/>
          <w:sz w:val="26"/>
          <w:szCs w:val="26"/>
          <w:lang w:val="pl-PL"/>
        </w:rPr>
        <w:t xml:space="preserve">Trong mạch điện xoay chiều </w:t>
      </w:r>
      <m:oMath>
        <m:r>
          <w:rPr>
            <w:rFonts w:ascii="Cambria Math" w:hAnsi="Cambria Math" w:cs="Times New Roman"/>
            <w:sz w:val="26"/>
            <w:szCs w:val="26"/>
          </w:rPr>
          <m:t>RLC</m:t>
        </m:r>
      </m:oMath>
      <w:r w:rsidRPr="00C917D3">
        <w:rPr>
          <w:rFonts w:cs="Times New Roman"/>
          <w:bCs/>
          <w:sz w:val="26"/>
          <w:szCs w:val="26"/>
          <w:lang w:val="pl-PL"/>
        </w:rPr>
        <w:t xml:space="preserve"> không phân nhánh đang xảy ra cộng hưởng. Nếu tiếp tục tăng tần số góc của dòng điện và cố định các thông số còn lại thì tổng trở của mạch sẽ</w:t>
      </w:r>
    </w:p>
    <w:p w14:paraId="1E9320FA"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bCs/>
          <w:sz w:val="26"/>
          <w:szCs w:val="26"/>
          <w:lang w:val="pl-PL"/>
        </w:rPr>
      </w:pPr>
      <w:r w:rsidRPr="00C917D3">
        <w:rPr>
          <w:rFonts w:cs="Times New Roman"/>
          <w:bCs/>
          <w:sz w:val="26"/>
          <w:szCs w:val="26"/>
          <w:lang w:val="pl-PL"/>
        </w:rPr>
        <w:tab/>
      </w:r>
      <w:r w:rsidRPr="00C917D3">
        <w:rPr>
          <w:rFonts w:cs="Times New Roman"/>
          <w:b/>
          <w:bCs/>
          <w:color w:val="0066FF"/>
          <w:sz w:val="26"/>
          <w:szCs w:val="26"/>
          <w:lang w:val="pl-PL"/>
        </w:rPr>
        <w:t>A.</w:t>
      </w:r>
      <w:r w:rsidRPr="00C917D3">
        <w:rPr>
          <w:rFonts w:cs="Times New Roman"/>
          <w:b/>
          <w:bCs/>
          <w:sz w:val="26"/>
          <w:szCs w:val="26"/>
          <w:lang w:val="pl-PL"/>
        </w:rPr>
        <w:t xml:space="preserve"> </w:t>
      </w:r>
      <w:r w:rsidRPr="00C917D3">
        <w:rPr>
          <w:rFonts w:cs="Times New Roman"/>
          <w:bCs/>
          <w:sz w:val="26"/>
          <w:szCs w:val="26"/>
          <w:lang w:val="pl-PL"/>
        </w:rPr>
        <w:t>luôn tăng.</w:t>
      </w:r>
      <w:r w:rsidRPr="00C917D3">
        <w:rPr>
          <w:rFonts w:cs="Times New Roman"/>
          <w:bCs/>
          <w:sz w:val="26"/>
          <w:szCs w:val="26"/>
          <w:lang w:val="pl-PL"/>
        </w:rPr>
        <w:tab/>
      </w:r>
      <w:r w:rsidRPr="00C917D3">
        <w:rPr>
          <w:rFonts w:cs="Times New Roman"/>
          <w:b/>
          <w:bCs/>
          <w:color w:val="0066FF"/>
          <w:sz w:val="26"/>
          <w:szCs w:val="26"/>
          <w:lang w:val="pl-PL"/>
        </w:rPr>
        <w:t>B.</w:t>
      </w:r>
      <w:r w:rsidRPr="00C917D3">
        <w:rPr>
          <w:rFonts w:cs="Times New Roman"/>
          <w:bCs/>
          <w:sz w:val="26"/>
          <w:szCs w:val="26"/>
          <w:lang w:val="pl-PL"/>
        </w:rPr>
        <w:t xml:space="preserve"> luôn giảm.</w:t>
      </w:r>
      <w:r w:rsidRPr="00C917D3">
        <w:rPr>
          <w:rFonts w:cs="Times New Roman"/>
          <w:bCs/>
          <w:sz w:val="26"/>
          <w:szCs w:val="26"/>
          <w:lang w:val="pl-PL"/>
        </w:rPr>
        <w:tab/>
      </w:r>
      <w:r w:rsidRPr="00C917D3">
        <w:rPr>
          <w:rFonts w:cs="Times New Roman"/>
          <w:b/>
          <w:bCs/>
          <w:color w:val="0066FF"/>
          <w:sz w:val="26"/>
          <w:szCs w:val="26"/>
          <w:lang w:val="pl-PL"/>
        </w:rPr>
        <w:t>C.</w:t>
      </w:r>
      <w:r w:rsidRPr="00C917D3">
        <w:rPr>
          <w:rFonts w:cs="Times New Roman"/>
          <w:bCs/>
          <w:sz w:val="26"/>
          <w:szCs w:val="26"/>
          <w:lang w:val="pl-PL"/>
        </w:rPr>
        <w:t xml:space="preserve"> tăng rồi giảm.</w:t>
      </w:r>
      <w:r w:rsidRPr="00C917D3">
        <w:rPr>
          <w:rFonts w:cs="Times New Roman"/>
          <w:bCs/>
          <w:sz w:val="26"/>
          <w:szCs w:val="26"/>
          <w:lang w:val="pl-PL"/>
        </w:rPr>
        <w:tab/>
      </w:r>
      <w:r w:rsidRPr="00C917D3">
        <w:rPr>
          <w:rFonts w:cs="Times New Roman"/>
          <w:b/>
          <w:bCs/>
          <w:color w:val="0066FF"/>
          <w:sz w:val="26"/>
          <w:szCs w:val="26"/>
          <w:lang w:val="pl-PL"/>
        </w:rPr>
        <w:t>D.</w:t>
      </w:r>
      <w:r w:rsidRPr="00C917D3">
        <w:rPr>
          <w:rFonts w:cs="Times New Roman"/>
          <w:bCs/>
          <w:sz w:val="26"/>
          <w:szCs w:val="26"/>
          <w:lang w:val="pl-PL"/>
        </w:rPr>
        <w:t xml:space="preserve"> giảm rồi lại tăng.</w:t>
      </w:r>
    </w:p>
    <w:p w14:paraId="0D64C62E" w14:textId="77777777" w:rsidR="000D5B32" w:rsidRPr="00C917D3" w:rsidRDefault="000D5B32" w:rsidP="0016669E">
      <w:pPr>
        <w:shd w:val="clear" w:color="auto" w:fill="D9D9D9" w:themeFill="background1" w:themeFillShade="D9"/>
        <w:tabs>
          <w:tab w:val="left" w:pos="284"/>
          <w:tab w:val="left" w:pos="2835"/>
          <w:tab w:val="left" w:pos="5387"/>
          <w:tab w:val="left" w:pos="7938"/>
        </w:tabs>
        <w:spacing w:after="0" w:line="288" w:lineRule="auto"/>
        <w:ind w:firstLine="142"/>
        <w:rPr>
          <w:rFonts w:cs="Times New Roman"/>
          <w:sz w:val="26"/>
          <w:szCs w:val="26"/>
          <w:lang w:val="pl-PL"/>
        </w:rPr>
      </w:pPr>
      <w:r w:rsidRPr="00C917D3">
        <w:rPr>
          <w:rFonts w:cs="Times New Roman"/>
          <w:b/>
          <w:sz w:val="26"/>
          <w:szCs w:val="26"/>
          <w:lang w:val="it-IT"/>
        </w:rPr>
        <w:sym w:font="Wingdings" w:char="F040"/>
      </w:r>
      <w:r w:rsidRPr="00C917D3">
        <w:rPr>
          <w:rFonts w:cs="Times New Roman"/>
          <w:b/>
          <w:sz w:val="26"/>
          <w:szCs w:val="26"/>
          <w:lang w:val="it-IT"/>
        </w:rPr>
        <w:t xml:space="preserve"> Hướng dẫn: Chọn </w:t>
      </w:r>
      <w:r w:rsidRPr="00C917D3">
        <w:rPr>
          <w:rFonts w:cs="Times New Roman"/>
          <w:b/>
          <w:color w:val="0066FF"/>
          <w:sz w:val="26"/>
          <w:szCs w:val="26"/>
          <w:lang w:val="it-IT"/>
        </w:rPr>
        <w:t>A.</w:t>
      </w:r>
      <w:r w:rsidRPr="00C917D3">
        <w:rPr>
          <w:rFonts w:cs="Times New Roman"/>
          <w:sz w:val="26"/>
          <w:szCs w:val="26"/>
          <w:lang w:val="vi-VN"/>
        </w:rPr>
        <w:t xml:space="preserve"> </w:t>
      </w:r>
    </w:p>
    <w:p w14:paraId="6E137E64"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b/>
          <w:sz w:val="26"/>
          <w:szCs w:val="26"/>
          <w:lang w:val="pl-PL"/>
        </w:rPr>
      </w:pPr>
      <w:r w:rsidRPr="00C917D3">
        <w:rPr>
          <w:rFonts w:cs="Times New Roman"/>
          <w:bCs/>
          <w:sz w:val="26"/>
          <w:szCs w:val="26"/>
          <w:lang w:val="pl-PL"/>
        </w:rPr>
        <w:t xml:space="preserve">Cộng hưởng </w:t>
      </w:r>
      <w:r w:rsidRPr="00C917D3">
        <w:rPr>
          <w:rFonts w:ascii="Cambria Math" w:hAnsi="Cambria Math" w:cs="Cambria Math"/>
          <w:bCs/>
          <w:sz w:val="26"/>
          <w:szCs w:val="26"/>
          <w:lang w:val="pl-PL"/>
        </w:rPr>
        <w:t>⇒</w:t>
      </w:r>
      <w:r w:rsidRPr="00C917D3">
        <w:rPr>
          <w:rFonts w:cs="Times New Roman"/>
          <w:bCs/>
          <w:sz w:val="26"/>
          <w:szCs w:val="26"/>
          <w:lang w:val="pl-PL"/>
        </w:rPr>
        <w:t xml:space="preserve"> </w:t>
      </w:r>
      <m:oMath>
        <m:sSub>
          <m:sSubPr>
            <m:ctrlPr>
              <w:rPr>
                <w:rFonts w:ascii="Cambria Math" w:hAnsi="Cambria Math" w:cs="Times New Roman"/>
                <w:bCs/>
                <w:i/>
                <w:sz w:val="26"/>
                <w:szCs w:val="26"/>
              </w:rPr>
            </m:ctrlPr>
          </m:sSubPr>
          <m:e>
            <m:r>
              <w:rPr>
                <w:rFonts w:ascii="Cambria Math" w:hAnsi="Cambria Math" w:cs="Times New Roman"/>
                <w:sz w:val="26"/>
                <w:szCs w:val="26"/>
              </w:rPr>
              <m:t>Z</m:t>
            </m:r>
          </m:e>
          <m:sub>
            <m:r>
              <w:rPr>
                <w:rFonts w:ascii="Cambria Math" w:hAnsi="Cambria Math" w:cs="Times New Roman"/>
                <w:sz w:val="26"/>
                <w:szCs w:val="26"/>
              </w:rPr>
              <m:t>min</m:t>
            </m:r>
          </m:sub>
        </m:sSub>
      </m:oMath>
      <w:r w:rsidRPr="00C917D3">
        <w:rPr>
          <w:rFonts w:ascii="Cambria Math" w:hAnsi="Cambria Math" w:cs="Cambria Math"/>
          <w:bCs/>
          <w:sz w:val="26"/>
          <w:szCs w:val="26"/>
          <w:lang w:val="pl-PL"/>
        </w:rPr>
        <w:t>⇒</w:t>
      </w:r>
      <w:r w:rsidRPr="00C917D3">
        <w:rPr>
          <w:rFonts w:cs="Times New Roman"/>
          <w:bCs/>
          <w:sz w:val="26"/>
          <w:szCs w:val="26"/>
          <w:lang w:val="pl-PL"/>
        </w:rPr>
        <w:t xml:space="preserve"> tăng </w:t>
      </w:r>
      <m:oMath>
        <m:r>
          <w:rPr>
            <w:rFonts w:ascii="Cambria Math" w:hAnsi="Cambria Math" w:cs="Times New Roman"/>
            <w:sz w:val="26"/>
            <w:szCs w:val="26"/>
          </w:rPr>
          <m:t>ω</m:t>
        </m:r>
      </m:oMath>
      <w:r w:rsidRPr="00C917D3">
        <w:rPr>
          <w:rFonts w:cs="Times New Roman"/>
          <w:bCs/>
          <w:sz w:val="26"/>
          <w:szCs w:val="26"/>
          <w:lang w:val="pl-PL"/>
        </w:rPr>
        <w:t xml:space="preserve"> thì </w:t>
      </w:r>
      <m:oMath>
        <m:r>
          <w:rPr>
            <w:rFonts w:ascii="Cambria Math" w:hAnsi="Cambria Math" w:cs="Times New Roman"/>
            <w:sz w:val="26"/>
            <w:szCs w:val="26"/>
          </w:rPr>
          <m:t>Z</m:t>
        </m:r>
      </m:oMath>
      <w:r w:rsidRPr="00C917D3">
        <w:rPr>
          <w:rFonts w:cs="Times New Roman"/>
          <w:bCs/>
          <w:sz w:val="26"/>
          <w:szCs w:val="26"/>
          <w:lang w:val="pl-PL"/>
        </w:rPr>
        <w:t xml:space="preserve"> tăng.</w:t>
      </w:r>
    </w:p>
    <w:p w14:paraId="7CE4BE8E"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vi-VN"/>
        </w:rPr>
      </w:pPr>
      <w:r w:rsidRPr="00C917D3">
        <w:rPr>
          <w:rFonts w:cs="Times New Roman"/>
          <w:b/>
          <w:color w:val="FF0000"/>
          <w:sz w:val="26"/>
          <w:szCs w:val="26"/>
          <w:lang w:val="it-IT"/>
        </w:rPr>
        <w:t>Câu 13:</w:t>
      </w:r>
      <w:r w:rsidRPr="00C917D3">
        <w:rPr>
          <w:rFonts w:cs="Times New Roman"/>
          <w:sz w:val="26"/>
          <w:szCs w:val="26"/>
          <w:lang w:val="vi-VN"/>
        </w:rPr>
        <w:t xml:space="preserve"> Phát biểu nào sau đây về đại lượng đặc trưng của sóng cơ học là </w:t>
      </w:r>
      <w:r w:rsidRPr="00C917D3">
        <w:rPr>
          <w:rFonts w:cs="Times New Roman"/>
          <w:b/>
          <w:bCs/>
          <w:sz w:val="26"/>
          <w:szCs w:val="26"/>
          <w:lang w:val="vi-VN"/>
        </w:rPr>
        <w:t xml:space="preserve">không </w:t>
      </w:r>
      <w:r w:rsidRPr="00C917D3">
        <w:rPr>
          <w:rFonts w:cs="Times New Roman"/>
          <w:sz w:val="26"/>
          <w:szCs w:val="26"/>
          <w:lang w:val="vi-VN"/>
        </w:rPr>
        <w:t xml:space="preserve">đúng.  </w:t>
      </w:r>
    </w:p>
    <w:p w14:paraId="6E6F5414"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vi-VN"/>
        </w:rPr>
      </w:pPr>
      <w:r w:rsidRPr="00C917D3">
        <w:rPr>
          <w:rFonts w:cs="Times New Roman"/>
          <w:sz w:val="26"/>
          <w:szCs w:val="26"/>
          <w:lang w:val="pl-PL"/>
        </w:rPr>
        <w:tab/>
      </w:r>
      <w:r w:rsidRPr="00C917D3">
        <w:rPr>
          <w:rFonts w:cs="Times New Roman"/>
          <w:b/>
          <w:color w:val="0066FF"/>
          <w:sz w:val="26"/>
          <w:szCs w:val="26"/>
          <w:lang w:val="pl-PL"/>
        </w:rPr>
        <w:t>A.</w:t>
      </w:r>
      <w:r w:rsidRPr="00C917D3">
        <w:rPr>
          <w:rFonts w:cs="Times New Roman"/>
          <w:sz w:val="26"/>
          <w:szCs w:val="26"/>
          <w:lang w:val="pl-PL"/>
        </w:rPr>
        <w:t xml:space="preserve"> </w:t>
      </w:r>
      <w:r w:rsidRPr="00C917D3">
        <w:rPr>
          <w:rFonts w:cs="Times New Roman"/>
          <w:sz w:val="26"/>
          <w:szCs w:val="26"/>
          <w:lang w:val="vi-VN"/>
        </w:rPr>
        <w:t xml:space="preserve">Bước sóng là quãng đường sóng truyền đi được trong một chu kì.  </w:t>
      </w:r>
    </w:p>
    <w:p w14:paraId="3FF98544"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vi-VN"/>
        </w:rPr>
      </w:pPr>
      <w:r w:rsidRPr="00C917D3">
        <w:rPr>
          <w:rFonts w:cs="Times New Roman"/>
          <w:sz w:val="26"/>
          <w:szCs w:val="26"/>
          <w:lang w:val="vi-VN"/>
        </w:rPr>
        <w:tab/>
      </w:r>
      <w:r w:rsidRPr="00C917D3">
        <w:rPr>
          <w:rFonts w:cs="Times New Roman"/>
          <w:b/>
          <w:color w:val="0066FF"/>
          <w:sz w:val="26"/>
          <w:szCs w:val="26"/>
          <w:lang w:val="vi-VN"/>
        </w:rPr>
        <w:t>B.</w:t>
      </w:r>
      <w:r w:rsidRPr="00C917D3">
        <w:rPr>
          <w:rFonts w:cs="Times New Roman"/>
          <w:sz w:val="26"/>
          <w:szCs w:val="26"/>
          <w:lang w:val="vi-VN"/>
        </w:rPr>
        <w:t xml:space="preserve"> Tần số của sóng bằng tần số dao động của các phần tử dao động.  </w:t>
      </w:r>
    </w:p>
    <w:p w14:paraId="627A613C"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vi-VN"/>
        </w:rPr>
      </w:pPr>
      <w:r w:rsidRPr="00C917D3">
        <w:rPr>
          <w:rFonts w:cs="Times New Roman"/>
          <w:sz w:val="26"/>
          <w:szCs w:val="26"/>
          <w:lang w:val="vi-VN"/>
        </w:rPr>
        <w:tab/>
      </w:r>
      <w:r w:rsidRPr="00C917D3">
        <w:rPr>
          <w:rFonts w:cs="Times New Roman"/>
          <w:b/>
          <w:color w:val="0066FF"/>
          <w:sz w:val="26"/>
          <w:szCs w:val="26"/>
          <w:lang w:val="vi-VN"/>
        </w:rPr>
        <w:t>C.</w:t>
      </w:r>
      <w:r w:rsidRPr="00C917D3">
        <w:rPr>
          <w:rFonts w:cs="Times New Roman"/>
          <w:sz w:val="26"/>
          <w:szCs w:val="26"/>
          <w:lang w:val="vi-VN"/>
        </w:rPr>
        <w:t xml:space="preserve"> Chu kì của sóng bằng chu kì dao động của các phần tử dao động.  </w:t>
      </w:r>
    </w:p>
    <w:p w14:paraId="0BF12B58"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vi-VN"/>
        </w:rPr>
      </w:pPr>
      <w:r w:rsidRPr="00C917D3">
        <w:rPr>
          <w:rFonts w:cs="Times New Roman"/>
          <w:sz w:val="26"/>
          <w:szCs w:val="26"/>
          <w:lang w:val="vi-VN"/>
        </w:rPr>
        <w:tab/>
      </w:r>
      <w:r w:rsidRPr="00C917D3">
        <w:rPr>
          <w:rFonts w:cs="Times New Roman"/>
          <w:b/>
          <w:color w:val="0066FF"/>
          <w:sz w:val="26"/>
          <w:szCs w:val="26"/>
          <w:lang w:val="vi-VN"/>
        </w:rPr>
        <w:t>D.</w:t>
      </w:r>
      <w:r w:rsidRPr="00C917D3">
        <w:rPr>
          <w:rFonts w:cs="Times New Roman"/>
          <w:sz w:val="26"/>
          <w:szCs w:val="26"/>
          <w:lang w:val="vi-VN"/>
        </w:rPr>
        <w:t xml:space="preserve"> Tốc độ truyền sóng chính bằng tốc độ dao động của các phần tử dao động.</w:t>
      </w:r>
    </w:p>
    <w:p w14:paraId="3E187BB4" w14:textId="77777777" w:rsidR="000D5B32" w:rsidRPr="00C917D3" w:rsidRDefault="000D5B32" w:rsidP="0016669E">
      <w:pPr>
        <w:shd w:val="clear" w:color="auto" w:fill="D9D9D9" w:themeFill="background1" w:themeFillShade="D9"/>
        <w:tabs>
          <w:tab w:val="left" w:pos="284"/>
          <w:tab w:val="left" w:pos="2835"/>
          <w:tab w:val="left" w:pos="5387"/>
          <w:tab w:val="left" w:pos="7938"/>
        </w:tabs>
        <w:spacing w:after="0" w:line="288" w:lineRule="auto"/>
        <w:ind w:firstLine="142"/>
        <w:rPr>
          <w:rFonts w:cs="Times New Roman"/>
          <w:sz w:val="26"/>
          <w:szCs w:val="26"/>
          <w:lang w:val="vi-VN"/>
        </w:rPr>
      </w:pPr>
      <w:r w:rsidRPr="00C917D3">
        <w:rPr>
          <w:rFonts w:cs="Times New Roman"/>
          <w:b/>
          <w:sz w:val="26"/>
          <w:szCs w:val="26"/>
          <w:lang w:val="it-IT"/>
        </w:rPr>
        <w:sym w:font="Wingdings" w:char="F040"/>
      </w:r>
      <w:r w:rsidRPr="00C917D3">
        <w:rPr>
          <w:rFonts w:cs="Times New Roman"/>
          <w:b/>
          <w:sz w:val="26"/>
          <w:szCs w:val="26"/>
          <w:lang w:val="it-IT"/>
        </w:rPr>
        <w:t xml:space="preserve"> Hướng dẫn: Chọn </w:t>
      </w:r>
      <w:r w:rsidRPr="00C917D3">
        <w:rPr>
          <w:rFonts w:cs="Times New Roman"/>
          <w:b/>
          <w:color w:val="0066FF"/>
          <w:sz w:val="26"/>
          <w:szCs w:val="26"/>
          <w:lang w:val="it-IT"/>
        </w:rPr>
        <w:t>D.</w:t>
      </w:r>
      <w:r w:rsidRPr="00C917D3">
        <w:rPr>
          <w:rFonts w:cs="Times New Roman"/>
          <w:sz w:val="26"/>
          <w:szCs w:val="26"/>
          <w:lang w:val="vi-VN"/>
        </w:rPr>
        <w:t xml:space="preserve"> </w:t>
      </w:r>
    </w:p>
    <w:p w14:paraId="4C4E6CBA"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vi-VN"/>
        </w:rPr>
      </w:pPr>
      <w:r w:rsidRPr="00C917D3">
        <w:rPr>
          <w:rFonts w:cs="Times New Roman"/>
          <w:sz w:val="26"/>
          <w:szCs w:val="26"/>
          <w:lang w:val="vi-VN"/>
        </w:rPr>
        <w:t>Tốc độ truyền sóng và tốc độ dao động của vật là khác nhau.</w:t>
      </w:r>
    </w:p>
    <w:p w14:paraId="77ADE838"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it-IT"/>
        </w:rPr>
      </w:pPr>
      <w:r w:rsidRPr="00C917D3">
        <w:rPr>
          <w:rFonts w:cs="Times New Roman"/>
          <w:b/>
          <w:color w:val="FF0000"/>
          <w:sz w:val="26"/>
          <w:szCs w:val="26"/>
          <w:lang w:val="it-IT"/>
        </w:rPr>
        <w:t>Câu 14:</w:t>
      </w:r>
      <w:r w:rsidRPr="00C917D3">
        <w:rPr>
          <w:rFonts w:cs="Times New Roman"/>
          <w:sz w:val="26"/>
          <w:szCs w:val="26"/>
          <w:lang w:val="vi-VN"/>
        </w:rPr>
        <w:t xml:space="preserve"> </w:t>
      </w:r>
      <w:r w:rsidRPr="00C917D3">
        <w:rPr>
          <w:rFonts w:cs="Times New Roman"/>
          <w:sz w:val="26"/>
          <w:szCs w:val="26"/>
          <w:lang w:val="it-IT"/>
        </w:rPr>
        <w:t xml:space="preserve">Một chất điểm dao động điều hòa với phương trình </w:t>
      </w:r>
      <m:oMath>
        <m:r>
          <w:rPr>
            <w:rFonts w:ascii="Cambria Math" w:hAnsi="Cambria Math" w:cs="Times New Roman"/>
            <w:sz w:val="26"/>
            <w:szCs w:val="26"/>
            <w:lang w:val="it-IT"/>
          </w:rPr>
          <m:t>x=A</m:t>
        </m:r>
        <m:func>
          <m:funcPr>
            <m:ctrlPr>
              <w:rPr>
                <w:rFonts w:ascii="Cambria Math" w:hAnsi="Cambria Math" w:cs="Times New Roman"/>
                <w:i/>
                <w:sz w:val="26"/>
                <w:szCs w:val="26"/>
                <w:lang w:val="it-IT"/>
              </w:rPr>
            </m:ctrlPr>
          </m:funcPr>
          <m:fName>
            <m:r>
              <m:rPr>
                <m:sty m:val="p"/>
              </m:rPr>
              <w:rPr>
                <w:rFonts w:ascii="Cambria Math" w:hAnsi="Cambria Math" w:cs="Times New Roman"/>
                <w:sz w:val="26"/>
                <w:szCs w:val="26"/>
                <w:lang w:val="it-IT"/>
              </w:rPr>
              <m:t>cos</m:t>
            </m:r>
          </m:fName>
          <m:e>
            <m:d>
              <m:dPr>
                <m:ctrlPr>
                  <w:rPr>
                    <w:rFonts w:ascii="Cambria Math" w:hAnsi="Cambria Math" w:cs="Times New Roman"/>
                    <w:i/>
                    <w:sz w:val="26"/>
                    <w:szCs w:val="26"/>
                    <w:lang w:val="it-IT"/>
                  </w:rPr>
                </m:ctrlPr>
              </m:dPr>
              <m:e>
                <m:r>
                  <w:rPr>
                    <w:rFonts w:ascii="Cambria Math" w:hAnsi="Cambria Math" w:cs="Times New Roman"/>
                    <w:sz w:val="26"/>
                    <w:szCs w:val="26"/>
                    <w:lang w:val="it-IT"/>
                  </w:rPr>
                  <m:t>ωt</m:t>
                </m:r>
              </m:e>
            </m:d>
          </m:e>
        </m:func>
      </m:oMath>
      <w:r w:rsidRPr="00C917D3">
        <w:rPr>
          <w:rFonts w:eastAsiaTheme="minorEastAsia" w:cs="Times New Roman"/>
          <w:sz w:val="26"/>
          <w:szCs w:val="26"/>
          <w:lang w:val="it-IT"/>
        </w:rPr>
        <w:t>, với</w:t>
      </w:r>
      <m:oMath>
        <m:r>
          <w:rPr>
            <w:rFonts w:ascii="Cambria Math" w:eastAsiaTheme="minorEastAsia" w:hAnsi="Cambria Math" w:cs="Times New Roman"/>
            <w:sz w:val="26"/>
            <w:szCs w:val="26"/>
            <w:lang w:val="it-IT"/>
          </w:rPr>
          <m:t xml:space="preserve"> A</m:t>
        </m:r>
      </m:oMath>
      <w:r w:rsidRPr="00C917D3">
        <w:rPr>
          <w:rFonts w:eastAsiaTheme="minorEastAsia" w:cs="Times New Roman"/>
          <w:sz w:val="26"/>
          <w:szCs w:val="26"/>
          <w:lang w:val="it-IT"/>
        </w:rPr>
        <w:t xml:space="preserve"> và </w:t>
      </w:r>
      <m:oMath>
        <m:r>
          <w:rPr>
            <w:rFonts w:ascii="Cambria Math" w:eastAsiaTheme="minorEastAsia" w:hAnsi="Cambria Math" w:cs="Times New Roman"/>
            <w:sz w:val="26"/>
            <w:szCs w:val="26"/>
            <w:lang w:val="it-IT"/>
          </w:rPr>
          <m:t>ω</m:t>
        </m:r>
      </m:oMath>
      <w:r w:rsidRPr="00C917D3">
        <w:rPr>
          <w:rFonts w:eastAsiaTheme="minorEastAsia" w:cs="Times New Roman"/>
          <w:sz w:val="26"/>
          <w:szCs w:val="26"/>
          <w:lang w:val="it-IT"/>
        </w:rPr>
        <w:t xml:space="preserve"> là các hằng số dương. Tích </w:t>
      </w:r>
      <m:oMath>
        <m:r>
          <w:rPr>
            <w:rFonts w:ascii="Cambria Math" w:eastAsiaTheme="minorEastAsia" w:hAnsi="Cambria Math" w:cs="Times New Roman"/>
            <w:sz w:val="26"/>
            <w:szCs w:val="26"/>
            <w:lang w:val="it-IT"/>
          </w:rPr>
          <m:t>ωA</m:t>
        </m:r>
      </m:oMath>
      <w:r w:rsidRPr="00C917D3">
        <w:rPr>
          <w:rFonts w:eastAsiaTheme="minorEastAsia" w:cs="Times New Roman"/>
          <w:sz w:val="26"/>
          <w:szCs w:val="26"/>
          <w:lang w:val="it-IT"/>
        </w:rPr>
        <w:t xml:space="preserve"> có cùng đơn vị với đại lượng nào sau đây?</w:t>
      </w:r>
    </w:p>
    <w:p w14:paraId="65B2A593"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it-IT"/>
        </w:rPr>
      </w:pPr>
      <w:r w:rsidRPr="00C917D3">
        <w:rPr>
          <w:rFonts w:cs="Times New Roman"/>
          <w:sz w:val="26"/>
          <w:szCs w:val="26"/>
          <w:lang w:val="it-IT"/>
        </w:rPr>
        <w:tab/>
      </w:r>
      <w:r w:rsidRPr="00C917D3">
        <w:rPr>
          <w:rFonts w:cs="Times New Roman"/>
          <w:b/>
          <w:color w:val="0066FF"/>
          <w:sz w:val="26"/>
          <w:szCs w:val="26"/>
          <w:lang w:val="it-IT"/>
        </w:rPr>
        <w:t>A.</w:t>
      </w:r>
      <w:r w:rsidRPr="00C917D3">
        <w:rPr>
          <w:rFonts w:cs="Times New Roman"/>
          <w:sz w:val="26"/>
          <w:szCs w:val="26"/>
          <w:lang w:val="it-IT"/>
        </w:rPr>
        <w:t xml:space="preserve"> Thời gian.    </w:t>
      </w:r>
      <w:r w:rsidRPr="00C917D3">
        <w:rPr>
          <w:rFonts w:cs="Times New Roman"/>
          <w:sz w:val="26"/>
          <w:szCs w:val="26"/>
          <w:lang w:val="it-IT"/>
        </w:rPr>
        <w:tab/>
      </w:r>
      <w:r w:rsidRPr="00C917D3">
        <w:rPr>
          <w:rFonts w:cs="Times New Roman"/>
          <w:b/>
          <w:color w:val="0066FF"/>
          <w:sz w:val="26"/>
          <w:szCs w:val="26"/>
          <w:lang w:val="it-IT"/>
        </w:rPr>
        <w:t>B.</w:t>
      </w:r>
      <w:r w:rsidRPr="00C917D3">
        <w:rPr>
          <w:rFonts w:cs="Times New Roman"/>
          <w:sz w:val="26"/>
          <w:szCs w:val="26"/>
          <w:lang w:val="it-IT"/>
        </w:rPr>
        <w:t xml:space="preserve"> Quãng đường.  </w:t>
      </w:r>
      <w:r w:rsidRPr="00C917D3">
        <w:rPr>
          <w:rFonts w:cs="Times New Roman"/>
          <w:sz w:val="26"/>
          <w:szCs w:val="26"/>
          <w:lang w:val="it-IT"/>
        </w:rPr>
        <w:tab/>
      </w:r>
      <w:r w:rsidRPr="00C917D3">
        <w:rPr>
          <w:rFonts w:cs="Times New Roman"/>
          <w:b/>
          <w:color w:val="0066FF"/>
          <w:sz w:val="26"/>
          <w:szCs w:val="26"/>
          <w:lang w:val="it-IT"/>
        </w:rPr>
        <w:t>C.</w:t>
      </w:r>
      <w:r w:rsidRPr="00C917D3">
        <w:rPr>
          <w:rFonts w:cs="Times New Roman"/>
          <w:sz w:val="26"/>
          <w:szCs w:val="26"/>
          <w:lang w:val="it-IT"/>
        </w:rPr>
        <w:t xml:space="preserve"> Vận tốc.  </w:t>
      </w:r>
      <w:r w:rsidRPr="00C917D3">
        <w:rPr>
          <w:rFonts w:cs="Times New Roman"/>
          <w:sz w:val="26"/>
          <w:szCs w:val="26"/>
          <w:lang w:val="it-IT"/>
        </w:rPr>
        <w:tab/>
      </w:r>
      <w:r w:rsidRPr="00C917D3">
        <w:rPr>
          <w:rFonts w:cs="Times New Roman"/>
          <w:b/>
          <w:color w:val="0066FF"/>
          <w:sz w:val="26"/>
          <w:szCs w:val="26"/>
          <w:lang w:val="it-IT"/>
        </w:rPr>
        <w:t>D.</w:t>
      </w:r>
      <w:r w:rsidRPr="00C917D3">
        <w:rPr>
          <w:rFonts w:cs="Times New Roman"/>
          <w:sz w:val="26"/>
          <w:szCs w:val="26"/>
          <w:lang w:val="it-IT"/>
        </w:rPr>
        <w:t xml:space="preserve"> Năng lượng.   </w:t>
      </w:r>
    </w:p>
    <w:p w14:paraId="1186F4B6" w14:textId="77777777" w:rsidR="000D5B32" w:rsidRPr="00C917D3" w:rsidRDefault="000D5B32" w:rsidP="0016669E">
      <w:pPr>
        <w:shd w:val="clear" w:color="auto" w:fill="D9D9D9" w:themeFill="background1" w:themeFillShade="D9"/>
        <w:tabs>
          <w:tab w:val="left" w:pos="284"/>
          <w:tab w:val="left" w:pos="2835"/>
          <w:tab w:val="left" w:pos="5387"/>
          <w:tab w:val="left" w:pos="7938"/>
        </w:tabs>
        <w:spacing w:after="0" w:line="288" w:lineRule="auto"/>
        <w:ind w:firstLine="142"/>
        <w:rPr>
          <w:rFonts w:cs="Times New Roman"/>
          <w:sz w:val="26"/>
          <w:szCs w:val="26"/>
          <w:lang w:val="it-IT"/>
        </w:rPr>
      </w:pPr>
      <w:r w:rsidRPr="00C917D3">
        <w:rPr>
          <w:rFonts w:cs="Times New Roman"/>
          <w:b/>
          <w:sz w:val="26"/>
          <w:szCs w:val="26"/>
          <w:lang w:val="it-IT"/>
        </w:rPr>
        <w:sym w:font="Wingdings" w:char="F040"/>
      </w:r>
      <w:r w:rsidRPr="00C917D3">
        <w:rPr>
          <w:rFonts w:cs="Times New Roman"/>
          <w:b/>
          <w:sz w:val="26"/>
          <w:szCs w:val="26"/>
          <w:lang w:val="it-IT"/>
        </w:rPr>
        <w:t xml:space="preserve"> Hướng dẫn: Chọn </w:t>
      </w:r>
      <w:r w:rsidRPr="00C917D3">
        <w:rPr>
          <w:rFonts w:cs="Times New Roman"/>
          <w:b/>
          <w:color w:val="0066FF"/>
          <w:sz w:val="26"/>
          <w:szCs w:val="26"/>
          <w:lang w:val="it-IT"/>
        </w:rPr>
        <w:t>C.</w:t>
      </w:r>
      <w:r w:rsidRPr="00C917D3">
        <w:rPr>
          <w:rFonts w:cs="Times New Roman"/>
          <w:sz w:val="26"/>
          <w:szCs w:val="26"/>
          <w:lang w:val="vi-VN"/>
        </w:rPr>
        <w:t xml:space="preserve"> </w:t>
      </w:r>
    </w:p>
    <w:p w14:paraId="0166AAB6"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it-IT"/>
        </w:rPr>
      </w:pPr>
      <w:r w:rsidRPr="00C917D3">
        <w:rPr>
          <w:rFonts w:cs="Times New Roman"/>
          <w:sz w:val="26"/>
          <w:szCs w:val="26"/>
          <w:lang w:val="it-IT"/>
        </w:rPr>
        <w:t xml:space="preserve">Tích </w:t>
      </w:r>
      <m:oMath>
        <m:r>
          <w:rPr>
            <w:rFonts w:ascii="Cambria Math" w:eastAsiaTheme="minorEastAsia" w:hAnsi="Cambria Math" w:cs="Times New Roman"/>
            <w:sz w:val="26"/>
            <w:szCs w:val="26"/>
            <w:lang w:val="it-IT"/>
          </w:rPr>
          <m:t>ωA</m:t>
        </m:r>
      </m:oMath>
      <w:r w:rsidRPr="00C917D3">
        <w:rPr>
          <w:rFonts w:eastAsiaTheme="minorEastAsia" w:cs="Times New Roman"/>
          <w:sz w:val="26"/>
          <w:szCs w:val="26"/>
          <w:lang w:val="it-IT"/>
        </w:rPr>
        <w:t xml:space="preserve"> có đơn vị của vận tốc.</w:t>
      </w:r>
    </w:p>
    <w:p w14:paraId="5AAFAB42"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vi-VN"/>
        </w:rPr>
      </w:pPr>
      <w:r w:rsidRPr="00C917D3">
        <w:rPr>
          <w:rFonts w:cs="Times New Roman"/>
          <w:b/>
          <w:color w:val="FF0000"/>
          <w:sz w:val="26"/>
          <w:szCs w:val="26"/>
          <w:lang w:val="it-IT"/>
        </w:rPr>
        <w:t>Câu 15:</w:t>
      </w:r>
      <w:r w:rsidRPr="00C917D3">
        <w:rPr>
          <w:rFonts w:cs="Times New Roman"/>
          <w:sz w:val="26"/>
          <w:szCs w:val="26"/>
          <w:lang w:val="vi-VN"/>
        </w:rPr>
        <w:t xml:space="preserve"> Trong máy phát điện xoay chiều </w:t>
      </w:r>
      <m:oMath>
        <m:r>
          <w:rPr>
            <w:rFonts w:ascii="Cambria Math" w:hAnsi="Cambria Math" w:cs="Times New Roman"/>
            <w:sz w:val="26"/>
            <w:szCs w:val="26"/>
            <w:lang w:val="vi-VN"/>
          </w:rPr>
          <m:t>3</m:t>
        </m:r>
      </m:oMath>
      <w:r w:rsidRPr="00C917D3">
        <w:rPr>
          <w:rFonts w:cs="Times New Roman"/>
          <w:sz w:val="26"/>
          <w:szCs w:val="26"/>
          <w:lang w:val="vi-VN"/>
        </w:rPr>
        <w:t xml:space="preserve"> pha   </w:t>
      </w:r>
    </w:p>
    <w:p w14:paraId="2049E416"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it-IT"/>
        </w:rPr>
      </w:pPr>
      <w:r w:rsidRPr="00C917D3">
        <w:rPr>
          <w:rFonts w:cs="Times New Roman"/>
          <w:sz w:val="26"/>
          <w:szCs w:val="26"/>
          <w:lang w:val="it-IT"/>
        </w:rPr>
        <w:tab/>
      </w:r>
      <w:r w:rsidRPr="00C917D3">
        <w:rPr>
          <w:rFonts w:cs="Times New Roman"/>
          <w:b/>
          <w:color w:val="0066FF"/>
          <w:sz w:val="26"/>
          <w:szCs w:val="26"/>
          <w:lang w:val="it-IT"/>
        </w:rPr>
        <w:t>A.</w:t>
      </w:r>
      <w:r w:rsidRPr="00C917D3">
        <w:rPr>
          <w:rFonts w:cs="Times New Roman"/>
          <w:sz w:val="26"/>
          <w:szCs w:val="26"/>
          <w:lang w:val="it-IT"/>
        </w:rPr>
        <w:t xml:space="preserve"> phần đứng yên là phần tạo ra từ trường.  </w:t>
      </w:r>
      <w:r w:rsidRPr="00C917D3">
        <w:rPr>
          <w:rFonts w:cs="Times New Roman"/>
          <w:sz w:val="26"/>
          <w:szCs w:val="26"/>
          <w:lang w:val="it-IT"/>
        </w:rPr>
        <w:tab/>
      </w:r>
      <w:r w:rsidRPr="00C917D3">
        <w:rPr>
          <w:rFonts w:cs="Times New Roman"/>
          <w:b/>
          <w:color w:val="0066FF"/>
          <w:sz w:val="26"/>
          <w:szCs w:val="26"/>
          <w:lang w:val="it-IT"/>
        </w:rPr>
        <w:t>B.</w:t>
      </w:r>
      <w:r w:rsidRPr="00C917D3">
        <w:rPr>
          <w:rFonts w:cs="Times New Roman"/>
          <w:sz w:val="26"/>
          <w:szCs w:val="26"/>
          <w:lang w:val="it-IT"/>
        </w:rPr>
        <w:t xml:space="preserve"> phần chuyển động quay là phần ứng.   </w:t>
      </w:r>
    </w:p>
    <w:p w14:paraId="4DBFEE84"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fr-FR"/>
        </w:rPr>
      </w:pPr>
      <w:r w:rsidRPr="00C917D3">
        <w:rPr>
          <w:rFonts w:cs="Times New Roman"/>
          <w:sz w:val="26"/>
          <w:szCs w:val="26"/>
          <w:lang w:val="it-IT"/>
        </w:rPr>
        <w:tab/>
      </w:r>
      <w:r w:rsidRPr="00C917D3">
        <w:rPr>
          <w:rFonts w:cs="Times New Roman"/>
          <w:b/>
          <w:color w:val="0066FF"/>
          <w:sz w:val="26"/>
          <w:szCs w:val="26"/>
          <w:lang w:val="fr-FR"/>
        </w:rPr>
        <w:t>C.</w:t>
      </w:r>
      <w:r w:rsidRPr="00C917D3">
        <w:rPr>
          <w:rFonts w:cs="Times New Roman"/>
          <w:sz w:val="26"/>
          <w:szCs w:val="26"/>
          <w:lang w:val="fr-FR"/>
        </w:rPr>
        <w:t xml:space="preserve"> stato là phần cảm, rôto là phần ứng.  </w:t>
      </w:r>
      <w:r w:rsidRPr="00C917D3">
        <w:rPr>
          <w:rFonts w:cs="Times New Roman"/>
          <w:sz w:val="26"/>
          <w:szCs w:val="26"/>
          <w:lang w:val="fr-FR"/>
        </w:rPr>
        <w:tab/>
      </w:r>
      <w:r w:rsidRPr="00C917D3">
        <w:rPr>
          <w:rFonts w:cs="Times New Roman"/>
          <w:b/>
          <w:color w:val="0066FF"/>
          <w:sz w:val="26"/>
          <w:szCs w:val="26"/>
          <w:lang w:val="fr-FR"/>
        </w:rPr>
        <w:t>D.</w:t>
      </w:r>
      <w:r w:rsidRPr="00C917D3">
        <w:rPr>
          <w:rFonts w:cs="Times New Roman"/>
          <w:sz w:val="26"/>
          <w:szCs w:val="26"/>
          <w:lang w:val="fr-FR"/>
        </w:rPr>
        <w:t xml:space="preserve"> stato là phần ứng, rôto là phần cảm. </w:t>
      </w:r>
    </w:p>
    <w:p w14:paraId="572E2594" w14:textId="77777777" w:rsidR="000D5B32" w:rsidRPr="00C917D3" w:rsidRDefault="000D5B32" w:rsidP="0016669E">
      <w:pPr>
        <w:shd w:val="clear" w:color="auto" w:fill="D9D9D9" w:themeFill="background1" w:themeFillShade="D9"/>
        <w:tabs>
          <w:tab w:val="left" w:pos="284"/>
          <w:tab w:val="left" w:pos="2835"/>
          <w:tab w:val="left" w:pos="5387"/>
          <w:tab w:val="left" w:pos="7938"/>
        </w:tabs>
        <w:spacing w:after="0" w:line="288" w:lineRule="auto"/>
        <w:ind w:firstLine="142"/>
        <w:rPr>
          <w:rFonts w:cs="Times New Roman"/>
          <w:sz w:val="26"/>
          <w:szCs w:val="26"/>
          <w:lang w:val="fr-FR"/>
        </w:rPr>
      </w:pPr>
      <w:r w:rsidRPr="00C917D3">
        <w:rPr>
          <w:rFonts w:cs="Times New Roman"/>
          <w:b/>
          <w:sz w:val="26"/>
          <w:szCs w:val="26"/>
          <w:lang w:val="it-IT"/>
        </w:rPr>
        <w:sym w:font="Wingdings" w:char="F040"/>
      </w:r>
      <w:r w:rsidRPr="00C917D3">
        <w:rPr>
          <w:rFonts w:cs="Times New Roman"/>
          <w:b/>
          <w:sz w:val="26"/>
          <w:szCs w:val="26"/>
          <w:lang w:val="it-IT"/>
        </w:rPr>
        <w:t xml:space="preserve"> Hướng dẫn: Chọn </w:t>
      </w:r>
      <w:r w:rsidRPr="00C917D3">
        <w:rPr>
          <w:rFonts w:cs="Times New Roman"/>
          <w:b/>
          <w:color w:val="0066FF"/>
          <w:sz w:val="26"/>
          <w:szCs w:val="26"/>
          <w:lang w:val="it-IT"/>
        </w:rPr>
        <w:t>D.</w:t>
      </w:r>
      <w:r w:rsidRPr="00C917D3">
        <w:rPr>
          <w:rFonts w:cs="Times New Roman"/>
          <w:sz w:val="26"/>
          <w:szCs w:val="26"/>
          <w:lang w:val="vi-VN"/>
        </w:rPr>
        <w:t xml:space="preserve"> </w:t>
      </w:r>
    </w:p>
    <w:p w14:paraId="206480A0"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fr-FR"/>
        </w:rPr>
      </w:pPr>
      <w:r w:rsidRPr="00C917D3">
        <w:rPr>
          <w:rFonts w:cs="Times New Roman"/>
          <w:sz w:val="26"/>
          <w:szCs w:val="26"/>
          <w:lang w:val="fr-FR"/>
        </w:rPr>
        <w:t>Trong máy phát điện xoay chiều 3 pha stato là phần ứng, roto là phần cảm.</w:t>
      </w:r>
    </w:p>
    <w:p w14:paraId="4AA73624"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sv-SE"/>
        </w:rPr>
      </w:pPr>
      <w:r w:rsidRPr="00C917D3">
        <w:rPr>
          <w:rFonts w:cs="Times New Roman"/>
          <w:b/>
          <w:color w:val="FF0000"/>
          <w:sz w:val="26"/>
          <w:szCs w:val="26"/>
          <w:lang w:val="it-IT"/>
        </w:rPr>
        <w:t>Câu 16:</w:t>
      </w:r>
      <w:r w:rsidRPr="00C917D3">
        <w:rPr>
          <w:rFonts w:cs="Times New Roman"/>
          <w:sz w:val="26"/>
          <w:szCs w:val="26"/>
          <w:lang w:val="vi-VN"/>
        </w:rPr>
        <w:t xml:space="preserve"> </w:t>
      </w:r>
      <w:r w:rsidRPr="00C917D3">
        <w:rPr>
          <w:rFonts w:cs="Times New Roman"/>
          <w:sz w:val="26"/>
          <w:szCs w:val="26"/>
          <w:lang w:val="sv-SE"/>
        </w:rPr>
        <w:t xml:space="preserve">Phát biểu nào sau đây là </w:t>
      </w:r>
      <w:r w:rsidRPr="00C917D3">
        <w:rPr>
          <w:rFonts w:cs="Times New Roman"/>
          <w:b/>
          <w:sz w:val="26"/>
          <w:szCs w:val="26"/>
          <w:lang w:val="sv-SE"/>
        </w:rPr>
        <w:t>đúng</w:t>
      </w:r>
      <w:r w:rsidRPr="00C917D3">
        <w:rPr>
          <w:rFonts w:cs="Times New Roman"/>
          <w:sz w:val="26"/>
          <w:szCs w:val="26"/>
          <w:lang w:val="sv-SE"/>
        </w:rPr>
        <w:t xml:space="preserve">. Đối với mạch điện xoay chiều chỉ có cuộn dây thuần cảm với độ tự cảm </w:t>
      </w:r>
      <m:oMath>
        <m:r>
          <w:rPr>
            <w:rFonts w:ascii="Cambria Math" w:hAnsi="Cambria Math" w:cs="Times New Roman"/>
            <w:sz w:val="26"/>
            <w:szCs w:val="26"/>
            <w:lang w:val="sv-SE"/>
          </w:rPr>
          <m:t>L</m:t>
        </m:r>
      </m:oMath>
      <w:r w:rsidRPr="00C917D3">
        <w:rPr>
          <w:rFonts w:cs="Times New Roman"/>
          <w:sz w:val="26"/>
          <w:szCs w:val="26"/>
          <w:lang w:val="sv-SE"/>
        </w:rPr>
        <w:t xml:space="preserve"> thì </w:t>
      </w:r>
    </w:p>
    <w:p w14:paraId="0BD4EFE1"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sv-SE"/>
        </w:rPr>
      </w:pPr>
      <w:r w:rsidRPr="00C917D3">
        <w:rPr>
          <w:rFonts w:cs="Times New Roman"/>
          <w:sz w:val="26"/>
          <w:szCs w:val="26"/>
          <w:lang w:val="sv-SE"/>
        </w:rPr>
        <w:tab/>
      </w:r>
      <w:r w:rsidRPr="00C917D3">
        <w:rPr>
          <w:rFonts w:cs="Times New Roman"/>
          <w:b/>
          <w:color w:val="0066FF"/>
          <w:sz w:val="26"/>
          <w:szCs w:val="26"/>
          <w:lang w:val="sv-SE"/>
        </w:rPr>
        <w:t>A.</w:t>
      </w:r>
      <w:r w:rsidRPr="00C917D3">
        <w:rPr>
          <w:rFonts w:cs="Times New Roman"/>
          <w:sz w:val="26"/>
          <w:szCs w:val="26"/>
          <w:lang w:val="sv-SE"/>
        </w:rPr>
        <w:t xml:space="preserve"> dòng điện trễ pha hơn hiệu điện thế một góc </w:t>
      </w:r>
      <m:oMath>
        <m:f>
          <m:fPr>
            <m:ctrlPr>
              <w:rPr>
                <w:rFonts w:ascii="Cambria Math" w:hAnsi="Cambria Math" w:cs="Times New Roman"/>
                <w:i/>
                <w:sz w:val="26"/>
                <w:szCs w:val="26"/>
              </w:rPr>
            </m:ctrlPr>
          </m:fPr>
          <m:num>
            <m:r>
              <w:rPr>
                <w:rFonts w:ascii="Cambria Math" w:hAnsi="Cambria Math" w:cs="Times New Roman"/>
                <w:sz w:val="26"/>
                <w:szCs w:val="26"/>
              </w:rPr>
              <m:t>π</m:t>
            </m:r>
          </m:num>
          <m:den>
            <m:r>
              <w:rPr>
                <w:rFonts w:ascii="Cambria Math" w:hAnsi="Cambria Math" w:cs="Times New Roman"/>
                <w:sz w:val="26"/>
                <w:szCs w:val="26"/>
              </w:rPr>
              <m:t>2</m:t>
            </m:r>
          </m:den>
        </m:f>
      </m:oMath>
      <w:r w:rsidRPr="00C917D3">
        <w:rPr>
          <w:rFonts w:cs="Times New Roman"/>
          <w:sz w:val="26"/>
          <w:szCs w:val="26"/>
          <w:lang w:val="sv-SE"/>
        </w:rPr>
        <w:t xml:space="preserve">.  </w:t>
      </w:r>
    </w:p>
    <w:p w14:paraId="03033454"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sv-SE"/>
        </w:rPr>
      </w:pPr>
      <w:r w:rsidRPr="00C917D3">
        <w:rPr>
          <w:rFonts w:cs="Times New Roman"/>
          <w:sz w:val="26"/>
          <w:szCs w:val="26"/>
          <w:lang w:val="sv-SE"/>
        </w:rPr>
        <w:tab/>
      </w:r>
      <w:r w:rsidRPr="00C917D3">
        <w:rPr>
          <w:rFonts w:cs="Times New Roman"/>
          <w:b/>
          <w:color w:val="0066FF"/>
          <w:sz w:val="26"/>
          <w:szCs w:val="26"/>
          <w:lang w:val="sv-SE"/>
        </w:rPr>
        <w:t>B.</w:t>
      </w:r>
      <w:r w:rsidRPr="00C917D3">
        <w:rPr>
          <w:rFonts w:cs="Times New Roman"/>
          <w:sz w:val="26"/>
          <w:szCs w:val="26"/>
          <w:lang w:val="sv-SE"/>
        </w:rPr>
        <w:t xml:space="preserve"> cường độ dòng điện hiệu dụng qua cuộn cảm có giá trị bằng </w:t>
      </w:r>
      <m:oMath>
        <m:r>
          <w:rPr>
            <w:rFonts w:ascii="Cambria Math" w:hAnsi="Cambria Math" w:cs="Times New Roman"/>
            <w:sz w:val="26"/>
            <w:szCs w:val="26"/>
            <w:lang w:val="sv-SE"/>
          </w:rPr>
          <m:t>ULω</m:t>
        </m:r>
      </m:oMath>
      <w:r w:rsidRPr="00C917D3">
        <w:rPr>
          <w:rFonts w:cs="Times New Roman"/>
          <w:sz w:val="26"/>
          <w:szCs w:val="26"/>
          <w:lang w:val="sv-SE"/>
        </w:rPr>
        <w:t xml:space="preserve">.  </w:t>
      </w:r>
    </w:p>
    <w:p w14:paraId="2CFB26BA"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sv-SE"/>
        </w:rPr>
      </w:pPr>
      <w:r w:rsidRPr="00C917D3">
        <w:rPr>
          <w:rFonts w:cs="Times New Roman"/>
          <w:sz w:val="26"/>
          <w:szCs w:val="26"/>
          <w:lang w:val="sv-SE"/>
        </w:rPr>
        <w:tab/>
      </w:r>
      <w:r w:rsidRPr="00C917D3">
        <w:rPr>
          <w:rFonts w:cs="Times New Roman"/>
          <w:b/>
          <w:color w:val="0066FF"/>
          <w:sz w:val="26"/>
          <w:szCs w:val="26"/>
          <w:lang w:val="sv-SE"/>
        </w:rPr>
        <w:t>C.</w:t>
      </w:r>
      <w:r w:rsidRPr="00C917D3">
        <w:rPr>
          <w:rFonts w:cs="Times New Roman"/>
          <w:sz w:val="26"/>
          <w:szCs w:val="26"/>
          <w:lang w:val="sv-SE"/>
        </w:rPr>
        <w:t xml:space="preserve"> dòng điện sớm pha hơn hiệu điện thế một góc </w:t>
      </w:r>
      <m:oMath>
        <m:f>
          <m:fPr>
            <m:ctrlPr>
              <w:rPr>
                <w:rFonts w:ascii="Cambria Math" w:hAnsi="Cambria Math" w:cs="Times New Roman"/>
                <w:i/>
                <w:sz w:val="26"/>
                <w:szCs w:val="26"/>
              </w:rPr>
            </m:ctrlPr>
          </m:fPr>
          <m:num>
            <m:r>
              <w:rPr>
                <w:rFonts w:ascii="Cambria Math" w:hAnsi="Cambria Math" w:cs="Times New Roman"/>
                <w:sz w:val="26"/>
                <w:szCs w:val="26"/>
              </w:rPr>
              <m:t>π</m:t>
            </m:r>
          </m:num>
          <m:den>
            <m:r>
              <w:rPr>
                <w:rFonts w:ascii="Cambria Math" w:hAnsi="Cambria Math" w:cs="Times New Roman"/>
                <w:sz w:val="26"/>
                <w:szCs w:val="26"/>
              </w:rPr>
              <m:t>2</m:t>
            </m:r>
          </m:den>
        </m:f>
      </m:oMath>
      <w:r w:rsidRPr="00C917D3">
        <w:rPr>
          <w:rFonts w:cs="Times New Roman"/>
          <w:sz w:val="26"/>
          <w:szCs w:val="26"/>
          <w:lang w:val="sv-SE"/>
        </w:rPr>
        <w:t xml:space="preserve">.  </w:t>
      </w:r>
    </w:p>
    <w:p w14:paraId="3A09677E"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sv-SE"/>
        </w:rPr>
      </w:pPr>
      <w:r w:rsidRPr="00C917D3">
        <w:rPr>
          <w:rFonts w:cs="Times New Roman"/>
          <w:sz w:val="26"/>
          <w:szCs w:val="26"/>
          <w:lang w:val="sv-SE"/>
        </w:rPr>
        <w:tab/>
      </w:r>
      <w:r w:rsidRPr="00C917D3">
        <w:rPr>
          <w:rFonts w:cs="Times New Roman"/>
          <w:b/>
          <w:color w:val="0066FF"/>
          <w:sz w:val="26"/>
          <w:szCs w:val="26"/>
          <w:lang w:val="sv-SE"/>
        </w:rPr>
        <w:t>D.</w:t>
      </w:r>
      <w:r w:rsidRPr="00C917D3">
        <w:rPr>
          <w:rFonts w:cs="Times New Roman"/>
          <w:sz w:val="26"/>
          <w:szCs w:val="26"/>
          <w:lang w:val="sv-SE"/>
        </w:rPr>
        <w:t xml:space="preserve"> dòng điện qua cuộn cảm càng lớn khi tần số dòng điện càng lớn.  </w:t>
      </w:r>
    </w:p>
    <w:p w14:paraId="15D426EA" w14:textId="77777777" w:rsidR="000D5B32" w:rsidRPr="00C917D3" w:rsidRDefault="000D5B32" w:rsidP="0016669E">
      <w:pPr>
        <w:shd w:val="clear" w:color="auto" w:fill="D9D9D9" w:themeFill="background1" w:themeFillShade="D9"/>
        <w:tabs>
          <w:tab w:val="left" w:pos="284"/>
          <w:tab w:val="left" w:pos="2835"/>
          <w:tab w:val="left" w:pos="5387"/>
          <w:tab w:val="left" w:pos="7938"/>
        </w:tabs>
        <w:spacing w:after="0" w:line="288" w:lineRule="auto"/>
        <w:ind w:firstLine="142"/>
        <w:rPr>
          <w:rFonts w:cs="Times New Roman"/>
          <w:sz w:val="26"/>
          <w:szCs w:val="26"/>
          <w:lang w:val="sv-SE"/>
        </w:rPr>
      </w:pPr>
      <w:r w:rsidRPr="00C917D3">
        <w:rPr>
          <w:rFonts w:cs="Times New Roman"/>
          <w:b/>
          <w:sz w:val="26"/>
          <w:szCs w:val="26"/>
          <w:lang w:val="it-IT"/>
        </w:rPr>
        <w:sym w:font="Wingdings" w:char="F040"/>
      </w:r>
      <w:r w:rsidRPr="00C917D3">
        <w:rPr>
          <w:rFonts w:cs="Times New Roman"/>
          <w:b/>
          <w:sz w:val="26"/>
          <w:szCs w:val="26"/>
          <w:lang w:val="it-IT"/>
        </w:rPr>
        <w:t xml:space="preserve"> Hướng dẫn: Chọn </w:t>
      </w:r>
      <w:r w:rsidRPr="00C917D3">
        <w:rPr>
          <w:rFonts w:cs="Times New Roman"/>
          <w:b/>
          <w:color w:val="0066FF"/>
          <w:sz w:val="26"/>
          <w:szCs w:val="26"/>
          <w:lang w:val="it-IT"/>
        </w:rPr>
        <w:t>A.</w:t>
      </w:r>
      <w:r w:rsidRPr="00C917D3">
        <w:rPr>
          <w:rFonts w:cs="Times New Roman"/>
          <w:sz w:val="26"/>
          <w:szCs w:val="26"/>
          <w:lang w:val="vi-VN"/>
        </w:rPr>
        <w:t xml:space="preserve"> </w:t>
      </w:r>
    </w:p>
    <w:p w14:paraId="06E5A632"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rPr>
      </w:pPr>
      <w:r w:rsidRPr="00C917D3">
        <w:rPr>
          <w:rFonts w:cs="Times New Roman"/>
          <w:sz w:val="26"/>
          <w:szCs w:val="26"/>
          <w:lang w:val="fr-FR"/>
        </w:rPr>
        <w:t xml:space="preserve">Đoạn mạch chứa cuộn cảm thuần thì </w:t>
      </w:r>
      <m:oMath>
        <m:r>
          <w:rPr>
            <w:rFonts w:ascii="Cambria Math" w:hAnsi="Cambria Math" w:cs="Times New Roman"/>
            <w:sz w:val="26"/>
            <w:szCs w:val="26"/>
            <w:lang w:val="fr-FR"/>
          </w:rPr>
          <m:t>i</m:t>
        </m:r>
      </m:oMath>
      <w:r w:rsidRPr="00C917D3">
        <w:rPr>
          <w:rFonts w:cs="Times New Roman"/>
          <w:sz w:val="26"/>
          <w:szCs w:val="26"/>
          <w:lang w:val="fr-FR"/>
        </w:rPr>
        <w:t xml:space="preserve"> trễ pha so với </w:t>
      </w:r>
      <m:oMath>
        <m:sSub>
          <m:sSubPr>
            <m:ctrlPr>
              <w:rPr>
                <w:rFonts w:ascii="Cambria Math" w:hAnsi="Cambria Math" w:cs="Times New Roman"/>
                <w:i/>
                <w:sz w:val="26"/>
                <w:szCs w:val="26"/>
                <w:lang w:val="fr-FR"/>
              </w:rPr>
            </m:ctrlPr>
          </m:sSubPr>
          <m:e>
            <m:r>
              <w:rPr>
                <w:rFonts w:ascii="Cambria Math" w:hAnsi="Cambria Math" w:cs="Times New Roman"/>
                <w:sz w:val="26"/>
                <w:szCs w:val="26"/>
                <w:lang w:val="fr-FR"/>
              </w:rPr>
              <m:t>u</m:t>
            </m:r>
          </m:e>
          <m:sub>
            <m:r>
              <w:rPr>
                <w:rFonts w:ascii="Cambria Math" w:hAnsi="Cambria Math" w:cs="Times New Roman"/>
                <w:sz w:val="26"/>
                <w:szCs w:val="26"/>
                <w:lang w:val="fr-FR"/>
              </w:rPr>
              <m:t>L</m:t>
            </m:r>
          </m:sub>
        </m:sSub>
      </m:oMath>
      <w:r w:rsidRPr="00C917D3">
        <w:rPr>
          <w:rFonts w:cs="Times New Roman"/>
          <w:sz w:val="26"/>
          <w:szCs w:val="26"/>
          <w:lang w:val="fr-FR"/>
        </w:rPr>
        <w:t xml:space="preserve"> góc </w:t>
      </w:r>
      <m:oMath>
        <m:f>
          <m:fPr>
            <m:ctrlPr>
              <w:rPr>
                <w:rFonts w:ascii="Cambria Math" w:hAnsi="Cambria Math" w:cs="Times New Roman"/>
                <w:i/>
                <w:sz w:val="26"/>
                <w:szCs w:val="26"/>
              </w:rPr>
            </m:ctrlPr>
          </m:fPr>
          <m:num>
            <m:r>
              <w:rPr>
                <w:rFonts w:ascii="Cambria Math" w:hAnsi="Cambria Math" w:cs="Times New Roman"/>
                <w:sz w:val="26"/>
                <w:szCs w:val="26"/>
              </w:rPr>
              <m:t>π</m:t>
            </m:r>
          </m:num>
          <m:den>
            <m:r>
              <w:rPr>
                <w:rFonts w:ascii="Cambria Math" w:hAnsi="Cambria Math" w:cs="Times New Roman"/>
                <w:sz w:val="26"/>
                <w:szCs w:val="26"/>
              </w:rPr>
              <m:t>2</m:t>
            </m:r>
          </m:den>
        </m:f>
      </m:oMath>
      <w:r w:rsidRPr="00C917D3">
        <w:rPr>
          <w:rFonts w:cs="Times New Roman"/>
          <w:sz w:val="26"/>
          <w:szCs w:val="26"/>
        </w:rPr>
        <w:t>.</w:t>
      </w:r>
    </w:p>
    <w:p w14:paraId="33256EB5"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sv-SE"/>
        </w:rPr>
      </w:pPr>
      <w:r w:rsidRPr="00C917D3">
        <w:rPr>
          <w:rFonts w:cs="Times New Roman"/>
          <w:b/>
          <w:color w:val="FF0000"/>
          <w:sz w:val="26"/>
          <w:szCs w:val="26"/>
          <w:lang w:val="sv-SE"/>
        </w:rPr>
        <w:t>Câu 17:</w:t>
      </w:r>
      <w:r w:rsidRPr="00C917D3">
        <w:rPr>
          <w:rFonts w:cs="Times New Roman"/>
          <w:b/>
          <w:sz w:val="26"/>
          <w:szCs w:val="26"/>
          <w:lang w:val="sv-SE"/>
        </w:rPr>
        <w:t xml:space="preserve"> </w:t>
      </w:r>
      <w:r w:rsidRPr="00C917D3">
        <w:rPr>
          <w:rFonts w:cs="Times New Roman"/>
          <w:sz w:val="26"/>
          <w:szCs w:val="26"/>
          <w:lang w:val="sv-SE"/>
        </w:rPr>
        <w:t>Trong thông tin liên lạc bằng sóng vô tuyến, mạch khuếch đại có tác dụng</w:t>
      </w:r>
    </w:p>
    <w:p w14:paraId="3E14E57A"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sv-SE"/>
        </w:rPr>
      </w:pPr>
      <w:r w:rsidRPr="00C917D3">
        <w:rPr>
          <w:rFonts w:cs="Times New Roman"/>
          <w:b/>
          <w:sz w:val="26"/>
          <w:szCs w:val="26"/>
          <w:lang w:val="sv-SE"/>
        </w:rPr>
        <w:tab/>
      </w:r>
      <w:r w:rsidRPr="00C917D3">
        <w:rPr>
          <w:rFonts w:cs="Times New Roman"/>
          <w:b/>
          <w:color w:val="0066FF"/>
          <w:sz w:val="26"/>
          <w:szCs w:val="26"/>
          <w:lang w:val="sv-SE"/>
        </w:rPr>
        <w:t>A.</w:t>
      </w:r>
      <w:r w:rsidRPr="00C917D3">
        <w:rPr>
          <w:rFonts w:cs="Times New Roman"/>
          <w:sz w:val="26"/>
          <w:szCs w:val="26"/>
          <w:lang w:val="sv-SE"/>
        </w:rPr>
        <w:t xml:space="preserve"> tăng bước sóng của tín hiệu.</w:t>
      </w:r>
      <w:r w:rsidRPr="00C917D3">
        <w:rPr>
          <w:rFonts w:cs="Times New Roman"/>
          <w:sz w:val="26"/>
          <w:szCs w:val="26"/>
          <w:lang w:val="sv-SE"/>
        </w:rPr>
        <w:tab/>
      </w:r>
      <w:r w:rsidRPr="00C917D3">
        <w:rPr>
          <w:rFonts w:cs="Times New Roman"/>
          <w:b/>
          <w:color w:val="0066FF"/>
          <w:sz w:val="26"/>
          <w:szCs w:val="26"/>
          <w:lang w:val="sv-SE"/>
        </w:rPr>
        <w:t>B.</w:t>
      </w:r>
      <w:r w:rsidRPr="00C917D3">
        <w:rPr>
          <w:rFonts w:cs="Times New Roman"/>
          <w:sz w:val="26"/>
          <w:szCs w:val="26"/>
          <w:lang w:val="sv-SE"/>
        </w:rPr>
        <w:t xml:space="preserve"> tăng tần số của tín hiệu.</w:t>
      </w:r>
      <w:r w:rsidRPr="00C917D3">
        <w:rPr>
          <w:rFonts w:cs="Times New Roman"/>
          <w:sz w:val="26"/>
          <w:szCs w:val="26"/>
          <w:lang w:val="sv-SE"/>
        </w:rPr>
        <w:tab/>
      </w:r>
    </w:p>
    <w:p w14:paraId="42B45D5A"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sv-SE"/>
        </w:rPr>
      </w:pPr>
      <w:r w:rsidRPr="00C917D3">
        <w:rPr>
          <w:rFonts w:cs="Times New Roman"/>
          <w:sz w:val="26"/>
          <w:szCs w:val="26"/>
          <w:lang w:val="sv-SE"/>
        </w:rPr>
        <w:tab/>
      </w:r>
      <w:r w:rsidRPr="00C917D3">
        <w:rPr>
          <w:rFonts w:cs="Times New Roman"/>
          <w:b/>
          <w:color w:val="0066FF"/>
          <w:sz w:val="26"/>
          <w:szCs w:val="26"/>
          <w:lang w:val="sv-SE"/>
        </w:rPr>
        <w:t>C.</w:t>
      </w:r>
      <w:r w:rsidRPr="00C917D3">
        <w:rPr>
          <w:rFonts w:cs="Times New Roman"/>
          <w:sz w:val="26"/>
          <w:szCs w:val="26"/>
          <w:lang w:val="sv-SE"/>
        </w:rPr>
        <w:t xml:space="preserve"> tăng chu kì của tín hiệu.</w:t>
      </w:r>
      <w:r w:rsidRPr="00C917D3">
        <w:rPr>
          <w:rFonts w:cs="Times New Roman"/>
          <w:sz w:val="26"/>
          <w:szCs w:val="26"/>
          <w:lang w:val="sv-SE"/>
        </w:rPr>
        <w:tab/>
      </w:r>
      <w:r w:rsidRPr="00C917D3">
        <w:rPr>
          <w:rFonts w:cs="Times New Roman"/>
          <w:b/>
          <w:color w:val="0066FF"/>
          <w:sz w:val="26"/>
          <w:szCs w:val="26"/>
          <w:lang w:val="sv-SE"/>
        </w:rPr>
        <w:t>D.</w:t>
      </w:r>
      <w:r w:rsidRPr="00C917D3">
        <w:rPr>
          <w:rFonts w:cs="Times New Roman"/>
          <w:sz w:val="26"/>
          <w:szCs w:val="26"/>
          <w:lang w:val="sv-SE"/>
        </w:rPr>
        <w:t xml:space="preserve"> tăng cường độ của tín hiệu.</w:t>
      </w:r>
    </w:p>
    <w:p w14:paraId="1C6E0BFB" w14:textId="77777777" w:rsidR="000D5B32" w:rsidRPr="00C917D3" w:rsidRDefault="000D5B32" w:rsidP="0016669E">
      <w:pPr>
        <w:shd w:val="clear" w:color="auto" w:fill="D9D9D9" w:themeFill="background1" w:themeFillShade="D9"/>
        <w:tabs>
          <w:tab w:val="left" w:pos="284"/>
          <w:tab w:val="left" w:pos="2835"/>
          <w:tab w:val="left" w:pos="5387"/>
          <w:tab w:val="left" w:pos="7938"/>
        </w:tabs>
        <w:spacing w:after="0" w:line="288" w:lineRule="auto"/>
        <w:ind w:firstLine="142"/>
        <w:rPr>
          <w:rFonts w:cs="Times New Roman"/>
          <w:sz w:val="26"/>
          <w:szCs w:val="26"/>
          <w:lang w:val="sv-SE"/>
        </w:rPr>
      </w:pPr>
      <w:r w:rsidRPr="00C917D3">
        <w:rPr>
          <w:rFonts w:cs="Times New Roman"/>
          <w:b/>
          <w:sz w:val="26"/>
          <w:szCs w:val="26"/>
        </w:rPr>
        <w:sym w:font="Wingdings" w:char="F040"/>
      </w:r>
      <w:r w:rsidRPr="00C917D3">
        <w:rPr>
          <w:rFonts w:cs="Times New Roman"/>
          <w:b/>
          <w:sz w:val="26"/>
          <w:szCs w:val="26"/>
          <w:lang w:val="sv-SE"/>
        </w:rPr>
        <w:t xml:space="preserve"> Hướng dẫn: Chọn </w:t>
      </w:r>
      <w:r w:rsidRPr="00C917D3">
        <w:rPr>
          <w:rFonts w:cs="Times New Roman"/>
          <w:b/>
          <w:color w:val="0066FF"/>
          <w:sz w:val="26"/>
          <w:szCs w:val="26"/>
          <w:lang w:val="sv-SE"/>
        </w:rPr>
        <w:t>D.</w:t>
      </w:r>
      <w:r w:rsidRPr="00C917D3">
        <w:rPr>
          <w:rFonts w:cs="Times New Roman"/>
          <w:b/>
          <w:sz w:val="26"/>
          <w:szCs w:val="26"/>
          <w:lang w:val="sv-SE"/>
        </w:rPr>
        <w:t xml:space="preserve"> </w:t>
      </w:r>
    </w:p>
    <w:p w14:paraId="44CE5E32"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sv-SE"/>
        </w:rPr>
      </w:pPr>
      <w:r w:rsidRPr="00C917D3">
        <w:rPr>
          <w:rFonts w:cs="Times New Roman"/>
          <w:sz w:val="26"/>
          <w:szCs w:val="26"/>
          <w:lang w:val="sv-SE"/>
        </w:rPr>
        <w:t>Trong thông tin liên lạc bằng sóng vô tuyến, mạch khuếch đại có tác dụng tăng cường độ của tín hiệu.</w:t>
      </w:r>
    </w:p>
    <w:p w14:paraId="3C007EFA"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vi-VN"/>
        </w:rPr>
      </w:pPr>
      <w:r w:rsidRPr="00C917D3">
        <w:rPr>
          <w:rFonts w:cs="Times New Roman"/>
          <w:b/>
          <w:color w:val="FF0000"/>
          <w:sz w:val="26"/>
          <w:szCs w:val="26"/>
          <w:lang w:val="it-IT"/>
        </w:rPr>
        <w:t>Câu 18:</w:t>
      </w:r>
      <w:r w:rsidRPr="00C917D3">
        <w:rPr>
          <w:rFonts w:cs="Times New Roman"/>
          <w:sz w:val="26"/>
          <w:szCs w:val="26"/>
          <w:lang w:val="vi-VN"/>
        </w:rPr>
        <w:t xml:space="preserve"> </w:t>
      </w:r>
      <w:r w:rsidRPr="00C917D3">
        <w:rPr>
          <w:rFonts w:cs="Times New Roman"/>
          <w:sz w:val="26"/>
          <w:szCs w:val="26"/>
          <w:lang w:val="sv-SE"/>
        </w:rPr>
        <w:t xml:space="preserve">Hạt nhân nguyên tử chì có </w:t>
      </w:r>
      <m:oMath>
        <m:r>
          <w:rPr>
            <w:rFonts w:ascii="Cambria Math" w:hAnsi="Cambria Math" w:cs="Times New Roman"/>
            <w:sz w:val="26"/>
            <w:szCs w:val="26"/>
            <w:lang w:val="sv-SE"/>
          </w:rPr>
          <m:t>82</m:t>
        </m:r>
      </m:oMath>
      <w:r w:rsidRPr="00C917D3">
        <w:rPr>
          <w:rFonts w:cs="Times New Roman"/>
          <w:sz w:val="26"/>
          <w:szCs w:val="26"/>
          <w:lang w:val="sv-SE"/>
        </w:rPr>
        <w:t xml:space="preserve"> proton và </w:t>
      </w:r>
      <m:oMath>
        <m:r>
          <w:rPr>
            <w:rFonts w:ascii="Cambria Math" w:hAnsi="Cambria Math" w:cs="Times New Roman"/>
            <w:sz w:val="26"/>
            <w:szCs w:val="26"/>
            <w:lang w:val="sv-SE"/>
          </w:rPr>
          <m:t>125</m:t>
        </m:r>
      </m:oMath>
      <w:r w:rsidRPr="00C917D3">
        <w:rPr>
          <w:rFonts w:cs="Times New Roman"/>
          <w:sz w:val="26"/>
          <w:szCs w:val="26"/>
          <w:lang w:val="sv-SE"/>
        </w:rPr>
        <w:t xml:space="preserve"> notron</w:t>
      </w:r>
      <w:r w:rsidRPr="00C917D3">
        <w:rPr>
          <w:rFonts w:cs="Times New Roman"/>
          <w:sz w:val="26"/>
          <w:szCs w:val="26"/>
          <w:lang w:val="vi-VN"/>
        </w:rPr>
        <w:t xml:space="preserve">. Hạt nhân nguyên tử này có kí hiệu là  </w:t>
      </w:r>
    </w:p>
    <w:p w14:paraId="7A141C5A"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bCs/>
          <w:sz w:val="26"/>
          <w:szCs w:val="26"/>
          <w:lang w:val="vi-VN"/>
        </w:rPr>
      </w:pPr>
      <w:r w:rsidRPr="00C917D3">
        <w:rPr>
          <w:rFonts w:cs="Times New Roman"/>
          <w:sz w:val="26"/>
          <w:szCs w:val="26"/>
          <w:lang w:val="vi-VN"/>
        </w:rPr>
        <w:tab/>
      </w:r>
      <w:r w:rsidRPr="00C917D3">
        <w:rPr>
          <w:rFonts w:cs="Times New Roman"/>
          <w:b/>
          <w:color w:val="0066FF"/>
          <w:sz w:val="26"/>
          <w:szCs w:val="26"/>
          <w:lang w:val="vi-VN"/>
        </w:rPr>
        <w:t>A.</w:t>
      </w:r>
      <w:r w:rsidRPr="00C917D3">
        <w:rPr>
          <w:rFonts w:cs="Times New Roman"/>
          <w:sz w:val="26"/>
          <w:szCs w:val="26"/>
          <w:lang w:val="vi-VN"/>
        </w:rPr>
        <w:t xml:space="preserve"> </w:t>
      </w:r>
      <m:oMath>
        <m:sPre>
          <m:sPrePr>
            <m:ctrlPr>
              <w:rPr>
                <w:rFonts w:ascii="Cambria Math" w:hAnsi="Cambria Math" w:cs="Times New Roman"/>
                <w:i/>
                <w:sz w:val="26"/>
                <w:szCs w:val="26"/>
              </w:rPr>
            </m:ctrlPr>
          </m:sPrePr>
          <m:sub>
            <m:r>
              <w:rPr>
                <w:rFonts w:ascii="Cambria Math" w:hAnsi="Cambria Math" w:cs="Times New Roman"/>
                <w:sz w:val="26"/>
                <w:szCs w:val="26"/>
              </w:rPr>
              <m:t>82</m:t>
            </m:r>
          </m:sub>
          <m:sup>
            <m:r>
              <w:rPr>
                <w:rFonts w:ascii="Cambria Math" w:hAnsi="Cambria Math" w:cs="Times New Roman"/>
                <w:sz w:val="26"/>
                <w:szCs w:val="26"/>
              </w:rPr>
              <m:t>207</m:t>
            </m:r>
          </m:sup>
          <m:e>
            <m:r>
              <w:rPr>
                <w:rFonts w:ascii="Cambria Math" w:hAnsi="Cambria Math" w:cs="Times New Roman"/>
                <w:sz w:val="26"/>
                <w:szCs w:val="26"/>
              </w:rPr>
              <m:t>P</m:t>
            </m:r>
          </m:e>
        </m:sPre>
        <m:r>
          <w:rPr>
            <w:rFonts w:ascii="Cambria Math" w:hAnsi="Cambria Math" w:cs="Times New Roman"/>
            <w:sz w:val="26"/>
            <w:szCs w:val="26"/>
          </w:rPr>
          <m:t>b</m:t>
        </m:r>
      </m:oMath>
      <w:r w:rsidRPr="00C917D3">
        <w:rPr>
          <w:rFonts w:cs="Times New Roman"/>
          <w:sz w:val="26"/>
          <w:szCs w:val="26"/>
          <w:lang w:val="vi-VN"/>
        </w:rPr>
        <w:t>.</w:t>
      </w:r>
      <w:r w:rsidRPr="00C917D3">
        <w:rPr>
          <w:rFonts w:cs="Times New Roman"/>
          <w:sz w:val="26"/>
          <w:szCs w:val="26"/>
          <w:lang w:val="vi-VN"/>
        </w:rPr>
        <w:tab/>
      </w:r>
      <w:r w:rsidRPr="00C917D3">
        <w:rPr>
          <w:rFonts w:cs="Times New Roman"/>
          <w:b/>
          <w:color w:val="0066FF"/>
          <w:sz w:val="26"/>
          <w:szCs w:val="26"/>
          <w:lang w:val="vi-VN"/>
        </w:rPr>
        <w:t>B.</w:t>
      </w:r>
      <w:r w:rsidRPr="00C917D3">
        <w:rPr>
          <w:rFonts w:cs="Times New Roman"/>
          <w:sz w:val="26"/>
          <w:szCs w:val="26"/>
          <w:lang w:val="vi-VN"/>
        </w:rPr>
        <w:t xml:space="preserve"> </w:t>
      </w:r>
      <m:oMath>
        <m:sPre>
          <m:sPrePr>
            <m:ctrlPr>
              <w:rPr>
                <w:rFonts w:ascii="Cambria Math" w:hAnsi="Cambria Math" w:cs="Times New Roman"/>
                <w:i/>
                <w:sz w:val="26"/>
                <w:szCs w:val="26"/>
              </w:rPr>
            </m:ctrlPr>
          </m:sPrePr>
          <m:sub>
            <m:r>
              <w:rPr>
                <w:rFonts w:ascii="Cambria Math" w:hAnsi="Cambria Math" w:cs="Times New Roman"/>
                <w:sz w:val="26"/>
                <w:szCs w:val="26"/>
              </w:rPr>
              <m:t>82</m:t>
            </m:r>
          </m:sub>
          <m:sup>
            <m:r>
              <w:rPr>
                <w:rFonts w:ascii="Cambria Math" w:hAnsi="Cambria Math" w:cs="Times New Roman"/>
                <w:sz w:val="26"/>
                <w:szCs w:val="26"/>
              </w:rPr>
              <m:t>125</m:t>
            </m:r>
          </m:sup>
          <m:e>
            <m:r>
              <w:rPr>
                <w:rFonts w:ascii="Cambria Math" w:hAnsi="Cambria Math" w:cs="Times New Roman"/>
                <w:sz w:val="26"/>
                <w:szCs w:val="26"/>
              </w:rPr>
              <m:t>P</m:t>
            </m:r>
          </m:e>
        </m:sPre>
        <m:r>
          <w:rPr>
            <w:rFonts w:ascii="Cambria Math" w:hAnsi="Cambria Math" w:cs="Times New Roman"/>
            <w:sz w:val="26"/>
            <w:szCs w:val="26"/>
          </w:rPr>
          <m:t>b</m:t>
        </m:r>
      </m:oMath>
      <w:r w:rsidRPr="00C917D3">
        <w:rPr>
          <w:rFonts w:cs="Times New Roman"/>
          <w:sz w:val="26"/>
          <w:szCs w:val="26"/>
          <w:lang w:val="vi-VN"/>
        </w:rPr>
        <w:t>.</w:t>
      </w:r>
      <w:r w:rsidRPr="00C917D3">
        <w:rPr>
          <w:rFonts w:cs="Times New Roman"/>
          <w:sz w:val="26"/>
          <w:szCs w:val="26"/>
          <w:lang w:val="vi-VN"/>
        </w:rPr>
        <w:tab/>
      </w:r>
      <w:r w:rsidRPr="00C917D3">
        <w:rPr>
          <w:rFonts w:cs="Times New Roman"/>
          <w:b/>
          <w:color w:val="0066FF"/>
          <w:sz w:val="26"/>
          <w:szCs w:val="26"/>
          <w:lang w:val="vi-VN"/>
        </w:rPr>
        <w:t>C.</w:t>
      </w:r>
      <w:r w:rsidRPr="00C917D3">
        <w:rPr>
          <w:rFonts w:cs="Times New Roman"/>
          <w:sz w:val="26"/>
          <w:szCs w:val="26"/>
          <w:lang w:val="vi-VN"/>
        </w:rPr>
        <w:t xml:space="preserve"> </w:t>
      </w:r>
      <m:oMath>
        <m:sPre>
          <m:sPrePr>
            <m:ctrlPr>
              <w:rPr>
                <w:rFonts w:ascii="Cambria Math" w:hAnsi="Cambria Math" w:cs="Times New Roman"/>
                <w:i/>
                <w:sz w:val="26"/>
                <w:szCs w:val="26"/>
              </w:rPr>
            </m:ctrlPr>
          </m:sPrePr>
          <m:sub>
            <m:r>
              <w:rPr>
                <w:rFonts w:ascii="Cambria Math" w:hAnsi="Cambria Math" w:cs="Times New Roman"/>
                <w:sz w:val="26"/>
                <w:szCs w:val="26"/>
              </w:rPr>
              <m:t>125</m:t>
            </m:r>
          </m:sub>
          <m:sup>
            <m:r>
              <w:rPr>
                <w:rFonts w:ascii="Cambria Math" w:hAnsi="Cambria Math" w:cs="Times New Roman"/>
                <w:sz w:val="26"/>
                <w:szCs w:val="26"/>
              </w:rPr>
              <m:t>82</m:t>
            </m:r>
          </m:sup>
          <m:e>
            <m:r>
              <w:rPr>
                <w:rFonts w:ascii="Cambria Math" w:hAnsi="Cambria Math" w:cs="Times New Roman"/>
                <w:sz w:val="26"/>
                <w:szCs w:val="26"/>
              </w:rPr>
              <m:t>P</m:t>
            </m:r>
          </m:e>
        </m:sPre>
        <m:r>
          <w:rPr>
            <w:rFonts w:ascii="Cambria Math" w:hAnsi="Cambria Math" w:cs="Times New Roman"/>
            <w:sz w:val="26"/>
            <w:szCs w:val="26"/>
          </w:rPr>
          <m:t>b</m:t>
        </m:r>
      </m:oMath>
      <w:r w:rsidRPr="00C917D3">
        <w:rPr>
          <w:rFonts w:cs="Times New Roman"/>
          <w:sz w:val="26"/>
          <w:szCs w:val="26"/>
          <w:lang w:val="vi-VN"/>
        </w:rPr>
        <w:t>.</w:t>
      </w:r>
      <w:r w:rsidRPr="00C917D3">
        <w:rPr>
          <w:rFonts w:cs="Times New Roman"/>
          <w:sz w:val="26"/>
          <w:szCs w:val="26"/>
          <w:lang w:val="vi-VN"/>
        </w:rPr>
        <w:tab/>
      </w:r>
      <w:r w:rsidRPr="00C917D3">
        <w:rPr>
          <w:rFonts w:cs="Times New Roman"/>
          <w:b/>
          <w:color w:val="0066FF"/>
          <w:sz w:val="26"/>
          <w:szCs w:val="26"/>
          <w:lang w:val="vi-VN"/>
        </w:rPr>
        <w:t>D.</w:t>
      </w:r>
      <w:r w:rsidRPr="00C917D3">
        <w:rPr>
          <w:rFonts w:cs="Times New Roman"/>
          <w:b/>
          <w:sz w:val="26"/>
          <w:szCs w:val="26"/>
          <w:lang w:val="vi-VN"/>
        </w:rPr>
        <w:t xml:space="preserve"> </w:t>
      </w:r>
      <m:oMath>
        <m:sPre>
          <m:sPrePr>
            <m:ctrlPr>
              <w:rPr>
                <w:rFonts w:ascii="Cambria Math" w:hAnsi="Cambria Math" w:cs="Times New Roman"/>
                <w:bCs/>
                <w:i/>
                <w:sz w:val="26"/>
                <w:szCs w:val="26"/>
                <w:lang w:val="vi-VN"/>
              </w:rPr>
            </m:ctrlPr>
          </m:sPrePr>
          <m:sub>
            <m:r>
              <w:rPr>
                <w:rFonts w:ascii="Cambria Math" w:hAnsi="Cambria Math" w:cs="Times New Roman"/>
                <w:sz w:val="26"/>
                <w:szCs w:val="26"/>
                <w:lang w:val="vi-VN"/>
              </w:rPr>
              <m:t>207</m:t>
            </m:r>
          </m:sub>
          <m:sup>
            <m:r>
              <w:rPr>
                <w:rFonts w:ascii="Cambria Math" w:hAnsi="Cambria Math" w:cs="Times New Roman"/>
                <w:sz w:val="26"/>
                <w:szCs w:val="26"/>
                <w:lang w:val="vi-VN"/>
              </w:rPr>
              <m:t>82</m:t>
            </m:r>
          </m:sup>
          <m:e>
            <m:r>
              <w:rPr>
                <w:rFonts w:ascii="Cambria Math" w:hAnsi="Cambria Math" w:cs="Times New Roman"/>
                <w:sz w:val="26"/>
                <w:szCs w:val="26"/>
                <w:lang w:val="vi-VN"/>
              </w:rPr>
              <m:t>P</m:t>
            </m:r>
          </m:e>
        </m:sPre>
        <m:r>
          <w:rPr>
            <w:rFonts w:ascii="Cambria Math" w:hAnsi="Cambria Math" w:cs="Times New Roman"/>
            <w:sz w:val="26"/>
            <w:szCs w:val="26"/>
            <w:lang w:val="vi-VN"/>
          </w:rPr>
          <m:t>b</m:t>
        </m:r>
      </m:oMath>
      <w:r w:rsidRPr="00C917D3">
        <w:rPr>
          <w:rFonts w:cs="Times New Roman"/>
          <w:bCs/>
          <w:sz w:val="26"/>
          <w:szCs w:val="26"/>
          <w:lang w:val="vi-VN"/>
        </w:rPr>
        <w:t>.</w:t>
      </w:r>
    </w:p>
    <w:p w14:paraId="7090993C" w14:textId="77777777" w:rsidR="000D5B32" w:rsidRPr="00C917D3" w:rsidRDefault="000D5B32" w:rsidP="0016669E">
      <w:pPr>
        <w:shd w:val="clear" w:color="auto" w:fill="D9D9D9" w:themeFill="background1" w:themeFillShade="D9"/>
        <w:tabs>
          <w:tab w:val="left" w:pos="284"/>
          <w:tab w:val="left" w:pos="2835"/>
          <w:tab w:val="left" w:pos="5387"/>
          <w:tab w:val="left" w:pos="7938"/>
        </w:tabs>
        <w:spacing w:after="0" w:line="288" w:lineRule="auto"/>
        <w:ind w:firstLine="142"/>
        <w:rPr>
          <w:rFonts w:cs="Times New Roman"/>
          <w:b/>
          <w:sz w:val="26"/>
          <w:szCs w:val="26"/>
        </w:rPr>
      </w:pPr>
      <w:r w:rsidRPr="00C917D3">
        <w:rPr>
          <w:rFonts w:cs="Times New Roman"/>
          <w:b/>
          <w:sz w:val="26"/>
          <w:szCs w:val="26"/>
          <w:lang w:val="it-IT"/>
        </w:rPr>
        <w:sym w:font="Wingdings" w:char="F040"/>
      </w:r>
      <w:r w:rsidRPr="00C917D3">
        <w:rPr>
          <w:rFonts w:cs="Times New Roman"/>
          <w:b/>
          <w:sz w:val="26"/>
          <w:szCs w:val="26"/>
          <w:lang w:val="it-IT"/>
        </w:rPr>
        <w:t xml:space="preserve"> Hướng dẫn:</w:t>
      </w:r>
      <w:r w:rsidRPr="00C917D3">
        <w:rPr>
          <w:rFonts w:cs="Times New Roman"/>
          <w:b/>
          <w:sz w:val="26"/>
          <w:szCs w:val="26"/>
          <w:lang w:val="vi-VN"/>
        </w:rPr>
        <w:t xml:space="preserve"> </w:t>
      </w:r>
      <w:r w:rsidRPr="00C917D3">
        <w:rPr>
          <w:rFonts w:cs="Times New Roman"/>
          <w:b/>
          <w:sz w:val="26"/>
          <w:szCs w:val="26"/>
        </w:rPr>
        <w:t xml:space="preserve">Chọn </w:t>
      </w:r>
      <w:r w:rsidRPr="00C917D3">
        <w:rPr>
          <w:rFonts w:cs="Times New Roman"/>
          <w:b/>
          <w:color w:val="0066FF"/>
          <w:sz w:val="26"/>
          <w:szCs w:val="26"/>
        </w:rPr>
        <w:t>A.</w:t>
      </w:r>
    </w:p>
    <w:p w14:paraId="76538C67"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fr-FR"/>
        </w:rPr>
      </w:pPr>
      <w:r w:rsidRPr="00C917D3">
        <w:rPr>
          <w:rFonts w:cs="Times New Roman"/>
          <w:sz w:val="26"/>
          <w:szCs w:val="26"/>
          <w:lang w:val="fr-FR"/>
        </w:rPr>
        <w:t xml:space="preserve">Hạt nhân này có kí hiệu </w:t>
      </w:r>
      <m:oMath>
        <m:sPre>
          <m:sPrePr>
            <m:ctrlPr>
              <w:rPr>
                <w:rFonts w:ascii="Cambria Math" w:hAnsi="Cambria Math" w:cs="Times New Roman"/>
                <w:i/>
                <w:sz w:val="26"/>
                <w:szCs w:val="26"/>
              </w:rPr>
            </m:ctrlPr>
          </m:sPrePr>
          <m:sub>
            <m:r>
              <w:rPr>
                <w:rFonts w:ascii="Cambria Math" w:hAnsi="Cambria Math" w:cs="Times New Roman"/>
                <w:sz w:val="26"/>
                <w:szCs w:val="26"/>
              </w:rPr>
              <m:t>82</m:t>
            </m:r>
          </m:sub>
          <m:sup>
            <m:r>
              <w:rPr>
                <w:rFonts w:ascii="Cambria Math" w:hAnsi="Cambria Math" w:cs="Times New Roman"/>
                <w:sz w:val="26"/>
                <w:szCs w:val="26"/>
              </w:rPr>
              <m:t>207</m:t>
            </m:r>
          </m:sup>
          <m:e>
            <m:r>
              <w:rPr>
                <w:rFonts w:ascii="Cambria Math" w:hAnsi="Cambria Math" w:cs="Times New Roman"/>
                <w:sz w:val="26"/>
                <w:szCs w:val="26"/>
              </w:rPr>
              <m:t>P</m:t>
            </m:r>
          </m:e>
        </m:sPre>
        <m:r>
          <w:rPr>
            <w:rFonts w:ascii="Cambria Math" w:hAnsi="Cambria Math" w:cs="Times New Roman"/>
            <w:sz w:val="26"/>
            <w:szCs w:val="26"/>
          </w:rPr>
          <m:t>b</m:t>
        </m:r>
      </m:oMath>
      <w:r w:rsidRPr="00C917D3">
        <w:rPr>
          <w:rFonts w:cs="Times New Roman"/>
          <w:sz w:val="26"/>
          <w:szCs w:val="26"/>
          <w:lang w:val="fr-FR"/>
        </w:rPr>
        <w:t xml:space="preserve"> .</w:t>
      </w:r>
    </w:p>
    <w:p w14:paraId="7E3E4420"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sv-SE"/>
        </w:rPr>
      </w:pPr>
      <w:r w:rsidRPr="00C917D3">
        <w:rPr>
          <w:rFonts w:cs="Times New Roman"/>
          <w:b/>
          <w:color w:val="FF0000"/>
          <w:sz w:val="26"/>
          <w:szCs w:val="26"/>
          <w:lang w:val="it-IT"/>
        </w:rPr>
        <w:t>Câu 19:</w:t>
      </w:r>
      <w:r w:rsidRPr="00C917D3">
        <w:rPr>
          <w:rFonts w:cs="Times New Roman"/>
          <w:sz w:val="26"/>
          <w:szCs w:val="26"/>
          <w:lang w:val="vi-VN"/>
        </w:rPr>
        <w:t xml:space="preserve"> </w:t>
      </w:r>
      <w:r w:rsidRPr="00C917D3">
        <w:rPr>
          <w:rFonts w:cs="Times New Roman"/>
          <w:sz w:val="26"/>
          <w:szCs w:val="26"/>
          <w:lang w:val="sv-SE"/>
        </w:rPr>
        <w:t>Bản chất dòng điện trong kim loại là dòng</w:t>
      </w:r>
    </w:p>
    <w:p w14:paraId="35C87171"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sv-SE"/>
        </w:rPr>
      </w:pPr>
      <w:r w:rsidRPr="00C917D3">
        <w:rPr>
          <w:rFonts w:cs="Times New Roman"/>
          <w:sz w:val="26"/>
          <w:szCs w:val="26"/>
          <w:lang w:val="sv-SE"/>
        </w:rPr>
        <w:lastRenderedPageBreak/>
        <w:tab/>
      </w:r>
      <w:r w:rsidRPr="00C917D3">
        <w:rPr>
          <w:rFonts w:cs="Times New Roman"/>
          <w:b/>
          <w:color w:val="0066FF"/>
          <w:sz w:val="26"/>
          <w:szCs w:val="26"/>
          <w:lang w:val="sv-SE"/>
        </w:rPr>
        <w:t>A.</w:t>
      </w:r>
      <w:r w:rsidRPr="00C917D3">
        <w:rPr>
          <w:rFonts w:cs="Times New Roman"/>
          <w:sz w:val="26"/>
          <w:szCs w:val="26"/>
          <w:lang w:val="sv-SE"/>
        </w:rPr>
        <w:t xml:space="preserve"> các ion dương chuyển động cùng chiều điện trường.</w:t>
      </w:r>
    </w:p>
    <w:p w14:paraId="65B4D297"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sv-SE"/>
        </w:rPr>
      </w:pPr>
      <w:r w:rsidRPr="00C917D3">
        <w:rPr>
          <w:rFonts w:cs="Times New Roman"/>
          <w:sz w:val="26"/>
          <w:szCs w:val="26"/>
          <w:lang w:val="sv-SE"/>
        </w:rPr>
        <w:tab/>
      </w:r>
      <w:r w:rsidRPr="00C917D3">
        <w:rPr>
          <w:rFonts w:cs="Times New Roman"/>
          <w:b/>
          <w:color w:val="0066FF"/>
          <w:sz w:val="26"/>
          <w:szCs w:val="26"/>
          <w:lang w:val="sv-SE"/>
        </w:rPr>
        <w:t>B.</w:t>
      </w:r>
      <w:r w:rsidRPr="00C917D3">
        <w:rPr>
          <w:rFonts w:cs="Times New Roman"/>
          <w:sz w:val="26"/>
          <w:szCs w:val="26"/>
          <w:lang w:val="sv-SE"/>
        </w:rPr>
        <w:t xml:space="preserve"> các electron tự do chuyển động ngược chiều điện trường.  </w:t>
      </w:r>
    </w:p>
    <w:p w14:paraId="64FFE330"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sv-SE"/>
        </w:rPr>
      </w:pPr>
      <w:r w:rsidRPr="00C917D3">
        <w:rPr>
          <w:rFonts w:cs="Times New Roman"/>
          <w:sz w:val="26"/>
          <w:szCs w:val="26"/>
          <w:lang w:val="sv-SE"/>
        </w:rPr>
        <w:tab/>
      </w:r>
      <w:r w:rsidRPr="00C917D3">
        <w:rPr>
          <w:rFonts w:cs="Times New Roman"/>
          <w:b/>
          <w:color w:val="0066FF"/>
          <w:sz w:val="26"/>
          <w:szCs w:val="26"/>
          <w:lang w:val="sv-SE"/>
        </w:rPr>
        <w:t>C.</w:t>
      </w:r>
      <w:r w:rsidRPr="00C917D3">
        <w:rPr>
          <w:rFonts w:cs="Times New Roman"/>
          <w:sz w:val="26"/>
          <w:szCs w:val="26"/>
          <w:lang w:val="sv-SE"/>
        </w:rPr>
        <w:t xml:space="preserve"> các lỗ trống chuyển động tự do.  </w:t>
      </w:r>
    </w:p>
    <w:p w14:paraId="47BB9DB3"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sv-SE"/>
        </w:rPr>
      </w:pPr>
      <w:r w:rsidRPr="00C917D3">
        <w:rPr>
          <w:rFonts w:cs="Times New Roman"/>
          <w:sz w:val="26"/>
          <w:szCs w:val="26"/>
          <w:lang w:val="sv-SE"/>
        </w:rPr>
        <w:tab/>
      </w:r>
      <w:r w:rsidRPr="00C917D3">
        <w:rPr>
          <w:rFonts w:cs="Times New Roman"/>
          <w:b/>
          <w:color w:val="0066FF"/>
          <w:sz w:val="26"/>
          <w:szCs w:val="26"/>
          <w:lang w:val="sv-SE"/>
        </w:rPr>
        <w:t>D.</w:t>
      </w:r>
      <w:r w:rsidRPr="00C917D3">
        <w:rPr>
          <w:rFonts w:cs="Times New Roman"/>
          <w:sz w:val="26"/>
          <w:szCs w:val="26"/>
          <w:lang w:val="sv-SE"/>
        </w:rPr>
        <w:t xml:space="preserve"> các ion dương và ion âm chuyển động theo hai chiều ngược nhau.  </w:t>
      </w:r>
    </w:p>
    <w:p w14:paraId="039DC023" w14:textId="77777777" w:rsidR="000D5B32" w:rsidRPr="00C917D3" w:rsidRDefault="000D5B32" w:rsidP="0016669E">
      <w:pPr>
        <w:shd w:val="clear" w:color="auto" w:fill="D9D9D9" w:themeFill="background1" w:themeFillShade="D9"/>
        <w:tabs>
          <w:tab w:val="left" w:pos="284"/>
          <w:tab w:val="left" w:pos="2835"/>
          <w:tab w:val="left" w:pos="5387"/>
          <w:tab w:val="left" w:pos="7938"/>
        </w:tabs>
        <w:spacing w:after="0" w:line="288" w:lineRule="auto"/>
        <w:ind w:firstLine="142"/>
        <w:rPr>
          <w:rFonts w:cs="Times New Roman"/>
          <w:sz w:val="26"/>
          <w:szCs w:val="26"/>
          <w:lang w:val="sv-SE"/>
        </w:rPr>
      </w:pPr>
      <w:r w:rsidRPr="00C917D3">
        <w:rPr>
          <w:rFonts w:cs="Times New Roman"/>
          <w:b/>
          <w:sz w:val="26"/>
          <w:szCs w:val="26"/>
          <w:lang w:val="it-IT"/>
        </w:rPr>
        <w:sym w:font="Wingdings" w:char="F040"/>
      </w:r>
      <w:r w:rsidRPr="00C917D3">
        <w:rPr>
          <w:rFonts w:cs="Times New Roman"/>
          <w:b/>
          <w:sz w:val="26"/>
          <w:szCs w:val="26"/>
          <w:lang w:val="it-IT"/>
        </w:rPr>
        <w:t xml:space="preserve"> Hướng dẫn: Chọn </w:t>
      </w:r>
      <w:r w:rsidRPr="00C917D3">
        <w:rPr>
          <w:rFonts w:cs="Times New Roman"/>
          <w:b/>
          <w:color w:val="0066FF"/>
          <w:sz w:val="26"/>
          <w:szCs w:val="26"/>
          <w:lang w:val="it-IT"/>
        </w:rPr>
        <w:t>B.</w:t>
      </w:r>
      <w:r w:rsidRPr="00C917D3">
        <w:rPr>
          <w:rFonts w:cs="Times New Roman"/>
          <w:sz w:val="26"/>
          <w:szCs w:val="26"/>
          <w:lang w:val="vi-VN"/>
        </w:rPr>
        <w:t xml:space="preserve"> </w:t>
      </w:r>
    </w:p>
    <w:p w14:paraId="55E0A59A"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fr-FR"/>
        </w:rPr>
      </w:pPr>
      <w:r w:rsidRPr="00C917D3">
        <w:rPr>
          <w:rFonts w:cs="Times New Roman"/>
          <w:sz w:val="26"/>
          <w:szCs w:val="26"/>
          <w:lang w:val="fr-FR"/>
        </w:rPr>
        <w:t>Bản chất dòng điện trong kim loại là dòng chuyển dời ngược chiều điện trường của các electron tự do.</w:t>
      </w:r>
    </w:p>
    <w:p w14:paraId="263DE934"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it-IT"/>
        </w:rPr>
      </w:pPr>
      <w:r w:rsidRPr="00C917D3">
        <w:rPr>
          <w:rFonts w:cs="Times New Roman"/>
          <w:b/>
          <w:color w:val="FF0000"/>
          <w:sz w:val="26"/>
          <w:szCs w:val="26"/>
          <w:lang w:val="sv-SE"/>
        </w:rPr>
        <w:t>Câu 20:</w:t>
      </w:r>
      <w:r w:rsidRPr="00C917D3">
        <w:rPr>
          <w:rFonts w:cs="Times New Roman"/>
          <w:b/>
          <w:sz w:val="26"/>
          <w:szCs w:val="26"/>
          <w:lang w:val="sv-SE"/>
        </w:rPr>
        <w:t xml:space="preserve"> </w:t>
      </w:r>
      <w:r w:rsidRPr="00C917D3">
        <w:rPr>
          <w:rFonts w:cs="Times New Roman"/>
          <w:sz w:val="26"/>
          <w:szCs w:val="26"/>
          <w:lang w:val="it-IT"/>
        </w:rPr>
        <w:t xml:space="preserve">Trong thí nghiệm Young về giao thoa ánh sáng, khoảng cách giữa hai khe </w:t>
      </w:r>
      <m:oMath>
        <m:sSub>
          <m:sSubPr>
            <m:ctrlPr>
              <w:rPr>
                <w:rFonts w:ascii="Cambria Math" w:hAnsi="Cambria Math" w:cs="Times New Roman"/>
                <w:i/>
                <w:sz w:val="26"/>
                <w:szCs w:val="26"/>
              </w:rPr>
            </m:ctrlPr>
          </m:sSubPr>
          <m:e>
            <m:r>
              <w:rPr>
                <w:rFonts w:ascii="Cambria Math" w:hAnsi="Cambria Math" w:cs="Times New Roman"/>
                <w:sz w:val="26"/>
                <w:szCs w:val="26"/>
              </w:rPr>
              <m:t>S</m:t>
            </m:r>
          </m:e>
          <m:sub>
            <m:r>
              <w:rPr>
                <w:rFonts w:ascii="Cambria Math" w:hAnsi="Cambria Math" w:cs="Times New Roman"/>
                <w:sz w:val="26"/>
                <w:szCs w:val="26"/>
              </w:rPr>
              <m:t>1</m:t>
            </m:r>
          </m:sub>
        </m:sSub>
      </m:oMath>
      <w:r w:rsidRPr="00C917D3">
        <w:rPr>
          <w:rFonts w:eastAsiaTheme="minorEastAsia" w:cs="Times New Roman"/>
          <w:sz w:val="26"/>
          <w:szCs w:val="26"/>
        </w:rPr>
        <w:t xml:space="preserve">, </w:t>
      </w:r>
      <m:oMath>
        <m:sSub>
          <m:sSubPr>
            <m:ctrlPr>
              <w:rPr>
                <w:rFonts w:ascii="Cambria Math" w:hAnsi="Cambria Math" w:cs="Times New Roman"/>
                <w:i/>
                <w:sz w:val="26"/>
                <w:szCs w:val="26"/>
              </w:rPr>
            </m:ctrlPr>
          </m:sSubPr>
          <m:e>
            <m:r>
              <w:rPr>
                <w:rFonts w:ascii="Cambria Math" w:hAnsi="Cambria Math" w:cs="Times New Roman"/>
                <w:sz w:val="26"/>
                <w:szCs w:val="26"/>
              </w:rPr>
              <m:t>S</m:t>
            </m:r>
          </m:e>
          <m:sub>
            <m:r>
              <w:rPr>
                <w:rFonts w:ascii="Cambria Math" w:hAnsi="Cambria Math" w:cs="Times New Roman"/>
                <w:sz w:val="26"/>
                <w:szCs w:val="26"/>
              </w:rPr>
              <m:t>2</m:t>
            </m:r>
          </m:sub>
        </m:sSub>
      </m:oMath>
      <w:r w:rsidRPr="00C917D3">
        <w:rPr>
          <w:rFonts w:cs="Times New Roman"/>
          <w:sz w:val="26"/>
          <w:szCs w:val="26"/>
          <w:lang w:val="it-IT"/>
        </w:rPr>
        <w:t xml:space="preserve"> là </w:t>
      </w:r>
      <m:oMath>
        <m:r>
          <w:rPr>
            <w:rFonts w:ascii="Cambria Math" w:hAnsi="Cambria Math" w:cs="Times New Roman"/>
            <w:sz w:val="26"/>
            <w:szCs w:val="26"/>
            <w:lang w:val="it-IT"/>
          </w:rPr>
          <m:t>a</m:t>
        </m:r>
      </m:oMath>
      <w:r w:rsidRPr="00C917D3">
        <w:rPr>
          <w:rFonts w:cs="Times New Roman"/>
          <w:sz w:val="26"/>
          <w:szCs w:val="26"/>
          <w:lang w:val="it-IT"/>
        </w:rPr>
        <w:t xml:space="preserve">, khoảng cách từ </w:t>
      </w:r>
      <m:oMath>
        <m:sSub>
          <m:sSubPr>
            <m:ctrlPr>
              <w:rPr>
                <w:rFonts w:ascii="Cambria Math" w:hAnsi="Cambria Math" w:cs="Times New Roman"/>
                <w:i/>
                <w:sz w:val="26"/>
                <w:szCs w:val="26"/>
              </w:rPr>
            </m:ctrlPr>
          </m:sSubPr>
          <m:e>
            <m:r>
              <w:rPr>
                <w:rFonts w:ascii="Cambria Math" w:hAnsi="Cambria Math" w:cs="Times New Roman"/>
                <w:sz w:val="26"/>
                <w:szCs w:val="26"/>
              </w:rPr>
              <m:t>S</m:t>
            </m:r>
          </m:e>
          <m:sub>
            <m:r>
              <w:rPr>
                <w:rFonts w:ascii="Cambria Math" w:hAnsi="Cambria Math" w:cs="Times New Roman"/>
                <w:sz w:val="26"/>
                <w:szCs w:val="26"/>
              </w:rPr>
              <m:t>1</m:t>
            </m:r>
          </m:sub>
        </m:sSub>
        <m:sSub>
          <m:sSubPr>
            <m:ctrlPr>
              <w:rPr>
                <w:rFonts w:ascii="Cambria Math" w:hAnsi="Cambria Math" w:cs="Times New Roman"/>
                <w:i/>
                <w:sz w:val="26"/>
                <w:szCs w:val="26"/>
              </w:rPr>
            </m:ctrlPr>
          </m:sSubPr>
          <m:e>
            <m:r>
              <w:rPr>
                <w:rFonts w:ascii="Cambria Math" w:hAnsi="Cambria Math" w:cs="Times New Roman"/>
                <w:sz w:val="26"/>
                <w:szCs w:val="26"/>
              </w:rPr>
              <m:t>S</m:t>
            </m:r>
          </m:e>
          <m:sub>
            <m:r>
              <w:rPr>
                <w:rFonts w:ascii="Cambria Math" w:hAnsi="Cambria Math" w:cs="Times New Roman"/>
                <w:sz w:val="26"/>
                <w:szCs w:val="26"/>
              </w:rPr>
              <m:t>2</m:t>
            </m:r>
          </m:sub>
        </m:sSub>
      </m:oMath>
      <w:r w:rsidRPr="00C917D3">
        <w:rPr>
          <w:rFonts w:cs="Times New Roman"/>
          <w:sz w:val="26"/>
          <w:szCs w:val="26"/>
          <w:vertAlign w:val="subscript"/>
          <w:lang w:val="it-IT"/>
        </w:rPr>
        <w:t xml:space="preserve"> </w:t>
      </w:r>
      <w:r w:rsidRPr="00C917D3">
        <w:rPr>
          <w:rFonts w:cs="Times New Roman"/>
          <w:sz w:val="26"/>
          <w:szCs w:val="26"/>
          <w:lang w:val="it-IT"/>
        </w:rPr>
        <w:t xml:space="preserve">đến màn quan sát là </w:t>
      </w:r>
      <m:oMath>
        <m:r>
          <w:rPr>
            <w:rFonts w:ascii="Cambria Math" w:hAnsi="Cambria Math" w:cs="Times New Roman"/>
            <w:sz w:val="26"/>
            <w:szCs w:val="26"/>
            <w:lang w:val="it-IT"/>
          </w:rPr>
          <m:t>D</m:t>
        </m:r>
      </m:oMath>
      <w:r w:rsidRPr="00C917D3">
        <w:rPr>
          <w:rFonts w:cs="Times New Roman"/>
          <w:sz w:val="26"/>
          <w:szCs w:val="26"/>
          <w:lang w:val="it-IT"/>
        </w:rPr>
        <w:t xml:space="preserve">, bước sóng ánh sáng làm thí nghiệm là </w:t>
      </w:r>
      <m:oMath>
        <m:r>
          <w:rPr>
            <w:rFonts w:ascii="Cambria Math" w:hAnsi="Cambria Math" w:cs="Times New Roman"/>
            <w:sz w:val="26"/>
            <w:szCs w:val="26"/>
            <w:lang w:val="it-IT"/>
          </w:rPr>
          <m:t>λ</m:t>
        </m:r>
      </m:oMath>
      <w:r w:rsidRPr="00C917D3">
        <w:rPr>
          <w:rFonts w:cs="Times New Roman"/>
          <w:sz w:val="26"/>
          <w:szCs w:val="26"/>
          <w:lang w:val="it-IT"/>
        </w:rPr>
        <w:t xml:space="preserve">. Khi đó trên màn quan sát, vị trí có tọa độ </w:t>
      </w:r>
      <m:oMath>
        <m:r>
          <w:rPr>
            <w:rFonts w:ascii="Cambria Math" w:hAnsi="Cambria Math" w:cs="Times New Roman"/>
            <w:sz w:val="26"/>
            <w:szCs w:val="26"/>
            <w:lang w:val="it-IT"/>
          </w:rPr>
          <m:t>x=</m:t>
        </m:r>
        <m:f>
          <m:fPr>
            <m:ctrlPr>
              <w:rPr>
                <w:rFonts w:ascii="Cambria Math" w:hAnsi="Cambria Math" w:cs="Times New Roman"/>
                <w:i/>
                <w:sz w:val="26"/>
                <w:szCs w:val="26"/>
                <w:lang w:val="it-IT"/>
              </w:rPr>
            </m:ctrlPr>
          </m:fPr>
          <m:num>
            <m:r>
              <w:rPr>
                <w:rFonts w:ascii="Cambria Math" w:hAnsi="Cambria Math" w:cs="Times New Roman"/>
                <w:sz w:val="26"/>
                <w:szCs w:val="26"/>
                <w:lang w:val="it-IT"/>
              </w:rPr>
              <m:t>Dλ</m:t>
            </m:r>
          </m:num>
          <m:den>
            <m:r>
              <w:rPr>
                <w:rFonts w:ascii="Cambria Math" w:hAnsi="Cambria Math" w:cs="Times New Roman"/>
                <w:sz w:val="26"/>
                <w:szCs w:val="26"/>
                <w:lang w:val="it-IT"/>
              </w:rPr>
              <m:t>a</m:t>
            </m:r>
          </m:den>
        </m:f>
      </m:oMath>
    </w:p>
    <w:p w14:paraId="302824B7"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it-IT"/>
        </w:rPr>
      </w:pPr>
      <w:r w:rsidRPr="00C917D3">
        <w:rPr>
          <w:rFonts w:cs="Times New Roman"/>
          <w:sz w:val="26"/>
          <w:szCs w:val="26"/>
          <w:lang w:val="it-IT"/>
        </w:rPr>
        <w:tab/>
      </w:r>
      <w:r w:rsidRPr="00C917D3">
        <w:rPr>
          <w:rFonts w:cs="Times New Roman"/>
          <w:b/>
          <w:color w:val="0066FF"/>
          <w:sz w:val="26"/>
          <w:szCs w:val="26"/>
          <w:lang w:val="it-IT"/>
        </w:rPr>
        <w:t>A.</w:t>
      </w:r>
      <w:r w:rsidRPr="00C917D3">
        <w:rPr>
          <w:rFonts w:cs="Times New Roman"/>
          <w:sz w:val="26"/>
          <w:szCs w:val="26"/>
          <w:lang w:val="it-IT"/>
        </w:rPr>
        <w:t xml:space="preserve"> là một vân tối gần vân trung tâm nhất.  </w:t>
      </w:r>
      <w:r w:rsidRPr="00C917D3">
        <w:rPr>
          <w:rFonts w:cs="Times New Roman"/>
          <w:sz w:val="26"/>
          <w:szCs w:val="26"/>
          <w:lang w:val="it-IT"/>
        </w:rPr>
        <w:tab/>
      </w:r>
      <w:r w:rsidRPr="00C917D3">
        <w:rPr>
          <w:rFonts w:cs="Times New Roman"/>
          <w:b/>
          <w:color w:val="0066FF"/>
          <w:sz w:val="26"/>
          <w:szCs w:val="26"/>
          <w:lang w:val="it-IT"/>
        </w:rPr>
        <w:t>B.</w:t>
      </w:r>
      <w:r w:rsidRPr="00C917D3">
        <w:rPr>
          <w:rFonts w:cs="Times New Roman"/>
          <w:sz w:val="26"/>
          <w:szCs w:val="26"/>
          <w:lang w:val="it-IT"/>
        </w:rPr>
        <w:t xml:space="preserve"> là một vân tối xa vân trung tâm nhất.  </w:t>
      </w:r>
    </w:p>
    <w:p w14:paraId="0F155C7F"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it-IT"/>
        </w:rPr>
      </w:pPr>
      <w:r w:rsidRPr="00C917D3">
        <w:rPr>
          <w:rFonts w:cs="Times New Roman"/>
          <w:sz w:val="26"/>
          <w:szCs w:val="26"/>
          <w:lang w:val="it-IT"/>
        </w:rPr>
        <w:tab/>
      </w:r>
      <w:r w:rsidRPr="00C917D3">
        <w:rPr>
          <w:rFonts w:cs="Times New Roman"/>
          <w:b/>
          <w:color w:val="0066FF"/>
          <w:sz w:val="26"/>
          <w:szCs w:val="26"/>
          <w:lang w:val="it-IT"/>
        </w:rPr>
        <w:t>C.</w:t>
      </w:r>
      <w:r w:rsidRPr="00C917D3">
        <w:rPr>
          <w:rFonts w:cs="Times New Roman"/>
          <w:sz w:val="26"/>
          <w:szCs w:val="26"/>
          <w:lang w:val="it-IT"/>
        </w:rPr>
        <w:t xml:space="preserve"> là một vân sáng gần vân trung tâm nhất.  </w:t>
      </w:r>
      <w:r w:rsidRPr="00C917D3">
        <w:rPr>
          <w:rFonts w:cs="Times New Roman"/>
          <w:sz w:val="26"/>
          <w:szCs w:val="26"/>
          <w:lang w:val="it-IT"/>
        </w:rPr>
        <w:tab/>
      </w:r>
      <w:r w:rsidRPr="00C917D3">
        <w:rPr>
          <w:rFonts w:cs="Times New Roman"/>
          <w:b/>
          <w:color w:val="0066FF"/>
          <w:sz w:val="26"/>
          <w:szCs w:val="26"/>
          <w:lang w:val="it-IT"/>
        </w:rPr>
        <w:t>D.</w:t>
      </w:r>
      <w:r w:rsidRPr="00C917D3">
        <w:rPr>
          <w:rFonts w:cs="Times New Roman"/>
          <w:sz w:val="26"/>
          <w:szCs w:val="26"/>
          <w:lang w:val="it-IT"/>
        </w:rPr>
        <w:t xml:space="preserve"> là một vân sáng xa vân trung tâm nhất.  </w:t>
      </w:r>
    </w:p>
    <w:p w14:paraId="418A29B6" w14:textId="77777777" w:rsidR="000D5B32" w:rsidRPr="00C917D3" w:rsidRDefault="000D5B32" w:rsidP="0016669E">
      <w:pPr>
        <w:shd w:val="clear" w:color="auto" w:fill="D9D9D9" w:themeFill="background1" w:themeFillShade="D9"/>
        <w:tabs>
          <w:tab w:val="left" w:pos="284"/>
          <w:tab w:val="left" w:pos="2835"/>
          <w:tab w:val="left" w:pos="5387"/>
          <w:tab w:val="left" w:pos="7938"/>
        </w:tabs>
        <w:spacing w:after="0" w:line="288" w:lineRule="auto"/>
        <w:ind w:firstLine="142"/>
        <w:rPr>
          <w:rFonts w:cs="Times New Roman"/>
          <w:sz w:val="26"/>
          <w:szCs w:val="26"/>
          <w:lang w:val="it-IT"/>
        </w:rPr>
      </w:pPr>
      <w:r w:rsidRPr="00C917D3">
        <w:rPr>
          <w:rFonts w:cs="Times New Roman"/>
          <w:b/>
          <w:sz w:val="26"/>
          <w:szCs w:val="26"/>
        </w:rPr>
        <w:sym w:font="Wingdings" w:char="F040"/>
      </w:r>
      <w:r w:rsidRPr="00C917D3">
        <w:rPr>
          <w:rFonts w:cs="Times New Roman"/>
          <w:b/>
          <w:sz w:val="26"/>
          <w:szCs w:val="26"/>
          <w:lang w:val="it-IT"/>
        </w:rPr>
        <w:t xml:space="preserve"> Hướng dẫn: Chọn </w:t>
      </w:r>
      <w:r w:rsidRPr="00C917D3">
        <w:rPr>
          <w:rFonts w:cs="Times New Roman"/>
          <w:b/>
          <w:color w:val="0066FF"/>
          <w:sz w:val="26"/>
          <w:szCs w:val="26"/>
          <w:lang w:val="it-IT"/>
        </w:rPr>
        <w:t>C.</w:t>
      </w:r>
    </w:p>
    <w:p w14:paraId="6C6F0015"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it-IT"/>
        </w:rPr>
      </w:pPr>
      <w:r w:rsidRPr="00C917D3">
        <w:rPr>
          <w:rFonts w:cs="Times New Roman"/>
          <w:sz w:val="26"/>
          <w:szCs w:val="26"/>
          <w:lang w:val="it-IT"/>
        </w:rPr>
        <w:t>Vị trí</w:t>
      </w:r>
    </w:p>
    <w:p w14:paraId="79632514" w14:textId="77777777" w:rsidR="000D5B32" w:rsidRPr="00C917D3" w:rsidRDefault="000D5B32" w:rsidP="0016669E">
      <w:pPr>
        <w:tabs>
          <w:tab w:val="left" w:pos="284"/>
          <w:tab w:val="left" w:pos="2835"/>
          <w:tab w:val="left" w:pos="5387"/>
          <w:tab w:val="left" w:pos="7938"/>
        </w:tabs>
        <w:spacing w:after="0" w:line="288" w:lineRule="auto"/>
        <w:ind w:firstLine="142"/>
        <w:rPr>
          <w:rFonts w:eastAsiaTheme="minorEastAsia" w:cs="Times New Roman"/>
          <w:sz w:val="26"/>
          <w:szCs w:val="26"/>
          <w:lang w:val="it-IT"/>
        </w:rPr>
      </w:pPr>
      <m:oMathPara>
        <m:oMath>
          <m:r>
            <w:rPr>
              <w:rFonts w:ascii="Cambria Math" w:hAnsi="Cambria Math" w:cs="Times New Roman"/>
              <w:sz w:val="26"/>
              <w:szCs w:val="26"/>
              <w:lang w:val="it-IT"/>
            </w:rPr>
            <m:t>x=</m:t>
          </m:r>
          <m:f>
            <m:fPr>
              <m:ctrlPr>
                <w:rPr>
                  <w:rFonts w:ascii="Cambria Math" w:hAnsi="Cambria Math" w:cs="Times New Roman"/>
                  <w:i/>
                  <w:sz w:val="26"/>
                  <w:szCs w:val="26"/>
                  <w:lang w:val="it-IT"/>
                </w:rPr>
              </m:ctrlPr>
            </m:fPr>
            <m:num>
              <m:r>
                <w:rPr>
                  <w:rFonts w:ascii="Cambria Math" w:hAnsi="Cambria Math" w:cs="Times New Roman"/>
                  <w:sz w:val="26"/>
                  <w:szCs w:val="26"/>
                  <w:lang w:val="it-IT"/>
                </w:rPr>
                <m:t>Dλ</m:t>
              </m:r>
            </m:num>
            <m:den>
              <m:r>
                <w:rPr>
                  <w:rFonts w:ascii="Cambria Math" w:hAnsi="Cambria Math" w:cs="Times New Roman"/>
                  <w:sz w:val="26"/>
                  <w:szCs w:val="26"/>
                  <w:lang w:val="it-IT"/>
                </w:rPr>
                <m:t>a</m:t>
              </m:r>
            </m:den>
          </m:f>
        </m:oMath>
      </m:oMathPara>
    </w:p>
    <w:p w14:paraId="6B926F6B" w14:textId="77777777" w:rsidR="000D5B32" w:rsidRPr="00C917D3" w:rsidRDefault="000D5B32" w:rsidP="0016669E">
      <w:pPr>
        <w:tabs>
          <w:tab w:val="left" w:pos="284"/>
          <w:tab w:val="left" w:pos="2835"/>
          <w:tab w:val="left" w:pos="5387"/>
          <w:tab w:val="left" w:pos="7938"/>
        </w:tabs>
        <w:spacing w:after="0" w:line="288" w:lineRule="auto"/>
        <w:ind w:firstLine="142"/>
        <w:rPr>
          <w:rFonts w:eastAsiaTheme="minorEastAsia" w:cs="Times New Roman"/>
          <w:sz w:val="26"/>
          <w:szCs w:val="26"/>
          <w:lang w:val="it-IT"/>
        </w:rPr>
      </w:pPr>
      <w:r w:rsidRPr="00C917D3">
        <w:rPr>
          <w:rFonts w:ascii="Cambria Math" w:eastAsiaTheme="minorEastAsia" w:hAnsi="Cambria Math" w:cs="Cambria Math"/>
          <w:sz w:val="26"/>
          <w:szCs w:val="26"/>
          <w:lang w:val="it-IT"/>
        </w:rPr>
        <w:t>⇒</w:t>
      </w:r>
      <w:r w:rsidRPr="00C917D3">
        <w:rPr>
          <w:rFonts w:eastAsiaTheme="minorEastAsia" w:cs="Times New Roman"/>
          <w:sz w:val="26"/>
          <w:szCs w:val="26"/>
          <w:lang w:val="it-IT"/>
        </w:rPr>
        <w:t xml:space="preserve"> Vân sáng bậc </w:t>
      </w:r>
      <m:oMath>
        <m:r>
          <w:rPr>
            <w:rFonts w:ascii="Cambria Math" w:eastAsiaTheme="minorEastAsia" w:hAnsi="Cambria Math" w:cs="Times New Roman"/>
            <w:sz w:val="26"/>
            <w:szCs w:val="26"/>
            <w:lang w:val="it-IT"/>
          </w:rPr>
          <m:t>1</m:t>
        </m:r>
      </m:oMath>
      <w:r w:rsidRPr="00C917D3">
        <w:rPr>
          <w:rFonts w:eastAsiaTheme="minorEastAsia" w:cs="Times New Roman"/>
          <w:sz w:val="26"/>
          <w:szCs w:val="26"/>
          <w:lang w:val="it-IT"/>
        </w:rPr>
        <w:t>.</w:t>
      </w:r>
    </w:p>
    <w:p w14:paraId="6BC93F26"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it-IT"/>
        </w:rPr>
      </w:pPr>
      <w:r w:rsidRPr="00C917D3">
        <w:rPr>
          <w:rFonts w:cs="Times New Roman"/>
          <w:b/>
          <w:color w:val="FF0000"/>
          <w:sz w:val="26"/>
          <w:szCs w:val="26"/>
          <w:lang w:val="it-IT"/>
        </w:rPr>
        <w:t>Câu 21:</w:t>
      </w:r>
      <w:r w:rsidRPr="00C917D3">
        <w:rPr>
          <w:rFonts w:cs="Times New Roman"/>
          <w:sz w:val="26"/>
          <w:szCs w:val="26"/>
          <w:lang w:val="vi-VN"/>
        </w:rPr>
        <w:t xml:space="preserve"> </w:t>
      </w:r>
      <w:r w:rsidRPr="00C917D3">
        <w:rPr>
          <w:rFonts w:cs="Times New Roman"/>
          <w:sz w:val="26"/>
          <w:szCs w:val="26"/>
          <w:lang w:val="it-IT"/>
        </w:rPr>
        <w:t xml:space="preserve">Một con lắc đơn dao động điều hòa tại nơi có gia tốc trọng trường là </w:t>
      </w:r>
      <m:oMath>
        <m:r>
          <w:rPr>
            <w:rFonts w:ascii="Cambria Math" w:hAnsi="Cambria Math" w:cs="Times New Roman"/>
            <w:sz w:val="26"/>
            <w:szCs w:val="26"/>
            <w:lang w:val="it-IT"/>
          </w:rPr>
          <m:t>g</m:t>
        </m:r>
      </m:oMath>
      <w:r w:rsidRPr="00C917D3">
        <w:rPr>
          <w:rFonts w:cs="Times New Roman"/>
          <w:sz w:val="26"/>
          <w:szCs w:val="26"/>
          <w:lang w:val="it-IT"/>
        </w:rPr>
        <w:t xml:space="preserve"> với phương trình li độ cong </w:t>
      </w:r>
      <m:oMath>
        <m:r>
          <w:rPr>
            <w:rFonts w:ascii="Cambria Math" w:hAnsi="Cambria Math" w:cs="Times New Roman"/>
            <w:sz w:val="26"/>
            <w:szCs w:val="26"/>
            <w:lang w:val="it-IT"/>
          </w:rPr>
          <m:t>s=</m:t>
        </m:r>
        <m:sSub>
          <m:sSubPr>
            <m:ctrlPr>
              <w:rPr>
                <w:rFonts w:ascii="Cambria Math" w:hAnsi="Cambria Math" w:cs="Times New Roman"/>
                <w:i/>
                <w:sz w:val="26"/>
                <w:szCs w:val="26"/>
                <w:lang w:val="it-IT"/>
              </w:rPr>
            </m:ctrlPr>
          </m:sSubPr>
          <m:e>
            <m:r>
              <w:rPr>
                <w:rFonts w:ascii="Cambria Math" w:hAnsi="Cambria Math" w:cs="Times New Roman"/>
                <w:sz w:val="26"/>
                <w:szCs w:val="26"/>
                <w:lang w:val="it-IT"/>
              </w:rPr>
              <m:t>s</m:t>
            </m:r>
          </m:e>
          <m:sub>
            <m:r>
              <w:rPr>
                <w:rFonts w:ascii="Cambria Math" w:hAnsi="Cambria Math" w:cs="Times New Roman"/>
                <w:sz w:val="26"/>
                <w:szCs w:val="26"/>
                <w:lang w:val="it-IT"/>
              </w:rPr>
              <m:t>0</m:t>
            </m:r>
          </m:sub>
        </m:sSub>
        <m:func>
          <m:funcPr>
            <m:ctrlPr>
              <w:rPr>
                <w:rFonts w:ascii="Cambria Math" w:hAnsi="Cambria Math" w:cs="Times New Roman"/>
                <w:i/>
                <w:sz w:val="26"/>
                <w:szCs w:val="26"/>
                <w:lang w:val="it-IT"/>
              </w:rPr>
            </m:ctrlPr>
          </m:funcPr>
          <m:fName>
            <m:r>
              <m:rPr>
                <m:sty m:val="p"/>
              </m:rPr>
              <w:rPr>
                <w:rFonts w:ascii="Cambria Math" w:hAnsi="Cambria Math" w:cs="Times New Roman"/>
                <w:sz w:val="26"/>
                <w:szCs w:val="26"/>
                <w:lang w:val="it-IT"/>
              </w:rPr>
              <m:t>cos</m:t>
            </m:r>
          </m:fName>
          <m:e>
            <m:d>
              <m:dPr>
                <m:ctrlPr>
                  <w:rPr>
                    <w:rFonts w:ascii="Cambria Math" w:hAnsi="Cambria Math" w:cs="Times New Roman"/>
                    <w:i/>
                    <w:sz w:val="26"/>
                    <w:szCs w:val="26"/>
                    <w:lang w:val="it-IT"/>
                  </w:rPr>
                </m:ctrlPr>
              </m:dPr>
              <m:e>
                <m:rad>
                  <m:radPr>
                    <m:degHide m:val="1"/>
                    <m:ctrlPr>
                      <w:rPr>
                        <w:rFonts w:ascii="Cambria Math" w:hAnsi="Cambria Math" w:cs="Times New Roman"/>
                        <w:i/>
                        <w:sz w:val="26"/>
                        <w:szCs w:val="26"/>
                        <w:lang w:val="it-IT"/>
                      </w:rPr>
                    </m:ctrlPr>
                  </m:radPr>
                  <m:deg/>
                  <m:e>
                    <m:f>
                      <m:fPr>
                        <m:ctrlPr>
                          <w:rPr>
                            <w:rFonts w:ascii="Cambria Math" w:hAnsi="Cambria Math" w:cs="Times New Roman"/>
                            <w:i/>
                            <w:sz w:val="26"/>
                            <w:szCs w:val="26"/>
                            <w:lang w:val="it-IT"/>
                          </w:rPr>
                        </m:ctrlPr>
                      </m:fPr>
                      <m:num>
                        <m:r>
                          <w:rPr>
                            <w:rFonts w:ascii="Cambria Math" w:hAnsi="Cambria Math" w:cs="Times New Roman"/>
                            <w:sz w:val="26"/>
                            <w:szCs w:val="26"/>
                            <w:lang w:val="it-IT"/>
                          </w:rPr>
                          <m:t>g</m:t>
                        </m:r>
                      </m:num>
                      <m:den>
                        <m:r>
                          <w:rPr>
                            <w:rFonts w:ascii="Cambria Math" w:hAnsi="Cambria Math" w:cs="Times New Roman"/>
                            <w:sz w:val="26"/>
                            <w:szCs w:val="26"/>
                            <w:lang w:val="it-IT"/>
                          </w:rPr>
                          <m:t>l</m:t>
                        </m:r>
                      </m:den>
                    </m:f>
                  </m:e>
                </m:rad>
                <m:r>
                  <w:rPr>
                    <w:rFonts w:ascii="Cambria Math" w:hAnsi="Cambria Math" w:cs="Times New Roman"/>
                    <w:sz w:val="26"/>
                    <w:szCs w:val="26"/>
                    <w:lang w:val="it-IT"/>
                  </w:rPr>
                  <m:t>t+</m:t>
                </m:r>
                <m:sSub>
                  <m:sSubPr>
                    <m:ctrlPr>
                      <w:rPr>
                        <w:rFonts w:ascii="Cambria Math" w:hAnsi="Cambria Math" w:cs="Times New Roman"/>
                        <w:i/>
                        <w:sz w:val="26"/>
                        <w:szCs w:val="26"/>
                        <w:lang w:val="it-IT"/>
                      </w:rPr>
                    </m:ctrlPr>
                  </m:sSubPr>
                  <m:e>
                    <m:r>
                      <w:rPr>
                        <w:rFonts w:ascii="Cambria Math" w:hAnsi="Cambria Math" w:cs="Times New Roman"/>
                        <w:sz w:val="26"/>
                        <w:szCs w:val="26"/>
                        <w:lang w:val="it-IT"/>
                      </w:rPr>
                      <m:t>φ</m:t>
                    </m:r>
                  </m:e>
                  <m:sub>
                    <m:r>
                      <w:rPr>
                        <w:rFonts w:ascii="Cambria Math" w:hAnsi="Cambria Math" w:cs="Times New Roman"/>
                        <w:sz w:val="26"/>
                        <w:szCs w:val="26"/>
                        <w:lang w:val="it-IT"/>
                      </w:rPr>
                      <m:t>0</m:t>
                    </m:r>
                  </m:sub>
                </m:sSub>
              </m:e>
            </m:d>
          </m:e>
        </m:func>
      </m:oMath>
      <w:r w:rsidRPr="00C917D3">
        <w:rPr>
          <w:rFonts w:cs="Times New Roman"/>
          <w:sz w:val="26"/>
          <w:szCs w:val="26"/>
          <w:lang w:val="it-IT"/>
        </w:rPr>
        <w:t>. Phương trình li độ góc tương ứng của dao động là</w:t>
      </w:r>
    </w:p>
    <w:p w14:paraId="22888892"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it-IT"/>
        </w:rPr>
      </w:pPr>
      <w:r w:rsidRPr="00C917D3">
        <w:rPr>
          <w:rFonts w:cs="Times New Roman"/>
          <w:sz w:val="26"/>
          <w:szCs w:val="26"/>
          <w:lang w:val="it-IT"/>
        </w:rPr>
        <w:tab/>
      </w:r>
      <w:r w:rsidRPr="00C917D3">
        <w:rPr>
          <w:rFonts w:cs="Times New Roman"/>
          <w:b/>
          <w:color w:val="0066FF"/>
          <w:sz w:val="26"/>
          <w:szCs w:val="26"/>
          <w:lang w:val="it-IT"/>
        </w:rPr>
        <w:t>A.</w:t>
      </w:r>
      <w:r w:rsidRPr="00C917D3">
        <w:rPr>
          <w:rFonts w:cs="Times New Roman"/>
          <w:sz w:val="26"/>
          <w:szCs w:val="26"/>
          <w:lang w:val="it-IT"/>
        </w:rPr>
        <w:t xml:space="preserve"> </w:t>
      </w:r>
      <m:oMath>
        <m:r>
          <w:rPr>
            <w:rFonts w:ascii="Cambria Math" w:hAnsi="Cambria Math" w:cs="Times New Roman"/>
            <w:sz w:val="26"/>
            <w:szCs w:val="26"/>
            <w:lang w:val="it-IT"/>
          </w:rPr>
          <m:t>α=</m:t>
        </m:r>
        <m:f>
          <m:fPr>
            <m:ctrlPr>
              <w:rPr>
                <w:rFonts w:ascii="Cambria Math" w:hAnsi="Cambria Math" w:cs="Times New Roman"/>
                <w:i/>
                <w:sz w:val="26"/>
                <w:szCs w:val="26"/>
                <w:lang w:val="it-IT"/>
              </w:rPr>
            </m:ctrlPr>
          </m:fPr>
          <m:num>
            <m:sSub>
              <m:sSubPr>
                <m:ctrlPr>
                  <w:rPr>
                    <w:rFonts w:ascii="Cambria Math" w:hAnsi="Cambria Math" w:cs="Times New Roman"/>
                    <w:i/>
                    <w:sz w:val="26"/>
                    <w:szCs w:val="26"/>
                    <w:lang w:val="it-IT"/>
                  </w:rPr>
                </m:ctrlPr>
              </m:sSubPr>
              <m:e>
                <m:r>
                  <w:rPr>
                    <w:rFonts w:ascii="Cambria Math" w:hAnsi="Cambria Math" w:cs="Times New Roman"/>
                    <w:sz w:val="26"/>
                    <w:szCs w:val="26"/>
                    <w:lang w:val="it-IT"/>
                  </w:rPr>
                  <m:t>s</m:t>
                </m:r>
              </m:e>
              <m:sub>
                <m:r>
                  <w:rPr>
                    <w:rFonts w:ascii="Cambria Math" w:hAnsi="Cambria Math" w:cs="Times New Roman"/>
                    <w:sz w:val="26"/>
                    <w:szCs w:val="26"/>
                    <w:lang w:val="it-IT"/>
                  </w:rPr>
                  <m:t>0</m:t>
                </m:r>
              </m:sub>
            </m:sSub>
          </m:num>
          <m:den>
            <m:r>
              <w:rPr>
                <w:rFonts w:ascii="Cambria Math" w:hAnsi="Cambria Math" w:cs="Times New Roman"/>
                <w:sz w:val="26"/>
                <w:szCs w:val="26"/>
                <w:lang w:val="it-IT"/>
              </w:rPr>
              <m:t>l</m:t>
            </m:r>
          </m:den>
        </m:f>
        <m:func>
          <m:funcPr>
            <m:ctrlPr>
              <w:rPr>
                <w:rFonts w:ascii="Cambria Math" w:hAnsi="Cambria Math" w:cs="Times New Roman"/>
                <w:i/>
                <w:sz w:val="26"/>
                <w:szCs w:val="26"/>
                <w:lang w:val="it-IT"/>
              </w:rPr>
            </m:ctrlPr>
          </m:funcPr>
          <m:fName>
            <m:r>
              <m:rPr>
                <m:sty m:val="p"/>
              </m:rPr>
              <w:rPr>
                <w:rFonts w:ascii="Cambria Math" w:hAnsi="Cambria Math" w:cs="Times New Roman"/>
                <w:sz w:val="26"/>
                <w:szCs w:val="26"/>
                <w:lang w:val="it-IT"/>
              </w:rPr>
              <m:t>cos</m:t>
            </m:r>
          </m:fName>
          <m:e>
            <m:d>
              <m:dPr>
                <m:ctrlPr>
                  <w:rPr>
                    <w:rFonts w:ascii="Cambria Math" w:hAnsi="Cambria Math" w:cs="Times New Roman"/>
                    <w:i/>
                    <w:sz w:val="26"/>
                    <w:szCs w:val="26"/>
                    <w:lang w:val="it-IT"/>
                  </w:rPr>
                </m:ctrlPr>
              </m:dPr>
              <m:e>
                <m:rad>
                  <m:radPr>
                    <m:degHide m:val="1"/>
                    <m:ctrlPr>
                      <w:rPr>
                        <w:rFonts w:ascii="Cambria Math" w:hAnsi="Cambria Math" w:cs="Times New Roman"/>
                        <w:i/>
                        <w:sz w:val="26"/>
                        <w:szCs w:val="26"/>
                        <w:lang w:val="it-IT"/>
                      </w:rPr>
                    </m:ctrlPr>
                  </m:radPr>
                  <m:deg/>
                  <m:e>
                    <m:f>
                      <m:fPr>
                        <m:ctrlPr>
                          <w:rPr>
                            <w:rFonts w:ascii="Cambria Math" w:hAnsi="Cambria Math" w:cs="Times New Roman"/>
                            <w:i/>
                            <w:sz w:val="26"/>
                            <w:szCs w:val="26"/>
                            <w:lang w:val="it-IT"/>
                          </w:rPr>
                        </m:ctrlPr>
                      </m:fPr>
                      <m:num>
                        <m:r>
                          <w:rPr>
                            <w:rFonts w:ascii="Cambria Math" w:hAnsi="Cambria Math" w:cs="Times New Roman"/>
                            <w:sz w:val="26"/>
                            <w:szCs w:val="26"/>
                            <w:lang w:val="it-IT"/>
                          </w:rPr>
                          <m:t>g</m:t>
                        </m:r>
                      </m:num>
                      <m:den>
                        <m:r>
                          <w:rPr>
                            <w:rFonts w:ascii="Cambria Math" w:hAnsi="Cambria Math" w:cs="Times New Roman"/>
                            <w:sz w:val="26"/>
                            <w:szCs w:val="26"/>
                            <w:lang w:val="it-IT"/>
                          </w:rPr>
                          <m:t>l</m:t>
                        </m:r>
                      </m:den>
                    </m:f>
                  </m:e>
                </m:rad>
                <m:r>
                  <w:rPr>
                    <w:rFonts w:ascii="Cambria Math" w:hAnsi="Cambria Math" w:cs="Times New Roman"/>
                    <w:sz w:val="26"/>
                    <w:szCs w:val="26"/>
                    <w:lang w:val="it-IT"/>
                  </w:rPr>
                  <m:t>t+</m:t>
                </m:r>
                <m:sSub>
                  <m:sSubPr>
                    <m:ctrlPr>
                      <w:rPr>
                        <w:rFonts w:ascii="Cambria Math" w:hAnsi="Cambria Math" w:cs="Times New Roman"/>
                        <w:i/>
                        <w:sz w:val="26"/>
                        <w:szCs w:val="26"/>
                        <w:lang w:val="it-IT"/>
                      </w:rPr>
                    </m:ctrlPr>
                  </m:sSubPr>
                  <m:e>
                    <m:r>
                      <w:rPr>
                        <w:rFonts w:ascii="Cambria Math" w:hAnsi="Cambria Math" w:cs="Times New Roman"/>
                        <w:sz w:val="26"/>
                        <w:szCs w:val="26"/>
                        <w:lang w:val="it-IT"/>
                      </w:rPr>
                      <m:t>φ</m:t>
                    </m:r>
                  </m:e>
                  <m:sub>
                    <m:r>
                      <w:rPr>
                        <w:rFonts w:ascii="Cambria Math" w:hAnsi="Cambria Math" w:cs="Times New Roman"/>
                        <w:sz w:val="26"/>
                        <w:szCs w:val="26"/>
                        <w:lang w:val="it-IT"/>
                      </w:rPr>
                      <m:t>0</m:t>
                    </m:r>
                  </m:sub>
                </m:sSub>
              </m:e>
            </m:d>
          </m:e>
        </m:func>
      </m:oMath>
      <w:r w:rsidRPr="00C917D3">
        <w:rPr>
          <w:rFonts w:cs="Times New Roman"/>
          <w:sz w:val="26"/>
          <w:szCs w:val="26"/>
          <w:lang w:val="it-IT"/>
        </w:rPr>
        <w:t xml:space="preserve">.  </w:t>
      </w:r>
      <w:r w:rsidRPr="00C917D3">
        <w:rPr>
          <w:rFonts w:cs="Times New Roman"/>
          <w:sz w:val="26"/>
          <w:szCs w:val="26"/>
          <w:lang w:val="it-IT"/>
        </w:rPr>
        <w:tab/>
      </w:r>
      <w:r w:rsidRPr="00C917D3">
        <w:rPr>
          <w:rFonts w:cs="Times New Roman"/>
          <w:b/>
          <w:color w:val="0066FF"/>
          <w:sz w:val="26"/>
          <w:szCs w:val="26"/>
          <w:lang w:val="it-IT"/>
        </w:rPr>
        <w:t>B.</w:t>
      </w:r>
      <w:r w:rsidRPr="00C917D3">
        <w:rPr>
          <w:rFonts w:cs="Times New Roman"/>
          <w:sz w:val="26"/>
          <w:szCs w:val="26"/>
          <w:lang w:val="it-IT"/>
        </w:rPr>
        <w:t xml:space="preserve"> </w:t>
      </w:r>
      <m:oMath>
        <m:r>
          <w:rPr>
            <w:rFonts w:ascii="Cambria Math" w:hAnsi="Cambria Math" w:cs="Times New Roman"/>
            <w:sz w:val="26"/>
            <w:szCs w:val="26"/>
            <w:lang w:val="it-IT"/>
          </w:rPr>
          <m:t>α=</m:t>
        </m:r>
        <m:f>
          <m:fPr>
            <m:ctrlPr>
              <w:rPr>
                <w:rFonts w:ascii="Cambria Math" w:hAnsi="Cambria Math" w:cs="Times New Roman"/>
                <w:i/>
                <w:sz w:val="26"/>
                <w:szCs w:val="26"/>
                <w:lang w:val="it-IT"/>
              </w:rPr>
            </m:ctrlPr>
          </m:fPr>
          <m:num>
            <m:sSub>
              <m:sSubPr>
                <m:ctrlPr>
                  <w:rPr>
                    <w:rFonts w:ascii="Cambria Math" w:hAnsi="Cambria Math" w:cs="Times New Roman"/>
                    <w:i/>
                    <w:sz w:val="26"/>
                    <w:szCs w:val="26"/>
                    <w:lang w:val="it-IT"/>
                  </w:rPr>
                </m:ctrlPr>
              </m:sSubPr>
              <m:e>
                <m:r>
                  <w:rPr>
                    <w:rFonts w:ascii="Cambria Math" w:hAnsi="Cambria Math" w:cs="Times New Roman"/>
                    <w:sz w:val="26"/>
                    <w:szCs w:val="26"/>
                    <w:lang w:val="it-IT"/>
                  </w:rPr>
                  <m:t>s</m:t>
                </m:r>
              </m:e>
              <m:sub>
                <m:r>
                  <w:rPr>
                    <w:rFonts w:ascii="Cambria Math" w:hAnsi="Cambria Math" w:cs="Times New Roman"/>
                    <w:sz w:val="26"/>
                    <w:szCs w:val="26"/>
                    <w:lang w:val="it-IT"/>
                  </w:rPr>
                  <m:t>0</m:t>
                </m:r>
              </m:sub>
            </m:sSub>
          </m:num>
          <m:den>
            <m:r>
              <w:rPr>
                <w:rFonts w:ascii="Cambria Math" w:hAnsi="Cambria Math" w:cs="Times New Roman"/>
                <w:sz w:val="26"/>
                <w:szCs w:val="26"/>
                <w:lang w:val="it-IT"/>
              </w:rPr>
              <m:t>l</m:t>
            </m:r>
          </m:den>
        </m:f>
        <m:func>
          <m:funcPr>
            <m:ctrlPr>
              <w:rPr>
                <w:rFonts w:ascii="Cambria Math" w:hAnsi="Cambria Math" w:cs="Times New Roman"/>
                <w:i/>
                <w:sz w:val="26"/>
                <w:szCs w:val="26"/>
                <w:lang w:val="it-IT"/>
              </w:rPr>
            </m:ctrlPr>
          </m:funcPr>
          <m:fName>
            <m:r>
              <m:rPr>
                <m:sty m:val="p"/>
              </m:rPr>
              <w:rPr>
                <w:rFonts w:ascii="Cambria Math" w:hAnsi="Cambria Math" w:cs="Times New Roman"/>
                <w:sz w:val="26"/>
                <w:szCs w:val="26"/>
                <w:lang w:val="it-IT"/>
              </w:rPr>
              <m:t>cos</m:t>
            </m:r>
          </m:fName>
          <m:e>
            <m:d>
              <m:dPr>
                <m:ctrlPr>
                  <w:rPr>
                    <w:rFonts w:ascii="Cambria Math" w:hAnsi="Cambria Math" w:cs="Times New Roman"/>
                    <w:i/>
                    <w:sz w:val="26"/>
                    <w:szCs w:val="26"/>
                    <w:lang w:val="it-IT"/>
                  </w:rPr>
                </m:ctrlPr>
              </m:dPr>
              <m:e>
                <m:rad>
                  <m:radPr>
                    <m:degHide m:val="1"/>
                    <m:ctrlPr>
                      <w:rPr>
                        <w:rFonts w:ascii="Cambria Math" w:hAnsi="Cambria Math" w:cs="Times New Roman"/>
                        <w:i/>
                        <w:sz w:val="26"/>
                        <w:szCs w:val="26"/>
                        <w:lang w:val="it-IT"/>
                      </w:rPr>
                    </m:ctrlPr>
                  </m:radPr>
                  <m:deg/>
                  <m:e>
                    <m:f>
                      <m:fPr>
                        <m:ctrlPr>
                          <w:rPr>
                            <w:rFonts w:ascii="Cambria Math" w:hAnsi="Cambria Math" w:cs="Times New Roman"/>
                            <w:i/>
                            <w:sz w:val="26"/>
                            <w:szCs w:val="26"/>
                            <w:lang w:val="it-IT"/>
                          </w:rPr>
                        </m:ctrlPr>
                      </m:fPr>
                      <m:num>
                        <m:r>
                          <w:rPr>
                            <w:rFonts w:ascii="Cambria Math" w:hAnsi="Cambria Math" w:cs="Times New Roman"/>
                            <w:sz w:val="26"/>
                            <w:szCs w:val="26"/>
                            <w:lang w:val="it-IT"/>
                          </w:rPr>
                          <m:t>g</m:t>
                        </m:r>
                      </m:num>
                      <m:den>
                        <m:r>
                          <w:rPr>
                            <w:rFonts w:ascii="Cambria Math" w:hAnsi="Cambria Math" w:cs="Times New Roman"/>
                            <w:sz w:val="26"/>
                            <w:szCs w:val="26"/>
                            <w:lang w:val="it-IT"/>
                          </w:rPr>
                          <m:t>l</m:t>
                        </m:r>
                      </m:den>
                    </m:f>
                  </m:e>
                </m:rad>
                <m:r>
                  <w:rPr>
                    <w:rFonts w:ascii="Cambria Math" w:hAnsi="Cambria Math" w:cs="Times New Roman"/>
                    <w:sz w:val="26"/>
                    <w:szCs w:val="26"/>
                    <w:lang w:val="it-IT"/>
                  </w:rPr>
                  <m:t>t+</m:t>
                </m:r>
                <m:sSub>
                  <m:sSubPr>
                    <m:ctrlPr>
                      <w:rPr>
                        <w:rFonts w:ascii="Cambria Math" w:hAnsi="Cambria Math" w:cs="Times New Roman"/>
                        <w:i/>
                        <w:sz w:val="26"/>
                        <w:szCs w:val="26"/>
                        <w:lang w:val="it-IT"/>
                      </w:rPr>
                    </m:ctrlPr>
                  </m:sSubPr>
                  <m:e>
                    <m:r>
                      <w:rPr>
                        <w:rFonts w:ascii="Cambria Math" w:hAnsi="Cambria Math" w:cs="Times New Roman"/>
                        <w:sz w:val="26"/>
                        <w:szCs w:val="26"/>
                        <w:lang w:val="it-IT"/>
                      </w:rPr>
                      <m:t>φ</m:t>
                    </m:r>
                  </m:e>
                  <m:sub>
                    <m:r>
                      <w:rPr>
                        <w:rFonts w:ascii="Cambria Math" w:hAnsi="Cambria Math" w:cs="Times New Roman"/>
                        <w:sz w:val="26"/>
                        <w:szCs w:val="26"/>
                        <w:lang w:val="it-IT"/>
                      </w:rPr>
                      <m:t>0</m:t>
                    </m:r>
                  </m:sub>
                </m:sSub>
                <m:r>
                  <w:rPr>
                    <w:rFonts w:ascii="Cambria Math" w:hAnsi="Cambria Math" w:cs="Times New Roman"/>
                    <w:sz w:val="26"/>
                    <w:szCs w:val="26"/>
                    <w:lang w:val="it-IT"/>
                  </w:rPr>
                  <m:t>+π</m:t>
                </m:r>
              </m:e>
            </m:d>
          </m:e>
        </m:func>
      </m:oMath>
      <w:r w:rsidRPr="00C917D3">
        <w:rPr>
          <w:rFonts w:cs="Times New Roman"/>
          <w:sz w:val="26"/>
          <w:szCs w:val="26"/>
          <w:lang w:val="it-IT"/>
        </w:rPr>
        <w:t xml:space="preserve">.  </w:t>
      </w:r>
      <w:r w:rsidRPr="00C917D3">
        <w:rPr>
          <w:rFonts w:cs="Times New Roman"/>
          <w:sz w:val="26"/>
          <w:szCs w:val="26"/>
          <w:lang w:val="it-IT"/>
        </w:rPr>
        <w:tab/>
      </w:r>
    </w:p>
    <w:p w14:paraId="6AEC14F0"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it-IT"/>
        </w:rPr>
      </w:pPr>
      <w:r w:rsidRPr="00C917D3">
        <w:rPr>
          <w:rFonts w:cs="Times New Roman"/>
          <w:sz w:val="26"/>
          <w:szCs w:val="26"/>
          <w:lang w:val="it-IT"/>
        </w:rPr>
        <w:tab/>
      </w:r>
      <w:r w:rsidRPr="00C917D3">
        <w:rPr>
          <w:rFonts w:cs="Times New Roman"/>
          <w:b/>
          <w:color w:val="0066FF"/>
          <w:sz w:val="26"/>
          <w:szCs w:val="26"/>
          <w:lang w:val="it-IT"/>
        </w:rPr>
        <w:t>C.</w:t>
      </w:r>
      <w:r w:rsidRPr="00C917D3">
        <w:rPr>
          <w:rFonts w:cs="Times New Roman"/>
          <w:sz w:val="26"/>
          <w:szCs w:val="26"/>
          <w:lang w:val="it-IT"/>
        </w:rPr>
        <w:t xml:space="preserve"> </w:t>
      </w:r>
      <m:oMath>
        <m:r>
          <w:rPr>
            <w:rFonts w:ascii="Cambria Math" w:hAnsi="Cambria Math" w:cs="Times New Roman"/>
            <w:sz w:val="26"/>
            <w:szCs w:val="26"/>
            <w:lang w:val="it-IT"/>
          </w:rPr>
          <m:t>α=</m:t>
        </m:r>
        <m:rad>
          <m:radPr>
            <m:degHide m:val="1"/>
            <m:ctrlPr>
              <w:rPr>
                <w:rFonts w:ascii="Cambria Math" w:hAnsi="Cambria Math" w:cs="Times New Roman"/>
                <w:i/>
                <w:sz w:val="26"/>
                <w:szCs w:val="26"/>
                <w:lang w:val="it-IT"/>
              </w:rPr>
            </m:ctrlPr>
          </m:radPr>
          <m:deg/>
          <m:e>
            <m:f>
              <m:fPr>
                <m:ctrlPr>
                  <w:rPr>
                    <w:rFonts w:ascii="Cambria Math" w:hAnsi="Cambria Math" w:cs="Times New Roman"/>
                    <w:i/>
                    <w:sz w:val="26"/>
                    <w:szCs w:val="26"/>
                    <w:lang w:val="it-IT"/>
                  </w:rPr>
                </m:ctrlPr>
              </m:fPr>
              <m:num>
                <m:r>
                  <w:rPr>
                    <w:rFonts w:ascii="Cambria Math" w:hAnsi="Cambria Math" w:cs="Times New Roman"/>
                    <w:sz w:val="26"/>
                    <w:szCs w:val="26"/>
                    <w:lang w:val="it-IT"/>
                  </w:rPr>
                  <m:t>g</m:t>
                </m:r>
              </m:num>
              <m:den>
                <m:r>
                  <w:rPr>
                    <w:rFonts w:ascii="Cambria Math" w:hAnsi="Cambria Math" w:cs="Times New Roman"/>
                    <w:sz w:val="26"/>
                    <w:szCs w:val="26"/>
                    <w:lang w:val="it-IT"/>
                  </w:rPr>
                  <m:t>l</m:t>
                </m:r>
              </m:den>
            </m:f>
          </m:e>
        </m:rad>
        <m:sSub>
          <m:sSubPr>
            <m:ctrlPr>
              <w:rPr>
                <w:rFonts w:ascii="Cambria Math" w:hAnsi="Cambria Math" w:cs="Times New Roman"/>
                <w:i/>
                <w:sz w:val="26"/>
                <w:szCs w:val="26"/>
                <w:lang w:val="it-IT"/>
              </w:rPr>
            </m:ctrlPr>
          </m:sSubPr>
          <m:e>
            <m:r>
              <w:rPr>
                <w:rFonts w:ascii="Cambria Math" w:hAnsi="Cambria Math" w:cs="Times New Roman"/>
                <w:sz w:val="26"/>
                <w:szCs w:val="26"/>
                <w:lang w:val="it-IT"/>
              </w:rPr>
              <m:t>s</m:t>
            </m:r>
          </m:e>
          <m:sub>
            <m:r>
              <w:rPr>
                <w:rFonts w:ascii="Cambria Math" w:hAnsi="Cambria Math" w:cs="Times New Roman"/>
                <w:sz w:val="26"/>
                <w:szCs w:val="26"/>
                <w:lang w:val="it-IT"/>
              </w:rPr>
              <m:t>0</m:t>
            </m:r>
          </m:sub>
        </m:sSub>
        <m:func>
          <m:funcPr>
            <m:ctrlPr>
              <w:rPr>
                <w:rFonts w:ascii="Cambria Math" w:hAnsi="Cambria Math" w:cs="Times New Roman"/>
                <w:i/>
                <w:sz w:val="26"/>
                <w:szCs w:val="26"/>
                <w:lang w:val="it-IT"/>
              </w:rPr>
            </m:ctrlPr>
          </m:funcPr>
          <m:fName>
            <m:r>
              <m:rPr>
                <m:sty m:val="p"/>
              </m:rPr>
              <w:rPr>
                <w:rFonts w:ascii="Cambria Math" w:hAnsi="Cambria Math" w:cs="Times New Roman"/>
                <w:sz w:val="26"/>
                <w:szCs w:val="26"/>
                <w:lang w:val="it-IT"/>
              </w:rPr>
              <m:t>cos</m:t>
            </m:r>
          </m:fName>
          <m:e>
            <m:d>
              <m:dPr>
                <m:ctrlPr>
                  <w:rPr>
                    <w:rFonts w:ascii="Cambria Math" w:hAnsi="Cambria Math" w:cs="Times New Roman"/>
                    <w:i/>
                    <w:sz w:val="26"/>
                    <w:szCs w:val="26"/>
                    <w:lang w:val="it-IT"/>
                  </w:rPr>
                </m:ctrlPr>
              </m:dPr>
              <m:e>
                <m:rad>
                  <m:radPr>
                    <m:degHide m:val="1"/>
                    <m:ctrlPr>
                      <w:rPr>
                        <w:rFonts w:ascii="Cambria Math" w:hAnsi="Cambria Math" w:cs="Times New Roman"/>
                        <w:i/>
                        <w:sz w:val="26"/>
                        <w:szCs w:val="26"/>
                        <w:lang w:val="it-IT"/>
                      </w:rPr>
                    </m:ctrlPr>
                  </m:radPr>
                  <m:deg/>
                  <m:e>
                    <m:f>
                      <m:fPr>
                        <m:ctrlPr>
                          <w:rPr>
                            <w:rFonts w:ascii="Cambria Math" w:hAnsi="Cambria Math" w:cs="Times New Roman"/>
                            <w:i/>
                            <w:sz w:val="26"/>
                            <w:szCs w:val="26"/>
                            <w:lang w:val="it-IT"/>
                          </w:rPr>
                        </m:ctrlPr>
                      </m:fPr>
                      <m:num>
                        <m:r>
                          <w:rPr>
                            <w:rFonts w:ascii="Cambria Math" w:hAnsi="Cambria Math" w:cs="Times New Roman"/>
                            <w:sz w:val="26"/>
                            <w:szCs w:val="26"/>
                            <w:lang w:val="it-IT"/>
                          </w:rPr>
                          <m:t>g</m:t>
                        </m:r>
                      </m:num>
                      <m:den>
                        <m:r>
                          <w:rPr>
                            <w:rFonts w:ascii="Cambria Math" w:hAnsi="Cambria Math" w:cs="Times New Roman"/>
                            <w:sz w:val="26"/>
                            <w:szCs w:val="26"/>
                            <w:lang w:val="it-IT"/>
                          </w:rPr>
                          <m:t>l</m:t>
                        </m:r>
                      </m:den>
                    </m:f>
                  </m:e>
                </m:rad>
                <m:r>
                  <w:rPr>
                    <w:rFonts w:ascii="Cambria Math" w:hAnsi="Cambria Math" w:cs="Times New Roman"/>
                    <w:sz w:val="26"/>
                    <w:szCs w:val="26"/>
                    <w:lang w:val="it-IT"/>
                  </w:rPr>
                  <m:t>t+</m:t>
                </m:r>
                <m:sSub>
                  <m:sSubPr>
                    <m:ctrlPr>
                      <w:rPr>
                        <w:rFonts w:ascii="Cambria Math" w:hAnsi="Cambria Math" w:cs="Times New Roman"/>
                        <w:i/>
                        <w:sz w:val="26"/>
                        <w:szCs w:val="26"/>
                        <w:lang w:val="it-IT"/>
                      </w:rPr>
                    </m:ctrlPr>
                  </m:sSubPr>
                  <m:e>
                    <m:r>
                      <w:rPr>
                        <w:rFonts w:ascii="Cambria Math" w:hAnsi="Cambria Math" w:cs="Times New Roman"/>
                        <w:sz w:val="26"/>
                        <w:szCs w:val="26"/>
                        <w:lang w:val="it-IT"/>
                      </w:rPr>
                      <m:t>φ</m:t>
                    </m:r>
                  </m:e>
                  <m:sub>
                    <m:r>
                      <w:rPr>
                        <w:rFonts w:ascii="Cambria Math" w:hAnsi="Cambria Math" w:cs="Times New Roman"/>
                        <w:sz w:val="26"/>
                        <w:szCs w:val="26"/>
                        <w:lang w:val="it-IT"/>
                      </w:rPr>
                      <m:t>0</m:t>
                    </m:r>
                  </m:sub>
                </m:sSub>
              </m:e>
            </m:d>
          </m:e>
        </m:func>
      </m:oMath>
      <w:r w:rsidRPr="00C917D3">
        <w:rPr>
          <w:rFonts w:cs="Times New Roman"/>
          <w:sz w:val="26"/>
          <w:szCs w:val="26"/>
          <w:lang w:val="it-IT"/>
        </w:rPr>
        <w:t xml:space="preserve">.  </w:t>
      </w:r>
      <w:r w:rsidRPr="00C917D3">
        <w:rPr>
          <w:rFonts w:cs="Times New Roman"/>
          <w:sz w:val="26"/>
          <w:szCs w:val="26"/>
          <w:lang w:val="it-IT"/>
        </w:rPr>
        <w:tab/>
      </w:r>
      <w:r w:rsidRPr="00C917D3">
        <w:rPr>
          <w:rFonts w:cs="Times New Roman"/>
          <w:b/>
          <w:color w:val="0066FF"/>
          <w:sz w:val="26"/>
          <w:szCs w:val="26"/>
          <w:lang w:val="it-IT"/>
        </w:rPr>
        <w:t>D.</w:t>
      </w:r>
      <w:r w:rsidRPr="00C917D3">
        <w:rPr>
          <w:rFonts w:cs="Times New Roman"/>
          <w:sz w:val="26"/>
          <w:szCs w:val="26"/>
          <w:lang w:val="it-IT"/>
        </w:rPr>
        <w:t xml:space="preserve"> </w:t>
      </w:r>
      <m:oMath>
        <m:r>
          <w:rPr>
            <w:rFonts w:ascii="Cambria Math" w:hAnsi="Cambria Math" w:cs="Times New Roman"/>
            <w:sz w:val="26"/>
            <w:szCs w:val="26"/>
            <w:lang w:val="it-IT"/>
          </w:rPr>
          <m:t>α=</m:t>
        </m:r>
        <m:f>
          <m:fPr>
            <m:ctrlPr>
              <w:rPr>
                <w:rFonts w:ascii="Cambria Math" w:hAnsi="Cambria Math" w:cs="Times New Roman"/>
                <w:i/>
                <w:sz w:val="26"/>
                <w:szCs w:val="26"/>
                <w:lang w:val="it-IT"/>
              </w:rPr>
            </m:ctrlPr>
          </m:fPr>
          <m:num>
            <m:sSub>
              <m:sSubPr>
                <m:ctrlPr>
                  <w:rPr>
                    <w:rFonts w:ascii="Cambria Math" w:hAnsi="Cambria Math" w:cs="Times New Roman"/>
                    <w:i/>
                    <w:sz w:val="26"/>
                    <w:szCs w:val="26"/>
                    <w:lang w:val="it-IT"/>
                  </w:rPr>
                </m:ctrlPr>
              </m:sSubPr>
              <m:e>
                <m:r>
                  <w:rPr>
                    <w:rFonts w:ascii="Cambria Math" w:hAnsi="Cambria Math" w:cs="Times New Roman"/>
                    <w:sz w:val="26"/>
                    <w:szCs w:val="26"/>
                    <w:lang w:val="it-IT"/>
                  </w:rPr>
                  <m:t>s</m:t>
                </m:r>
              </m:e>
              <m:sub>
                <m:r>
                  <w:rPr>
                    <w:rFonts w:ascii="Cambria Math" w:hAnsi="Cambria Math" w:cs="Times New Roman"/>
                    <w:sz w:val="26"/>
                    <w:szCs w:val="26"/>
                    <w:lang w:val="it-IT"/>
                  </w:rPr>
                  <m:t>0</m:t>
                </m:r>
              </m:sub>
            </m:sSub>
          </m:num>
          <m:den>
            <m:r>
              <w:rPr>
                <w:rFonts w:ascii="Cambria Math" w:hAnsi="Cambria Math" w:cs="Times New Roman"/>
                <w:sz w:val="26"/>
                <w:szCs w:val="26"/>
                <w:lang w:val="it-IT"/>
              </w:rPr>
              <m:t>l</m:t>
            </m:r>
          </m:den>
        </m:f>
        <m:func>
          <m:funcPr>
            <m:ctrlPr>
              <w:rPr>
                <w:rFonts w:ascii="Cambria Math" w:hAnsi="Cambria Math" w:cs="Times New Roman"/>
                <w:i/>
                <w:sz w:val="26"/>
                <w:szCs w:val="26"/>
                <w:lang w:val="it-IT"/>
              </w:rPr>
            </m:ctrlPr>
          </m:funcPr>
          <m:fName>
            <m:r>
              <m:rPr>
                <m:sty m:val="p"/>
              </m:rPr>
              <w:rPr>
                <w:rFonts w:ascii="Cambria Math" w:hAnsi="Cambria Math" w:cs="Times New Roman"/>
                <w:sz w:val="26"/>
                <w:szCs w:val="26"/>
                <w:lang w:val="it-IT"/>
              </w:rPr>
              <m:t>cos</m:t>
            </m:r>
          </m:fName>
          <m:e>
            <m:d>
              <m:dPr>
                <m:ctrlPr>
                  <w:rPr>
                    <w:rFonts w:ascii="Cambria Math" w:hAnsi="Cambria Math" w:cs="Times New Roman"/>
                    <w:i/>
                    <w:sz w:val="26"/>
                    <w:szCs w:val="26"/>
                    <w:lang w:val="it-IT"/>
                  </w:rPr>
                </m:ctrlPr>
              </m:dPr>
              <m:e>
                <m:rad>
                  <m:radPr>
                    <m:degHide m:val="1"/>
                    <m:ctrlPr>
                      <w:rPr>
                        <w:rFonts w:ascii="Cambria Math" w:hAnsi="Cambria Math" w:cs="Times New Roman"/>
                        <w:i/>
                        <w:sz w:val="26"/>
                        <w:szCs w:val="26"/>
                        <w:lang w:val="it-IT"/>
                      </w:rPr>
                    </m:ctrlPr>
                  </m:radPr>
                  <m:deg/>
                  <m:e>
                    <m:f>
                      <m:fPr>
                        <m:ctrlPr>
                          <w:rPr>
                            <w:rFonts w:ascii="Cambria Math" w:hAnsi="Cambria Math" w:cs="Times New Roman"/>
                            <w:i/>
                            <w:sz w:val="26"/>
                            <w:szCs w:val="26"/>
                            <w:lang w:val="it-IT"/>
                          </w:rPr>
                        </m:ctrlPr>
                      </m:fPr>
                      <m:num>
                        <m:r>
                          <w:rPr>
                            <w:rFonts w:ascii="Cambria Math" w:hAnsi="Cambria Math" w:cs="Times New Roman"/>
                            <w:sz w:val="26"/>
                            <w:szCs w:val="26"/>
                            <w:lang w:val="it-IT"/>
                          </w:rPr>
                          <m:t>g</m:t>
                        </m:r>
                      </m:num>
                      <m:den>
                        <m:r>
                          <w:rPr>
                            <w:rFonts w:ascii="Cambria Math" w:hAnsi="Cambria Math" w:cs="Times New Roman"/>
                            <w:sz w:val="26"/>
                            <w:szCs w:val="26"/>
                            <w:lang w:val="it-IT"/>
                          </w:rPr>
                          <m:t>l</m:t>
                        </m:r>
                      </m:den>
                    </m:f>
                  </m:e>
                </m:rad>
                <m:r>
                  <w:rPr>
                    <w:rFonts w:ascii="Cambria Math" w:hAnsi="Cambria Math" w:cs="Times New Roman"/>
                    <w:sz w:val="26"/>
                    <w:szCs w:val="26"/>
                    <w:lang w:val="it-IT"/>
                  </w:rPr>
                  <m:t>t+</m:t>
                </m:r>
                <m:sSub>
                  <m:sSubPr>
                    <m:ctrlPr>
                      <w:rPr>
                        <w:rFonts w:ascii="Cambria Math" w:hAnsi="Cambria Math" w:cs="Times New Roman"/>
                        <w:i/>
                        <w:sz w:val="26"/>
                        <w:szCs w:val="26"/>
                        <w:lang w:val="it-IT"/>
                      </w:rPr>
                    </m:ctrlPr>
                  </m:sSubPr>
                  <m:e>
                    <m:r>
                      <w:rPr>
                        <w:rFonts w:ascii="Cambria Math" w:hAnsi="Cambria Math" w:cs="Times New Roman"/>
                        <w:sz w:val="26"/>
                        <w:szCs w:val="26"/>
                        <w:lang w:val="it-IT"/>
                      </w:rPr>
                      <m:t>φ</m:t>
                    </m:r>
                  </m:e>
                  <m:sub>
                    <m:r>
                      <w:rPr>
                        <w:rFonts w:ascii="Cambria Math" w:hAnsi="Cambria Math" w:cs="Times New Roman"/>
                        <w:sz w:val="26"/>
                        <w:szCs w:val="26"/>
                        <w:lang w:val="it-IT"/>
                      </w:rPr>
                      <m:t>0</m:t>
                    </m:r>
                  </m:sub>
                </m:sSub>
                <m:r>
                  <w:rPr>
                    <w:rFonts w:ascii="Cambria Math" w:hAnsi="Cambria Math" w:cs="Times New Roman"/>
                    <w:sz w:val="26"/>
                    <w:szCs w:val="26"/>
                    <w:lang w:val="it-IT"/>
                  </w:rPr>
                  <m:t>-</m:t>
                </m:r>
                <m:f>
                  <m:fPr>
                    <m:ctrlPr>
                      <w:rPr>
                        <w:rFonts w:ascii="Cambria Math" w:hAnsi="Cambria Math" w:cs="Times New Roman"/>
                        <w:i/>
                        <w:sz w:val="26"/>
                        <w:szCs w:val="26"/>
                        <w:lang w:val="it-IT"/>
                      </w:rPr>
                    </m:ctrlPr>
                  </m:fPr>
                  <m:num>
                    <m:r>
                      <w:rPr>
                        <w:rFonts w:ascii="Cambria Math" w:hAnsi="Cambria Math" w:cs="Times New Roman"/>
                        <w:sz w:val="26"/>
                        <w:szCs w:val="26"/>
                        <w:lang w:val="it-IT"/>
                      </w:rPr>
                      <m:t>π</m:t>
                    </m:r>
                  </m:num>
                  <m:den>
                    <m:r>
                      <w:rPr>
                        <w:rFonts w:ascii="Cambria Math" w:hAnsi="Cambria Math" w:cs="Times New Roman"/>
                        <w:sz w:val="26"/>
                        <w:szCs w:val="26"/>
                        <w:lang w:val="it-IT"/>
                      </w:rPr>
                      <m:t>2</m:t>
                    </m:r>
                  </m:den>
                </m:f>
              </m:e>
            </m:d>
          </m:e>
        </m:func>
      </m:oMath>
      <w:r w:rsidRPr="00C917D3">
        <w:rPr>
          <w:rFonts w:cs="Times New Roman"/>
          <w:sz w:val="26"/>
          <w:szCs w:val="26"/>
          <w:lang w:val="it-IT"/>
        </w:rPr>
        <w:t xml:space="preserve">.  </w:t>
      </w:r>
    </w:p>
    <w:p w14:paraId="7DEC3B76" w14:textId="77777777" w:rsidR="000D5B32" w:rsidRPr="00C917D3" w:rsidRDefault="000D5B32" w:rsidP="0016669E">
      <w:pPr>
        <w:shd w:val="clear" w:color="auto" w:fill="D9D9D9" w:themeFill="background1" w:themeFillShade="D9"/>
        <w:tabs>
          <w:tab w:val="left" w:pos="284"/>
          <w:tab w:val="left" w:pos="2835"/>
          <w:tab w:val="left" w:pos="5387"/>
          <w:tab w:val="left" w:pos="7938"/>
        </w:tabs>
        <w:spacing w:after="0" w:line="288" w:lineRule="auto"/>
        <w:ind w:firstLine="142"/>
        <w:rPr>
          <w:rFonts w:cs="Times New Roman"/>
          <w:sz w:val="26"/>
          <w:szCs w:val="26"/>
          <w:lang w:val="it-IT"/>
        </w:rPr>
      </w:pPr>
      <w:r w:rsidRPr="00C917D3">
        <w:rPr>
          <w:rFonts w:cs="Times New Roman"/>
          <w:b/>
          <w:sz w:val="26"/>
          <w:szCs w:val="26"/>
          <w:lang w:val="it-IT"/>
        </w:rPr>
        <w:sym w:font="Wingdings" w:char="F040"/>
      </w:r>
      <w:r w:rsidRPr="00C917D3">
        <w:rPr>
          <w:rFonts w:cs="Times New Roman"/>
          <w:b/>
          <w:sz w:val="26"/>
          <w:szCs w:val="26"/>
          <w:lang w:val="it-IT"/>
        </w:rPr>
        <w:t xml:space="preserve"> Hướng dẫn: Chọn </w:t>
      </w:r>
      <w:r w:rsidRPr="00C917D3">
        <w:rPr>
          <w:rFonts w:cs="Times New Roman"/>
          <w:b/>
          <w:color w:val="0066FF"/>
          <w:sz w:val="26"/>
          <w:szCs w:val="26"/>
          <w:lang w:val="it-IT"/>
        </w:rPr>
        <w:t>A.</w:t>
      </w:r>
      <w:r w:rsidRPr="00C917D3">
        <w:rPr>
          <w:rFonts w:cs="Times New Roman"/>
          <w:sz w:val="26"/>
          <w:szCs w:val="26"/>
          <w:lang w:val="vi-VN"/>
        </w:rPr>
        <w:t xml:space="preserve"> </w:t>
      </w:r>
    </w:p>
    <w:p w14:paraId="6AB21CDE"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fr-FR"/>
        </w:rPr>
      </w:pPr>
      <w:r w:rsidRPr="00C917D3">
        <w:rPr>
          <w:rFonts w:cs="Times New Roman"/>
          <w:sz w:val="26"/>
          <w:szCs w:val="26"/>
          <w:lang w:val="fr-FR"/>
        </w:rPr>
        <w:t>Phương trình li độ góc</w:t>
      </w:r>
    </w:p>
    <w:p w14:paraId="4E0A6C5B" w14:textId="77777777" w:rsidR="000D5B32" w:rsidRPr="00C917D3" w:rsidRDefault="000D5B32" w:rsidP="0016669E">
      <w:pPr>
        <w:tabs>
          <w:tab w:val="left" w:pos="284"/>
          <w:tab w:val="left" w:pos="2835"/>
          <w:tab w:val="left" w:pos="5387"/>
          <w:tab w:val="left" w:pos="7938"/>
        </w:tabs>
        <w:spacing w:after="0" w:line="288" w:lineRule="auto"/>
        <w:ind w:firstLine="142"/>
        <w:jc w:val="center"/>
        <w:rPr>
          <w:rFonts w:cs="Times New Roman"/>
          <w:sz w:val="26"/>
          <w:szCs w:val="26"/>
          <w:lang w:val="fr-FR"/>
        </w:rPr>
      </w:pPr>
      <m:oMathPara>
        <m:oMath>
          <m:r>
            <w:rPr>
              <w:rFonts w:ascii="Cambria Math" w:hAnsi="Cambria Math" w:cs="Times New Roman"/>
              <w:sz w:val="26"/>
              <w:szCs w:val="26"/>
              <w:lang w:val="it-IT"/>
            </w:rPr>
            <m:t>α=</m:t>
          </m:r>
          <m:f>
            <m:fPr>
              <m:ctrlPr>
                <w:rPr>
                  <w:rFonts w:ascii="Cambria Math" w:hAnsi="Cambria Math" w:cs="Times New Roman"/>
                  <w:i/>
                  <w:sz w:val="26"/>
                  <w:szCs w:val="26"/>
                  <w:lang w:val="it-IT"/>
                </w:rPr>
              </m:ctrlPr>
            </m:fPr>
            <m:num>
              <m:sSub>
                <m:sSubPr>
                  <m:ctrlPr>
                    <w:rPr>
                      <w:rFonts w:ascii="Cambria Math" w:hAnsi="Cambria Math" w:cs="Times New Roman"/>
                      <w:i/>
                      <w:sz w:val="26"/>
                      <w:szCs w:val="26"/>
                      <w:lang w:val="it-IT"/>
                    </w:rPr>
                  </m:ctrlPr>
                </m:sSubPr>
                <m:e>
                  <m:r>
                    <w:rPr>
                      <w:rFonts w:ascii="Cambria Math" w:hAnsi="Cambria Math" w:cs="Times New Roman"/>
                      <w:sz w:val="26"/>
                      <w:szCs w:val="26"/>
                      <w:lang w:val="it-IT"/>
                    </w:rPr>
                    <m:t>s</m:t>
                  </m:r>
                </m:e>
                <m:sub>
                  <m:r>
                    <w:rPr>
                      <w:rFonts w:ascii="Cambria Math" w:hAnsi="Cambria Math" w:cs="Times New Roman"/>
                      <w:sz w:val="26"/>
                      <w:szCs w:val="26"/>
                      <w:lang w:val="it-IT"/>
                    </w:rPr>
                    <m:t>0</m:t>
                  </m:r>
                </m:sub>
              </m:sSub>
            </m:num>
            <m:den>
              <m:r>
                <w:rPr>
                  <w:rFonts w:ascii="Cambria Math" w:hAnsi="Cambria Math" w:cs="Times New Roman"/>
                  <w:sz w:val="26"/>
                  <w:szCs w:val="26"/>
                  <w:lang w:val="it-IT"/>
                </w:rPr>
                <m:t>l</m:t>
              </m:r>
            </m:den>
          </m:f>
          <m:func>
            <m:funcPr>
              <m:ctrlPr>
                <w:rPr>
                  <w:rFonts w:ascii="Cambria Math" w:hAnsi="Cambria Math" w:cs="Times New Roman"/>
                  <w:i/>
                  <w:sz w:val="26"/>
                  <w:szCs w:val="26"/>
                  <w:lang w:val="it-IT"/>
                </w:rPr>
              </m:ctrlPr>
            </m:funcPr>
            <m:fName>
              <m:r>
                <m:rPr>
                  <m:sty m:val="p"/>
                </m:rPr>
                <w:rPr>
                  <w:rFonts w:ascii="Cambria Math" w:hAnsi="Cambria Math" w:cs="Times New Roman"/>
                  <w:sz w:val="26"/>
                  <w:szCs w:val="26"/>
                  <w:lang w:val="it-IT"/>
                </w:rPr>
                <m:t>cos</m:t>
              </m:r>
            </m:fName>
            <m:e>
              <m:d>
                <m:dPr>
                  <m:ctrlPr>
                    <w:rPr>
                      <w:rFonts w:ascii="Cambria Math" w:hAnsi="Cambria Math" w:cs="Times New Roman"/>
                      <w:i/>
                      <w:sz w:val="26"/>
                      <w:szCs w:val="26"/>
                      <w:lang w:val="it-IT"/>
                    </w:rPr>
                  </m:ctrlPr>
                </m:dPr>
                <m:e>
                  <m:rad>
                    <m:radPr>
                      <m:degHide m:val="1"/>
                      <m:ctrlPr>
                        <w:rPr>
                          <w:rFonts w:ascii="Cambria Math" w:hAnsi="Cambria Math" w:cs="Times New Roman"/>
                          <w:i/>
                          <w:sz w:val="26"/>
                          <w:szCs w:val="26"/>
                          <w:lang w:val="it-IT"/>
                        </w:rPr>
                      </m:ctrlPr>
                    </m:radPr>
                    <m:deg/>
                    <m:e>
                      <m:f>
                        <m:fPr>
                          <m:ctrlPr>
                            <w:rPr>
                              <w:rFonts w:ascii="Cambria Math" w:hAnsi="Cambria Math" w:cs="Times New Roman"/>
                              <w:i/>
                              <w:sz w:val="26"/>
                              <w:szCs w:val="26"/>
                              <w:lang w:val="it-IT"/>
                            </w:rPr>
                          </m:ctrlPr>
                        </m:fPr>
                        <m:num>
                          <m:r>
                            <w:rPr>
                              <w:rFonts w:ascii="Cambria Math" w:hAnsi="Cambria Math" w:cs="Times New Roman"/>
                              <w:sz w:val="26"/>
                              <w:szCs w:val="26"/>
                              <w:lang w:val="it-IT"/>
                            </w:rPr>
                            <m:t>g</m:t>
                          </m:r>
                        </m:num>
                        <m:den>
                          <m:r>
                            <w:rPr>
                              <w:rFonts w:ascii="Cambria Math" w:hAnsi="Cambria Math" w:cs="Times New Roman"/>
                              <w:sz w:val="26"/>
                              <w:szCs w:val="26"/>
                              <w:lang w:val="it-IT"/>
                            </w:rPr>
                            <m:t>l</m:t>
                          </m:r>
                        </m:den>
                      </m:f>
                    </m:e>
                  </m:rad>
                  <m:r>
                    <w:rPr>
                      <w:rFonts w:ascii="Cambria Math" w:hAnsi="Cambria Math" w:cs="Times New Roman"/>
                      <w:sz w:val="26"/>
                      <w:szCs w:val="26"/>
                      <w:lang w:val="it-IT"/>
                    </w:rPr>
                    <m:t>t+</m:t>
                  </m:r>
                  <m:sSub>
                    <m:sSubPr>
                      <m:ctrlPr>
                        <w:rPr>
                          <w:rFonts w:ascii="Cambria Math" w:hAnsi="Cambria Math" w:cs="Times New Roman"/>
                          <w:i/>
                          <w:sz w:val="26"/>
                          <w:szCs w:val="26"/>
                          <w:lang w:val="it-IT"/>
                        </w:rPr>
                      </m:ctrlPr>
                    </m:sSubPr>
                    <m:e>
                      <m:r>
                        <w:rPr>
                          <w:rFonts w:ascii="Cambria Math" w:hAnsi="Cambria Math" w:cs="Times New Roman"/>
                          <w:sz w:val="26"/>
                          <w:szCs w:val="26"/>
                          <w:lang w:val="it-IT"/>
                        </w:rPr>
                        <m:t>φ</m:t>
                      </m:r>
                    </m:e>
                    <m:sub>
                      <m:r>
                        <w:rPr>
                          <w:rFonts w:ascii="Cambria Math" w:hAnsi="Cambria Math" w:cs="Times New Roman"/>
                          <w:sz w:val="26"/>
                          <w:szCs w:val="26"/>
                          <w:lang w:val="it-IT"/>
                        </w:rPr>
                        <m:t>0</m:t>
                      </m:r>
                    </m:sub>
                  </m:sSub>
                </m:e>
              </m:d>
            </m:e>
          </m:func>
        </m:oMath>
      </m:oMathPara>
    </w:p>
    <w:p w14:paraId="00EBB4A2" w14:textId="77777777" w:rsidR="000D5B32" w:rsidRPr="00C917D3" w:rsidRDefault="000D5B32" w:rsidP="0016669E">
      <w:pPr>
        <w:tabs>
          <w:tab w:val="left" w:pos="284"/>
          <w:tab w:val="left" w:pos="2835"/>
          <w:tab w:val="left" w:pos="5386"/>
          <w:tab w:val="left" w:pos="7937"/>
        </w:tabs>
        <w:spacing w:after="0" w:line="288" w:lineRule="auto"/>
        <w:ind w:firstLine="142"/>
        <w:rPr>
          <w:rFonts w:cs="Times New Roman"/>
          <w:bCs/>
          <w:iCs/>
          <w:sz w:val="26"/>
          <w:szCs w:val="26"/>
        </w:rPr>
      </w:pPr>
      <w:r w:rsidRPr="00C917D3">
        <w:rPr>
          <w:rFonts w:cs="Times New Roman"/>
          <w:b/>
          <w:color w:val="FF0000"/>
          <w:sz w:val="26"/>
          <w:szCs w:val="26"/>
          <w:lang w:val="it-IT"/>
        </w:rPr>
        <w:t>Câu 22:</w:t>
      </w:r>
      <w:r w:rsidRPr="00C917D3">
        <w:rPr>
          <w:rFonts w:cs="Times New Roman"/>
          <w:sz w:val="26"/>
          <w:szCs w:val="26"/>
          <w:lang w:val="vi-VN"/>
        </w:rPr>
        <w:t xml:space="preserve"> </w:t>
      </w:r>
      <w:r w:rsidRPr="00C917D3">
        <w:rPr>
          <w:rFonts w:cs="Times New Roman"/>
          <w:bCs/>
          <w:iCs/>
          <w:sz w:val="26"/>
          <w:szCs w:val="26"/>
        </w:rPr>
        <w:t xml:space="preserve">Chỉ ra phát biểu </w:t>
      </w:r>
      <w:r w:rsidRPr="00C917D3">
        <w:rPr>
          <w:rFonts w:cs="Times New Roman"/>
          <w:b/>
          <w:iCs/>
          <w:sz w:val="26"/>
          <w:szCs w:val="26"/>
        </w:rPr>
        <w:t>đúng</w:t>
      </w:r>
      <w:r w:rsidRPr="00C917D3">
        <w:rPr>
          <w:rFonts w:cs="Times New Roman"/>
          <w:bCs/>
          <w:iCs/>
          <w:sz w:val="26"/>
          <w:szCs w:val="26"/>
        </w:rPr>
        <w:t xml:space="preserve">. Cho hai điện tích </w:t>
      </w:r>
      <m:oMath>
        <m:sSub>
          <m:sSubPr>
            <m:ctrlPr>
              <w:rPr>
                <w:rFonts w:ascii="Cambria Math" w:hAnsi="Cambria Math" w:cs="Times New Roman"/>
                <w:bCs/>
                <w:i/>
                <w:iCs/>
                <w:sz w:val="26"/>
                <w:szCs w:val="26"/>
              </w:rPr>
            </m:ctrlPr>
          </m:sSubPr>
          <m:e>
            <m:r>
              <w:rPr>
                <w:rFonts w:ascii="Cambria Math" w:hAnsi="Cambria Math" w:cs="Times New Roman"/>
                <w:sz w:val="26"/>
                <w:szCs w:val="26"/>
              </w:rPr>
              <m:t>q</m:t>
            </m:r>
          </m:e>
          <m:sub>
            <m:r>
              <w:rPr>
                <w:rFonts w:ascii="Cambria Math" w:hAnsi="Cambria Math" w:cs="Times New Roman"/>
                <w:sz w:val="26"/>
                <w:szCs w:val="26"/>
              </w:rPr>
              <m:t>1</m:t>
            </m:r>
          </m:sub>
        </m:sSub>
      </m:oMath>
      <w:r w:rsidRPr="00C917D3">
        <w:rPr>
          <w:rFonts w:cs="Times New Roman"/>
          <w:bCs/>
          <w:iCs/>
          <w:sz w:val="26"/>
          <w:szCs w:val="26"/>
        </w:rPr>
        <w:t xml:space="preserve"> và </w:t>
      </w:r>
      <m:oMath>
        <m:sSub>
          <m:sSubPr>
            <m:ctrlPr>
              <w:rPr>
                <w:rFonts w:ascii="Cambria Math" w:hAnsi="Cambria Math" w:cs="Times New Roman"/>
                <w:bCs/>
                <w:i/>
                <w:iCs/>
                <w:sz w:val="26"/>
                <w:szCs w:val="26"/>
              </w:rPr>
            </m:ctrlPr>
          </m:sSubPr>
          <m:e>
            <m:r>
              <w:rPr>
                <w:rFonts w:ascii="Cambria Math" w:hAnsi="Cambria Math" w:cs="Times New Roman"/>
                <w:sz w:val="26"/>
                <w:szCs w:val="26"/>
              </w:rPr>
              <m:t>q</m:t>
            </m:r>
          </m:e>
          <m:sub>
            <m:r>
              <w:rPr>
                <w:rFonts w:ascii="Cambria Math" w:hAnsi="Cambria Math" w:cs="Times New Roman"/>
                <w:sz w:val="26"/>
                <w:szCs w:val="26"/>
              </w:rPr>
              <m:t>2</m:t>
            </m:r>
          </m:sub>
        </m:sSub>
      </m:oMath>
      <w:r w:rsidRPr="00C917D3">
        <w:rPr>
          <w:rFonts w:cs="Times New Roman"/>
          <w:bCs/>
          <w:iCs/>
          <w:sz w:val="26"/>
          <w:szCs w:val="26"/>
        </w:rPr>
        <w:t xml:space="preserve"> đứng yên trong chân không cách nhau một khoảng </w:t>
      </w:r>
      <m:oMath>
        <m:r>
          <w:rPr>
            <w:rFonts w:ascii="Cambria Math" w:hAnsi="Cambria Math" w:cs="Times New Roman"/>
            <w:sz w:val="26"/>
            <w:szCs w:val="26"/>
          </w:rPr>
          <m:t>r</m:t>
        </m:r>
      </m:oMath>
      <w:r w:rsidRPr="00C917D3">
        <w:rPr>
          <w:rFonts w:cs="Times New Roman"/>
          <w:bCs/>
          <w:iCs/>
          <w:sz w:val="26"/>
          <w:szCs w:val="26"/>
        </w:rPr>
        <w:t xml:space="preserve">. Lực tương tác giữa chúng có độ lớn </w:t>
      </w:r>
      <m:oMath>
        <m:r>
          <w:rPr>
            <w:rFonts w:ascii="Cambria Math" w:hAnsi="Cambria Math" w:cs="Times New Roman"/>
            <w:sz w:val="26"/>
            <w:szCs w:val="26"/>
          </w:rPr>
          <m:t>F</m:t>
        </m:r>
      </m:oMath>
    </w:p>
    <w:p w14:paraId="6D7D4898" w14:textId="77777777" w:rsidR="000D5B32" w:rsidRPr="00C917D3" w:rsidRDefault="000D5B32" w:rsidP="0016669E">
      <w:pPr>
        <w:tabs>
          <w:tab w:val="left" w:pos="284"/>
          <w:tab w:val="left" w:pos="2835"/>
          <w:tab w:val="left" w:pos="5386"/>
          <w:tab w:val="left" w:pos="7937"/>
        </w:tabs>
        <w:spacing w:after="0" w:line="288" w:lineRule="auto"/>
        <w:ind w:firstLine="142"/>
        <w:rPr>
          <w:rFonts w:cs="Times New Roman"/>
          <w:bCs/>
          <w:iCs/>
          <w:sz w:val="26"/>
          <w:szCs w:val="26"/>
        </w:rPr>
      </w:pPr>
      <w:r w:rsidRPr="00C917D3">
        <w:rPr>
          <w:rFonts w:cs="Times New Roman"/>
          <w:b/>
          <w:bCs/>
          <w:iCs/>
          <w:sz w:val="26"/>
          <w:szCs w:val="26"/>
        </w:rPr>
        <w:tab/>
      </w:r>
      <w:r w:rsidRPr="00C917D3">
        <w:rPr>
          <w:rFonts w:cs="Times New Roman"/>
          <w:b/>
          <w:bCs/>
          <w:iCs/>
          <w:color w:val="0066FF"/>
          <w:sz w:val="26"/>
          <w:szCs w:val="26"/>
        </w:rPr>
        <w:t>A.</w:t>
      </w:r>
      <w:r w:rsidRPr="00C917D3">
        <w:rPr>
          <w:rFonts w:cs="Times New Roman"/>
          <w:b/>
          <w:bCs/>
          <w:iCs/>
          <w:sz w:val="26"/>
          <w:szCs w:val="26"/>
        </w:rPr>
        <w:t xml:space="preserve"> </w:t>
      </w:r>
      <w:r w:rsidRPr="00C917D3">
        <w:rPr>
          <w:rFonts w:cs="Times New Roman"/>
          <w:bCs/>
          <w:iCs/>
          <w:sz w:val="26"/>
          <w:szCs w:val="26"/>
        </w:rPr>
        <w:t xml:space="preserve">tỉ lệ thuận với </w:t>
      </w:r>
      <m:oMath>
        <m:r>
          <w:rPr>
            <w:rFonts w:ascii="Cambria Math" w:hAnsi="Cambria Math" w:cs="Times New Roman"/>
            <w:sz w:val="26"/>
            <w:szCs w:val="26"/>
          </w:rPr>
          <m:t>r</m:t>
        </m:r>
      </m:oMath>
      <w:r w:rsidRPr="00C917D3">
        <w:rPr>
          <w:rFonts w:cs="Times New Roman"/>
          <w:bCs/>
          <w:iCs/>
          <w:sz w:val="26"/>
          <w:szCs w:val="26"/>
        </w:rPr>
        <w:t>.</w:t>
      </w:r>
      <w:r w:rsidRPr="00C917D3">
        <w:rPr>
          <w:rFonts w:cs="Times New Roman"/>
          <w:bCs/>
          <w:iCs/>
          <w:sz w:val="26"/>
          <w:szCs w:val="26"/>
        </w:rPr>
        <w:tab/>
      </w:r>
      <w:r w:rsidRPr="00C917D3">
        <w:rPr>
          <w:rFonts w:cs="Times New Roman"/>
          <w:bCs/>
          <w:iCs/>
          <w:sz w:val="26"/>
          <w:szCs w:val="26"/>
        </w:rPr>
        <w:tab/>
      </w:r>
      <w:r w:rsidRPr="00C917D3">
        <w:rPr>
          <w:rFonts w:cs="Times New Roman"/>
          <w:b/>
          <w:bCs/>
          <w:iCs/>
          <w:color w:val="0066FF"/>
          <w:sz w:val="26"/>
          <w:szCs w:val="26"/>
        </w:rPr>
        <w:t>B.</w:t>
      </w:r>
      <w:r w:rsidRPr="00C917D3">
        <w:rPr>
          <w:rFonts w:cs="Times New Roman"/>
          <w:b/>
          <w:bCs/>
          <w:iCs/>
          <w:sz w:val="26"/>
          <w:szCs w:val="26"/>
        </w:rPr>
        <w:t xml:space="preserve"> </w:t>
      </w:r>
      <w:r w:rsidRPr="00C917D3">
        <w:rPr>
          <w:rFonts w:cs="Times New Roman"/>
          <w:bCs/>
          <w:iCs/>
          <w:sz w:val="26"/>
          <w:szCs w:val="26"/>
        </w:rPr>
        <w:t xml:space="preserve">tỉ lệ nghịch với </w:t>
      </w:r>
      <m:oMath>
        <m:r>
          <w:rPr>
            <w:rFonts w:ascii="Cambria Math" w:hAnsi="Cambria Math" w:cs="Times New Roman"/>
            <w:sz w:val="26"/>
            <w:szCs w:val="26"/>
          </w:rPr>
          <m:t>r</m:t>
        </m:r>
      </m:oMath>
      <w:r w:rsidRPr="00C917D3">
        <w:rPr>
          <w:rFonts w:cs="Times New Roman"/>
          <w:bCs/>
          <w:iCs/>
          <w:sz w:val="26"/>
          <w:szCs w:val="26"/>
        </w:rPr>
        <w:t>.</w:t>
      </w:r>
    </w:p>
    <w:p w14:paraId="7A56F3B1" w14:textId="77777777" w:rsidR="000D5B32" w:rsidRPr="00C917D3" w:rsidRDefault="000D5B32" w:rsidP="0016669E">
      <w:pPr>
        <w:tabs>
          <w:tab w:val="left" w:pos="284"/>
          <w:tab w:val="left" w:pos="2835"/>
          <w:tab w:val="left" w:pos="5386"/>
          <w:tab w:val="left" w:pos="7937"/>
        </w:tabs>
        <w:spacing w:after="0" w:line="288" w:lineRule="auto"/>
        <w:ind w:firstLine="142"/>
        <w:rPr>
          <w:rFonts w:cs="Times New Roman"/>
          <w:bCs/>
          <w:iCs/>
          <w:sz w:val="26"/>
          <w:szCs w:val="26"/>
        </w:rPr>
      </w:pPr>
      <w:r w:rsidRPr="00C917D3">
        <w:rPr>
          <w:rFonts w:cs="Times New Roman"/>
          <w:b/>
          <w:bCs/>
          <w:iCs/>
          <w:sz w:val="26"/>
          <w:szCs w:val="26"/>
        </w:rPr>
        <w:tab/>
      </w:r>
      <w:r w:rsidRPr="00C917D3">
        <w:rPr>
          <w:rFonts w:cs="Times New Roman"/>
          <w:b/>
          <w:bCs/>
          <w:iCs/>
          <w:color w:val="0066FF"/>
          <w:sz w:val="26"/>
          <w:szCs w:val="26"/>
        </w:rPr>
        <w:t>C.</w:t>
      </w:r>
      <w:r w:rsidRPr="00C917D3">
        <w:rPr>
          <w:rFonts w:cs="Times New Roman"/>
          <w:b/>
          <w:bCs/>
          <w:iCs/>
          <w:sz w:val="26"/>
          <w:szCs w:val="26"/>
        </w:rPr>
        <w:t xml:space="preserve"> </w:t>
      </w:r>
      <w:r w:rsidRPr="00C917D3">
        <w:rPr>
          <w:rFonts w:cs="Times New Roman"/>
          <w:bCs/>
          <w:iCs/>
          <w:sz w:val="26"/>
          <w:szCs w:val="26"/>
        </w:rPr>
        <w:t xml:space="preserve">tỉ lệ thuận với </w:t>
      </w:r>
      <m:oMath>
        <m:d>
          <m:dPr>
            <m:begChr m:val="|"/>
            <m:endChr m:val="|"/>
            <m:ctrlPr>
              <w:rPr>
                <w:rFonts w:ascii="Cambria Math" w:hAnsi="Cambria Math" w:cs="Times New Roman"/>
                <w:bCs/>
                <w:i/>
                <w:iCs/>
                <w:sz w:val="26"/>
                <w:szCs w:val="26"/>
              </w:rPr>
            </m:ctrlPr>
          </m:dPr>
          <m:e>
            <m:sSub>
              <m:sSubPr>
                <m:ctrlPr>
                  <w:rPr>
                    <w:rFonts w:ascii="Cambria Math" w:hAnsi="Cambria Math" w:cs="Times New Roman"/>
                    <w:bCs/>
                    <w:i/>
                    <w:iCs/>
                    <w:sz w:val="26"/>
                    <w:szCs w:val="26"/>
                  </w:rPr>
                </m:ctrlPr>
              </m:sSubPr>
              <m:e>
                <m:r>
                  <w:rPr>
                    <w:rFonts w:ascii="Cambria Math" w:hAnsi="Cambria Math" w:cs="Times New Roman"/>
                    <w:sz w:val="26"/>
                    <w:szCs w:val="26"/>
                  </w:rPr>
                  <m:t>q</m:t>
                </m:r>
              </m:e>
              <m:sub>
                <m:r>
                  <w:rPr>
                    <w:rFonts w:ascii="Cambria Math" w:hAnsi="Cambria Math" w:cs="Times New Roman"/>
                    <w:sz w:val="26"/>
                    <w:szCs w:val="26"/>
                  </w:rPr>
                  <m:t>1</m:t>
                </m:r>
              </m:sub>
            </m:sSub>
            <m:sSub>
              <m:sSubPr>
                <m:ctrlPr>
                  <w:rPr>
                    <w:rFonts w:ascii="Cambria Math" w:hAnsi="Cambria Math" w:cs="Times New Roman"/>
                    <w:bCs/>
                    <w:i/>
                    <w:iCs/>
                    <w:sz w:val="26"/>
                    <w:szCs w:val="26"/>
                  </w:rPr>
                </m:ctrlPr>
              </m:sSubPr>
              <m:e>
                <m:r>
                  <w:rPr>
                    <w:rFonts w:ascii="Cambria Math" w:hAnsi="Cambria Math" w:cs="Times New Roman"/>
                    <w:sz w:val="26"/>
                    <w:szCs w:val="26"/>
                  </w:rPr>
                  <m:t>q</m:t>
                </m:r>
              </m:e>
              <m:sub>
                <m:r>
                  <w:rPr>
                    <w:rFonts w:ascii="Cambria Math" w:hAnsi="Cambria Math" w:cs="Times New Roman"/>
                    <w:sz w:val="26"/>
                    <w:szCs w:val="26"/>
                  </w:rPr>
                  <m:t>2</m:t>
                </m:r>
              </m:sub>
            </m:sSub>
          </m:e>
        </m:d>
      </m:oMath>
      <w:r w:rsidRPr="00C917D3">
        <w:rPr>
          <w:rFonts w:cs="Times New Roman"/>
          <w:bCs/>
          <w:iCs/>
          <w:sz w:val="26"/>
          <w:szCs w:val="26"/>
        </w:rPr>
        <w:t>.</w:t>
      </w:r>
      <w:r w:rsidRPr="00C917D3">
        <w:rPr>
          <w:rFonts w:cs="Times New Roman"/>
          <w:bCs/>
          <w:iCs/>
          <w:sz w:val="26"/>
          <w:szCs w:val="26"/>
        </w:rPr>
        <w:tab/>
      </w:r>
      <w:r w:rsidRPr="00C917D3">
        <w:rPr>
          <w:rFonts w:cs="Times New Roman"/>
          <w:bCs/>
          <w:iCs/>
          <w:sz w:val="26"/>
          <w:szCs w:val="26"/>
        </w:rPr>
        <w:tab/>
      </w:r>
      <w:r w:rsidRPr="00C917D3">
        <w:rPr>
          <w:rFonts w:cs="Times New Roman"/>
          <w:b/>
          <w:bCs/>
          <w:iCs/>
          <w:color w:val="0066FF"/>
          <w:sz w:val="26"/>
          <w:szCs w:val="26"/>
        </w:rPr>
        <w:t>D.</w:t>
      </w:r>
      <w:r w:rsidRPr="00C917D3">
        <w:rPr>
          <w:rFonts w:cs="Times New Roman"/>
          <w:b/>
          <w:bCs/>
          <w:iCs/>
          <w:sz w:val="26"/>
          <w:szCs w:val="26"/>
        </w:rPr>
        <w:t xml:space="preserve"> </w:t>
      </w:r>
      <w:r w:rsidRPr="00C917D3">
        <w:rPr>
          <w:rFonts w:cs="Times New Roman"/>
          <w:bCs/>
          <w:iCs/>
          <w:sz w:val="26"/>
          <w:szCs w:val="26"/>
        </w:rPr>
        <w:t xml:space="preserve">tỉ lệ nghịch với </w:t>
      </w:r>
      <m:oMath>
        <m:d>
          <m:dPr>
            <m:begChr m:val="|"/>
            <m:endChr m:val="|"/>
            <m:ctrlPr>
              <w:rPr>
                <w:rFonts w:ascii="Cambria Math" w:hAnsi="Cambria Math" w:cs="Times New Roman"/>
                <w:bCs/>
                <w:i/>
                <w:iCs/>
                <w:sz w:val="26"/>
                <w:szCs w:val="26"/>
              </w:rPr>
            </m:ctrlPr>
          </m:dPr>
          <m:e>
            <m:sSub>
              <m:sSubPr>
                <m:ctrlPr>
                  <w:rPr>
                    <w:rFonts w:ascii="Cambria Math" w:hAnsi="Cambria Math" w:cs="Times New Roman"/>
                    <w:bCs/>
                    <w:i/>
                    <w:iCs/>
                    <w:sz w:val="26"/>
                    <w:szCs w:val="26"/>
                  </w:rPr>
                </m:ctrlPr>
              </m:sSubPr>
              <m:e>
                <m:r>
                  <w:rPr>
                    <w:rFonts w:ascii="Cambria Math" w:hAnsi="Cambria Math" w:cs="Times New Roman"/>
                    <w:sz w:val="26"/>
                    <w:szCs w:val="26"/>
                  </w:rPr>
                  <m:t>q</m:t>
                </m:r>
              </m:e>
              <m:sub>
                <m:r>
                  <w:rPr>
                    <w:rFonts w:ascii="Cambria Math" w:hAnsi="Cambria Math" w:cs="Times New Roman"/>
                    <w:sz w:val="26"/>
                    <w:szCs w:val="26"/>
                  </w:rPr>
                  <m:t>1</m:t>
                </m:r>
              </m:sub>
            </m:sSub>
            <m:sSub>
              <m:sSubPr>
                <m:ctrlPr>
                  <w:rPr>
                    <w:rFonts w:ascii="Cambria Math" w:hAnsi="Cambria Math" w:cs="Times New Roman"/>
                    <w:bCs/>
                    <w:i/>
                    <w:iCs/>
                    <w:sz w:val="26"/>
                    <w:szCs w:val="26"/>
                  </w:rPr>
                </m:ctrlPr>
              </m:sSubPr>
              <m:e>
                <m:r>
                  <w:rPr>
                    <w:rFonts w:ascii="Cambria Math" w:hAnsi="Cambria Math" w:cs="Times New Roman"/>
                    <w:sz w:val="26"/>
                    <w:szCs w:val="26"/>
                  </w:rPr>
                  <m:t>q</m:t>
                </m:r>
              </m:e>
              <m:sub>
                <m:r>
                  <w:rPr>
                    <w:rFonts w:ascii="Cambria Math" w:hAnsi="Cambria Math" w:cs="Times New Roman"/>
                    <w:sz w:val="26"/>
                    <w:szCs w:val="26"/>
                  </w:rPr>
                  <m:t>2</m:t>
                </m:r>
              </m:sub>
            </m:sSub>
          </m:e>
        </m:d>
      </m:oMath>
      <w:r w:rsidRPr="00C917D3">
        <w:rPr>
          <w:rFonts w:cs="Times New Roman"/>
          <w:bCs/>
          <w:iCs/>
          <w:sz w:val="26"/>
          <w:szCs w:val="26"/>
        </w:rPr>
        <w:t xml:space="preserve">. </w:t>
      </w:r>
    </w:p>
    <w:p w14:paraId="74CFB812" w14:textId="77777777" w:rsidR="000D5B32" w:rsidRPr="00C917D3" w:rsidRDefault="000D5B32" w:rsidP="0016669E">
      <w:pPr>
        <w:shd w:val="clear" w:color="auto" w:fill="D9D9D9" w:themeFill="background1" w:themeFillShade="D9"/>
        <w:tabs>
          <w:tab w:val="left" w:pos="284"/>
          <w:tab w:val="left" w:pos="2835"/>
          <w:tab w:val="left" w:pos="5386"/>
          <w:tab w:val="left" w:pos="7937"/>
        </w:tabs>
        <w:spacing w:after="0" w:line="288" w:lineRule="auto"/>
        <w:ind w:firstLine="142"/>
        <w:rPr>
          <w:rFonts w:cs="Times New Roman"/>
          <w:b/>
          <w:iCs/>
          <w:sz w:val="26"/>
          <w:szCs w:val="26"/>
        </w:rPr>
      </w:pPr>
      <w:r w:rsidRPr="00C917D3">
        <w:rPr>
          <w:rFonts w:cs="Times New Roman"/>
          <w:b/>
          <w:iCs/>
          <w:sz w:val="26"/>
          <w:szCs w:val="26"/>
        </w:rPr>
        <w:sym w:font="Wingdings" w:char="F040"/>
      </w:r>
      <w:r w:rsidRPr="00C917D3">
        <w:rPr>
          <w:rFonts w:cs="Times New Roman"/>
          <w:b/>
          <w:iCs/>
          <w:sz w:val="26"/>
          <w:szCs w:val="26"/>
        </w:rPr>
        <w:t xml:space="preserve"> Hướng dẫn: Chọn </w:t>
      </w:r>
      <w:r w:rsidRPr="00C917D3">
        <w:rPr>
          <w:rFonts w:cs="Times New Roman"/>
          <w:b/>
          <w:iCs/>
          <w:color w:val="0066FF"/>
          <w:sz w:val="26"/>
          <w:szCs w:val="26"/>
        </w:rPr>
        <w:t>C.</w:t>
      </w:r>
    </w:p>
    <w:p w14:paraId="5FD58498" w14:textId="77777777" w:rsidR="000D5B32" w:rsidRPr="00C917D3" w:rsidRDefault="000D5B32" w:rsidP="0016669E">
      <w:pPr>
        <w:tabs>
          <w:tab w:val="left" w:pos="284"/>
          <w:tab w:val="left" w:pos="2835"/>
          <w:tab w:val="left" w:pos="5386"/>
          <w:tab w:val="left" w:pos="7937"/>
        </w:tabs>
        <w:spacing w:after="0" w:line="288" w:lineRule="auto"/>
        <w:ind w:firstLine="142"/>
        <w:rPr>
          <w:rFonts w:cs="Times New Roman"/>
          <w:bCs/>
          <w:iCs/>
          <w:sz w:val="26"/>
          <w:szCs w:val="26"/>
        </w:rPr>
      </w:pPr>
      <w:r w:rsidRPr="00C917D3">
        <w:rPr>
          <w:rFonts w:cs="Times New Roman"/>
          <w:bCs/>
          <w:iCs/>
          <w:sz w:val="26"/>
          <w:szCs w:val="26"/>
        </w:rPr>
        <w:t xml:space="preserve">Lực tương tác tĩnh điện giữa hai điện tích đứng yên trong chân không tỉ lệ thuận với </w:t>
      </w:r>
      <m:oMath>
        <m:d>
          <m:dPr>
            <m:begChr m:val="|"/>
            <m:endChr m:val="|"/>
            <m:ctrlPr>
              <w:rPr>
                <w:rFonts w:ascii="Cambria Math" w:hAnsi="Cambria Math" w:cs="Times New Roman"/>
                <w:bCs/>
                <w:i/>
                <w:iCs/>
                <w:sz w:val="26"/>
                <w:szCs w:val="26"/>
              </w:rPr>
            </m:ctrlPr>
          </m:dPr>
          <m:e>
            <m:sSub>
              <m:sSubPr>
                <m:ctrlPr>
                  <w:rPr>
                    <w:rFonts w:ascii="Cambria Math" w:hAnsi="Cambria Math" w:cs="Times New Roman"/>
                    <w:bCs/>
                    <w:i/>
                    <w:iCs/>
                    <w:sz w:val="26"/>
                    <w:szCs w:val="26"/>
                  </w:rPr>
                </m:ctrlPr>
              </m:sSubPr>
              <m:e>
                <m:r>
                  <w:rPr>
                    <w:rFonts w:ascii="Cambria Math" w:hAnsi="Cambria Math" w:cs="Times New Roman"/>
                    <w:sz w:val="26"/>
                    <w:szCs w:val="26"/>
                  </w:rPr>
                  <m:t>q</m:t>
                </m:r>
              </m:e>
              <m:sub>
                <m:r>
                  <w:rPr>
                    <w:rFonts w:ascii="Cambria Math" w:hAnsi="Cambria Math" w:cs="Times New Roman"/>
                    <w:sz w:val="26"/>
                    <w:szCs w:val="26"/>
                  </w:rPr>
                  <m:t>1</m:t>
                </m:r>
              </m:sub>
            </m:sSub>
            <m:sSub>
              <m:sSubPr>
                <m:ctrlPr>
                  <w:rPr>
                    <w:rFonts w:ascii="Cambria Math" w:hAnsi="Cambria Math" w:cs="Times New Roman"/>
                    <w:bCs/>
                    <w:i/>
                    <w:iCs/>
                    <w:sz w:val="26"/>
                    <w:szCs w:val="26"/>
                  </w:rPr>
                </m:ctrlPr>
              </m:sSubPr>
              <m:e>
                <m:r>
                  <w:rPr>
                    <w:rFonts w:ascii="Cambria Math" w:hAnsi="Cambria Math" w:cs="Times New Roman"/>
                    <w:sz w:val="26"/>
                    <w:szCs w:val="26"/>
                  </w:rPr>
                  <m:t>q</m:t>
                </m:r>
              </m:e>
              <m:sub>
                <m:r>
                  <w:rPr>
                    <w:rFonts w:ascii="Cambria Math" w:hAnsi="Cambria Math" w:cs="Times New Roman"/>
                    <w:sz w:val="26"/>
                    <w:szCs w:val="26"/>
                  </w:rPr>
                  <m:t>2</m:t>
                </m:r>
              </m:sub>
            </m:sSub>
          </m:e>
        </m:d>
      </m:oMath>
      <w:r w:rsidRPr="00C917D3">
        <w:rPr>
          <w:rFonts w:cs="Times New Roman"/>
          <w:bCs/>
          <w:iCs/>
          <w:sz w:val="26"/>
          <w:szCs w:val="26"/>
        </w:rPr>
        <w:t>.</w:t>
      </w:r>
      <w:r w:rsidRPr="00C917D3">
        <w:rPr>
          <w:rFonts w:cs="Times New Roman"/>
          <w:bCs/>
          <w:iCs/>
          <w:sz w:val="26"/>
          <w:szCs w:val="26"/>
        </w:rPr>
        <w:tab/>
      </w:r>
    </w:p>
    <w:p w14:paraId="1D4CB761"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vi-VN"/>
        </w:rPr>
      </w:pPr>
      <w:r w:rsidRPr="00C917D3">
        <w:rPr>
          <w:rFonts w:cs="Times New Roman"/>
          <w:b/>
          <w:color w:val="FF0000"/>
          <w:sz w:val="26"/>
          <w:szCs w:val="26"/>
          <w:lang w:val="it-IT"/>
        </w:rPr>
        <w:t>Câu 23:</w:t>
      </w:r>
      <w:r w:rsidRPr="00C917D3">
        <w:rPr>
          <w:rFonts w:cs="Times New Roman"/>
          <w:sz w:val="26"/>
          <w:szCs w:val="26"/>
          <w:lang w:val="vi-VN"/>
        </w:rPr>
        <w:t xml:space="preserve"> Tại </w:t>
      </w:r>
      <m:oMath>
        <m:r>
          <w:rPr>
            <w:rFonts w:ascii="Cambria Math" w:hAnsi="Cambria Math" w:cs="Times New Roman"/>
            <w:sz w:val="26"/>
            <w:szCs w:val="26"/>
          </w:rPr>
          <m:t>O</m:t>
        </m:r>
      </m:oMath>
      <w:r w:rsidRPr="00C917D3">
        <w:rPr>
          <w:rFonts w:cs="Times New Roman"/>
          <w:sz w:val="26"/>
          <w:szCs w:val="26"/>
          <w:lang w:val="vi-VN"/>
        </w:rPr>
        <w:t xml:space="preserve"> trên mặt chất lỏng, người ta gây ra một dao động với tần số </w:t>
      </w:r>
      <m:oMath>
        <m:r>
          <w:rPr>
            <w:rFonts w:ascii="Cambria Math" w:hAnsi="Cambria Math" w:cs="Times New Roman"/>
            <w:sz w:val="26"/>
            <w:szCs w:val="26"/>
            <w:lang w:val="vi-VN"/>
          </w:rPr>
          <m:t>2 Hz</m:t>
        </m:r>
      </m:oMath>
      <w:r w:rsidRPr="00C917D3">
        <w:rPr>
          <w:rFonts w:cs="Times New Roman"/>
          <w:sz w:val="26"/>
          <w:szCs w:val="26"/>
          <w:lang w:val="vi-VN"/>
        </w:rPr>
        <w:t xml:space="preserve">. Trên mặt chất lỏng quan sát thấy các vòng tròn sóng lan tỏa. Biết sóng lan truyền với tốc độ </w:t>
      </w:r>
      <m:oMath>
        <m:r>
          <w:rPr>
            <w:rFonts w:ascii="Cambria Math" w:hAnsi="Cambria Math" w:cs="Times New Roman"/>
            <w:sz w:val="26"/>
            <w:szCs w:val="26"/>
            <w:lang w:val="vi-VN"/>
          </w:rPr>
          <m:t>40</m:t>
        </m:r>
        <m:f>
          <m:fPr>
            <m:ctrlPr>
              <w:rPr>
                <w:rFonts w:ascii="Cambria Math" w:hAnsi="Cambria Math" w:cs="Times New Roman"/>
                <w:i/>
                <w:sz w:val="26"/>
                <w:szCs w:val="26"/>
                <w:lang w:val="vi-VN"/>
              </w:rPr>
            </m:ctrlPr>
          </m:fPr>
          <m:num>
            <m:r>
              <w:rPr>
                <w:rFonts w:ascii="Cambria Math" w:hAnsi="Cambria Math" w:cs="Times New Roman"/>
                <w:sz w:val="26"/>
                <w:szCs w:val="26"/>
                <w:lang w:val="vi-VN"/>
              </w:rPr>
              <m:t>cm</m:t>
            </m:r>
          </m:num>
          <m:den>
            <m:r>
              <w:rPr>
                <w:rFonts w:ascii="Cambria Math" w:hAnsi="Cambria Math" w:cs="Times New Roman"/>
                <w:sz w:val="26"/>
                <w:szCs w:val="26"/>
                <w:lang w:val="vi-VN"/>
              </w:rPr>
              <m:t>s</m:t>
            </m:r>
          </m:den>
        </m:f>
      </m:oMath>
      <w:r w:rsidRPr="00C917D3">
        <w:rPr>
          <w:rFonts w:cs="Times New Roman"/>
          <w:sz w:val="26"/>
          <w:szCs w:val="26"/>
          <w:lang w:val="vi-VN"/>
        </w:rPr>
        <w:t xml:space="preserve">. Khoảng cách từ vòng tròn sóng thứ hai đến vòng tròn sóng thứ sáu bằng  </w:t>
      </w:r>
    </w:p>
    <w:p w14:paraId="2323B6E4"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it-IT"/>
        </w:rPr>
      </w:pPr>
      <w:r w:rsidRPr="00C917D3">
        <w:rPr>
          <w:rFonts w:cs="Times New Roman"/>
          <w:sz w:val="26"/>
          <w:szCs w:val="26"/>
          <w:lang w:val="vi-VN"/>
        </w:rPr>
        <w:tab/>
      </w:r>
      <w:r w:rsidRPr="00C917D3">
        <w:rPr>
          <w:rFonts w:cs="Times New Roman"/>
          <w:b/>
          <w:color w:val="0066FF"/>
          <w:sz w:val="26"/>
          <w:szCs w:val="26"/>
          <w:lang w:val="vi-VN"/>
        </w:rPr>
        <w:t>A.</w:t>
      </w:r>
      <w:r w:rsidRPr="00C917D3">
        <w:rPr>
          <w:rFonts w:cs="Times New Roman"/>
          <w:sz w:val="26"/>
          <w:szCs w:val="26"/>
          <w:lang w:val="vi-VN"/>
        </w:rPr>
        <w:t xml:space="preserve"> </w:t>
      </w:r>
      <m:oMath>
        <m:r>
          <w:rPr>
            <w:rFonts w:ascii="Cambria Math" w:hAnsi="Cambria Math" w:cs="Times New Roman"/>
            <w:sz w:val="26"/>
            <w:szCs w:val="26"/>
            <w:lang w:val="it-IT"/>
          </w:rPr>
          <m:t>120 cm</m:t>
        </m:r>
      </m:oMath>
      <w:r w:rsidRPr="00C917D3">
        <w:rPr>
          <w:rFonts w:cs="Times New Roman"/>
          <w:sz w:val="26"/>
          <w:szCs w:val="26"/>
          <w:lang w:val="it-IT"/>
        </w:rPr>
        <w:t xml:space="preserve">.   </w:t>
      </w:r>
      <w:r w:rsidRPr="00C917D3">
        <w:rPr>
          <w:rFonts w:cs="Times New Roman"/>
          <w:sz w:val="26"/>
          <w:szCs w:val="26"/>
          <w:lang w:val="it-IT"/>
        </w:rPr>
        <w:tab/>
      </w:r>
      <w:r w:rsidRPr="00C917D3">
        <w:rPr>
          <w:rFonts w:cs="Times New Roman"/>
          <w:b/>
          <w:color w:val="0066FF"/>
          <w:sz w:val="26"/>
          <w:szCs w:val="26"/>
          <w:lang w:val="it-IT"/>
        </w:rPr>
        <w:t>B.</w:t>
      </w:r>
      <w:r w:rsidRPr="00C917D3">
        <w:rPr>
          <w:rFonts w:cs="Times New Roman"/>
          <w:sz w:val="26"/>
          <w:szCs w:val="26"/>
          <w:lang w:val="it-IT"/>
        </w:rPr>
        <w:t xml:space="preserve"> </w:t>
      </w:r>
      <m:oMath>
        <m:r>
          <w:rPr>
            <w:rFonts w:ascii="Cambria Math" w:hAnsi="Cambria Math" w:cs="Times New Roman"/>
            <w:sz w:val="26"/>
            <w:szCs w:val="26"/>
            <w:lang w:val="it-IT"/>
          </w:rPr>
          <m:t>60 cm</m:t>
        </m:r>
      </m:oMath>
      <w:r w:rsidRPr="00C917D3">
        <w:rPr>
          <w:rFonts w:cs="Times New Roman"/>
          <w:sz w:val="26"/>
          <w:szCs w:val="26"/>
          <w:lang w:val="it-IT"/>
        </w:rPr>
        <w:t xml:space="preserve">.  </w:t>
      </w:r>
      <w:r w:rsidRPr="00C917D3">
        <w:rPr>
          <w:rFonts w:cs="Times New Roman"/>
          <w:sz w:val="26"/>
          <w:szCs w:val="26"/>
          <w:lang w:val="it-IT"/>
        </w:rPr>
        <w:tab/>
      </w:r>
      <w:r w:rsidRPr="00C917D3">
        <w:rPr>
          <w:rFonts w:cs="Times New Roman"/>
          <w:b/>
          <w:color w:val="0066FF"/>
          <w:sz w:val="26"/>
          <w:szCs w:val="26"/>
          <w:lang w:val="it-IT"/>
        </w:rPr>
        <w:t>C.</w:t>
      </w:r>
      <w:r w:rsidRPr="00C917D3">
        <w:rPr>
          <w:rFonts w:cs="Times New Roman"/>
          <w:sz w:val="26"/>
          <w:szCs w:val="26"/>
          <w:lang w:val="it-IT"/>
        </w:rPr>
        <w:t xml:space="preserve"> </w:t>
      </w:r>
      <m:oMath>
        <m:r>
          <w:rPr>
            <w:rFonts w:ascii="Cambria Math" w:hAnsi="Cambria Math" w:cs="Times New Roman"/>
            <w:sz w:val="26"/>
            <w:szCs w:val="26"/>
            <w:lang w:val="it-IT"/>
          </w:rPr>
          <m:t>80 cm</m:t>
        </m:r>
      </m:oMath>
      <w:r w:rsidRPr="00C917D3">
        <w:rPr>
          <w:rFonts w:cs="Times New Roman"/>
          <w:sz w:val="26"/>
          <w:szCs w:val="26"/>
          <w:lang w:val="it-IT"/>
        </w:rPr>
        <w:t xml:space="preserve">.   </w:t>
      </w:r>
      <w:r w:rsidRPr="00C917D3">
        <w:rPr>
          <w:rFonts w:cs="Times New Roman"/>
          <w:sz w:val="26"/>
          <w:szCs w:val="26"/>
          <w:lang w:val="it-IT"/>
        </w:rPr>
        <w:tab/>
      </w:r>
      <w:r w:rsidRPr="00C917D3">
        <w:rPr>
          <w:rFonts w:cs="Times New Roman"/>
          <w:b/>
          <w:color w:val="0066FF"/>
          <w:sz w:val="26"/>
          <w:szCs w:val="26"/>
          <w:lang w:val="it-IT"/>
        </w:rPr>
        <w:t>D.</w:t>
      </w:r>
      <w:r w:rsidRPr="00C917D3">
        <w:rPr>
          <w:rFonts w:cs="Times New Roman"/>
          <w:sz w:val="26"/>
          <w:szCs w:val="26"/>
          <w:lang w:val="it-IT"/>
        </w:rPr>
        <w:t xml:space="preserve"> </w:t>
      </w:r>
      <m:oMath>
        <m:r>
          <w:rPr>
            <w:rFonts w:ascii="Cambria Math" w:hAnsi="Cambria Math" w:cs="Times New Roman"/>
            <w:sz w:val="26"/>
            <w:szCs w:val="26"/>
            <w:lang w:val="it-IT"/>
          </w:rPr>
          <m:t>100 cm</m:t>
        </m:r>
      </m:oMath>
      <w:r w:rsidRPr="00C917D3">
        <w:rPr>
          <w:rFonts w:cs="Times New Roman"/>
          <w:sz w:val="26"/>
          <w:szCs w:val="26"/>
          <w:lang w:val="it-IT"/>
        </w:rPr>
        <w:t xml:space="preserve">.  </w:t>
      </w:r>
    </w:p>
    <w:p w14:paraId="2C2C1A94" w14:textId="77777777" w:rsidR="000D5B32" w:rsidRPr="00C917D3" w:rsidRDefault="000D5B32" w:rsidP="0016669E">
      <w:pPr>
        <w:shd w:val="clear" w:color="auto" w:fill="D9D9D9" w:themeFill="background1" w:themeFillShade="D9"/>
        <w:tabs>
          <w:tab w:val="left" w:pos="284"/>
          <w:tab w:val="left" w:pos="2835"/>
          <w:tab w:val="left" w:pos="5387"/>
          <w:tab w:val="left" w:pos="7938"/>
        </w:tabs>
        <w:spacing w:after="0" w:line="288" w:lineRule="auto"/>
        <w:ind w:firstLine="142"/>
        <w:rPr>
          <w:rFonts w:cs="Times New Roman"/>
          <w:sz w:val="26"/>
          <w:szCs w:val="26"/>
          <w:lang w:val="it-IT"/>
        </w:rPr>
      </w:pPr>
      <w:r w:rsidRPr="00C917D3">
        <w:rPr>
          <w:rFonts w:cs="Times New Roman"/>
          <w:b/>
          <w:sz w:val="26"/>
          <w:szCs w:val="26"/>
          <w:lang w:val="it-IT"/>
        </w:rPr>
        <w:sym w:font="Wingdings" w:char="F040"/>
      </w:r>
      <w:r w:rsidRPr="00C917D3">
        <w:rPr>
          <w:rFonts w:cs="Times New Roman"/>
          <w:b/>
          <w:sz w:val="26"/>
          <w:szCs w:val="26"/>
          <w:lang w:val="it-IT"/>
        </w:rPr>
        <w:t xml:space="preserve"> Hướng dẫn: Chọn </w:t>
      </w:r>
      <w:r w:rsidRPr="00C917D3">
        <w:rPr>
          <w:rFonts w:cs="Times New Roman"/>
          <w:b/>
          <w:color w:val="0066FF"/>
          <w:sz w:val="26"/>
          <w:szCs w:val="26"/>
          <w:lang w:val="it-IT"/>
        </w:rPr>
        <w:t>C.</w:t>
      </w:r>
      <w:r w:rsidRPr="00C917D3">
        <w:rPr>
          <w:rFonts w:cs="Times New Roman"/>
          <w:sz w:val="26"/>
          <w:szCs w:val="26"/>
          <w:lang w:val="vi-VN"/>
        </w:rPr>
        <w:t xml:space="preserve"> </w:t>
      </w:r>
    </w:p>
    <w:p w14:paraId="330459C3"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fr-FR"/>
        </w:rPr>
      </w:pPr>
      <w:r w:rsidRPr="00C917D3">
        <w:rPr>
          <w:rFonts w:cs="Times New Roman"/>
          <w:sz w:val="26"/>
          <w:szCs w:val="26"/>
          <w:lang w:val="fr-FR"/>
        </w:rPr>
        <w:t xml:space="preserve">Khoảng cách từ </w:t>
      </w:r>
      <w:r w:rsidRPr="00C917D3">
        <w:rPr>
          <w:rFonts w:cs="Times New Roman"/>
          <w:sz w:val="26"/>
          <w:szCs w:val="26"/>
          <w:lang w:val="vi-VN"/>
        </w:rPr>
        <w:t>vòng tròn sóng thứ hai đến vòng tròn sóng thứ sáu</w:t>
      </w:r>
    </w:p>
    <w:p w14:paraId="48F457F2" w14:textId="77777777" w:rsidR="000D5B32" w:rsidRPr="00C917D3" w:rsidRDefault="001A0172" w:rsidP="0016669E">
      <w:pPr>
        <w:tabs>
          <w:tab w:val="left" w:pos="284"/>
          <w:tab w:val="left" w:pos="2835"/>
          <w:tab w:val="left" w:pos="5387"/>
          <w:tab w:val="left" w:pos="7938"/>
        </w:tabs>
        <w:spacing w:after="0" w:line="288" w:lineRule="auto"/>
        <w:ind w:firstLine="142"/>
        <w:jc w:val="center"/>
        <w:rPr>
          <w:rFonts w:cs="Times New Roman"/>
          <w:sz w:val="26"/>
          <w:szCs w:val="26"/>
          <w:lang w:val="fr-FR"/>
        </w:rPr>
      </w:pPr>
      <m:oMathPara>
        <m:oMath>
          <m:sSub>
            <m:sSubPr>
              <m:ctrlPr>
                <w:rPr>
                  <w:rFonts w:ascii="Cambria Math" w:hAnsi="Cambria Math" w:cs="Times New Roman"/>
                  <w:i/>
                  <w:sz w:val="26"/>
                  <w:szCs w:val="26"/>
                </w:rPr>
              </m:ctrlPr>
            </m:sSubPr>
            <m:e>
              <m:r>
                <w:rPr>
                  <w:rFonts w:ascii="Cambria Math" w:hAnsi="Cambria Math" w:cs="Times New Roman"/>
                  <w:sz w:val="26"/>
                  <w:szCs w:val="26"/>
                </w:rPr>
                <m:t>d</m:t>
              </m:r>
            </m:e>
            <m:sub>
              <m:r>
                <w:rPr>
                  <w:rFonts w:ascii="Cambria Math" w:hAnsi="Cambria Math" w:cs="Times New Roman"/>
                  <w:sz w:val="26"/>
                  <w:szCs w:val="26"/>
                </w:rPr>
                <m:t>2-6</m:t>
              </m:r>
            </m:sub>
          </m:sSub>
          <m:r>
            <w:rPr>
              <w:rFonts w:ascii="Cambria Math" w:hAnsi="Cambria Math" w:cs="Times New Roman"/>
              <w:sz w:val="26"/>
              <w:szCs w:val="26"/>
            </w:rPr>
            <m:t>=4λ=4.</m:t>
          </m:r>
          <m:d>
            <m:dPr>
              <m:ctrlPr>
                <w:rPr>
                  <w:rFonts w:ascii="Cambria Math" w:hAnsi="Cambria Math" w:cs="Times New Roman"/>
                  <w:i/>
                  <w:sz w:val="26"/>
                  <w:szCs w:val="26"/>
                </w:rPr>
              </m:ctrlPr>
            </m:dPr>
            <m:e>
              <m:f>
                <m:fPr>
                  <m:ctrlPr>
                    <w:rPr>
                      <w:rFonts w:ascii="Cambria Math" w:hAnsi="Cambria Math" w:cs="Times New Roman"/>
                      <w:i/>
                      <w:sz w:val="26"/>
                      <w:szCs w:val="26"/>
                    </w:rPr>
                  </m:ctrlPr>
                </m:fPr>
                <m:num>
                  <m:r>
                    <w:rPr>
                      <w:rFonts w:ascii="Cambria Math" w:hAnsi="Cambria Math" w:cs="Times New Roman"/>
                      <w:sz w:val="26"/>
                      <w:szCs w:val="26"/>
                    </w:rPr>
                    <m:t>40</m:t>
                  </m:r>
                </m:num>
                <m:den>
                  <m:r>
                    <w:rPr>
                      <w:rFonts w:ascii="Cambria Math" w:hAnsi="Cambria Math" w:cs="Times New Roman"/>
                      <w:sz w:val="26"/>
                      <w:szCs w:val="26"/>
                    </w:rPr>
                    <m:t>2</m:t>
                  </m:r>
                </m:den>
              </m:f>
            </m:e>
          </m:d>
          <m:r>
            <w:rPr>
              <w:rFonts w:ascii="Cambria Math" w:hAnsi="Cambria Math" w:cs="Times New Roman"/>
              <w:sz w:val="26"/>
              <w:szCs w:val="26"/>
            </w:rPr>
            <m:t>=80</m:t>
          </m:r>
          <m:r>
            <w:rPr>
              <w:rFonts w:ascii="Cambria Math" w:hAnsi="Cambria Math" w:cs="Times New Roman"/>
              <w:sz w:val="26"/>
              <w:szCs w:val="26"/>
              <w:lang w:val="fr-FR"/>
            </w:rPr>
            <m:t xml:space="preserve"> cm</m:t>
          </m:r>
        </m:oMath>
      </m:oMathPara>
    </w:p>
    <w:p w14:paraId="60DEAB0A"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sv-SE"/>
        </w:rPr>
      </w:pPr>
      <w:r w:rsidRPr="00C917D3">
        <w:rPr>
          <w:rFonts w:cs="Times New Roman"/>
          <w:b/>
          <w:color w:val="FF0000"/>
          <w:sz w:val="26"/>
          <w:szCs w:val="26"/>
          <w:lang w:val="it-IT"/>
        </w:rPr>
        <w:t>Câu 24:</w:t>
      </w:r>
      <w:r w:rsidRPr="00C917D3">
        <w:rPr>
          <w:rFonts w:cs="Times New Roman"/>
          <w:b/>
          <w:sz w:val="26"/>
          <w:szCs w:val="26"/>
          <w:lang w:val="it-IT"/>
        </w:rPr>
        <w:t xml:space="preserve"> </w:t>
      </w:r>
      <w:r w:rsidRPr="00C917D3">
        <w:rPr>
          <w:rFonts w:cs="Times New Roman"/>
          <w:sz w:val="26"/>
          <w:szCs w:val="26"/>
          <w:lang w:val="sv-SE"/>
        </w:rPr>
        <w:t xml:space="preserve">Trên một sợi dây đàn hồi dài </w:t>
      </w:r>
      <m:oMath>
        <m:r>
          <w:rPr>
            <w:rFonts w:ascii="Cambria Math" w:hAnsi="Cambria Math" w:cs="Times New Roman"/>
            <w:sz w:val="26"/>
            <w:szCs w:val="26"/>
            <w:lang w:val="sv-SE"/>
          </w:rPr>
          <m:t>1,6 m</m:t>
        </m:r>
      </m:oMath>
      <w:r w:rsidRPr="00C917D3">
        <w:rPr>
          <w:rFonts w:cs="Times New Roman"/>
          <w:sz w:val="26"/>
          <w:szCs w:val="26"/>
          <w:lang w:val="sv-SE"/>
        </w:rPr>
        <w:t xml:space="preserve"> hai đầu cố định, đang có sóng dừng. Biết tần số của sóng là </w:t>
      </w:r>
      <m:oMath>
        <m:r>
          <w:rPr>
            <w:rFonts w:ascii="Cambria Math" w:hAnsi="Cambria Math" w:cs="Times New Roman"/>
            <w:sz w:val="26"/>
            <w:szCs w:val="26"/>
            <w:lang w:val="sv-SE"/>
          </w:rPr>
          <m:t>20 Hz</m:t>
        </m:r>
      </m:oMath>
      <w:r w:rsidRPr="00C917D3">
        <w:rPr>
          <w:rFonts w:cs="Times New Roman"/>
          <w:sz w:val="26"/>
          <w:szCs w:val="26"/>
          <w:lang w:val="sv-SE"/>
        </w:rPr>
        <w:t xml:space="preserve">, tốc độ truyền sóng trên dây là </w:t>
      </w:r>
      <m:oMath>
        <m:r>
          <w:rPr>
            <w:rFonts w:ascii="Cambria Math" w:hAnsi="Cambria Math" w:cs="Times New Roman"/>
            <w:sz w:val="26"/>
            <w:szCs w:val="26"/>
            <w:lang w:val="sv-SE"/>
          </w:rPr>
          <m:t>4</m:t>
        </m:r>
        <m:f>
          <m:fPr>
            <m:ctrlPr>
              <w:rPr>
                <w:rFonts w:ascii="Cambria Math" w:hAnsi="Cambria Math" w:cs="Times New Roman"/>
                <w:i/>
                <w:sz w:val="26"/>
                <w:szCs w:val="26"/>
                <w:lang w:val="sv-SE"/>
              </w:rPr>
            </m:ctrlPr>
          </m:fPr>
          <m:num>
            <m:r>
              <w:rPr>
                <w:rFonts w:ascii="Cambria Math" w:hAnsi="Cambria Math" w:cs="Times New Roman"/>
                <w:sz w:val="26"/>
                <w:szCs w:val="26"/>
                <w:lang w:val="sv-SE"/>
              </w:rPr>
              <m:t>m</m:t>
            </m:r>
          </m:num>
          <m:den>
            <m:r>
              <w:rPr>
                <w:rFonts w:ascii="Cambria Math" w:hAnsi="Cambria Math" w:cs="Times New Roman"/>
                <w:sz w:val="26"/>
                <w:szCs w:val="26"/>
                <w:lang w:val="sv-SE"/>
              </w:rPr>
              <m:t>s</m:t>
            </m:r>
          </m:den>
        </m:f>
      </m:oMath>
      <w:r w:rsidRPr="00C917D3">
        <w:rPr>
          <w:rFonts w:cs="Times New Roman"/>
          <w:sz w:val="26"/>
          <w:szCs w:val="26"/>
          <w:lang w:val="sv-SE"/>
        </w:rPr>
        <w:t xml:space="preserve">. Số bụng sóng trên dây khi đó là  </w:t>
      </w:r>
    </w:p>
    <w:p w14:paraId="59548D73"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sv-SE"/>
        </w:rPr>
      </w:pPr>
      <w:r w:rsidRPr="00C917D3">
        <w:rPr>
          <w:rFonts w:cs="Times New Roman"/>
          <w:sz w:val="26"/>
          <w:szCs w:val="26"/>
          <w:lang w:val="sv-SE"/>
        </w:rPr>
        <w:tab/>
      </w:r>
      <w:r w:rsidRPr="00C917D3">
        <w:rPr>
          <w:rFonts w:cs="Times New Roman"/>
          <w:b/>
          <w:color w:val="0066FF"/>
          <w:sz w:val="26"/>
          <w:szCs w:val="26"/>
          <w:lang w:val="sv-SE"/>
        </w:rPr>
        <w:t>A.</w:t>
      </w:r>
      <w:r w:rsidRPr="00C917D3">
        <w:rPr>
          <w:rFonts w:cs="Times New Roman"/>
          <w:sz w:val="26"/>
          <w:szCs w:val="26"/>
          <w:lang w:val="sv-SE"/>
        </w:rPr>
        <w:t xml:space="preserve"> </w:t>
      </w:r>
      <m:oMath>
        <m:r>
          <w:rPr>
            <w:rFonts w:ascii="Cambria Math" w:hAnsi="Cambria Math" w:cs="Times New Roman"/>
            <w:sz w:val="26"/>
            <w:szCs w:val="26"/>
            <w:lang w:val="sv-SE"/>
          </w:rPr>
          <m:t>8</m:t>
        </m:r>
      </m:oMath>
      <w:r w:rsidRPr="00C917D3">
        <w:rPr>
          <w:rFonts w:cs="Times New Roman"/>
          <w:sz w:val="26"/>
          <w:szCs w:val="26"/>
          <w:lang w:val="sv-SE"/>
        </w:rPr>
        <w:t xml:space="preserve">.  </w:t>
      </w:r>
      <w:r w:rsidRPr="00C917D3">
        <w:rPr>
          <w:rFonts w:cs="Times New Roman"/>
          <w:sz w:val="26"/>
          <w:szCs w:val="26"/>
          <w:lang w:val="sv-SE"/>
        </w:rPr>
        <w:tab/>
      </w:r>
      <w:r w:rsidRPr="00C917D3">
        <w:rPr>
          <w:rFonts w:cs="Times New Roman"/>
          <w:b/>
          <w:color w:val="0066FF"/>
          <w:sz w:val="26"/>
          <w:szCs w:val="26"/>
          <w:lang w:val="sv-SE"/>
        </w:rPr>
        <w:t>B.</w:t>
      </w:r>
      <w:r w:rsidRPr="00C917D3">
        <w:rPr>
          <w:rFonts w:cs="Times New Roman"/>
          <w:sz w:val="26"/>
          <w:szCs w:val="26"/>
          <w:lang w:val="sv-SE"/>
        </w:rPr>
        <w:t xml:space="preserve"> </w:t>
      </w:r>
      <m:oMath>
        <m:r>
          <w:rPr>
            <w:rFonts w:ascii="Cambria Math" w:hAnsi="Cambria Math" w:cs="Times New Roman"/>
            <w:sz w:val="26"/>
            <w:szCs w:val="26"/>
            <w:lang w:val="sv-SE"/>
          </w:rPr>
          <m:t>32</m:t>
        </m:r>
      </m:oMath>
      <w:r w:rsidRPr="00C917D3">
        <w:rPr>
          <w:rFonts w:cs="Times New Roman"/>
          <w:sz w:val="26"/>
          <w:szCs w:val="26"/>
          <w:lang w:val="sv-SE"/>
        </w:rPr>
        <w:t xml:space="preserve">.  </w:t>
      </w:r>
      <w:r w:rsidRPr="00C917D3">
        <w:rPr>
          <w:rFonts w:cs="Times New Roman"/>
          <w:sz w:val="26"/>
          <w:szCs w:val="26"/>
          <w:lang w:val="sv-SE"/>
        </w:rPr>
        <w:tab/>
      </w:r>
      <w:r w:rsidRPr="00C917D3">
        <w:rPr>
          <w:rFonts w:cs="Times New Roman"/>
          <w:b/>
          <w:color w:val="0066FF"/>
          <w:sz w:val="26"/>
          <w:szCs w:val="26"/>
          <w:lang w:val="sv-SE"/>
        </w:rPr>
        <w:t>C.</w:t>
      </w:r>
      <w:r w:rsidRPr="00C917D3">
        <w:rPr>
          <w:rFonts w:cs="Times New Roman"/>
          <w:sz w:val="26"/>
          <w:szCs w:val="26"/>
          <w:lang w:val="sv-SE"/>
        </w:rPr>
        <w:t xml:space="preserve"> </w:t>
      </w:r>
      <m:oMath>
        <m:r>
          <w:rPr>
            <w:rFonts w:ascii="Cambria Math" w:hAnsi="Cambria Math" w:cs="Times New Roman"/>
            <w:sz w:val="26"/>
            <w:szCs w:val="26"/>
            <w:lang w:val="sv-SE"/>
          </w:rPr>
          <m:t>15</m:t>
        </m:r>
      </m:oMath>
      <w:r w:rsidRPr="00C917D3">
        <w:rPr>
          <w:rFonts w:cs="Times New Roman"/>
          <w:sz w:val="26"/>
          <w:szCs w:val="26"/>
          <w:lang w:val="sv-SE"/>
        </w:rPr>
        <w:t xml:space="preserve">.  </w:t>
      </w:r>
      <w:r w:rsidRPr="00C917D3">
        <w:rPr>
          <w:rFonts w:cs="Times New Roman"/>
          <w:sz w:val="26"/>
          <w:szCs w:val="26"/>
          <w:lang w:val="sv-SE"/>
        </w:rPr>
        <w:tab/>
      </w:r>
      <w:r w:rsidRPr="00C917D3">
        <w:rPr>
          <w:rFonts w:cs="Times New Roman"/>
          <w:b/>
          <w:color w:val="0066FF"/>
          <w:sz w:val="26"/>
          <w:szCs w:val="26"/>
          <w:lang w:val="sv-SE"/>
        </w:rPr>
        <w:t>D.</w:t>
      </w:r>
      <w:r w:rsidRPr="00C917D3">
        <w:rPr>
          <w:rFonts w:cs="Times New Roman"/>
          <w:sz w:val="26"/>
          <w:szCs w:val="26"/>
          <w:lang w:val="sv-SE"/>
        </w:rPr>
        <w:t xml:space="preserve"> </w:t>
      </w:r>
      <m:oMath>
        <m:r>
          <w:rPr>
            <w:rFonts w:ascii="Cambria Math" w:hAnsi="Cambria Math" w:cs="Times New Roman"/>
            <w:sz w:val="26"/>
            <w:szCs w:val="26"/>
            <w:lang w:val="sv-SE"/>
          </w:rPr>
          <m:t>16</m:t>
        </m:r>
      </m:oMath>
      <w:r w:rsidRPr="00C917D3">
        <w:rPr>
          <w:rFonts w:cs="Times New Roman"/>
          <w:sz w:val="26"/>
          <w:szCs w:val="26"/>
          <w:lang w:val="sv-SE"/>
        </w:rPr>
        <w:t xml:space="preserve">.  </w:t>
      </w:r>
    </w:p>
    <w:p w14:paraId="1BC3676C" w14:textId="77777777" w:rsidR="000D5B32" w:rsidRPr="00C917D3" w:rsidRDefault="000D5B32" w:rsidP="0016669E">
      <w:pPr>
        <w:shd w:val="clear" w:color="auto" w:fill="D9D9D9" w:themeFill="background1" w:themeFillShade="D9"/>
        <w:tabs>
          <w:tab w:val="left" w:pos="284"/>
          <w:tab w:val="left" w:pos="2835"/>
          <w:tab w:val="left" w:pos="5387"/>
          <w:tab w:val="left" w:pos="7938"/>
        </w:tabs>
        <w:spacing w:after="0" w:line="288" w:lineRule="auto"/>
        <w:ind w:firstLine="142"/>
        <w:rPr>
          <w:rFonts w:cs="Times New Roman"/>
          <w:sz w:val="26"/>
          <w:szCs w:val="26"/>
          <w:lang w:val="sv-SE"/>
        </w:rPr>
      </w:pPr>
      <w:r w:rsidRPr="00C917D3">
        <w:rPr>
          <w:rFonts w:cs="Times New Roman"/>
          <w:b/>
          <w:sz w:val="26"/>
          <w:szCs w:val="26"/>
          <w:lang w:val="fr-FR"/>
        </w:rPr>
        <w:sym w:font="Wingdings" w:char="F040"/>
      </w:r>
      <w:r w:rsidRPr="00C917D3">
        <w:rPr>
          <w:rFonts w:cs="Times New Roman"/>
          <w:b/>
          <w:sz w:val="26"/>
          <w:szCs w:val="26"/>
          <w:lang w:val="fr-FR"/>
        </w:rPr>
        <w:t xml:space="preserve"> Hướng dẫn: Chọn </w:t>
      </w:r>
      <w:r w:rsidRPr="00C917D3">
        <w:rPr>
          <w:rFonts w:cs="Times New Roman"/>
          <w:b/>
          <w:color w:val="0066FF"/>
          <w:sz w:val="26"/>
          <w:szCs w:val="26"/>
          <w:lang w:val="fr-FR"/>
        </w:rPr>
        <w:t>D.</w:t>
      </w:r>
      <w:r w:rsidRPr="00C917D3">
        <w:rPr>
          <w:rFonts w:cs="Times New Roman"/>
          <w:b/>
          <w:sz w:val="26"/>
          <w:szCs w:val="26"/>
          <w:lang w:val="fr-FR"/>
        </w:rPr>
        <w:t xml:space="preserve"> </w:t>
      </w:r>
    </w:p>
    <w:p w14:paraId="32634A44"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sv-SE"/>
        </w:rPr>
      </w:pPr>
      <w:r w:rsidRPr="00C917D3">
        <w:rPr>
          <w:rFonts w:cs="Times New Roman"/>
          <w:sz w:val="26"/>
          <w:szCs w:val="26"/>
          <w:lang w:val="sv-SE"/>
        </w:rPr>
        <w:t>Từ điều kiện để có sóng dừng trên dây với hai đầu cố định</w:t>
      </w:r>
    </w:p>
    <w:p w14:paraId="2624D6BD" w14:textId="77777777" w:rsidR="000D5B32" w:rsidRPr="00C917D3" w:rsidRDefault="000D5B32" w:rsidP="0016669E">
      <w:pPr>
        <w:tabs>
          <w:tab w:val="left" w:pos="284"/>
          <w:tab w:val="left" w:pos="2835"/>
          <w:tab w:val="left" w:pos="5387"/>
          <w:tab w:val="left" w:pos="7938"/>
        </w:tabs>
        <w:spacing w:after="0" w:line="288" w:lineRule="auto"/>
        <w:ind w:firstLine="142"/>
        <w:jc w:val="center"/>
        <w:rPr>
          <w:rFonts w:eastAsiaTheme="minorEastAsia" w:cs="Times New Roman"/>
          <w:sz w:val="26"/>
          <w:szCs w:val="26"/>
          <w:lang w:val="sv-SE"/>
        </w:rPr>
      </w:pPr>
      <m:oMathPara>
        <m:oMath>
          <m:r>
            <w:rPr>
              <w:rFonts w:ascii="Cambria Math" w:hAnsi="Cambria Math" w:cs="Times New Roman"/>
              <w:sz w:val="26"/>
              <w:szCs w:val="26"/>
            </w:rPr>
            <m:t>l=n</m:t>
          </m:r>
          <m:f>
            <m:fPr>
              <m:ctrlPr>
                <w:rPr>
                  <w:rFonts w:ascii="Cambria Math" w:hAnsi="Cambria Math" w:cs="Times New Roman"/>
                  <w:i/>
                  <w:sz w:val="26"/>
                  <w:szCs w:val="26"/>
                </w:rPr>
              </m:ctrlPr>
            </m:fPr>
            <m:num>
              <m:r>
                <w:rPr>
                  <w:rFonts w:ascii="Cambria Math" w:hAnsi="Cambria Math" w:cs="Times New Roman"/>
                  <w:sz w:val="26"/>
                  <w:szCs w:val="26"/>
                </w:rPr>
                <m:t>v</m:t>
              </m:r>
            </m:num>
            <m:den>
              <m:r>
                <w:rPr>
                  <w:rFonts w:ascii="Cambria Math" w:hAnsi="Cambria Math" w:cs="Times New Roman"/>
                  <w:sz w:val="26"/>
                  <w:szCs w:val="26"/>
                </w:rPr>
                <m:t>2f</m:t>
              </m:r>
            </m:den>
          </m:f>
        </m:oMath>
      </m:oMathPara>
    </w:p>
    <w:p w14:paraId="6E4EE7CD" w14:textId="77777777" w:rsidR="000D5B32" w:rsidRPr="00C917D3" w:rsidRDefault="000D5B32" w:rsidP="0016669E">
      <w:pPr>
        <w:tabs>
          <w:tab w:val="left" w:pos="284"/>
          <w:tab w:val="left" w:pos="2835"/>
          <w:tab w:val="left" w:pos="5387"/>
          <w:tab w:val="left" w:pos="7938"/>
        </w:tabs>
        <w:spacing w:after="0" w:line="288" w:lineRule="auto"/>
        <w:ind w:firstLine="142"/>
        <w:jc w:val="center"/>
        <w:rPr>
          <w:rFonts w:cs="Times New Roman"/>
          <w:sz w:val="26"/>
          <w:szCs w:val="26"/>
          <w:lang w:val="sv-SE"/>
        </w:rPr>
      </w:pPr>
      <m:oMathPara>
        <m:oMath>
          <m:r>
            <w:rPr>
              <w:rFonts w:ascii="Cambria Math" w:hAnsi="Cambria Math" w:cs="Times New Roman"/>
              <w:sz w:val="26"/>
              <w:szCs w:val="26"/>
            </w:rPr>
            <m:t>⇒n=</m:t>
          </m:r>
          <m:f>
            <m:fPr>
              <m:ctrlPr>
                <w:rPr>
                  <w:rFonts w:ascii="Cambria Math" w:hAnsi="Cambria Math" w:cs="Times New Roman"/>
                  <w:i/>
                  <w:sz w:val="26"/>
                  <w:szCs w:val="26"/>
                </w:rPr>
              </m:ctrlPr>
            </m:fPr>
            <m:num>
              <m:r>
                <w:rPr>
                  <w:rFonts w:ascii="Cambria Math" w:hAnsi="Cambria Math" w:cs="Times New Roman"/>
                  <w:sz w:val="26"/>
                  <w:szCs w:val="26"/>
                </w:rPr>
                <m:t>2.</m:t>
              </m:r>
              <m:d>
                <m:dPr>
                  <m:ctrlPr>
                    <w:rPr>
                      <w:rFonts w:ascii="Cambria Math" w:hAnsi="Cambria Math" w:cs="Times New Roman"/>
                      <w:i/>
                      <w:sz w:val="26"/>
                      <w:szCs w:val="26"/>
                    </w:rPr>
                  </m:ctrlPr>
                </m:dPr>
                <m:e>
                  <m:r>
                    <w:rPr>
                      <w:rFonts w:ascii="Cambria Math" w:hAnsi="Cambria Math" w:cs="Times New Roman"/>
                      <w:sz w:val="26"/>
                      <w:szCs w:val="26"/>
                    </w:rPr>
                    <m:t>1,6</m:t>
                  </m:r>
                </m:e>
              </m:d>
              <m:r>
                <w:rPr>
                  <w:rFonts w:ascii="Cambria Math" w:hAnsi="Cambria Math" w:cs="Times New Roman"/>
                  <w:sz w:val="26"/>
                  <w:szCs w:val="26"/>
                </w:rPr>
                <m:t>.</m:t>
              </m:r>
              <m:d>
                <m:dPr>
                  <m:ctrlPr>
                    <w:rPr>
                      <w:rFonts w:ascii="Cambria Math" w:hAnsi="Cambria Math" w:cs="Times New Roman"/>
                      <w:i/>
                      <w:sz w:val="26"/>
                      <w:szCs w:val="26"/>
                    </w:rPr>
                  </m:ctrlPr>
                </m:dPr>
                <m:e>
                  <m:r>
                    <w:rPr>
                      <w:rFonts w:ascii="Cambria Math" w:hAnsi="Cambria Math" w:cs="Times New Roman"/>
                      <w:sz w:val="26"/>
                      <w:szCs w:val="26"/>
                    </w:rPr>
                    <m:t>20</m:t>
                  </m:r>
                </m:e>
              </m:d>
            </m:num>
            <m:den>
              <m:d>
                <m:dPr>
                  <m:ctrlPr>
                    <w:rPr>
                      <w:rFonts w:ascii="Cambria Math" w:hAnsi="Cambria Math" w:cs="Times New Roman"/>
                      <w:i/>
                      <w:sz w:val="26"/>
                      <w:szCs w:val="26"/>
                    </w:rPr>
                  </m:ctrlPr>
                </m:dPr>
                <m:e>
                  <m:r>
                    <w:rPr>
                      <w:rFonts w:ascii="Cambria Math" w:hAnsi="Cambria Math" w:cs="Times New Roman"/>
                      <w:sz w:val="26"/>
                      <w:szCs w:val="26"/>
                    </w:rPr>
                    <m:t>4</m:t>
                  </m:r>
                </m:e>
              </m:d>
            </m:den>
          </m:f>
          <m:r>
            <w:rPr>
              <w:rFonts w:ascii="Cambria Math" w:hAnsi="Cambria Math" w:cs="Times New Roman"/>
              <w:sz w:val="26"/>
              <w:szCs w:val="26"/>
            </w:rPr>
            <m:t>=16</m:t>
          </m:r>
        </m:oMath>
      </m:oMathPara>
    </w:p>
    <w:p w14:paraId="641F86D3"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sv-SE"/>
        </w:rPr>
      </w:pPr>
      <w:r w:rsidRPr="00C917D3">
        <w:rPr>
          <w:rFonts w:cs="Times New Roman"/>
          <w:b/>
          <w:color w:val="FF0000"/>
          <w:sz w:val="26"/>
          <w:szCs w:val="26"/>
          <w:lang w:val="sv-SE"/>
        </w:rPr>
        <w:t>Câu 25:</w:t>
      </w:r>
      <w:r w:rsidRPr="00C917D3">
        <w:rPr>
          <w:rFonts w:cs="Times New Roman"/>
          <w:b/>
          <w:sz w:val="26"/>
          <w:szCs w:val="26"/>
          <w:lang w:val="sv-SE"/>
        </w:rPr>
        <w:t xml:space="preserve"> </w:t>
      </w:r>
      <w:r w:rsidRPr="00C917D3">
        <w:rPr>
          <w:rFonts w:cs="Times New Roman"/>
          <w:sz w:val="26"/>
          <w:szCs w:val="26"/>
          <w:lang w:val="sv-SE"/>
        </w:rPr>
        <w:t xml:space="preserve">Một mạch dao động </w:t>
      </w:r>
      <m:oMath>
        <m:r>
          <w:rPr>
            <w:rFonts w:ascii="Cambria Math" w:hAnsi="Cambria Math" w:cs="Times New Roman"/>
            <w:sz w:val="26"/>
            <w:szCs w:val="26"/>
            <w:lang w:val="sv-SE"/>
          </w:rPr>
          <m:t>LC</m:t>
        </m:r>
      </m:oMath>
      <w:r w:rsidRPr="00C917D3">
        <w:rPr>
          <w:rFonts w:cs="Times New Roman"/>
          <w:sz w:val="26"/>
          <w:szCs w:val="26"/>
          <w:lang w:val="sv-SE"/>
        </w:rPr>
        <w:t xml:space="preserve"> lí tưởng gồm cuộn thuần cảm </w:t>
      </w:r>
      <m:oMath>
        <m:r>
          <w:rPr>
            <w:rFonts w:ascii="Cambria Math" w:hAnsi="Cambria Math" w:cs="Times New Roman"/>
            <w:sz w:val="26"/>
            <w:szCs w:val="26"/>
            <w:lang w:val="sv-SE"/>
          </w:rPr>
          <m:t>L</m:t>
        </m:r>
      </m:oMath>
      <w:r w:rsidRPr="00C917D3">
        <w:rPr>
          <w:rFonts w:cs="Times New Roman"/>
          <w:sz w:val="26"/>
          <w:szCs w:val="26"/>
          <w:lang w:val="sv-SE"/>
        </w:rPr>
        <w:t xml:space="preserve"> và tụ điện có điện dung </w:t>
      </w:r>
      <m:oMath>
        <m:r>
          <w:rPr>
            <w:rFonts w:ascii="Cambria Math" w:hAnsi="Cambria Math" w:cs="Times New Roman"/>
            <w:sz w:val="26"/>
            <w:szCs w:val="26"/>
            <w:lang w:val="sv-SE"/>
          </w:rPr>
          <m:t>C</m:t>
        </m:r>
      </m:oMath>
      <w:r w:rsidRPr="00C917D3">
        <w:rPr>
          <w:rFonts w:cs="Times New Roman"/>
          <w:sz w:val="26"/>
          <w:szCs w:val="26"/>
          <w:lang w:val="sv-SE"/>
        </w:rPr>
        <w:t xml:space="preserve">. Ta gọi </w:t>
      </w:r>
      <m:oMath>
        <m:r>
          <w:rPr>
            <w:rFonts w:ascii="Cambria Math" w:hAnsi="Cambria Math" w:cs="Times New Roman"/>
            <w:sz w:val="26"/>
            <w:szCs w:val="26"/>
            <w:lang w:val="sv-SE"/>
          </w:rPr>
          <m:t>e</m:t>
        </m:r>
      </m:oMath>
      <w:r w:rsidRPr="00C917D3">
        <w:rPr>
          <w:rFonts w:cs="Times New Roman"/>
          <w:sz w:val="26"/>
          <w:szCs w:val="26"/>
          <w:lang w:val="sv-SE"/>
        </w:rPr>
        <w:t xml:space="preserve"> và </w:t>
      </w:r>
      <m:oMath>
        <m:sSub>
          <m:sSubPr>
            <m:ctrlPr>
              <w:rPr>
                <w:rFonts w:ascii="Cambria Math" w:hAnsi="Cambria Math" w:cs="Times New Roman"/>
                <w:i/>
                <w:sz w:val="26"/>
                <w:szCs w:val="26"/>
                <w:lang w:val="sv-SE"/>
              </w:rPr>
            </m:ctrlPr>
          </m:sSubPr>
          <m:e>
            <m:r>
              <w:rPr>
                <w:rFonts w:ascii="Cambria Math" w:hAnsi="Cambria Math" w:cs="Times New Roman"/>
                <w:sz w:val="26"/>
                <w:szCs w:val="26"/>
                <w:lang w:val="sv-SE"/>
              </w:rPr>
              <m:t>E</m:t>
            </m:r>
          </m:e>
          <m:sub>
            <m:r>
              <w:rPr>
                <w:rFonts w:ascii="Cambria Math" w:hAnsi="Cambria Math" w:cs="Times New Roman"/>
                <w:sz w:val="26"/>
                <w:szCs w:val="26"/>
                <w:lang w:val="sv-SE"/>
              </w:rPr>
              <m:t>0</m:t>
            </m:r>
          </m:sub>
        </m:sSub>
      </m:oMath>
      <w:r w:rsidRPr="00C917D3">
        <w:rPr>
          <w:rFonts w:cs="Times New Roman"/>
          <w:sz w:val="26"/>
          <w:szCs w:val="26"/>
          <w:lang w:val="sv-SE"/>
        </w:rPr>
        <w:t xml:space="preserve"> lần lượt là suất điện động và suất điện động cực đại trong cuộng dây; </w:t>
      </w:r>
      <m:oMath>
        <m:r>
          <w:rPr>
            <w:rFonts w:ascii="Cambria Math" w:hAnsi="Cambria Math" w:cs="Times New Roman"/>
            <w:sz w:val="26"/>
            <w:szCs w:val="26"/>
            <w:lang w:val="sv-SE"/>
          </w:rPr>
          <m:t>i</m:t>
        </m:r>
      </m:oMath>
      <w:r w:rsidRPr="00C917D3">
        <w:rPr>
          <w:rFonts w:cs="Times New Roman"/>
          <w:sz w:val="26"/>
          <w:szCs w:val="26"/>
          <w:lang w:val="sv-SE"/>
        </w:rPr>
        <w:t xml:space="preserve"> và </w:t>
      </w:r>
      <m:oMath>
        <m:sSub>
          <m:sSubPr>
            <m:ctrlPr>
              <w:rPr>
                <w:rFonts w:ascii="Cambria Math" w:hAnsi="Cambria Math" w:cs="Times New Roman"/>
                <w:i/>
                <w:sz w:val="26"/>
                <w:szCs w:val="26"/>
                <w:lang w:val="sv-SE"/>
              </w:rPr>
            </m:ctrlPr>
          </m:sSubPr>
          <m:e>
            <m:r>
              <w:rPr>
                <w:rFonts w:ascii="Cambria Math" w:hAnsi="Cambria Math" w:cs="Times New Roman"/>
                <w:sz w:val="26"/>
                <w:szCs w:val="26"/>
                <w:lang w:val="sv-SE"/>
              </w:rPr>
              <m:t>I</m:t>
            </m:r>
          </m:e>
          <m:sub>
            <m:r>
              <w:rPr>
                <w:rFonts w:ascii="Cambria Math" w:hAnsi="Cambria Math" w:cs="Times New Roman"/>
                <w:sz w:val="26"/>
                <w:szCs w:val="26"/>
                <w:lang w:val="sv-SE"/>
              </w:rPr>
              <m:t>0</m:t>
            </m:r>
          </m:sub>
        </m:sSub>
      </m:oMath>
      <w:r w:rsidRPr="00C917D3">
        <w:rPr>
          <w:rFonts w:cs="Times New Roman"/>
          <w:sz w:val="26"/>
          <w:szCs w:val="26"/>
          <w:lang w:val="sv-SE"/>
        </w:rPr>
        <w:t xml:space="preserve"> lần lượt là cường độ dòng điện và cường độ dòng điện cực đại trong mạch. Hệ thức nào sau đây là </w:t>
      </w:r>
      <w:r w:rsidRPr="00C917D3">
        <w:rPr>
          <w:rFonts w:cs="Times New Roman"/>
          <w:b/>
          <w:bCs/>
          <w:sz w:val="26"/>
          <w:szCs w:val="26"/>
          <w:lang w:val="sv-SE"/>
        </w:rPr>
        <w:t>đúng</w:t>
      </w:r>
      <w:r w:rsidRPr="00C917D3">
        <w:rPr>
          <w:rFonts w:cs="Times New Roman"/>
          <w:sz w:val="26"/>
          <w:szCs w:val="26"/>
          <w:lang w:val="sv-SE"/>
        </w:rPr>
        <w:t>?</w:t>
      </w:r>
    </w:p>
    <w:p w14:paraId="28844776"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sv-SE"/>
        </w:rPr>
      </w:pPr>
      <w:r w:rsidRPr="00C917D3">
        <w:rPr>
          <w:rFonts w:cs="Times New Roman"/>
          <w:sz w:val="26"/>
          <w:szCs w:val="26"/>
          <w:lang w:val="sv-SE"/>
        </w:rPr>
        <w:tab/>
      </w:r>
      <w:r w:rsidRPr="00C917D3">
        <w:rPr>
          <w:rFonts w:cs="Times New Roman"/>
          <w:b/>
          <w:color w:val="0066FF"/>
          <w:sz w:val="26"/>
          <w:szCs w:val="26"/>
          <w:lang w:val="sv-SE"/>
        </w:rPr>
        <w:t>A.</w:t>
      </w:r>
      <w:r w:rsidRPr="00C917D3">
        <w:rPr>
          <w:rFonts w:cs="Times New Roman"/>
          <w:sz w:val="26"/>
          <w:szCs w:val="26"/>
          <w:lang w:val="sv-SE"/>
        </w:rPr>
        <w:t xml:space="preserve"> </w:t>
      </w:r>
      <m:oMath>
        <m:f>
          <m:fPr>
            <m:ctrlPr>
              <w:rPr>
                <w:rFonts w:ascii="Cambria Math" w:hAnsi="Cambria Math" w:cs="Times New Roman"/>
                <w:i/>
                <w:sz w:val="26"/>
                <w:szCs w:val="26"/>
                <w:lang w:val="sv-SE"/>
              </w:rPr>
            </m:ctrlPr>
          </m:fPr>
          <m:num>
            <m:r>
              <w:rPr>
                <w:rFonts w:ascii="Cambria Math" w:hAnsi="Cambria Math" w:cs="Times New Roman"/>
                <w:sz w:val="26"/>
                <w:szCs w:val="26"/>
                <w:lang w:val="sv-SE"/>
              </w:rPr>
              <m:t>i</m:t>
            </m:r>
          </m:num>
          <m:den>
            <m:sSub>
              <m:sSubPr>
                <m:ctrlPr>
                  <w:rPr>
                    <w:rFonts w:ascii="Cambria Math" w:hAnsi="Cambria Math" w:cs="Times New Roman"/>
                    <w:i/>
                    <w:sz w:val="26"/>
                    <w:szCs w:val="26"/>
                    <w:lang w:val="sv-SE"/>
                  </w:rPr>
                </m:ctrlPr>
              </m:sSubPr>
              <m:e>
                <m:r>
                  <w:rPr>
                    <w:rFonts w:ascii="Cambria Math" w:hAnsi="Cambria Math" w:cs="Times New Roman"/>
                    <w:sz w:val="26"/>
                    <w:szCs w:val="26"/>
                    <w:lang w:val="sv-SE"/>
                  </w:rPr>
                  <m:t>I</m:t>
                </m:r>
              </m:e>
              <m:sub>
                <m:r>
                  <w:rPr>
                    <w:rFonts w:ascii="Cambria Math" w:hAnsi="Cambria Math" w:cs="Times New Roman"/>
                    <w:sz w:val="26"/>
                    <w:szCs w:val="26"/>
                    <w:lang w:val="sv-SE"/>
                  </w:rPr>
                  <m:t>0</m:t>
                </m:r>
              </m:sub>
            </m:sSub>
          </m:den>
        </m:f>
        <m:r>
          <w:rPr>
            <w:rFonts w:ascii="Cambria Math" w:hAnsi="Cambria Math" w:cs="Times New Roman"/>
            <w:sz w:val="26"/>
            <w:szCs w:val="26"/>
            <w:lang w:val="sv-SE"/>
          </w:rPr>
          <m:t>=</m:t>
        </m:r>
        <m:f>
          <m:fPr>
            <m:ctrlPr>
              <w:rPr>
                <w:rFonts w:ascii="Cambria Math" w:hAnsi="Cambria Math" w:cs="Times New Roman"/>
                <w:i/>
                <w:sz w:val="26"/>
                <w:szCs w:val="26"/>
                <w:lang w:val="sv-SE"/>
              </w:rPr>
            </m:ctrlPr>
          </m:fPr>
          <m:num>
            <m:r>
              <w:rPr>
                <w:rFonts w:ascii="Cambria Math" w:hAnsi="Cambria Math" w:cs="Times New Roman"/>
                <w:sz w:val="26"/>
                <w:szCs w:val="26"/>
                <w:lang w:val="sv-SE"/>
              </w:rPr>
              <m:t>e</m:t>
            </m:r>
          </m:num>
          <m:den>
            <m:sSub>
              <m:sSubPr>
                <m:ctrlPr>
                  <w:rPr>
                    <w:rFonts w:ascii="Cambria Math" w:hAnsi="Cambria Math" w:cs="Times New Roman"/>
                    <w:i/>
                    <w:sz w:val="26"/>
                    <w:szCs w:val="26"/>
                    <w:lang w:val="sv-SE"/>
                  </w:rPr>
                </m:ctrlPr>
              </m:sSubPr>
              <m:e>
                <m:r>
                  <w:rPr>
                    <w:rFonts w:ascii="Cambria Math" w:hAnsi="Cambria Math" w:cs="Times New Roman"/>
                    <w:sz w:val="26"/>
                    <w:szCs w:val="26"/>
                    <w:lang w:val="sv-SE"/>
                  </w:rPr>
                  <m:t>E</m:t>
                </m:r>
              </m:e>
              <m:sub>
                <m:r>
                  <w:rPr>
                    <w:rFonts w:ascii="Cambria Math" w:hAnsi="Cambria Math" w:cs="Times New Roman"/>
                    <w:sz w:val="26"/>
                    <w:szCs w:val="26"/>
                    <w:lang w:val="sv-SE"/>
                  </w:rPr>
                  <m:t>0</m:t>
                </m:r>
              </m:sub>
            </m:sSub>
          </m:den>
        </m:f>
      </m:oMath>
      <w:r w:rsidRPr="00C917D3">
        <w:rPr>
          <w:rFonts w:cs="Times New Roman"/>
          <w:sz w:val="26"/>
          <w:szCs w:val="26"/>
          <w:lang w:val="sv-SE"/>
        </w:rPr>
        <w:t xml:space="preserve">.  </w:t>
      </w:r>
      <w:r w:rsidRPr="00C917D3">
        <w:rPr>
          <w:rFonts w:cs="Times New Roman"/>
          <w:sz w:val="26"/>
          <w:szCs w:val="26"/>
          <w:lang w:val="sv-SE"/>
        </w:rPr>
        <w:tab/>
      </w:r>
      <w:r w:rsidRPr="00C917D3">
        <w:rPr>
          <w:rFonts w:cs="Times New Roman"/>
          <w:b/>
          <w:color w:val="0066FF"/>
          <w:sz w:val="26"/>
          <w:szCs w:val="26"/>
          <w:lang w:val="sv-SE"/>
        </w:rPr>
        <w:t>B.</w:t>
      </w:r>
      <w:r w:rsidRPr="00C917D3">
        <w:rPr>
          <w:rFonts w:cs="Times New Roman"/>
          <w:sz w:val="26"/>
          <w:szCs w:val="26"/>
          <w:lang w:val="sv-SE"/>
        </w:rPr>
        <w:t xml:space="preserve"> </w:t>
      </w:r>
      <m:oMath>
        <m:f>
          <m:fPr>
            <m:ctrlPr>
              <w:rPr>
                <w:rFonts w:ascii="Cambria Math" w:hAnsi="Cambria Math" w:cs="Times New Roman"/>
                <w:i/>
                <w:sz w:val="26"/>
                <w:szCs w:val="26"/>
              </w:rPr>
            </m:ctrlPr>
          </m:fPr>
          <m:num>
            <m:r>
              <w:rPr>
                <w:rFonts w:ascii="Cambria Math" w:hAnsi="Cambria Math" w:cs="Times New Roman"/>
                <w:sz w:val="26"/>
                <w:szCs w:val="26"/>
              </w:rPr>
              <m:t>i</m:t>
            </m:r>
          </m:num>
          <m:den>
            <m:sSub>
              <m:sSubPr>
                <m:ctrlPr>
                  <w:rPr>
                    <w:rFonts w:ascii="Cambria Math" w:hAnsi="Cambria Math" w:cs="Times New Roman"/>
                    <w:i/>
                    <w:sz w:val="26"/>
                    <w:szCs w:val="26"/>
                  </w:rPr>
                </m:ctrlPr>
              </m:sSubPr>
              <m:e>
                <m:r>
                  <w:rPr>
                    <w:rFonts w:ascii="Cambria Math" w:hAnsi="Cambria Math" w:cs="Times New Roman"/>
                    <w:sz w:val="26"/>
                    <w:szCs w:val="26"/>
                  </w:rPr>
                  <m:t>I</m:t>
                </m:r>
              </m:e>
              <m:sub>
                <m:r>
                  <w:rPr>
                    <w:rFonts w:ascii="Cambria Math" w:hAnsi="Cambria Math" w:cs="Times New Roman"/>
                    <w:sz w:val="26"/>
                    <w:szCs w:val="26"/>
                  </w:rPr>
                  <m:t>0</m:t>
                </m:r>
              </m:sub>
            </m:sSub>
          </m:den>
        </m:f>
        <m:r>
          <w:rPr>
            <w:rFonts w:ascii="Cambria Math" w:hAnsi="Cambria Math" w:cs="Times New Roman"/>
            <w:sz w:val="26"/>
            <w:szCs w:val="26"/>
          </w:rPr>
          <m:t>=-</m:t>
        </m:r>
        <m:f>
          <m:fPr>
            <m:ctrlPr>
              <w:rPr>
                <w:rFonts w:ascii="Cambria Math" w:hAnsi="Cambria Math" w:cs="Times New Roman"/>
                <w:i/>
                <w:sz w:val="26"/>
                <w:szCs w:val="26"/>
              </w:rPr>
            </m:ctrlPr>
          </m:fPr>
          <m:num>
            <m:r>
              <w:rPr>
                <w:rFonts w:ascii="Cambria Math" w:hAnsi="Cambria Math" w:cs="Times New Roman"/>
                <w:sz w:val="26"/>
                <w:szCs w:val="26"/>
              </w:rPr>
              <m:t>e</m:t>
            </m:r>
          </m:num>
          <m:den>
            <m:sSub>
              <m:sSubPr>
                <m:ctrlPr>
                  <w:rPr>
                    <w:rFonts w:ascii="Cambria Math" w:hAnsi="Cambria Math" w:cs="Times New Roman"/>
                    <w:i/>
                    <w:sz w:val="26"/>
                    <w:szCs w:val="26"/>
                  </w:rPr>
                </m:ctrlPr>
              </m:sSubPr>
              <m:e>
                <m:r>
                  <w:rPr>
                    <w:rFonts w:ascii="Cambria Math" w:hAnsi="Cambria Math" w:cs="Times New Roman"/>
                    <w:sz w:val="26"/>
                    <w:szCs w:val="26"/>
                  </w:rPr>
                  <m:t>E</m:t>
                </m:r>
              </m:e>
              <m:sub>
                <m:r>
                  <w:rPr>
                    <w:rFonts w:ascii="Cambria Math" w:hAnsi="Cambria Math" w:cs="Times New Roman"/>
                    <w:sz w:val="26"/>
                    <w:szCs w:val="26"/>
                  </w:rPr>
                  <m:t>0</m:t>
                </m:r>
              </m:sub>
            </m:sSub>
          </m:den>
        </m:f>
      </m:oMath>
      <w:r w:rsidRPr="00C917D3">
        <w:rPr>
          <w:rFonts w:cs="Times New Roman"/>
          <w:sz w:val="26"/>
          <w:szCs w:val="26"/>
          <w:lang w:val="sv-SE"/>
        </w:rPr>
        <w:t xml:space="preserve">.  </w:t>
      </w:r>
      <w:r w:rsidRPr="00C917D3">
        <w:rPr>
          <w:rFonts w:cs="Times New Roman"/>
          <w:sz w:val="26"/>
          <w:szCs w:val="26"/>
          <w:lang w:val="sv-SE"/>
        </w:rPr>
        <w:tab/>
      </w:r>
      <w:r w:rsidRPr="00C917D3">
        <w:rPr>
          <w:rFonts w:cs="Times New Roman"/>
          <w:b/>
          <w:color w:val="0066FF"/>
          <w:sz w:val="26"/>
          <w:szCs w:val="26"/>
          <w:lang w:val="sv-SE"/>
        </w:rPr>
        <w:t>C.</w:t>
      </w:r>
      <w:r w:rsidRPr="00C917D3">
        <w:rPr>
          <w:rFonts w:cs="Times New Roman"/>
          <w:sz w:val="26"/>
          <w:szCs w:val="26"/>
          <w:lang w:val="sv-SE"/>
        </w:rPr>
        <w:t xml:space="preserve"> </w:t>
      </w:r>
      <m:oMath>
        <m:sSup>
          <m:sSupPr>
            <m:ctrlPr>
              <w:rPr>
                <w:rFonts w:ascii="Cambria Math" w:hAnsi="Cambria Math" w:cs="Times New Roman"/>
                <w:i/>
                <w:sz w:val="26"/>
                <w:szCs w:val="26"/>
              </w:rPr>
            </m:ctrlPr>
          </m:sSupPr>
          <m:e>
            <m:d>
              <m:dPr>
                <m:ctrlPr>
                  <w:rPr>
                    <w:rFonts w:ascii="Cambria Math" w:hAnsi="Cambria Math" w:cs="Times New Roman"/>
                    <w:i/>
                    <w:sz w:val="26"/>
                    <w:szCs w:val="26"/>
                  </w:rPr>
                </m:ctrlPr>
              </m:dPr>
              <m:e>
                <m:f>
                  <m:fPr>
                    <m:ctrlPr>
                      <w:rPr>
                        <w:rFonts w:ascii="Cambria Math" w:hAnsi="Cambria Math" w:cs="Times New Roman"/>
                        <w:i/>
                        <w:sz w:val="26"/>
                        <w:szCs w:val="26"/>
                      </w:rPr>
                    </m:ctrlPr>
                  </m:fPr>
                  <m:num>
                    <m:r>
                      <w:rPr>
                        <w:rFonts w:ascii="Cambria Math" w:hAnsi="Cambria Math" w:cs="Times New Roman"/>
                        <w:sz w:val="26"/>
                        <w:szCs w:val="26"/>
                      </w:rPr>
                      <m:t>i</m:t>
                    </m:r>
                  </m:num>
                  <m:den>
                    <m:sSub>
                      <m:sSubPr>
                        <m:ctrlPr>
                          <w:rPr>
                            <w:rFonts w:ascii="Cambria Math" w:hAnsi="Cambria Math" w:cs="Times New Roman"/>
                            <w:i/>
                            <w:sz w:val="26"/>
                            <w:szCs w:val="26"/>
                          </w:rPr>
                        </m:ctrlPr>
                      </m:sSubPr>
                      <m:e>
                        <m:r>
                          <w:rPr>
                            <w:rFonts w:ascii="Cambria Math" w:hAnsi="Cambria Math" w:cs="Times New Roman"/>
                            <w:sz w:val="26"/>
                            <w:szCs w:val="26"/>
                          </w:rPr>
                          <m:t>I</m:t>
                        </m:r>
                      </m:e>
                      <m:sub>
                        <m:r>
                          <w:rPr>
                            <w:rFonts w:ascii="Cambria Math" w:hAnsi="Cambria Math" w:cs="Times New Roman"/>
                            <w:sz w:val="26"/>
                            <w:szCs w:val="26"/>
                          </w:rPr>
                          <m:t>0</m:t>
                        </m:r>
                      </m:sub>
                    </m:sSub>
                  </m:den>
                </m:f>
              </m:e>
            </m:d>
          </m:e>
          <m:sup>
            <m:r>
              <w:rPr>
                <w:rFonts w:ascii="Cambria Math" w:hAnsi="Cambria Math" w:cs="Times New Roman"/>
                <w:sz w:val="26"/>
                <w:szCs w:val="26"/>
              </w:rPr>
              <m:t>2</m:t>
            </m:r>
          </m:sup>
        </m:sSup>
        <m:r>
          <w:rPr>
            <w:rFonts w:ascii="Cambria Math" w:hAnsi="Cambria Math" w:cs="Times New Roman"/>
            <w:sz w:val="26"/>
            <w:szCs w:val="26"/>
          </w:rPr>
          <m:t>+</m:t>
        </m:r>
        <m:sSup>
          <m:sSupPr>
            <m:ctrlPr>
              <w:rPr>
                <w:rFonts w:ascii="Cambria Math" w:hAnsi="Cambria Math" w:cs="Times New Roman"/>
                <w:i/>
                <w:sz w:val="26"/>
                <w:szCs w:val="26"/>
              </w:rPr>
            </m:ctrlPr>
          </m:sSupPr>
          <m:e>
            <m:d>
              <m:dPr>
                <m:ctrlPr>
                  <w:rPr>
                    <w:rFonts w:ascii="Cambria Math" w:hAnsi="Cambria Math" w:cs="Times New Roman"/>
                    <w:i/>
                    <w:sz w:val="26"/>
                    <w:szCs w:val="26"/>
                  </w:rPr>
                </m:ctrlPr>
              </m:dPr>
              <m:e>
                <m:f>
                  <m:fPr>
                    <m:ctrlPr>
                      <w:rPr>
                        <w:rFonts w:ascii="Cambria Math" w:hAnsi="Cambria Math" w:cs="Times New Roman"/>
                        <w:i/>
                        <w:sz w:val="26"/>
                        <w:szCs w:val="26"/>
                      </w:rPr>
                    </m:ctrlPr>
                  </m:fPr>
                  <m:num>
                    <m:r>
                      <w:rPr>
                        <w:rFonts w:ascii="Cambria Math" w:hAnsi="Cambria Math" w:cs="Times New Roman"/>
                        <w:sz w:val="26"/>
                        <w:szCs w:val="26"/>
                      </w:rPr>
                      <m:t>e</m:t>
                    </m:r>
                  </m:num>
                  <m:den>
                    <m:sSub>
                      <m:sSubPr>
                        <m:ctrlPr>
                          <w:rPr>
                            <w:rFonts w:ascii="Cambria Math" w:hAnsi="Cambria Math" w:cs="Times New Roman"/>
                            <w:i/>
                            <w:sz w:val="26"/>
                            <w:szCs w:val="26"/>
                          </w:rPr>
                        </m:ctrlPr>
                      </m:sSubPr>
                      <m:e>
                        <m:r>
                          <w:rPr>
                            <w:rFonts w:ascii="Cambria Math" w:hAnsi="Cambria Math" w:cs="Times New Roman"/>
                            <w:sz w:val="26"/>
                            <w:szCs w:val="26"/>
                          </w:rPr>
                          <m:t>E</m:t>
                        </m:r>
                      </m:e>
                      <m:sub>
                        <m:r>
                          <w:rPr>
                            <w:rFonts w:ascii="Cambria Math" w:hAnsi="Cambria Math" w:cs="Times New Roman"/>
                            <w:sz w:val="26"/>
                            <w:szCs w:val="26"/>
                          </w:rPr>
                          <m:t>0</m:t>
                        </m:r>
                      </m:sub>
                    </m:sSub>
                  </m:den>
                </m:f>
              </m:e>
            </m:d>
          </m:e>
          <m:sup>
            <m:r>
              <w:rPr>
                <w:rFonts w:ascii="Cambria Math" w:hAnsi="Cambria Math" w:cs="Times New Roman"/>
                <w:sz w:val="26"/>
                <w:szCs w:val="26"/>
              </w:rPr>
              <m:t>2</m:t>
            </m:r>
          </m:sup>
        </m:sSup>
        <m:r>
          <w:rPr>
            <w:rFonts w:ascii="Cambria Math" w:hAnsi="Cambria Math" w:cs="Times New Roman"/>
            <w:sz w:val="26"/>
            <w:szCs w:val="26"/>
          </w:rPr>
          <m:t>=1</m:t>
        </m:r>
      </m:oMath>
      <w:r w:rsidRPr="00C917D3">
        <w:rPr>
          <w:rFonts w:cs="Times New Roman"/>
          <w:sz w:val="26"/>
          <w:szCs w:val="26"/>
          <w:lang w:val="sv-SE"/>
        </w:rPr>
        <w:t xml:space="preserve">.  </w:t>
      </w:r>
      <w:r w:rsidRPr="00C917D3">
        <w:rPr>
          <w:rFonts w:cs="Times New Roman"/>
          <w:sz w:val="26"/>
          <w:szCs w:val="26"/>
          <w:lang w:val="sv-SE"/>
        </w:rPr>
        <w:tab/>
      </w:r>
      <w:r w:rsidRPr="00C917D3">
        <w:rPr>
          <w:rFonts w:cs="Times New Roman"/>
          <w:b/>
          <w:color w:val="0066FF"/>
          <w:sz w:val="26"/>
          <w:szCs w:val="26"/>
          <w:lang w:val="sv-SE"/>
        </w:rPr>
        <w:t>D.</w:t>
      </w:r>
      <w:r w:rsidRPr="00C917D3">
        <w:rPr>
          <w:rFonts w:cs="Times New Roman"/>
          <w:sz w:val="26"/>
          <w:szCs w:val="26"/>
          <w:lang w:val="sv-SE"/>
        </w:rPr>
        <w:t xml:space="preserve"> </w:t>
      </w:r>
      <m:oMath>
        <m:sSup>
          <m:sSupPr>
            <m:ctrlPr>
              <w:rPr>
                <w:rFonts w:ascii="Cambria Math" w:hAnsi="Cambria Math" w:cs="Times New Roman"/>
                <w:i/>
                <w:sz w:val="26"/>
                <w:szCs w:val="26"/>
              </w:rPr>
            </m:ctrlPr>
          </m:sSupPr>
          <m:e>
            <m:d>
              <m:dPr>
                <m:ctrlPr>
                  <w:rPr>
                    <w:rFonts w:ascii="Cambria Math" w:hAnsi="Cambria Math" w:cs="Times New Roman"/>
                    <w:i/>
                    <w:sz w:val="26"/>
                    <w:szCs w:val="26"/>
                  </w:rPr>
                </m:ctrlPr>
              </m:dPr>
              <m:e>
                <m:f>
                  <m:fPr>
                    <m:ctrlPr>
                      <w:rPr>
                        <w:rFonts w:ascii="Cambria Math" w:hAnsi="Cambria Math" w:cs="Times New Roman"/>
                        <w:i/>
                        <w:sz w:val="26"/>
                        <w:szCs w:val="26"/>
                      </w:rPr>
                    </m:ctrlPr>
                  </m:fPr>
                  <m:num>
                    <m:r>
                      <w:rPr>
                        <w:rFonts w:ascii="Cambria Math" w:hAnsi="Cambria Math" w:cs="Times New Roman"/>
                        <w:sz w:val="26"/>
                        <w:szCs w:val="26"/>
                      </w:rPr>
                      <m:t>i</m:t>
                    </m:r>
                  </m:num>
                  <m:den>
                    <m:sSub>
                      <m:sSubPr>
                        <m:ctrlPr>
                          <w:rPr>
                            <w:rFonts w:ascii="Cambria Math" w:hAnsi="Cambria Math" w:cs="Times New Roman"/>
                            <w:i/>
                            <w:sz w:val="26"/>
                            <w:szCs w:val="26"/>
                          </w:rPr>
                        </m:ctrlPr>
                      </m:sSubPr>
                      <m:e>
                        <m:r>
                          <w:rPr>
                            <w:rFonts w:ascii="Cambria Math" w:hAnsi="Cambria Math" w:cs="Times New Roman"/>
                            <w:sz w:val="26"/>
                            <w:szCs w:val="26"/>
                          </w:rPr>
                          <m:t>I</m:t>
                        </m:r>
                      </m:e>
                      <m:sub>
                        <m:r>
                          <w:rPr>
                            <w:rFonts w:ascii="Cambria Math" w:hAnsi="Cambria Math" w:cs="Times New Roman"/>
                            <w:sz w:val="26"/>
                            <w:szCs w:val="26"/>
                          </w:rPr>
                          <m:t>0</m:t>
                        </m:r>
                      </m:sub>
                    </m:sSub>
                  </m:den>
                </m:f>
              </m:e>
            </m:d>
          </m:e>
          <m:sup>
            <m:r>
              <w:rPr>
                <w:rFonts w:ascii="Cambria Math" w:hAnsi="Cambria Math" w:cs="Times New Roman"/>
                <w:sz w:val="26"/>
                <w:szCs w:val="26"/>
              </w:rPr>
              <m:t>2</m:t>
            </m:r>
          </m:sup>
        </m:sSup>
        <m:r>
          <w:rPr>
            <w:rFonts w:ascii="Cambria Math" w:hAnsi="Cambria Math" w:cs="Times New Roman"/>
            <w:sz w:val="26"/>
            <w:szCs w:val="26"/>
          </w:rPr>
          <m:t>-</m:t>
        </m:r>
        <m:sSup>
          <m:sSupPr>
            <m:ctrlPr>
              <w:rPr>
                <w:rFonts w:ascii="Cambria Math" w:hAnsi="Cambria Math" w:cs="Times New Roman"/>
                <w:i/>
                <w:sz w:val="26"/>
                <w:szCs w:val="26"/>
              </w:rPr>
            </m:ctrlPr>
          </m:sSupPr>
          <m:e>
            <m:d>
              <m:dPr>
                <m:ctrlPr>
                  <w:rPr>
                    <w:rFonts w:ascii="Cambria Math" w:hAnsi="Cambria Math" w:cs="Times New Roman"/>
                    <w:i/>
                    <w:sz w:val="26"/>
                    <w:szCs w:val="26"/>
                  </w:rPr>
                </m:ctrlPr>
              </m:dPr>
              <m:e>
                <m:f>
                  <m:fPr>
                    <m:ctrlPr>
                      <w:rPr>
                        <w:rFonts w:ascii="Cambria Math" w:hAnsi="Cambria Math" w:cs="Times New Roman"/>
                        <w:i/>
                        <w:sz w:val="26"/>
                        <w:szCs w:val="26"/>
                      </w:rPr>
                    </m:ctrlPr>
                  </m:fPr>
                  <m:num>
                    <m:r>
                      <w:rPr>
                        <w:rFonts w:ascii="Cambria Math" w:hAnsi="Cambria Math" w:cs="Times New Roman"/>
                        <w:sz w:val="26"/>
                        <w:szCs w:val="26"/>
                      </w:rPr>
                      <m:t>e</m:t>
                    </m:r>
                  </m:num>
                  <m:den>
                    <m:sSub>
                      <m:sSubPr>
                        <m:ctrlPr>
                          <w:rPr>
                            <w:rFonts w:ascii="Cambria Math" w:hAnsi="Cambria Math" w:cs="Times New Roman"/>
                            <w:i/>
                            <w:sz w:val="26"/>
                            <w:szCs w:val="26"/>
                          </w:rPr>
                        </m:ctrlPr>
                      </m:sSubPr>
                      <m:e>
                        <m:r>
                          <w:rPr>
                            <w:rFonts w:ascii="Cambria Math" w:hAnsi="Cambria Math" w:cs="Times New Roman"/>
                            <w:sz w:val="26"/>
                            <w:szCs w:val="26"/>
                          </w:rPr>
                          <m:t>E</m:t>
                        </m:r>
                      </m:e>
                      <m:sub>
                        <m:r>
                          <w:rPr>
                            <w:rFonts w:ascii="Cambria Math" w:hAnsi="Cambria Math" w:cs="Times New Roman"/>
                            <w:sz w:val="26"/>
                            <w:szCs w:val="26"/>
                          </w:rPr>
                          <m:t>0</m:t>
                        </m:r>
                      </m:sub>
                    </m:sSub>
                  </m:den>
                </m:f>
              </m:e>
            </m:d>
          </m:e>
          <m:sup>
            <m:r>
              <w:rPr>
                <w:rFonts w:ascii="Cambria Math" w:hAnsi="Cambria Math" w:cs="Times New Roman"/>
                <w:sz w:val="26"/>
                <w:szCs w:val="26"/>
              </w:rPr>
              <m:t>2</m:t>
            </m:r>
          </m:sup>
        </m:sSup>
        <m:r>
          <w:rPr>
            <w:rFonts w:ascii="Cambria Math" w:hAnsi="Cambria Math" w:cs="Times New Roman"/>
            <w:sz w:val="26"/>
            <w:szCs w:val="26"/>
          </w:rPr>
          <m:t>=1</m:t>
        </m:r>
      </m:oMath>
      <w:r w:rsidRPr="00C917D3">
        <w:rPr>
          <w:rFonts w:cs="Times New Roman"/>
          <w:sz w:val="26"/>
          <w:szCs w:val="26"/>
          <w:lang w:val="sv-SE"/>
        </w:rPr>
        <w:t xml:space="preserve">.  </w:t>
      </w:r>
    </w:p>
    <w:p w14:paraId="75B6488A" w14:textId="77777777" w:rsidR="000D5B32" w:rsidRPr="00C917D3" w:rsidRDefault="000D5B32" w:rsidP="0016669E">
      <w:pPr>
        <w:shd w:val="clear" w:color="auto" w:fill="D9D9D9" w:themeFill="background1" w:themeFillShade="D9"/>
        <w:tabs>
          <w:tab w:val="left" w:pos="284"/>
          <w:tab w:val="left" w:pos="2835"/>
          <w:tab w:val="left" w:pos="5387"/>
          <w:tab w:val="left" w:pos="7938"/>
        </w:tabs>
        <w:spacing w:after="0" w:line="288" w:lineRule="auto"/>
        <w:ind w:firstLine="142"/>
        <w:rPr>
          <w:rFonts w:cs="Times New Roman"/>
          <w:sz w:val="26"/>
          <w:szCs w:val="26"/>
          <w:lang w:val="sv-SE"/>
        </w:rPr>
      </w:pPr>
      <w:r w:rsidRPr="00C917D3">
        <w:rPr>
          <w:rFonts w:cs="Times New Roman"/>
          <w:b/>
          <w:sz w:val="26"/>
          <w:szCs w:val="26"/>
        </w:rPr>
        <w:sym w:font="Wingdings" w:char="F040"/>
      </w:r>
      <w:r w:rsidRPr="00C917D3">
        <w:rPr>
          <w:rFonts w:cs="Times New Roman"/>
          <w:b/>
          <w:sz w:val="26"/>
          <w:szCs w:val="26"/>
          <w:lang w:val="sv-SE"/>
        </w:rPr>
        <w:t xml:space="preserve"> Hướng dẫn: Chọn </w:t>
      </w:r>
      <w:r w:rsidRPr="00C917D3">
        <w:rPr>
          <w:rFonts w:cs="Times New Roman"/>
          <w:b/>
          <w:color w:val="0066FF"/>
          <w:sz w:val="26"/>
          <w:szCs w:val="26"/>
          <w:lang w:val="sv-SE"/>
        </w:rPr>
        <w:t>C.</w:t>
      </w:r>
      <w:r w:rsidRPr="00C917D3">
        <w:rPr>
          <w:rFonts w:cs="Times New Roman"/>
          <w:b/>
          <w:sz w:val="26"/>
          <w:szCs w:val="26"/>
          <w:lang w:val="sv-SE"/>
        </w:rPr>
        <w:t xml:space="preserve"> </w:t>
      </w:r>
    </w:p>
    <w:p w14:paraId="6D09CBB1"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rPr>
      </w:pPr>
      <w:r w:rsidRPr="00C917D3">
        <w:rPr>
          <w:rFonts w:cs="Times New Roman"/>
          <w:sz w:val="26"/>
          <w:szCs w:val="26"/>
        </w:rPr>
        <w:t>Ta có:</w:t>
      </w:r>
    </w:p>
    <w:p w14:paraId="2BD8455B" w14:textId="77777777" w:rsidR="000D5B32" w:rsidRPr="00C917D3" w:rsidRDefault="000D5B32" w:rsidP="0016669E">
      <w:pPr>
        <w:tabs>
          <w:tab w:val="left" w:pos="284"/>
          <w:tab w:val="left" w:pos="2835"/>
          <w:tab w:val="left" w:pos="5387"/>
          <w:tab w:val="left" w:pos="7938"/>
        </w:tabs>
        <w:spacing w:after="0" w:line="288" w:lineRule="auto"/>
        <w:ind w:firstLine="142"/>
        <w:jc w:val="center"/>
        <w:rPr>
          <w:rFonts w:cs="Times New Roman"/>
          <w:sz w:val="26"/>
          <w:szCs w:val="26"/>
        </w:rPr>
      </w:pPr>
      <m:oMath>
        <m:r>
          <w:rPr>
            <w:rFonts w:ascii="Cambria Math" w:hAnsi="Cambria Math" w:cs="Times New Roman"/>
            <w:sz w:val="26"/>
            <w:szCs w:val="26"/>
          </w:rPr>
          <m:t>e=-L</m:t>
        </m:r>
        <m:f>
          <m:fPr>
            <m:ctrlPr>
              <w:rPr>
                <w:rFonts w:ascii="Cambria Math" w:hAnsi="Cambria Math" w:cs="Times New Roman"/>
                <w:i/>
                <w:sz w:val="26"/>
                <w:szCs w:val="26"/>
              </w:rPr>
            </m:ctrlPr>
          </m:fPr>
          <m:num>
            <m:r>
              <w:rPr>
                <w:rFonts w:ascii="Cambria Math" w:hAnsi="Cambria Math" w:cs="Times New Roman"/>
                <w:sz w:val="26"/>
                <w:szCs w:val="26"/>
              </w:rPr>
              <m:t>di</m:t>
            </m:r>
          </m:num>
          <m:den>
            <m:r>
              <w:rPr>
                <w:rFonts w:ascii="Cambria Math" w:hAnsi="Cambria Math" w:cs="Times New Roman"/>
                <w:sz w:val="26"/>
                <w:szCs w:val="26"/>
              </w:rPr>
              <m:t>dt</m:t>
            </m:r>
          </m:den>
        </m:f>
      </m:oMath>
      <w:r w:rsidRPr="00C917D3">
        <w:rPr>
          <w:rFonts w:cs="Times New Roman"/>
          <w:sz w:val="26"/>
          <w:szCs w:val="26"/>
        </w:rPr>
        <w:t xml:space="preserve"> </w:t>
      </w:r>
    </w:p>
    <w:p w14:paraId="22E977DF"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rPr>
      </w:pPr>
      <w:r w:rsidRPr="00C917D3">
        <w:rPr>
          <w:rFonts w:ascii="Cambria Math" w:hAnsi="Cambria Math" w:cs="Cambria Math"/>
          <w:sz w:val="26"/>
          <w:szCs w:val="26"/>
        </w:rPr>
        <w:t>⇒</w:t>
      </w:r>
      <w:r w:rsidRPr="00C917D3">
        <w:rPr>
          <w:rFonts w:cs="Times New Roman"/>
          <w:sz w:val="26"/>
          <w:szCs w:val="26"/>
        </w:rPr>
        <w:t xml:space="preserve"> </w:t>
      </w:r>
      <m:oMath>
        <m:r>
          <w:rPr>
            <w:rFonts w:ascii="Cambria Math" w:hAnsi="Cambria Math" w:cs="Times New Roman"/>
            <w:sz w:val="26"/>
            <w:szCs w:val="26"/>
          </w:rPr>
          <m:t>e</m:t>
        </m:r>
      </m:oMath>
      <w:r w:rsidRPr="00C917D3">
        <w:rPr>
          <w:rFonts w:cs="Times New Roman"/>
          <w:sz w:val="26"/>
          <w:szCs w:val="26"/>
        </w:rPr>
        <w:t xml:space="preserve"> vuông pha với </w:t>
      </w:r>
      <m:oMath>
        <m:r>
          <w:rPr>
            <w:rFonts w:ascii="Cambria Math" w:hAnsi="Cambria Math" w:cs="Times New Roman"/>
            <w:sz w:val="26"/>
            <w:szCs w:val="26"/>
          </w:rPr>
          <m:t>i</m:t>
        </m:r>
      </m:oMath>
      <w:r w:rsidRPr="00C917D3">
        <w:rPr>
          <w:rFonts w:cs="Times New Roman"/>
          <w:sz w:val="26"/>
          <w:szCs w:val="26"/>
        </w:rPr>
        <w:t>.</w:t>
      </w:r>
    </w:p>
    <w:p w14:paraId="71A8683F"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rPr>
      </w:pPr>
      <w:r w:rsidRPr="00C917D3">
        <w:rPr>
          <w:rFonts w:cs="Times New Roman"/>
          <w:sz w:val="26"/>
          <w:szCs w:val="26"/>
        </w:rPr>
        <w:t>Hệ thức độc lập thời gian cho cặp đại lượng vuông pha</w:t>
      </w:r>
    </w:p>
    <w:p w14:paraId="64B4289A" w14:textId="77777777" w:rsidR="000D5B32" w:rsidRPr="00C917D3" w:rsidRDefault="001A0172" w:rsidP="0016669E">
      <w:pPr>
        <w:tabs>
          <w:tab w:val="left" w:pos="284"/>
          <w:tab w:val="left" w:pos="2835"/>
          <w:tab w:val="left" w:pos="5387"/>
          <w:tab w:val="left" w:pos="7938"/>
        </w:tabs>
        <w:spacing w:after="0" w:line="288" w:lineRule="auto"/>
        <w:ind w:firstLine="142"/>
        <w:jc w:val="center"/>
        <w:rPr>
          <w:rFonts w:cs="Times New Roman"/>
          <w:sz w:val="26"/>
          <w:szCs w:val="26"/>
        </w:rPr>
      </w:pPr>
      <m:oMathPara>
        <m:oMath>
          <m:sSup>
            <m:sSupPr>
              <m:ctrlPr>
                <w:rPr>
                  <w:rFonts w:ascii="Cambria Math" w:hAnsi="Cambria Math" w:cs="Times New Roman"/>
                  <w:i/>
                  <w:sz w:val="26"/>
                  <w:szCs w:val="26"/>
                </w:rPr>
              </m:ctrlPr>
            </m:sSupPr>
            <m:e>
              <m:d>
                <m:dPr>
                  <m:ctrlPr>
                    <w:rPr>
                      <w:rFonts w:ascii="Cambria Math" w:hAnsi="Cambria Math" w:cs="Times New Roman"/>
                      <w:i/>
                      <w:sz w:val="26"/>
                      <w:szCs w:val="26"/>
                    </w:rPr>
                  </m:ctrlPr>
                </m:dPr>
                <m:e>
                  <m:f>
                    <m:fPr>
                      <m:ctrlPr>
                        <w:rPr>
                          <w:rFonts w:ascii="Cambria Math" w:hAnsi="Cambria Math" w:cs="Times New Roman"/>
                          <w:i/>
                          <w:sz w:val="26"/>
                          <w:szCs w:val="26"/>
                        </w:rPr>
                      </m:ctrlPr>
                    </m:fPr>
                    <m:num>
                      <m:r>
                        <w:rPr>
                          <w:rFonts w:ascii="Cambria Math" w:hAnsi="Cambria Math" w:cs="Times New Roman"/>
                          <w:sz w:val="26"/>
                          <w:szCs w:val="26"/>
                        </w:rPr>
                        <m:t>i</m:t>
                      </m:r>
                    </m:num>
                    <m:den>
                      <m:sSub>
                        <m:sSubPr>
                          <m:ctrlPr>
                            <w:rPr>
                              <w:rFonts w:ascii="Cambria Math" w:hAnsi="Cambria Math" w:cs="Times New Roman"/>
                              <w:i/>
                              <w:sz w:val="26"/>
                              <w:szCs w:val="26"/>
                            </w:rPr>
                          </m:ctrlPr>
                        </m:sSubPr>
                        <m:e>
                          <m:r>
                            <w:rPr>
                              <w:rFonts w:ascii="Cambria Math" w:hAnsi="Cambria Math" w:cs="Times New Roman"/>
                              <w:sz w:val="26"/>
                              <w:szCs w:val="26"/>
                            </w:rPr>
                            <m:t>I</m:t>
                          </m:r>
                        </m:e>
                        <m:sub>
                          <m:r>
                            <w:rPr>
                              <w:rFonts w:ascii="Cambria Math" w:hAnsi="Cambria Math" w:cs="Times New Roman"/>
                              <w:sz w:val="26"/>
                              <w:szCs w:val="26"/>
                            </w:rPr>
                            <m:t>0</m:t>
                          </m:r>
                        </m:sub>
                      </m:sSub>
                    </m:den>
                  </m:f>
                </m:e>
              </m:d>
            </m:e>
            <m:sup>
              <m:r>
                <w:rPr>
                  <w:rFonts w:ascii="Cambria Math" w:hAnsi="Cambria Math" w:cs="Times New Roman"/>
                  <w:sz w:val="26"/>
                  <w:szCs w:val="26"/>
                </w:rPr>
                <m:t>2</m:t>
              </m:r>
            </m:sup>
          </m:sSup>
          <m:r>
            <w:rPr>
              <w:rFonts w:ascii="Cambria Math" w:hAnsi="Cambria Math" w:cs="Times New Roman"/>
              <w:sz w:val="26"/>
              <w:szCs w:val="26"/>
            </w:rPr>
            <m:t>+</m:t>
          </m:r>
          <m:sSup>
            <m:sSupPr>
              <m:ctrlPr>
                <w:rPr>
                  <w:rFonts w:ascii="Cambria Math" w:hAnsi="Cambria Math" w:cs="Times New Roman"/>
                  <w:i/>
                  <w:sz w:val="26"/>
                  <w:szCs w:val="26"/>
                </w:rPr>
              </m:ctrlPr>
            </m:sSupPr>
            <m:e>
              <m:d>
                <m:dPr>
                  <m:ctrlPr>
                    <w:rPr>
                      <w:rFonts w:ascii="Cambria Math" w:hAnsi="Cambria Math" w:cs="Times New Roman"/>
                      <w:i/>
                      <w:sz w:val="26"/>
                      <w:szCs w:val="26"/>
                    </w:rPr>
                  </m:ctrlPr>
                </m:dPr>
                <m:e>
                  <m:f>
                    <m:fPr>
                      <m:ctrlPr>
                        <w:rPr>
                          <w:rFonts w:ascii="Cambria Math" w:hAnsi="Cambria Math" w:cs="Times New Roman"/>
                          <w:i/>
                          <w:sz w:val="26"/>
                          <w:szCs w:val="26"/>
                        </w:rPr>
                      </m:ctrlPr>
                    </m:fPr>
                    <m:num>
                      <m:r>
                        <w:rPr>
                          <w:rFonts w:ascii="Cambria Math" w:hAnsi="Cambria Math" w:cs="Times New Roman"/>
                          <w:sz w:val="26"/>
                          <w:szCs w:val="26"/>
                        </w:rPr>
                        <m:t>e</m:t>
                      </m:r>
                    </m:num>
                    <m:den>
                      <m:sSub>
                        <m:sSubPr>
                          <m:ctrlPr>
                            <w:rPr>
                              <w:rFonts w:ascii="Cambria Math" w:hAnsi="Cambria Math" w:cs="Times New Roman"/>
                              <w:i/>
                              <w:sz w:val="26"/>
                              <w:szCs w:val="26"/>
                            </w:rPr>
                          </m:ctrlPr>
                        </m:sSubPr>
                        <m:e>
                          <m:r>
                            <w:rPr>
                              <w:rFonts w:ascii="Cambria Math" w:hAnsi="Cambria Math" w:cs="Times New Roman"/>
                              <w:sz w:val="26"/>
                              <w:szCs w:val="26"/>
                            </w:rPr>
                            <m:t>E</m:t>
                          </m:r>
                        </m:e>
                        <m:sub>
                          <m:r>
                            <w:rPr>
                              <w:rFonts w:ascii="Cambria Math" w:hAnsi="Cambria Math" w:cs="Times New Roman"/>
                              <w:sz w:val="26"/>
                              <w:szCs w:val="26"/>
                            </w:rPr>
                            <m:t>0</m:t>
                          </m:r>
                        </m:sub>
                      </m:sSub>
                    </m:den>
                  </m:f>
                </m:e>
              </m:d>
            </m:e>
            <m:sup>
              <m:r>
                <w:rPr>
                  <w:rFonts w:ascii="Cambria Math" w:hAnsi="Cambria Math" w:cs="Times New Roman"/>
                  <w:sz w:val="26"/>
                  <w:szCs w:val="26"/>
                </w:rPr>
                <m:t>2</m:t>
              </m:r>
            </m:sup>
          </m:sSup>
          <m:r>
            <w:rPr>
              <w:rFonts w:ascii="Cambria Math" w:hAnsi="Cambria Math" w:cs="Times New Roman"/>
              <w:sz w:val="26"/>
              <w:szCs w:val="26"/>
            </w:rPr>
            <m:t>=1</m:t>
          </m:r>
        </m:oMath>
      </m:oMathPara>
    </w:p>
    <w:p w14:paraId="6E86958D"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bCs/>
          <w:sz w:val="26"/>
          <w:szCs w:val="26"/>
        </w:rPr>
      </w:pPr>
      <w:r w:rsidRPr="00C917D3">
        <w:rPr>
          <w:rFonts w:cs="Times New Roman"/>
          <w:b/>
          <w:bCs/>
          <w:color w:val="FF0000"/>
          <w:sz w:val="26"/>
          <w:szCs w:val="26"/>
          <w:lang w:val="vi-VN"/>
        </w:rPr>
        <w:t>Câu</w:t>
      </w:r>
      <w:r w:rsidRPr="00C917D3">
        <w:rPr>
          <w:rFonts w:cs="Times New Roman"/>
          <w:b/>
          <w:bCs/>
          <w:color w:val="FF0000"/>
          <w:sz w:val="26"/>
          <w:szCs w:val="26"/>
        </w:rPr>
        <w:t xml:space="preserve"> 26</w:t>
      </w:r>
      <w:r w:rsidRPr="00C917D3">
        <w:rPr>
          <w:rFonts w:cs="Times New Roman"/>
          <w:b/>
          <w:bCs/>
          <w:color w:val="FF0000"/>
          <w:sz w:val="26"/>
          <w:szCs w:val="26"/>
          <w:lang w:val="vi-VN"/>
        </w:rPr>
        <w:t>:</w:t>
      </w:r>
      <w:r w:rsidRPr="00C917D3">
        <w:rPr>
          <w:rFonts w:cs="Times New Roman"/>
          <w:bCs/>
          <w:sz w:val="26"/>
          <w:szCs w:val="26"/>
          <w:lang w:val="vi-VN"/>
        </w:rPr>
        <w:t xml:space="preserve"> </w:t>
      </w:r>
      <w:r w:rsidRPr="00C917D3">
        <w:rPr>
          <w:rFonts w:cs="Times New Roman"/>
          <w:bCs/>
          <w:sz w:val="26"/>
          <w:szCs w:val="26"/>
        </w:rPr>
        <w:t xml:space="preserve">Mạch điện xoay chiều gồm điện trở thuần </w:t>
      </w:r>
      <m:oMath>
        <m:r>
          <w:rPr>
            <w:rFonts w:ascii="Cambria Math" w:hAnsi="Cambria Math" w:cs="Times New Roman"/>
            <w:sz w:val="26"/>
            <w:szCs w:val="26"/>
          </w:rPr>
          <m:t>R</m:t>
        </m:r>
      </m:oMath>
      <w:r w:rsidRPr="00C917D3">
        <w:rPr>
          <w:rFonts w:cs="Times New Roman"/>
          <w:bCs/>
          <w:sz w:val="26"/>
          <w:szCs w:val="26"/>
        </w:rPr>
        <w:t xml:space="preserve"> mắc nối tiếp với cuộn cảm thuần </w:t>
      </w:r>
      <m:oMath>
        <m:r>
          <w:rPr>
            <w:rFonts w:ascii="Cambria Math" w:hAnsi="Cambria Math" w:cs="Times New Roman"/>
            <w:sz w:val="26"/>
            <w:szCs w:val="26"/>
          </w:rPr>
          <m:t>L</m:t>
        </m:r>
      </m:oMath>
      <w:r w:rsidRPr="00C917D3">
        <w:rPr>
          <w:rFonts w:cs="Times New Roman"/>
          <w:bCs/>
          <w:sz w:val="26"/>
          <w:szCs w:val="26"/>
        </w:rPr>
        <w:t xml:space="preserve">. Khi dòng điện xoay chiều có tần số </w:t>
      </w:r>
      <m:oMath>
        <m:r>
          <w:rPr>
            <w:rFonts w:ascii="Cambria Math" w:hAnsi="Cambria Math" w:cs="Times New Roman"/>
            <w:sz w:val="26"/>
            <w:szCs w:val="26"/>
          </w:rPr>
          <m:t>f</m:t>
        </m:r>
      </m:oMath>
      <w:r w:rsidRPr="00C917D3">
        <w:rPr>
          <w:rFonts w:cs="Times New Roman"/>
          <w:bCs/>
          <w:sz w:val="26"/>
          <w:szCs w:val="26"/>
        </w:rPr>
        <w:t xml:space="preserve"> chạy qua mạch thì điện áp hai đầu mạch lệch pha </w:t>
      </w:r>
      <m:oMath>
        <m:f>
          <m:fPr>
            <m:ctrlPr>
              <w:rPr>
                <w:rFonts w:ascii="Cambria Math" w:hAnsi="Cambria Math" w:cs="Times New Roman"/>
                <w:bCs/>
                <w:i/>
                <w:sz w:val="26"/>
                <w:szCs w:val="26"/>
              </w:rPr>
            </m:ctrlPr>
          </m:fPr>
          <m:num>
            <m:r>
              <w:rPr>
                <w:rFonts w:ascii="Cambria Math" w:hAnsi="Cambria Math" w:cs="Times New Roman"/>
                <w:sz w:val="26"/>
                <w:szCs w:val="26"/>
              </w:rPr>
              <m:t>π</m:t>
            </m:r>
          </m:num>
          <m:den>
            <m:r>
              <w:rPr>
                <w:rFonts w:ascii="Cambria Math" w:hAnsi="Cambria Math" w:cs="Times New Roman"/>
                <w:sz w:val="26"/>
                <w:szCs w:val="26"/>
              </w:rPr>
              <m:t>4</m:t>
            </m:r>
          </m:den>
        </m:f>
      </m:oMath>
      <w:r w:rsidRPr="00C917D3">
        <w:rPr>
          <w:rFonts w:cs="Times New Roman"/>
          <w:bCs/>
          <w:sz w:val="26"/>
          <w:szCs w:val="26"/>
        </w:rPr>
        <w:t xml:space="preserve"> so với cường độ dòng điện trong mạch. Tần số </w:t>
      </w:r>
      <m:oMath>
        <m:r>
          <w:rPr>
            <w:rFonts w:ascii="Cambria Math" w:hAnsi="Cambria Math" w:cs="Times New Roman"/>
            <w:sz w:val="26"/>
            <w:szCs w:val="26"/>
          </w:rPr>
          <m:t>f</m:t>
        </m:r>
      </m:oMath>
      <w:r w:rsidRPr="00C917D3">
        <w:rPr>
          <w:rFonts w:cs="Times New Roman"/>
          <w:bCs/>
          <w:sz w:val="26"/>
          <w:szCs w:val="26"/>
        </w:rPr>
        <w:t xml:space="preserve"> của dòng điện là</w:t>
      </w:r>
    </w:p>
    <w:p w14:paraId="3C243ADC"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bCs/>
          <w:sz w:val="26"/>
          <w:szCs w:val="26"/>
          <w:lang w:val="vi-VN"/>
        </w:rPr>
      </w:pPr>
      <w:r w:rsidRPr="00C917D3">
        <w:rPr>
          <w:rFonts w:cs="Times New Roman"/>
          <w:b/>
          <w:bCs/>
          <w:sz w:val="26"/>
          <w:szCs w:val="26"/>
          <w:lang w:val="vi-VN"/>
        </w:rPr>
        <w:tab/>
      </w:r>
      <w:r w:rsidRPr="00C917D3">
        <w:rPr>
          <w:rFonts w:cs="Times New Roman"/>
          <w:b/>
          <w:bCs/>
          <w:color w:val="0066FF"/>
          <w:sz w:val="26"/>
          <w:szCs w:val="26"/>
          <w:lang w:val="vi-VN"/>
        </w:rPr>
        <w:t>A.</w:t>
      </w:r>
      <w:r w:rsidRPr="00C917D3">
        <w:rPr>
          <w:rFonts w:cs="Times New Roman"/>
          <w:b/>
          <w:bCs/>
          <w:sz w:val="26"/>
          <w:szCs w:val="26"/>
          <w:lang w:val="vi-VN"/>
        </w:rPr>
        <w:t xml:space="preserve"> </w:t>
      </w:r>
      <m:oMath>
        <m:r>
          <w:rPr>
            <w:rFonts w:ascii="Cambria Math" w:hAnsi="Cambria Math" w:cs="Times New Roman"/>
            <w:sz w:val="26"/>
            <w:szCs w:val="26"/>
          </w:rPr>
          <m:t>f=</m:t>
        </m:r>
        <m:f>
          <m:fPr>
            <m:ctrlPr>
              <w:rPr>
                <w:rFonts w:ascii="Cambria Math" w:hAnsi="Cambria Math" w:cs="Times New Roman"/>
                <w:i/>
                <w:sz w:val="26"/>
                <w:szCs w:val="26"/>
              </w:rPr>
            </m:ctrlPr>
          </m:fPr>
          <m:num>
            <m:r>
              <w:rPr>
                <w:rFonts w:ascii="Cambria Math" w:hAnsi="Cambria Math" w:cs="Times New Roman"/>
                <w:sz w:val="26"/>
                <w:szCs w:val="26"/>
              </w:rPr>
              <m:t>R</m:t>
            </m:r>
          </m:num>
          <m:den>
            <m:r>
              <w:rPr>
                <w:rFonts w:ascii="Cambria Math" w:hAnsi="Cambria Math" w:cs="Times New Roman"/>
                <w:sz w:val="26"/>
                <w:szCs w:val="26"/>
              </w:rPr>
              <m:t>L</m:t>
            </m:r>
          </m:den>
        </m:f>
      </m:oMath>
      <w:r w:rsidRPr="00C917D3">
        <w:rPr>
          <w:rFonts w:cs="Times New Roman"/>
          <w:bCs/>
          <w:sz w:val="26"/>
          <w:szCs w:val="26"/>
          <w:lang w:val="vi-VN"/>
        </w:rPr>
        <w:t>.</w:t>
      </w:r>
      <w:r w:rsidRPr="00C917D3">
        <w:rPr>
          <w:rFonts w:cs="Times New Roman"/>
          <w:bCs/>
          <w:sz w:val="26"/>
          <w:szCs w:val="26"/>
          <w:lang w:val="vi-VN"/>
        </w:rPr>
        <w:tab/>
      </w:r>
      <w:r w:rsidRPr="00C917D3">
        <w:rPr>
          <w:rFonts w:cs="Times New Roman"/>
          <w:b/>
          <w:bCs/>
          <w:color w:val="0066FF"/>
          <w:sz w:val="26"/>
          <w:szCs w:val="26"/>
        </w:rPr>
        <w:t>B.</w:t>
      </w:r>
      <w:r w:rsidRPr="00C917D3">
        <w:rPr>
          <w:rFonts w:cs="Times New Roman"/>
          <w:bCs/>
          <w:sz w:val="26"/>
          <w:szCs w:val="26"/>
        </w:rPr>
        <w:t xml:space="preserve"> </w:t>
      </w:r>
      <m:oMath>
        <m:r>
          <w:rPr>
            <w:rFonts w:ascii="Cambria Math" w:hAnsi="Cambria Math" w:cs="Times New Roman"/>
            <w:sz w:val="26"/>
            <w:szCs w:val="26"/>
          </w:rPr>
          <m:t>f=</m:t>
        </m:r>
        <m:f>
          <m:fPr>
            <m:ctrlPr>
              <w:rPr>
                <w:rFonts w:ascii="Cambria Math" w:hAnsi="Cambria Math" w:cs="Times New Roman"/>
                <w:i/>
                <w:sz w:val="26"/>
                <w:szCs w:val="26"/>
              </w:rPr>
            </m:ctrlPr>
          </m:fPr>
          <m:num>
            <m:r>
              <w:rPr>
                <w:rFonts w:ascii="Cambria Math" w:hAnsi="Cambria Math" w:cs="Times New Roman"/>
                <w:sz w:val="26"/>
                <w:szCs w:val="26"/>
              </w:rPr>
              <m:t>R</m:t>
            </m:r>
          </m:num>
          <m:den>
            <m:r>
              <w:rPr>
                <w:rFonts w:ascii="Cambria Math" w:hAnsi="Cambria Math" w:cs="Times New Roman"/>
                <w:sz w:val="26"/>
                <w:szCs w:val="26"/>
              </w:rPr>
              <m:t>2πL</m:t>
            </m:r>
          </m:den>
        </m:f>
      </m:oMath>
      <w:r w:rsidRPr="00C917D3">
        <w:rPr>
          <w:rFonts w:cs="Times New Roman"/>
          <w:bCs/>
          <w:sz w:val="26"/>
          <w:szCs w:val="26"/>
        </w:rPr>
        <w:t xml:space="preserve">. </w:t>
      </w:r>
      <w:r w:rsidRPr="00C917D3">
        <w:rPr>
          <w:rFonts w:cs="Times New Roman"/>
          <w:bCs/>
          <w:sz w:val="26"/>
          <w:szCs w:val="26"/>
        </w:rPr>
        <w:tab/>
      </w:r>
      <w:r w:rsidRPr="00C917D3">
        <w:rPr>
          <w:rFonts w:cs="Times New Roman"/>
          <w:b/>
          <w:bCs/>
          <w:color w:val="0066FF"/>
          <w:sz w:val="26"/>
          <w:szCs w:val="26"/>
        </w:rPr>
        <w:t>C.</w:t>
      </w:r>
      <w:r w:rsidRPr="00C917D3">
        <w:rPr>
          <w:rFonts w:cs="Times New Roman"/>
          <w:bCs/>
          <w:sz w:val="26"/>
          <w:szCs w:val="26"/>
        </w:rPr>
        <w:t xml:space="preserve"> </w:t>
      </w:r>
      <m:oMath>
        <m:r>
          <w:rPr>
            <w:rFonts w:ascii="Cambria Math" w:hAnsi="Cambria Math" w:cs="Times New Roman"/>
            <w:sz w:val="26"/>
            <w:szCs w:val="26"/>
          </w:rPr>
          <m:t>f=</m:t>
        </m:r>
        <m:f>
          <m:fPr>
            <m:ctrlPr>
              <w:rPr>
                <w:rFonts w:ascii="Cambria Math" w:hAnsi="Cambria Math" w:cs="Times New Roman"/>
                <w:i/>
                <w:sz w:val="26"/>
                <w:szCs w:val="26"/>
              </w:rPr>
            </m:ctrlPr>
          </m:fPr>
          <m:num>
            <m:r>
              <w:rPr>
                <w:rFonts w:ascii="Cambria Math" w:hAnsi="Cambria Math" w:cs="Times New Roman"/>
                <w:sz w:val="26"/>
                <w:szCs w:val="26"/>
              </w:rPr>
              <m:t>R</m:t>
            </m:r>
          </m:num>
          <m:den>
            <m:r>
              <w:rPr>
                <w:rFonts w:ascii="Cambria Math" w:hAnsi="Cambria Math" w:cs="Times New Roman"/>
                <w:sz w:val="26"/>
                <w:szCs w:val="26"/>
              </w:rPr>
              <m:t>πL</m:t>
            </m:r>
          </m:den>
        </m:f>
      </m:oMath>
      <w:r w:rsidRPr="00C917D3">
        <w:rPr>
          <w:rFonts w:cs="Times New Roman"/>
          <w:bCs/>
          <w:sz w:val="26"/>
          <w:szCs w:val="26"/>
        </w:rPr>
        <w:t>.</w:t>
      </w:r>
      <w:r w:rsidRPr="00C917D3">
        <w:rPr>
          <w:rFonts w:cs="Times New Roman"/>
          <w:bCs/>
          <w:sz w:val="26"/>
          <w:szCs w:val="26"/>
          <w:lang w:val="vi-VN"/>
        </w:rPr>
        <w:tab/>
      </w:r>
      <w:r w:rsidRPr="00C917D3">
        <w:rPr>
          <w:rFonts w:cs="Times New Roman"/>
          <w:b/>
          <w:bCs/>
          <w:color w:val="0066FF"/>
          <w:sz w:val="26"/>
          <w:szCs w:val="26"/>
        </w:rPr>
        <w:t>D.</w:t>
      </w:r>
      <w:r w:rsidRPr="00C917D3">
        <w:rPr>
          <w:rFonts w:cs="Times New Roman"/>
          <w:bCs/>
          <w:sz w:val="26"/>
          <w:szCs w:val="26"/>
        </w:rPr>
        <w:t xml:space="preserve"> </w:t>
      </w:r>
      <m:oMath>
        <m:r>
          <w:rPr>
            <w:rFonts w:ascii="Cambria Math" w:hAnsi="Cambria Math" w:cs="Times New Roman"/>
            <w:sz w:val="26"/>
            <w:szCs w:val="26"/>
          </w:rPr>
          <m:t>f=</m:t>
        </m:r>
        <m:f>
          <m:fPr>
            <m:ctrlPr>
              <w:rPr>
                <w:rFonts w:ascii="Cambria Math" w:hAnsi="Cambria Math" w:cs="Times New Roman"/>
                <w:i/>
                <w:sz w:val="26"/>
                <w:szCs w:val="26"/>
              </w:rPr>
            </m:ctrlPr>
          </m:fPr>
          <m:num>
            <m:r>
              <w:rPr>
                <w:rFonts w:ascii="Cambria Math" w:hAnsi="Cambria Math" w:cs="Times New Roman"/>
                <w:sz w:val="26"/>
                <w:szCs w:val="26"/>
              </w:rPr>
              <m:t>2πR</m:t>
            </m:r>
          </m:num>
          <m:den>
            <m:r>
              <w:rPr>
                <w:rFonts w:ascii="Cambria Math" w:hAnsi="Cambria Math" w:cs="Times New Roman"/>
                <w:sz w:val="26"/>
                <w:szCs w:val="26"/>
              </w:rPr>
              <m:t>L</m:t>
            </m:r>
          </m:den>
        </m:f>
      </m:oMath>
      <w:r w:rsidRPr="00C917D3">
        <w:rPr>
          <w:rFonts w:cs="Times New Roman"/>
          <w:bCs/>
          <w:sz w:val="26"/>
          <w:szCs w:val="26"/>
        </w:rPr>
        <w:t>.</w:t>
      </w:r>
    </w:p>
    <w:p w14:paraId="54F2CE7B" w14:textId="77777777" w:rsidR="000D5B32" w:rsidRPr="00C917D3" w:rsidRDefault="000D5B32" w:rsidP="0016669E">
      <w:pPr>
        <w:shd w:val="clear" w:color="auto" w:fill="D9D9D9" w:themeFill="background1" w:themeFillShade="D9"/>
        <w:tabs>
          <w:tab w:val="left" w:pos="284"/>
          <w:tab w:val="left" w:pos="2835"/>
          <w:tab w:val="left" w:pos="5387"/>
          <w:tab w:val="left" w:pos="7938"/>
        </w:tabs>
        <w:spacing w:after="0" w:line="288" w:lineRule="auto"/>
        <w:ind w:firstLine="142"/>
        <w:rPr>
          <w:rFonts w:cs="Times New Roman"/>
          <w:b/>
          <w:sz w:val="26"/>
          <w:szCs w:val="26"/>
        </w:rPr>
      </w:pPr>
      <w:r w:rsidRPr="00C917D3">
        <w:rPr>
          <w:rFonts w:cs="Times New Roman"/>
          <w:b/>
          <w:sz w:val="26"/>
          <w:szCs w:val="26"/>
        </w:rPr>
        <w:sym w:font="Wingdings" w:char="F040"/>
      </w:r>
      <w:r w:rsidRPr="00C917D3">
        <w:rPr>
          <w:rFonts w:cs="Times New Roman"/>
          <w:b/>
          <w:sz w:val="26"/>
          <w:szCs w:val="26"/>
        </w:rPr>
        <w:t xml:space="preserve"> Hướng dẫn: Chọn </w:t>
      </w:r>
      <w:r w:rsidRPr="00C917D3">
        <w:rPr>
          <w:rFonts w:cs="Times New Roman"/>
          <w:b/>
          <w:color w:val="0066FF"/>
          <w:sz w:val="26"/>
          <w:szCs w:val="26"/>
        </w:rPr>
        <w:t>B.</w:t>
      </w:r>
    </w:p>
    <w:p w14:paraId="01E8263F"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rPr>
      </w:pPr>
      <w:r w:rsidRPr="00C917D3">
        <w:rPr>
          <w:rFonts w:cs="Times New Roman"/>
          <w:sz w:val="26"/>
          <w:szCs w:val="26"/>
        </w:rPr>
        <w:t>Ta có</w:t>
      </w:r>
    </w:p>
    <w:p w14:paraId="420FDF08" w14:textId="77777777" w:rsidR="000D5B32" w:rsidRPr="00C917D3" w:rsidRDefault="000D5B32" w:rsidP="0016669E">
      <w:pPr>
        <w:tabs>
          <w:tab w:val="left" w:pos="284"/>
          <w:tab w:val="left" w:pos="2835"/>
          <w:tab w:val="left" w:pos="5387"/>
          <w:tab w:val="left" w:pos="7938"/>
        </w:tabs>
        <w:spacing w:after="0" w:line="288" w:lineRule="auto"/>
        <w:ind w:firstLine="142"/>
        <w:jc w:val="center"/>
        <w:rPr>
          <w:rFonts w:cs="Times New Roman"/>
          <w:sz w:val="26"/>
          <w:szCs w:val="26"/>
        </w:rPr>
      </w:pPr>
      <m:oMath>
        <m:r>
          <w:rPr>
            <w:rFonts w:ascii="Cambria Math" w:hAnsi="Cambria Math" w:cs="Times New Roman"/>
            <w:sz w:val="26"/>
            <w:szCs w:val="26"/>
          </w:rPr>
          <m:t>φ=</m:t>
        </m:r>
        <m:f>
          <m:fPr>
            <m:ctrlPr>
              <w:rPr>
                <w:rFonts w:ascii="Cambria Math" w:hAnsi="Cambria Math" w:cs="Times New Roman"/>
                <w:i/>
                <w:sz w:val="26"/>
                <w:szCs w:val="26"/>
              </w:rPr>
            </m:ctrlPr>
          </m:fPr>
          <m:num>
            <m:r>
              <w:rPr>
                <w:rFonts w:ascii="Cambria Math" w:hAnsi="Cambria Math" w:cs="Times New Roman"/>
                <w:sz w:val="26"/>
                <w:szCs w:val="26"/>
              </w:rPr>
              <m:t>π</m:t>
            </m:r>
          </m:num>
          <m:den>
            <m:r>
              <w:rPr>
                <w:rFonts w:ascii="Cambria Math" w:hAnsi="Cambria Math" w:cs="Times New Roman"/>
                <w:sz w:val="26"/>
                <w:szCs w:val="26"/>
              </w:rPr>
              <m:t>4</m:t>
            </m:r>
          </m:den>
        </m:f>
      </m:oMath>
      <w:r w:rsidRPr="00C917D3">
        <w:rPr>
          <w:rFonts w:cs="Times New Roman"/>
          <w:sz w:val="26"/>
          <w:szCs w:val="26"/>
        </w:rPr>
        <w:t xml:space="preserve"> </w:t>
      </w:r>
    </w:p>
    <w:p w14:paraId="75EC0CD3" w14:textId="77777777" w:rsidR="000D5B32" w:rsidRPr="00C917D3" w:rsidRDefault="000D5B32" w:rsidP="0016669E">
      <w:pPr>
        <w:tabs>
          <w:tab w:val="left" w:pos="284"/>
          <w:tab w:val="left" w:pos="2835"/>
          <w:tab w:val="left" w:pos="5387"/>
          <w:tab w:val="left" w:pos="7938"/>
        </w:tabs>
        <w:spacing w:after="0" w:line="288" w:lineRule="auto"/>
        <w:ind w:firstLine="142"/>
        <w:jc w:val="center"/>
        <w:rPr>
          <w:rFonts w:cs="Times New Roman"/>
          <w:sz w:val="26"/>
          <w:szCs w:val="26"/>
        </w:rPr>
      </w:pPr>
      <m:oMathPara>
        <m:oMath>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Z</m:t>
              </m:r>
            </m:e>
            <m:sub>
              <m:r>
                <w:rPr>
                  <w:rFonts w:ascii="Cambria Math" w:hAnsi="Cambria Math" w:cs="Times New Roman"/>
                  <w:sz w:val="26"/>
                  <w:szCs w:val="26"/>
                </w:rPr>
                <m:t>L</m:t>
              </m:r>
            </m:sub>
          </m:sSub>
          <m:r>
            <w:rPr>
              <w:rFonts w:ascii="Cambria Math" w:hAnsi="Cambria Math" w:cs="Times New Roman"/>
              <w:sz w:val="26"/>
              <w:szCs w:val="26"/>
            </w:rPr>
            <m:t>=R</m:t>
          </m:r>
        </m:oMath>
      </m:oMathPara>
    </w:p>
    <w:p w14:paraId="7BB4E01A" w14:textId="77777777" w:rsidR="000D5B32" w:rsidRPr="00C917D3" w:rsidRDefault="000D5B32" w:rsidP="0016669E">
      <w:pPr>
        <w:tabs>
          <w:tab w:val="left" w:pos="284"/>
          <w:tab w:val="left" w:pos="2835"/>
          <w:tab w:val="left" w:pos="5387"/>
          <w:tab w:val="left" w:pos="7938"/>
        </w:tabs>
        <w:spacing w:after="0" w:line="288" w:lineRule="auto"/>
        <w:ind w:firstLine="142"/>
        <w:jc w:val="center"/>
        <w:rPr>
          <w:rFonts w:cs="Times New Roman"/>
          <w:sz w:val="26"/>
          <w:szCs w:val="26"/>
        </w:rPr>
      </w:pPr>
      <m:oMathPara>
        <m:oMath>
          <m:r>
            <w:rPr>
              <w:rFonts w:ascii="Cambria Math" w:hAnsi="Cambria Math" w:cs="Times New Roman"/>
              <w:sz w:val="26"/>
              <w:szCs w:val="26"/>
            </w:rPr>
            <m:t>2πfL=R</m:t>
          </m:r>
        </m:oMath>
      </m:oMathPara>
    </w:p>
    <w:p w14:paraId="6506438C" w14:textId="77777777" w:rsidR="000D5B32" w:rsidRPr="00C917D3" w:rsidRDefault="000D5B32" w:rsidP="0016669E">
      <w:pPr>
        <w:tabs>
          <w:tab w:val="left" w:pos="284"/>
          <w:tab w:val="left" w:pos="2835"/>
          <w:tab w:val="left" w:pos="5387"/>
          <w:tab w:val="left" w:pos="7938"/>
        </w:tabs>
        <w:spacing w:after="0" w:line="288" w:lineRule="auto"/>
        <w:ind w:firstLine="142"/>
        <w:jc w:val="center"/>
        <w:rPr>
          <w:rFonts w:cs="Times New Roman"/>
          <w:sz w:val="26"/>
          <w:szCs w:val="26"/>
        </w:rPr>
      </w:pPr>
      <m:oMathPara>
        <m:oMath>
          <m:r>
            <w:rPr>
              <w:rFonts w:ascii="Cambria Math" w:hAnsi="Cambria Math" w:cs="Times New Roman"/>
              <w:sz w:val="26"/>
              <w:szCs w:val="26"/>
            </w:rPr>
            <m:t>⇒f=</m:t>
          </m:r>
          <m:f>
            <m:fPr>
              <m:ctrlPr>
                <w:rPr>
                  <w:rFonts w:ascii="Cambria Math" w:hAnsi="Cambria Math" w:cs="Times New Roman"/>
                  <w:i/>
                  <w:sz w:val="26"/>
                  <w:szCs w:val="26"/>
                </w:rPr>
              </m:ctrlPr>
            </m:fPr>
            <m:num>
              <m:r>
                <w:rPr>
                  <w:rFonts w:ascii="Cambria Math" w:hAnsi="Cambria Math" w:cs="Times New Roman"/>
                  <w:sz w:val="26"/>
                  <w:szCs w:val="26"/>
                </w:rPr>
                <m:t>R</m:t>
              </m:r>
            </m:num>
            <m:den>
              <m:r>
                <w:rPr>
                  <w:rFonts w:ascii="Cambria Math" w:hAnsi="Cambria Math" w:cs="Times New Roman"/>
                  <w:sz w:val="26"/>
                  <w:szCs w:val="26"/>
                </w:rPr>
                <m:t>2πL</m:t>
              </m:r>
            </m:den>
          </m:f>
        </m:oMath>
      </m:oMathPara>
    </w:p>
    <w:p w14:paraId="3C5A46AC"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it-IT"/>
        </w:rPr>
      </w:pPr>
      <w:r w:rsidRPr="00C917D3">
        <w:rPr>
          <w:rFonts w:cs="Times New Roman"/>
          <w:b/>
          <w:color w:val="FF0000"/>
          <w:sz w:val="26"/>
          <w:szCs w:val="26"/>
        </w:rPr>
        <w:t>Câu 27:</w:t>
      </w:r>
      <w:r w:rsidRPr="00C917D3">
        <w:rPr>
          <w:rFonts w:cs="Times New Roman"/>
          <w:b/>
          <w:sz w:val="26"/>
          <w:szCs w:val="26"/>
        </w:rPr>
        <w:t xml:space="preserve"> </w:t>
      </w:r>
      <w:r w:rsidRPr="00C917D3">
        <w:rPr>
          <w:rFonts w:cs="Times New Roman"/>
          <w:sz w:val="26"/>
          <w:szCs w:val="26"/>
          <w:lang w:val="it-IT"/>
        </w:rPr>
        <w:t xml:space="preserve">Một con lắc lò xo dao động điều hòa với chu kì </w:t>
      </w:r>
      <m:oMath>
        <m:r>
          <w:rPr>
            <w:rFonts w:ascii="Cambria Math" w:hAnsi="Cambria Math" w:cs="Times New Roman"/>
            <w:sz w:val="26"/>
            <w:szCs w:val="26"/>
            <w:lang w:val="it-IT"/>
          </w:rPr>
          <m:t>T=2 s</m:t>
        </m:r>
      </m:oMath>
      <w:r w:rsidRPr="00C917D3">
        <w:rPr>
          <w:rFonts w:cs="Times New Roman"/>
          <w:sz w:val="26"/>
          <w:szCs w:val="26"/>
          <w:lang w:val="it-IT"/>
        </w:rPr>
        <w:t xml:space="preserve">, khối lượng của quả nặng </w:t>
      </w:r>
      <m:oMath>
        <m:r>
          <w:rPr>
            <w:rFonts w:ascii="Cambria Math" w:hAnsi="Cambria Math" w:cs="Times New Roman"/>
            <w:sz w:val="26"/>
            <w:szCs w:val="26"/>
            <w:lang w:val="it-IT"/>
          </w:rPr>
          <m:t>200 g</m:t>
        </m:r>
      </m:oMath>
      <w:r w:rsidRPr="00C917D3">
        <w:rPr>
          <w:rFonts w:cs="Times New Roman"/>
          <w:sz w:val="26"/>
          <w:szCs w:val="26"/>
          <w:lang w:val="it-IT"/>
        </w:rPr>
        <w:t xml:space="preserve">. Lấy </w:t>
      </w:r>
      <m:oMath>
        <m:sSup>
          <m:sSupPr>
            <m:ctrlPr>
              <w:rPr>
                <w:rFonts w:ascii="Cambria Math" w:hAnsi="Cambria Math" w:cs="Times New Roman"/>
                <w:i/>
                <w:sz w:val="26"/>
                <w:szCs w:val="26"/>
                <w:lang w:val="it-IT"/>
              </w:rPr>
            </m:ctrlPr>
          </m:sSupPr>
          <m:e>
            <m:r>
              <w:rPr>
                <w:rFonts w:ascii="Cambria Math" w:hAnsi="Cambria Math" w:cs="Times New Roman"/>
                <w:sz w:val="26"/>
                <w:szCs w:val="26"/>
                <w:lang w:val="it-IT"/>
              </w:rPr>
              <m:t>π</m:t>
            </m:r>
          </m:e>
          <m:sup>
            <m:r>
              <w:rPr>
                <w:rFonts w:ascii="Cambria Math" w:hAnsi="Cambria Math" w:cs="Times New Roman"/>
                <w:sz w:val="26"/>
                <w:szCs w:val="26"/>
                <w:lang w:val="it-IT"/>
              </w:rPr>
              <m:t>2</m:t>
            </m:r>
          </m:sup>
        </m:sSup>
        <m:r>
          <w:rPr>
            <w:rFonts w:ascii="Cambria Math" w:hAnsi="Cambria Math" w:cs="Times New Roman"/>
            <w:sz w:val="26"/>
            <w:szCs w:val="26"/>
            <w:lang w:val="it-IT"/>
          </w:rPr>
          <m:t>=10</m:t>
        </m:r>
      </m:oMath>
      <w:r w:rsidRPr="00C917D3">
        <w:rPr>
          <w:rFonts w:cs="Times New Roman"/>
          <w:sz w:val="26"/>
          <w:szCs w:val="26"/>
          <w:lang w:val="it-IT"/>
        </w:rPr>
        <w:t xml:space="preserve">. Độ cứng của lò xo có giá trị là  </w:t>
      </w:r>
    </w:p>
    <w:p w14:paraId="6E561524"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it-IT"/>
        </w:rPr>
      </w:pPr>
      <w:r w:rsidRPr="00C917D3">
        <w:rPr>
          <w:rFonts w:cs="Times New Roman"/>
          <w:sz w:val="26"/>
          <w:szCs w:val="26"/>
          <w:lang w:val="it-IT"/>
        </w:rPr>
        <w:tab/>
      </w:r>
      <w:r w:rsidRPr="00C917D3">
        <w:rPr>
          <w:rFonts w:cs="Times New Roman"/>
          <w:b/>
          <w:color w:val="0066FF"/>
          <w:sz w:val="26"/>
          <w:szCs w:val="26"/>
          <w:lang w:val="it-IT"/>
        </w:rPr>
        <w:t>A.</w:t>
      </w:r>
      <w:r w:rsidRPr="00C917D3">
        <w:rPr>
          <w:rFonts w:cs="Times New Roman"/>
          <w:sz w:val="26"/>
          <w:szCs w:val="26"/>
          <w:lang w:val="it-IT"/>
        </w:rPr>
        <w:t xml:space="preserve"> </w:t>
      </w:r>
      <m:oMath>
        <m:r>
          <w:rPr>
            <w:rFonts w:ascii="Cambria Math" w:hAnsi="Cambria Math" w:cs="Times New Roman"/>
            <w:sz w:val="26"/>
            <w:szCs w:val="26"/>
            <w:lang w:val="it-IT"/>
          </w:rPr>
          <m:t>4</m:t>
        </m:r>
        <m:f>
          <m:fPr>
            <m:ctrlPr>
              <w:rPr>
                <w:rFonts w:ascii="Cambria Math" w:hAnsi="Cambria Math" w:cs="Times New Roman"/>
                <w:i/>
                <w:sz w:val="26"/>
                <w:szCs w:val="26"/>
                <w:lang w:val="it-IT"/>
              </w:rPr>
            </m:ctrlPr>
          </m:fPr>
          <m:num>
            <m:r>
              <w:rPr>
                <w:rFonts w:ascii="Cambria Math" w:hAnsi="Cambria Math" w:cs="Times New Roman"/>
                <w:sz w:val="26"/>
                <w:szCs w:val="26"/>
                <w:lang w:val="it-IT"/>
              </w:rPr>
              <m:t>N</m:t>
            </m:r>
          </m:num>
          <m:den>
            <m:r>
              <w:rPr>
                <w:rFonts w:ascii="Cambria Math" w:hAnsi="Cambria Math" w:cs="Times New Roman"/>
                <w:sz w:val="26"/>
                <w:szCs w:val="26"/>
                <w:lang w:val="it-IT"/>
              </w:rPr>
              <m:t>m</m:t>
            </m:r>
          </m:den>
        </m:f>
      </m:oMath>
      <w:r w:rsidRPr="00C917D3">
        <w:rPr>
          <w:rFonts w:cs="Times New Roman"/>
          <w:sz w:val="26"/>
          <w:szCs w:val="26"/>
          <w:lang w:val="it-IT"/>
        </w:rPr>
        <w:t xml:space="preserve">.  </w:t>
      </w:r>
      <w:r w:rsidRPr="00C917D3">
        <w:rPr>
          <w:rFonts w:cs="Times New Roman"/>
          <w:sz w:val="26"/>
          <w:szCs w:val="26"/>
          <w:lang w:val="it-IT"/>
        </w:rPr>
        <w:tab/>
      </w:r>
      <w:r w:rsidRPr="00C917D3">
        <w:rPr>
          <w:rFonts w:cs="Times New Roman"/>
          <w:b/>
          <w:color w:val="0066FF"/>
          <w:sz w:val="26"/>
          <w:szCs w:val="26"/>
          <w:lang w:val="it-IT"/>
        </w:rPr>
        <w:t>B.</w:t>
      </w:r>
      <w:r w:rsidRPr="00C917D3">
        <w:rPr>
          <w:rFonts w:cs="Times New Roman"/>
          <w:sz w:val="26"/>
          <w:szCs w:val="26"/>
          <w:lang w:val="it-IT"/>
        </w:rPr>
        <w:t xml:space="preserve"> </w:t>
      </w:r>
      <m:oMath>
        <m:r>
          <w:rPr>
            <w:rFonts w:ascii="Cambria Math" w:hAnsi="Cambria Math" w:cs="Times New Roman"/>
            <w:sz w:val="26"/>
            <w:szCs w:val="26"/>
            <w:lang w:val="it-IT"/>
          </w:rPr>
          <m:t>2000</m:t>
        </m:r>
        <m:f>
          <m:fPr>
            <m:ctrlPr>
              <w:rPr>
                <w:rFonts w:ascii="Cambria Math" w:hAnsi="Cambria Math" w:cs="Times New Roman"/>
                <w:i/>
                <w:sz w:val="26"/>
                <w:szCs w:val="26"/>
                <w:lang w:val="it-IT"/>
              </w:rPr>
            </m:ctrlPr>
          </m:fPr>
          <m:num>
            <m:r>
              <w:rPr>
                <w:rFonts w:ascii="Cambria Math" w:hAnsi="Cambria Math" w:cs="Times New Roman"/>
                <w:sz w:val="26"/>
                <w:szCs w:val="26"/>
                <w:lang w:val="it-IT"/>
              </w:rPr>
              <m:t>N</m:t>
            </m:r>
          </m:num>
          <m:den>
            <m:r>
              <w:rPr>
                <w:rFonts w:ascii="Cambria Math" w:hAnsi="Cambria Math" w:cs="Times New Roman"/>
                <w:sz w:val="26"/>
                <w:szCs w:val="26"/>
                <w:lang w:val="it-IT"/>
              </w:rPr>
              <m:t>m</m:t>
            </m:r>
          </m:den>
        </m:f>
      </m:oMath>
      <w:r w:rsidRPr="00C917D3">
        <w:rPr>
          <w:rFonts w:cs="Times New Roman"/>
          <w:sz w:val="26"/>
          <w:szCs w:val="26"/>
          <w:lang w:val="it-IT"/>
        </w:rPr>
        <w:t xml:space="preserve">.  </w:t>
      </w:r>
      <w:r w:rsidRPr="00C917D3">
        <w:rPr>
          <w:rFonts w:cs="Times New Roman"/>
          <w:sz w:val="26"/>
          <w:szCs w:val="26"/>
          <w:lang w:val="it-IT"/>
        </w:rPr>
        <w:tab/>
      </w:r>
      <w:r w:rsidRPr="00C917D3">
        <w:rPr>
          <w:rFonts w:cs="Times New Roman"/>
          <w:b/>
          <w:color w:val="0066FF"/>
          <w:sz w:val="26"/>
          <w:szCs w:val="26"/>
          <w:lang w:val="it-IT"/>
        </w:rPr>
        <w:t>C.</w:t>
      </w:r>
      <w:r w:rsidRPr="00C917D3">
        <w:rPr>
          <w:rFonts w:cs="Times New Roman"/>
          <w:sz w:val="26"/>
          <w:szCs w:val="26"/>
          <w:lang w:val="it-IT"/>
        </w:rPr>
        <w:t xml:space="preserve"> </w:t>
      </w:r>
      <m:oMath>
        <m:r>
          <w:rPr>
            <w:rFonts w:ascii="Cambria Math" w:hAnsi="Cambria Math" w:cs="Times New Roman"/>
            <w:sz w:val="26"/>
            <w:szCs w:val="26"/>
            <w:lang w:val="it-IT"/>
          </w:rPr>
          <m:t>2</m:t>
        </m:r>
        <m:f>
          <m:fPr>
            <m:ctrlPr>
              <w:rPr>
                <w:rFonts w:ascii="Cambria Math" w:hAnsi="Cambria Math" w:cs="Times New Roman"/>
                <w:i/>
                <w:sz w:val="26"/>
                <w:szCs w:val="26"/>
                <w:lang w:val="it-IT"/>
              </w:rPr>
            </m:ctrlPr>
          </m:fPr>
          <m:num>
            <m:r>
              <w:rPr>
                <w:rFonts w:ascii="Cambria Math" w:hAnsi="Cambria Math" w:cs="Times New Roman"/>
                <w:sz w:val="26"/>
                <w:szCs w:val="26"/>
                <w:lang w:val="it-IT"/>
              </w:rPr>
              <m:t>N</m:t>
            </m:r>
          </m:num>
          <m:den>
            <m:r>
              <w:rPr>
                <w:rFonts w:ascii="Cambria Math" w:hAnsi="Cambria Math" w:cs="Times New Roman"/>
                <w:sz w:val="26"/>
                <w:szCs w:val="26"/>
                <w:lang w:val="it-IT"/>
              </w:rPr>
              <m:t>m</m:t>
            </m:r>
          </m:den>
        </m:f>
      </m:oMath>
      <w:r w:rsidRPr="00C917D3">
        <w:rPr>
          <w:rFonts w:cs="Times New Roman"/>
          <w:sz w:val="26"/>
          <w:szCs w:val="26"/>
          <w:lang w:val="it-IT"/>
        </w:rPr>
        <w:t xml:space="preserve">.     </w:t>
      </w:r>
      <w:r w:rsidRPr="00C917D3">
        <w:rPr>
          <w:rFonts w:cs="Times New Roman"/>
          <w:sz w:val="26"/>
          <w:szCs w:val="26"/>
          <w:lang w:val="it-IT"/>
        </w:rPr>
        <w:tab/>
      </w:r>
      <w:r w:rsidRPr="00C917D3">
        <w:rPr>
          <w:rFonts w:cs="Times New Roman"/>
          <w:b/>
          <w:color w:val="0066FF"/>
          <w:sz w:val="26"/>
          <w:szCs w:val="26"/>
          <w:lang w:val="it-IT"/>
        </w:rPr>
        <w:t>D.</w:t>
      </w:r>
      <w:r w:rsidRPr="00C917D3">
        <w:rPr>
          <w:rFonts w:cs="Times New Roman"/>
          <w:sz w:val="26"/>
          <w:szCs w:val="26"/>
          <w:lang w:val="it-IT"/>
        </w:rPr>
        <w:t xml:space="preserve"> </w:t>
      </w:r>
      <m:oMath>
        <m:r>
          <w:rPr>
            <w:rFonts w:ascii="Cambria Math" w:hAnsi="Cambria Math" w:cs="Times New Roman"/>
            <w:sz w:val="26"/>
            <w:szCs w:val="26"/>
            <w:lang w:val="it-IT"/>
          </w:rPr>
          <m:t>800</m:t>
        </m:r>
        <m:f>
          <m:fPr>
            <m:ctrlPr>
              <w:rPr>
                <w:rFonts w:ascii="Cambria Math" w:hAnsi="Cambria Math" w:cs="Times New Roman"/>
                <w:i/>
                <w:sz w:val="26"/>
                <w:szCs w:val="26"/>
                <w:lang w:val="it-IT"/>
              </w:rPr>
            </m:ctrlPr>
          </m:fPr>
          <m:num>
            <m:r>
              <w:rPr>
                <w:rFonts w:ascii="Cambria Math" w:hAnsi="Cambria Math" w:cs="Times New Roman"/>
                <w:sz w:val="26"/>
                <w:szCs w:val="26"/>
                <w:lang w:val="it-IT"/>
              </w:rPr>
              <m:t>N</m:t>
            </m:r>
          </m:num>
          <m:den>
            <m:r>
              <w:rPr>
                <w:rFonts w:ascii="Cambria Math" w:hAnsi="Cambria Math" w:cs="Times New Roman"/>
                <w:sz w:val="26"/>
                <w:szCs w:val="26"/>
                <w:lang w:val="it-IT"/>
              </w:rPr>
              <m:t>m</m:t>
            </m:r>
          </m:den>
        </m:f>
      </m:oMath>
      <w:r w:rsidRPr="00C917D3">
        <w:rPr>
          <w:rFonts w:cs="Times New Roman"/>
          <w:sz w:val="26"/>
          <w:szCs w:val="26"/>
          <w:lang w:val="it-IT"/>
        </w:rPr>
        <w:t xml:space="preserve">.  </w:t>
      </w:r>
    </w:p>
    <w:p w14:paraId="7775EC0D" w14:textId="77777777" w:rsidR="000D5B32" w:rsidRPr="00C917D3" w:rsidRDefault="000D5B32" w:rsidP="0016669E">
      <w:pPr>
        <w:shd w:val="clear" w:color="auto" w:fill="D9D9D9" w:themeFill="background1" w:themeFillShade="D9"/>
        <w:tabs>
          <w:tab w:val="left" w:pos="284"/>
          <w:tab w:val="left" w:pos="2835"/>
          <w:tab w:val="left" w:pos="5387"/>
          <w:tab w:val="left" w:pos="7938"/>
        </w:tabs>
        <w:spacing w:after="0" w:line="288" w:lineRule="auto"/>
        <w:ind w:firstLine="142"/>
        <w:rPr>
          <w:rFonts w:cs="Times New Roman"/>
          <w:sz w:val="26"/>
          <w:szCs w:val="26"/>
          <w:lang w:val="it-IT"/>
        </w:rPr>
      </w:pPr>
      <w:r w:rsidRPr="00C917D3">
        <w:rPr>
          <w:rFonts w:cs="Times New Roman"/>
          <w:b/>
          <w:sz w:val="26"/>
          <w:szCs w:val="26"/>
        </w:rPr>
        <w:sym w:font="Wingdings" w:char="F040"/>
      </w:r>
      <w:r w:rsidRPr="00C917D3">
        <w:rPr>
          <w:rFonts w:cs="Times New Roman"/>
          <w:b/>
          <w:sz w:val="26"/>
          <w:szCs w:val="26"/>
          <w:lang w:val="it-IT"/>
        </w:rPr>
        <w:t xml:space="preserve"> Hướng dẫn: Chọn </w:t>
      </w:r>
      <w:r w:rsidRPr="00C917D3">
        <w:rPr>
          <w:rFonts w:cs="Times New Roman"/>
          <w:b/>
          <w:color w:val="0066FF"/>
          <w:sz w:val="26"/>
          <w:szCs w:val="26"/>
          <w:lang w:val="it-IT"/>
        </w:rPr>
        <w:t>C.</w:t>
      </w:r>
      <w:r w:rsidRPr="00C917D3">
        <w:rPr>
          <w:rFonts w:cs="Times New Roman"/>
          <w:b/>
          <w:sz w:val="26"/>
          <w:szCs w:val="26"/>
          <w:lang w:val="it-IT"/>
        </w:rPr>
        <w:t xml:space="preserve"> </w:t>
      </w:r>
    </w:p>
    <w:p w14:paraId="01EDB72C"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rPr>
      </w:pPr>
      <w:r w:rsidRPr="00C917D3">
        <w:rPr>
          <w:rFonts w:cs="Times New Roman"/>
          <w:sz w:val="26"/>
          <w:szCs w:val="26"/>
        </w:rPr>
        <w:t>Độ cứng của lò xo</w:t>
      </w:r>
    </w:p>
    <w:p w14:paraId="1798BD9F" w14:textId="77777777" w:rsidR="000D5B32" w:rsidRPr="00C917D3" w:rsidRDefault="000D5B32" w:rsidP="0016669E">
      <w:pPr>
        <w:tabs>
          <w:tab w:val="left" w:pos="284"/>
          <w:tab w:val="left" w:pos="2835"/>
          <w:tab w:val="left" w:pos="5387"/>
          <w:tab w:val="left" w:pos="7938"/>
        </w:tabs>
        <w:spacing w:after="0" w:line="288" w:lineRule="auto"/>
        <w:ind w:firstLine="142"/>
        <w:jc w:val="center"/>
        <w:rPr>
          <w:rFonts w:cs="Times New Roman"/>
          <w:sz w:val="26"/>
          <w:szCs w:val="26"/>
        </w:rPr>
      </w:pPr>
      <m:oMathPara>
        <m:oMath>
          <m:r>
            <w:rPr>
              <w:rFonts w:ascii="Cambria Math" w:hAnsi="Cambria Math" w:cs="Times New Roman"/>
              <w:sz w:val="26"/>
              <w:szCs w:val="26"/>
            </w:rPr>
            <w:lastRenderedPageBreak/>
            <m:t>k=m</m:t>
          </m:r>
          <m:sSup>
            <m:sSupPr>
              <m:ctrlPr>
                <w:rPr>
                  <w:rFonts w:ascii="Cambria Math" w:hAnsi="Cambria Math" w:cs="Times New Roman"/>
                  <w:i/>
                  <w:sz w:val="26"/>
                  <w:szCs w:val="26"/>
                </w:rPr>
              </m:ctrlPr>
            </m:sSupPr>
            <m:e>
              <m:d>
                <m:dPr>
                  <m:ctrlPr>
                    <w:rPr>
                      <w:rFonts w:ascii="Cambria Math" w:hAnsi="Cambria Math" w:cs="Times New Roman"/>
                      <w:i/>
                      <w:sz w:val="26"/>
                      <w:szCs w:val="26"/>
                    </w:rPr>
                  </m:ctrlPr>
                </m:dPr>
                <m:e>
                  <m:f>
                    <m:fPr>
                      <m:ctrlPr>
                        <w:rPr>
                          <w:rFonts w:ascii="Cambria Math" w:hAnsi="Cambria Math" w:cs="Times New Roman"/>
                          <w:i/>
                          <w:sz w:val="26"/>
                          <w:szCs w:val="26"/>
                        </w:rPr>
                      </m:ctrlPr>
                    </m:fPr>
                    <m:num>
                      <m:r>
                        <w:rPr>
                          <w:rFonts w:ascii="Cambria Math" w:hAnsi="Cambria Math" w:cs="Times New Roman"/>
                          <w:sz w:val="26"/>
                          <w:szCs w:val="26"/>
                        </w:rPr>
                        <m:t>2π</m:t>
                      </m:r>
                    </m:num>
                    <m:den>
                      <m:r>
                        <w:rPr>
                          <w:rFonts w:ascii="Cambria Math" w:hAnsi="Cambria Math" w:cs="Times New Roman"/>
                          <w:sz w:val="26"/>
                          <w:szCs w:val="26"/>
                        </w:rPr>
                        <m:t>T</m:t>
                      </m:r>
                    </m:den>
                  </m:f>
                </m:e>
              </m:d>
            </m:e>
            <m:sup>
              <m:r>
                <w:rPr>
                  <w:rFonts w:ascii="Cambria Math" w:hAnsi="Cambria Math" w:cs="Times New Roman"/>
                  <w:sz w:val="26"/>
                  <w:szCs w:val="26"/>
                </w:rPr>
                <m:t>2</m:t>
              </m:r>
            </m:sup>
          </m:sSup>
          <m:r>
            <w:rPr>
              <w:rFonts w:ascii="Cambria Math" w:hAnsi="Cambria Math" w:cs="Times New Roman"/>
              <w:sz w:val="26"/>
              <w:szCs w:val="26"/>
            </w:rPr>
            <m:t>=</m:t>
          </m:r>
          <m:d>
            <m:dPr>
              <m:ctrlPr>
                <w:rPr>
                  <w:rFonts w:ascii="Cambria Math" w:hAnsi="Cambria Math" w:cs="Times New Roman"/>
                  <w:i/>
                  <w:sz w:val="26"/>
                  <w:szCs w:val="26"/>
                </w:rPr>
              </m:ctrlPr>
            </m:dPr>
            <m:e>
              <m:r>
                <w:rPr>
                  <w:rFonts w:ascii="Cambria Math" w:hAnsi="Cambria Math" w:cs="Times New Roman"/>
                  <w:sz w:val="26"/>
                  <w:szCs w:val="26"/>
                </w:rPr>
                <m:t>200.1</m:t>
              </m:r>
              <m:sSup>
                <m:sSupPr>
                  <m:ctrlPr>
                    <w:rPr>
                      <w:rFonts w:ascii="Cambria Math" w:hAnsi="Cambria Math" w:cs="Times New Roman"/>
                      <w:i/>
                      <w:sz w:val="26"/>
                      <w:szCs w:val="26"/>
                    </w:rPr>
                  </m:ctrlPr>
                </m:sSupPr>
                <m:e>
                  <m:r>
                    <w:rPr>
                      <w:rFonts w:ascii="Cambria Math" w:hAnsi="Cambria Math" w:cs="Times New Roman"/>
                      <w:sz w:val="26"/>
                      <w:szCs w:val="26"/>
                    </w:rPr>
                    <m:t>0</m:t>
                  </m:r>
                </m:e>
                <m:sup>
                  <m:r>
                    <w:rPr>
                      <w:rFonts w:ascii="Cambria Math" w:hAnsi="Cambria Math" w:cs="Times New Roman"/>
                      <w:sz w:val="26"/>
                      <w:szCs w:val="26"/>
                    </w:rPr>
                    <m:t>-2</m:t>
                  </m:r>
                </m:sup>
              </m:sSup>
            </m:e>
          </m:d>
          <m:sSup>
            <m:sSupPr>
              <m:ctrlPr>
                <w:rPr>
                  <w:rFonts w:ascii="Cambria Math" w:hAnsi="Cambria Math" w:cs="Times New Roman"/>
                  <w:i/>
                  <w:sz w:val="26"/>
                  <w:szCs w:val="26"/>
                </w:rPr>
              </m:ctrlPr>
            </m:sSupPr>
            <m:e>
              <m:d>
                <m:dPr>
                  <m:ctrlPr>
                    <w:rPr>
                      <w:rFonts w:ascii="Cambria Math" w:hAnsi="Cambria Math" w:cs="Times New Roman"/>
                      <w:i/>
                      <w:sz w:val="26"/>
                      <w:szCs w:val="26"/>
                    </w:rPr>
                  </m:ctrlPr>
                </m:dPr>
                <m:e>
                  <m:f>
                    <m:fPr>
                      <m:ctrlPr>
                        <w:rPr>
                          <w:rFonts w:ascii="Cambria Math" w:hAnsi="Cambria Math" w:cs="Times New Roman"/>
                          <w:i/>
                          <w:sz w:val="26"/>
                          <w:szCs w:val="26"/>
                        </w:rPr>
                      </m:ctrlPr>
                    </m:fPr>
                    <m:num>
                      <m:r>
                        <w:rPr>
                          <w:rFonts w:ascii="Cambria Math" w:hAnsi="Cambria Math" w:cs="Times New Roman"/>
                          <w:sz w:val="26"/>
                          <w:szCs w:val="26"/>
                        </w:rPr>
                        <m:t>2π</m:t>
                      </m:r>
                    </m:num>
                    <m:den>
                      <m:r>
                        <w:rPr>
                          <w:rFonts w:ascii="Cambria Math" w:hAnsi="Cambria Math" w:cs="Times New Roman"/>
                          <w:sz w:val="26"/>
                          <w:szCs w:val="26"/>
                        </w:rPr>
                        <m:t>2</m:t>
                      </m:r>
                    </m:den>
                  </m:f>
                </m:e>
              </m:d>
            </m:e>
            <m:sup>
              <m:r>
                <w:rPr>
                  <w:rFonts w:ascii="Cambria Math" w:hAnsi="Cambria Math" w:cs="Times New Roman"/>
                  <w:sz w:val="26"/>
                  <w:szCs w:val="26"/>
                </w:rPr>
                <m:t>2</m:t>
              </m:r>
            </m:sup>
          </m:sSup>
          <m:r>
            <w:rPr>
              <w:rFonts w:ascii="Cambria Math" w:hAnsi="Cambria Math" w:cs="Times New Roman"/>
              <w:sz w:val="26"/>
              <w:szCs w:val="26"/>
            </w:rPr>
            <m:t>=2</m:t>
          </m:r>
          <m:f>
            <m:fPr>
              <m:ctrlPr>
                <w:rPr>
                  <w:rFonts w:ascii="Cambria Math" w:hAnsi="Cambria Math" w:cs="Times New Roman"/>
                  <w:i/>
                  <w:sz w:val="26"/>
                  <w:szCs w:val="26"/>
                </w:rPr>
              </m:ctrlPr>
            </m:fPr>
            <m:num>
              <m:r>
                <w:rPr>
                  <w:rFonts w:ascii="Cambria Math" w:hAnsi="Cambria Math" w:cs="Times New Roman"/>
                  <w:sz w:val="26"/>
                  <w:szCs w:val="26"/>
                </w:rPr>
                <m:t>N</m:t>
              </m:r>
            </m:num>
            <m:den>
              <m:r>
                <w:rPr>
                  <w:rFonts w:ascii="Cambria Math" w:hAnsi="Cambria Math" w:cs="Times New Roman"/>
                  <w:sz w:val="26"/>
                  <w:szCs w:val="26"/>
                </w:rPr>
                <m:t>m</m:t>
              </m:r>
            </m:den>
          </m:f>
        </m:oMath>
      </m:oMathPara>
    </w:p>
    <w:p w14:paraId="59AF3DCD"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sv-SE"/>
        </w:rPr>
      </w:pPr>
      <w:r w:rsidRPr="00C917D3">
        <w:rPr>
          <w:rFonts w:cs="Times New Roman"/>
          <w:b/>
          <w:color w:val="FF0000"/>
          <w:sz w:val="26"/>
          <w:szCs w:val="26"/>
          <w:lang w:val="sv-SE"/>
        </w:rPr>
        <w:t>Câu 28:</w:t>
      </w:r>
      <w:r w:rsidRPr="00C917D3">
        <w:rPr>
          <w:rFonts w:cs="Times New Roman"/>
          <w:b/>
          <w:sz w:val="26"/>
          <w:szCs w:val="26"/>
          <w:lang w:val="sv-SE"/>
        </w:rPr>
        <w:t xml:space="preserve"> </w:t>
      </w:r>
      <w:r w:rsidRPr="00C917D3">
        <w:rPr>
          <w:rFonts w:cs="Times New Roman"/>
          <w:sz w:val="26"/>
          <w:szCs w:val="26"/>
          <w:lang w:val="sv-SE"/>
        </w:rPr>
        <w:t xml:space="preserve">Một cuộn cảm có độ tự cảm </w:t>
      </w:r>
      <m:oMath>
        <m:r>
          <w:rPr>
            <w:rFonts w:ascii="Cambria Math" w:hAnsi="Cambria Math" w:cs="Times New Roman"/>
            <w:sz w:val="26"/>
            <w:szCs w:val="26"/>
            <w:lang w:val="sv-SE"/>
          </w:rPr>
          <m:t>L=</m:t>
        </m:r>
        <m:f>
          <m:fPr>
            <m:ctrlPr>
              <w:rPr>
                <w:rFonts w:ascii="Cambria Math" w:hAnsi="Cambria Math" w:cs="Times New Roman"/>
                <w:i/>
                <w:sz w:val="26"/>
                <w:szCs w:val="26"/>
                <w:lang w:val="sv-SE"/>
              </w:rPr>
            </m:ctrlPr>
          </m:fPr>
          <m:num>
            <m:r>
              <w:rPr>
                <w:rFonts w:ascii="Cambria Math" w:hAnsi="Cambria Math" w:cs="Times New Roman"/>
                <w:sz w:val="26"/>
                <w:szCs w:val="26"/>
                <w:lang w:val="sv-SE"/>
              </w:rPr>
              <m:t>1</m:t>
            </m:r>
          </m:num>
          <m:den>
            <m:r>
              <w:rPr>
                <w:rFonts w:ascii="Cambria Math" w:hAnsi="Cambria Math" w:cs="Times New Roman"/>
                <w:sz w:val="26"/>
                <w:szCs w:val="26"/>
                <w:lang w:val="sv-SE"/>
              </w:rPr>
              <m:t>π</m:t>
            </m:r>
          </m:den>
        </m:f>
        <m:r>
          <w:rPr>
            <w:rFonts w:ascii="Cambria Math" w:hAnsi="Cambria Math" w:cs="Times New Roman"/>
            <w:sz w:val="26"/>
            <w:szCs w:val="26"/>
            <w:lang w:val="sv-SE"/>
          </w:rPr>
          <m:t xml:space="preserve"> H</m:t>
        </m:r>
      </m:oMath>
      <w:r w:rsidRPr="00C917D3">
        <w:rPr>
          <w:rFonts w:cs="Times New Roman"/>
          <w:sz w:val="26"/>
          <w:szCs w:val="26"/>
          <w:lang w:val="sv-SE"/>
        </w:rPr>
        <w:t xml:space="preserve"> trong mạch điện xoay chiều tần số </w:t>
      </w:r>
      <m:oMath>
        <m:r>
          <w:rPr>
            <w:rFonts w:ascii="Cambria Math" w:hAnsi="Cambria Math" w:cs="Times New Roman"/>
            <w:sz w:val="26"/>
            <w:szCs w:val="26"/>
            <w:lang w:val="sv-SE"/>
          </w:rPr>
          <m:t>f=50 Hz</m:t>
        </m:r>
      </m:oMath>
      <w:r w:rsidRPr="00C917D3">
        <w:rPr>
          <w:rFonts w:cs="Times New Roman"/>
          <w:sz w:val="26"/>
          <w:szCs w:val="26"/>
          <w:lang w:val="sv-SE"/>
        </w:rPr>
        <w:t xml:space="preserve"> sẽ có cảm kháng bằng</w:t>
      </w:r>
    </w:p>
    <w:p w14:paraId="32E2C56E"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sv-SE"/>
        </w:rPr>
      </w:pPr>
      <w:r w:rsidRPr="00C917D3">
        <w:rPr>
          <w:rFonts w:cs="Times New Roman"/>
          <w:b/>
          <w:sz w:val="26"/>
          <w:szCs w:val="26"/>
          <w:lang w:val="sv-SE"/>
        </w:rPr>
        <w:tab/>
      </w:r>
      <w:r w:rsidRPr="00C917D3">
        <w:rPr>
          <w:rFonts w:cs="Times New Roman"/>
          <w:b/>
          <w:color w:val="0066FF"/>
          <w:sz w:val="26"/>
          <w:szCs w:val="26"/>
          <w:lang w:val="sv-SE"/>
        </w:rPr>
        <w:t>A.</w:t>
      </w:r>
      <w:r w:rsidRPr="00C917D3">
        <w:rPr>
          <w:rFonts w:cs="Times New Roman"/>
          <w:sz w:val="26"/>
          <w:szCs w:val="26"/>
          <w:lang w:val="sv-SE"/>
        </w:rPr>
        <w:t xml:space="preserve"> </w:t>
      </w:r>
      <m:oMath>
        <m:r>
          <w:rPr>
            <w:rFonts w:ascii="Cambria Math" w:hAnsi="Cambria Math" w:cs="Times New Roman"/>
            <w:sz w:val="26"/>
            <w:szCs w:val="26"/>
            <w:lang w:val="sv-SE"/>
          </w:rPr>
          <m:t xml:space="preserve">10 </m:t>
        </m:r>
        <m:r>
          <w:rPr>
            <w:rFonts w:ascii="Cambria Math" w:hAnsi="Cambria Math" w:cs="Times New Roman"/>
            <w:sz w:val="26"/>
            <w:szCs w:val="26"/>
          </w:rPr>
          <m:t>Ω</m:t>
        </m:r>
      </m:oMath>
      <w:r w:rsidRPr="00C917D3">
        <w:rPr>
          <w:rFonts w:cs="Times New Roman"/>
          <w:sz w:val="26"/>
          <w:szCs w:val="26"/>
          <w:lang w:val="sv-SE"/>
        </w:rPr>
        <w:t>.</w:t>
      </w:r>
      <w:r w:rsidRPr="00C917D3">
        <w:rPr>
          <w:rFonts w:cs="Times New Roman"/>
          <w:sz w:val="26"/>
          <w:szCs w:val="26"/>
          <w:lang w:val="sv-SE"/>
        </w:rPr>
        <w:tab/>
      </w:r>
      <w:r w:rsidRPr="00C917D3">
        <w:rPr>
          <w:rFonts w:cs="Times New Roman"/>
          <w:b/>
          <w:color w:val="0066FF"/>
          <w:sz w:val="26"/>
          <w:szCs w:val="26"/>
          <w:lang w:val="sv-SE"/>
        </w:rPr>
        <w:t>B.</w:t>
      </w:r>
      <w:r w:rsidRPr="00C917D3">
        <w:rPr>
          <w:rFonts w:cs="Times New Roman"/>
          <w:sz w:val="26"/>
          <w:szCs w:val="26"/>
          <w:lang w:val="sv-SE"/>
        </w:rPr>
        <w:t xml:space="preserve"> </w:t>
      </w:r>
      <m:oMath>
        <m:r>
          <w:rPr>
            <w:rFonts w:ascii="Cambria Math" w:hAnsi="Cambria Math" w:cs="Times New Roman"/>
            <w:sz w:val="26"/>
            <w:szCs w:val="26"/>
            <w:lang w:val="sv-SE"/>
          </w:rPr>
          <m:t xml:space="preserve">100 </m:t>
        </m:r>
        <m:r>
          <w:rPr>
            <w:rFonts w:ascii="Cambria Math" w:hAnsi="Cambria Math" w:cs="Times New Roman"/>
            <w:sz w:val="26"/>
            <w:szCs w:val="26"/>
          </w:rPr>
          <m:t>Ω</m:t>
        </m:r>
      </m:oMath>
      <w:r w:rsidRPr="00C917D3">
        <w:rPr>
          <w:rFonts w:cs="Times New Roman"/>
          <w:sz w:val="26"/>
          <w:szCs w:val="26"/>
          <w:lang w:val="sv-SE"/>
        </w:rPr>
        <w:t>.</w:t>
      </w:r>
      <w:r w:rsidRPr="00C917D3">
        <w:rPr>
          <w:rFonts w:cs="Times New Roman"/>
          <w:sz w:val="26"/>
          <w:szCs w:val="26"/>
          <w:lang w:val="sv-SE"/>
        </w:rPr>
        <w:tab/>
      </w:r>
      <w:r w:rsidRPr="00C917D3">
        <w:rPr>
          <w:rFonts w:cs="Times New Roman"/>
          <w:b/>
          <w:color w:val="0066FF"/>
          <w:sz w:val="26"/>
          <w:szCs w:val="26"/>
          <w:lang w:val="sv-SE"/>
        </w:rPr>
        <w:t>C.</w:t>
      </w:r>
      <w:r w:rsidRPr="00C917D3">
        <w:rPr>
          <w:rFonts w:cs="Times New Roman"/>
          <w:b/>
          <w:sz w:val="26"/>
          <w:szCs w:val="26"/>
          <w:lang w:val="sv-SE"/>
        </w:rPr>
        <w:t xml:space="preserve"> </w:t>
      </w:r>
      <m:oMath>
        <m:r>
          <w:rPr>
            <w:rFonts w:ascii="Cambria Math" w:hAnsi="Cambria Math" w:cs="Times New Roman"/>
            <w:sz w:val="26"/>
            <w:szCs w:val="26"/>
            <w:lang w:val="sv-SE"/>
          </w:rPr>
          <m:t xml:space="preserve">200 </m:t>
        </m:r>
        <m:r>
          <w:rPr>
            <w:rFonts w:ascii="Cambria Math" w:hAnsi="Cambria Math" w:cs="Times New Roman"/>
            <w:sz w:val="26"/>
            <w:szCs w:val="26"/>
          </w:rPr>
          <m:t>Ω</m:t>
        </m:r>
      </m:oMath>
      <w:r w:rsidRPr="00C917D3">
        <w:rPr>
          <w:rFonts w:cs="Times New Roman"/>
          <w:sz w:val="26"/>
          <w:szCs w:val="26"/>
          <w:lang w:val="sv-SE"/>
        </w:rPr>
        <w:t>.</w:t>
      </w:r>
      <w:r w:rsidRPr="00C917D3">
        <w:rPr>
          <w:rFonts w:cs="Times New Roman"/>
          <w:sz w:val="26"/>
          <w:szCs w:val="26"/>
          <w:lang w:val="sv-SE"/>
        </w:rPr>
        <w:tab/>
      </w:r>
      <w:r w:rsidRPr="00C917D3">
        <w:rPr>
          <w:rFonts w:cs="Times New Roman"/>
          <w:b/>
          <w:color w:val="0066FF"/>
          <w:sz w:val="26"/>
          <w:szCs w:val="26"/>
          <w:lang w:val="sv-SE"/>
        </w:rPr>
        <w:t>D.</w:t>
      </w:r>
      <w:r w:rsidRPr="00C917D3">
        <w:rPr>
          <w:rFonts w:cs="Times New Roman"/>
          <w:b/>
          <w:sz w:val="26"/>
          <w:szCs w:val="26"/>
          <w:lang w:val="sv-SE"/>
        </w:rPr>
        <w:t xml:space="preserve"> </w:t>
      </w:r>
      <m:oMath>
        <m:r>
          <w:rPr>
            <w:rFonts w:ascii="Cambria Math" w:hAnsi="Cambria Math" w:cs="Times New Roman"/>
            <w:sz w:val="26"/>
            <w:szCs w:val="26"/>
            <w:lang w:val="sv-SE"/>
          </w:rPr>
          <m:t xml:space="preserve">250 </m:t>
        </m:r>
        <m:r>
          <w:rPr>
            <w:rFonts w:ascii="Cambria Math" w:hAnsi="Cambria Math" w:cs="Times New Roman"/>
            <w:sz w:val="26"/>
            <w:szCs w:val="26"/>
          </w:rPr>
          <m:t>Ω</m:t>
        </m:r>
      </m:oMath>
      <w:r w:rsidRPr="00C917D3">
        <w:rPr>
          <w:rFonts w:cs="Times New Roman"/>
          <w:sz w:val="26"/>
          <w:szCs w:val="26"/>
          <w:lang w:val="sv-SE"/>
        </w:rPr>
        <w:t>.</w:t>
      </w:r>
    </w:p>
    <w:p w14:paraId="40BCCC47" w14:textId="77777777" w:rsidR="000D5B32" w:rsidRPr="00C917D3" w:rsidRDefault="000D5B32" w:rsidP="0016669E">
      <w:pPr>
        <w:shd w:val="clear" w:color="auto" w:fill="D9D9D9" w:themeFill="background1" w:themeFillShade="D9"/>
        <w:tabs>
          <w:tab w:val="left" w:pos="284"/>
          <w:tab w:val="left" w:pos="2835"/>
          <w:tab w:val="left" w:pos="5387"/>
          <w:tab w:val="left" w:pos="7938"/>
        </w:tabs>
        <w:spacing w:after="0" w:line="288" w:lineRule="auto"/>
        <w:ind w:firstLine="142"/>
        <w:rPr>
          <w:rFonts w:cs="Times New Roman"/>
          <w:sz w:val="26"/>
          <w:szCs w:val="26"/>
          <w:lang w:val="sv-SE"/>
        </w:rPr>
      </w:pPr>
      <w:r w:rsidRPr="00C917D3">
        <w:rPr>
          <w:rFonts w:cs="Times New Roman"/>
          <w:b/>
          <w:sz w:val="26"/>
          <w:szCs w:val="26"/>
          <w:lang w:val="sv-SE"/>
        </w:rPr>
        <w:sym w:font="Wingdings" w:char="F040"/>
      </w:r>
      <w:r w:rsidRPr="00C917D3">
        <w:rPr>
          <w:rFonts w:cs="Times New Roman"/>
          <w:b/>
          <w:sz w:val="26"/>
          <w:szCs w:val="26"/>
          <w:lang w:val="sv-SE"/>
        </w:rPr>
        <w:t xml:space="preserve"> Hướng dẫn: Chọn </w:t>
      </w:r>
      <w:r w:rsidRPr="00C917D3">
        <w:rPr>
          <w:rFonts w:cs="Times New Roman"/>
          <w:b/>
          <w:color w:val="0066FF"/>
          <w:sz w:val="26"/>
          <w:szCs w:val="26"/>
          <w:lang w:val="sv-SE"/>
        </w:rPr>
        <w:t>B.</w:t>
      </w:r>
      <w:r w:rsidRPr="00C917D3">
        <w:rPr>
          <w:rFonts w:cs="Times New Roman"/>
          <w:b/>
          <w:sz w:val="26"/>
          <w:szCs w:val="26"/>
          <w:lang w:val="sv-SE"/>
        </w:rPr>
        <w:t xml:space="preserve"> </w:t>
      </w:r>
    </w:p>
    <w:p w14:paraId="25F585EE"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sv-SE"/>
        </w:rPr>
      </w:pPr>
      <w:r w:rsidRPr="00C917D3">
        <w:rPr>
          <w:rFonts w:cs="Times New Roman"/>
          <w:sz w:val="26"/>
          <w:szCs w:val="26"/>
          <w:lang w:val="sv-SE"/>
        </w:rPr>
        <w:t>Cảm kháng của cuộn cảm</w:t>
      </w:r>
    </w:p>
    <w:p w14:paraId="571FAF89" w14:textId="77777777" w:rsidR="000D5B32" w:rsidRPr="00C917D3" w:rsidRDefault="001A0172" w:rsidP="0016669E">
      <w:pPr>
        <w:tabs>
          <w:tab w:val="left" w:pos="284"/>
          <w:tab w:val="left" w:pos="2835"/>
          <w:tab w:val="left" w:pos="5387"/>
          <w:tab w:val="left" w:pos="7938"/>
        </w:tabs>
        <w:spacing w:after="0" w:line="288" w:lineRule="auto"/>
        <w:ind w:firstLine="142"/>
        <w:jc w:val="center"/>
        <w:rPr>
          <w:rFonts w:cs="Times New Roman"/>
          <w:sz w:val="26"/>
          <w:szCs w:val="26"/>
          <w:lang w:val="sv-SE"/>
        </w:rPr>
      </w:pPr>
      <m:oMathPara>
        <m:oMath>
          <m:sSub>
            <m:sSubPr>
              <m:ctrlPr>
                <w:rPr>
                  <w:rFonts w:ascii="Cambria Math" w:hAnsi="Cambria Math" w:cs="Times New Roman"/>
                  <w:i/>
                  <w:sz w:val="26"/>
                  <w:szCs w:val="26"/>
                  <w:lang w:val="sv-SE"/>
                </w:rPr>
              </m:ctrlPr>
            </m:sSubPr>
            <m:e>
              <m:r>
                <w:rPr>
                  <w:rFonts w:ascii="Cambria Math" w:hAnsi="Cambria Math" w:cs="Times New Roman"/>
                  <w:sz w:val="26"/>
                  <w:szCs w:val="26"/>
                  <w:lang w:val="sv-SE"/>
                </w:rPr>
                <m:t>Z</m:t>
              </m:r>
            </m:e>
            <m:sub>
              <m:r>
                <w:rPr>
                  <w:rFonts w:ascii="Cambria Math" w:hAnsi="Cambria Math" w:cs="Times New Roman"/>
                  <w:sz w:val="26"/>
                  <w:szCs w:val="26"/>
                  <w:lang w:val="sv-SE"/>
                </w:rPr>
                <m:t>L</m:t>
              </m:r>
            </m:sub>
          </m:sSub>
          <m:r>
            <w:rPr>
              <w:rFonts w:ascii="Cambria Math" w:hAnsi="Cambria Math" w:cs="Times New Roman"/>
              <w:sz w:val="26"/>
              <w:szCs w:val="26"/>
              <w:lang w:val="sv-SE"/>
            </w:rPr>
            <m:t>=L2πf=</m:t>
          </m:r>
          <m:d>
            <m:dPr>
              <m:ctrlPr>
                <w:rPr>
                  <w:rFonts w:ascii="Cambria Math" w:hAnsi="Cambria Math" w:cs="Times New Roman"/>
                  <w:i/>
                  <w:sz w:val="26"/>
                  <w:szCs w:val="26"/>
                  <w:lang w:val="sv-SE"/>
                </w:rPr>
              </m:ctrlPr>
            </m:dPr>
            <m:e>
              <m:f>
                <m:fPr>
                  <m:ctrlPr>
                    <w:rPr>
                      <w:rFonts w:ascii="Cambria Math" w:hAnsi="Cambria Math" w:cs="Times New Roman"/>
                      <w:i/>
                      <w:sz w:val="26"/>
                      <w:szCs w:val="26"/>
                      <w:lang w:val="sv-SE"/>
                    </w:rPr>
                  </m:ctrlPr>
                </m:fPr>
                <m:num>
                  <m:r>
                    <w:rPr>
                      <w:rFonts w:ascii="Cambria Math" w:hAnsi="Cambria Math" w:cs="Times New Roman"/>
                      <w:sz w:val="26"/>
                      <w:szCs w:val="26"/>
                      <w:lang w:val="sv-SE"/>
                    </w:rPr>
                    <m:t>1</m:t>
                  </m:r>
                </m:num>
                <m:den>
                  <m:r>
                    <w:rPr>
                      <w:rFonts w:ascii="Cambria Math" w:hAnsi="Cambria Math" w:cs="Times New Roman"/>
                      <w:sz w:val="26"/>
                      <w:szCs w:val="26"/>
                      <w:lang w:val="sv-SE"/>
                    </w:rPr>
                    <m:t>π</m:t>
                  </m:r>
                </m:den>
              </m:f>
            </m:e>
          </m:d>
          <m:r>
            <w:rPr>
              <w:rFonts w:ascii="Cambria Math" w:hAnsi="Cambria Math" w:cs="Times New Roman"/>
              <w:sz w:val="26"/>
              <w:szCs w:val="26"/>
              <w:lang w:val="sv-SE"/>
            </w:rPr>
            <m:t>.</m:t>
          </m:r>
          <m:d>
            <m:dPr>
              <m:ctrlPr>
                <w:rPr>
                  <w:rFonts w:ascii="Cambria Math" w:hAnsi="Cambria Math" w:cs="Times New Roman"/>
                  <w:i/>
                  <w:sz w:val="26"/>
                  <w:szCs w:val="26"/>
                  <w:lang w:val="sv-SE"/>
                </w:rPr>
              </m:ctrlPr>
            </m:dPr>
            <m:e>
              <m:r>
                <w:rPr>
                  <w:rFonts w:ascii="Cambria Math" w:hAnsi="Cambria Math" w:cs="Times New Roman"/>
                  <w:sz w:val="26"/>
                  <w:szCs w:val="26"/>
                  <w:lang w:val="sv-SE"/>
                </w:rPr>
                <m:t>2π.50</m:t>
              </m:r>
            </m:e>
          </m:d>
          <m:r>
            <w:rPr>
              <w:rFonts w:ascii="Cambria Math" w:hAnsi="Cambria Math" w:cs="Times New Roman"/>
              <w:sz w:val="26"/>
              <w:szCs w:val="26"/>
              <w:lang w:val="sv-SE"/>
            </w:rPr>
            <m:t>=100 Ω</m:t>
          </m:r>
        </m:oMath>
      </m:oMathPara>
    </w:p>
    <w:p w14:paraId="759DFDD2"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sv-SE"/>
        </w:rPr>
      </w:pPr>
      <w:r w:rsidRPr="00C917D3">
        <w:rPr>
          <w:rFonts w:cs="Times New Roman"/>
          <w:b/>
          <w:color w:val="FF0000"/>
          <w:sz w:val="26"/>
          <w:szCs w:val="26"/>
          <w:lang w:val="vi-VN"/>
        </w:rPr>
        <w:t>Câu 2</w:t>
      </w:r>
      <w:r w:rsidRPr="00C917D3">
        <w:rPr>
          <w:rFonts w:cs="Times New Roman"/>
          <w:b/>
          <w:color w:val="FF0000"/>
          <w:sz w:val="26"/>
          <w:szCs w:val="26"/>
          <w:lang w:val="sv-SE"/>
        </w:rPr>
        <w:t>9</w:t>
      </w:r>
      <w:r w:rsidRPr="00C917D3">
        <w:rPr>
          <w:rFonts w:cs="Times New Roman"/>
          <w:b/>
          <w:color w:val="FF0000"/>
          <w:sz w:val="26"/>
          <w:szCs w:val="26"/>
          <w:lang w:val="vi-VN"/>
        </w:rPr>
        <w:t>:</w:t>
      </w:r>
      <w:r w:rsidRPr="00C917D3">
        <w:rPr>
          <w:rFonts w:cs="Times New Roman"/>
          <w:b/>
          <w:sz w:val="26"/>
          <w:szCs w:val="26"/>
          <w:lang w:val="vi-VN"/>
        </w:rPr>
        <w:t xml:space="preserve"> </w:t>
      </w:r>
      <w:r w:rsidRPr="00C917D3">
        <w:rPr>
          <w:rFonts w:cs="Times New Roman"/>
          <w:sz w:val="26"/>
          <w:szCs w:val="26"/>
          <w:lang w:val="sv-SE"/>
        </w:rPr>
        <w:t xml:space="preserve">là chất phóng xạ </w:t>
      </w:r>
      <m:oMath>
        <m:sSup>
          <m:sSupPr>
            <m:ctrlPr>
              <w:rPr>
                <w:rFonts w:ascii="Cambria Math" w:hAnsi="Cambria Math" w:cs="Times New Roman"/>
                <w:i/>
                <w:sz w:val="26"/>
                <w:szCs w:val="26"/>
              </w:rPr>
            </m:ctrlPr>
          </m:sSupPr>
          <m:e>
            <m:r>
              <w:rPr>
                <w:rFonts w:ascii="Cambria Math" w:hAnsi="Cambria Math" w:cs="Times New Roman"/>
                <w:sz w:val="26"/>
                <w:szCs w:val="26"/>
              </w:rPr>
              <m:t>β</m:t>
            </m:r>
          </m:e>
          <m:sup>
            <m:r>
              <w:rPr>
                <w:rFonts w:ascii="Cambria Math" w:hAnsi="Cambria Math" w:cs="Times New Roman"/>
                <w:sz w:val="26"/>
                <w:szCs w:val="26"/>
              </w:rPr>
              <m:t>-</m:t>
            </m:r>
          </m:sup>
        </m:sSup>
      </m:oMath>
      <w:r w:rsidRPr="00C917D3">
        <w:rPr>
          <w:rFonts w:cs="Times New Roman"/>
          <w:sz w:val="26"/>
          <w:szCs w:val="26"/>
          <w:lang w:val="sv-SE"/>
        </w:rPr>
        <w:t xml:space="preserve"> với chu kì bán rã </w:t>
      </w:r>
      <m:oMath>
        <m:r>
          <w:rPr>
            <w:rFonts w:ascii="Cambria Math" w:hAnsi="Cambria Math" w:cs="Times New Roman"/>
            <w:sz w:val="26"/>
            <w:szCs w:val="26"/>
            <w:lang w:val="sv-SE"/>
          </w:rPr>
          <m:t xml:space="preserve">15 </m:t>
        </m:r>
        <m:r>
          <w:rPr>
            <w:rFonts w:ascii="Cambria Math" w:hAnsi="Cambria Math" w:cs="Times New Roman"/>
            <w:sz w:val="26"/>
            <w:szCs w:val="26"/>
            <w:lang w:val="sv-SE"/>
          </w:rPr>
          <m:t>h</m:t>
        </m:r>
      </m:oMath>
      <w:r w:rsidRPr="00C917D3">
        <w:rPr>
          <w:rFonts w:cs="Times New Roman"/>
          <w:sz w:val="26"/>
          <w:szCs w:val="26"/>
          <w:lang w:val="sv-SE"/>
        </w:rPr>
        <w:t xml:space="preserve">. Ban đầu có một lượng </w:t>
      </w:r>
      <m:oMath>
        <m:sPre>
          <m:sPrePr>
            <m:ctrlPr>
              <w:rPr>
                <w:rFonts w:ascii="Cambria Math" w:hAnsi="Cambria Math" w:cs="Times New Roman"/>
                <w:i/>
                <w:sz w:val="26"/>
                <w:szCs w:val="26"/>
              </w:rPr>
            </m:ctrlPr>
          </m:sPrePr>
          <m:sub>
            <m:r>
              <w:rPr>
                <w:rFonts w:ascii="Cambria Math" w:hAnsi="Cambria Math" w:cs="Times New Roman"/>
                <w:sz w:val="26"/>
                <w:szCs w:val="26"/>
              </w:rPr>
              <m:t>11</m:t>
            </m:r>
          </m:sub>
          <m:sup>
            <m:r>
              <w:rPr>
                <w:rFonts w:ascii="Cambria Math" w:hAnsi="Cambria Math" w:cs="Times New Roman"/>
                <w:sz w:val="26"/>
                <w:szCs w:val="26"/>
              </w:rPr>
              <m:t>24</m:t>
            </m:r>
          </m:sup>
          <m:e>
            <m:r>
              <w:rPr>
                <w:rFonts w:ascii="Cambria Math" w:hAnsi="Cambria Math" w:cs="Times New Roman"/>
                <w:sz w:val="26"/>
                <w:szCs w:val="26"/>
              </w:rPr>
              <m:t>N</m:t>
            </m:r>
          </m:e>
        </m:sPre>
        <m:r>
          <w:rPr>
            <w:rFonts w:ascii="Cambria Math" w:hAnsi="Cambria Math" w:cs="Times New Roman"/>
            <w:sz w:val="26"/>
            <w:szCs w:val="26"/>
          </w:rPr>
          <m:t>a</m:t>
        </m:r>
      </m:oMath>
      <w:r w:rsidRPr="00C917D3">
        <w:rPr>
          <w:rFonts w:cs="Times New Roman"/>
          <w:sz w:val="26"/>
          <w:szCs w:val="26"/>
          <w:lang w:val="sv-SE"/>
        </w:rPr>
        <w:t xml:space="preserve">, lượng chất phóng xạ trên bị phân rã </w:t>
      </w:r>
      <m:oMath>
        <m:r>
          <w:rPr>
            <w:rFonts w:ascii="Cambria Math" w:hAnsi="Cambria Math" w:cs="Times New Roman"/>
            <w:sz w:val="26"/>
            <w:szCs w:val="26"/>
            <w:lang w:val="sv-SE"/>
          </w:rPr>
          <m:t>75%</m:t>
        </m:r>
      </m:oMath>
      <w:r w:rsidRPr="00C917D3">
        <w:rPr>
          <w:rFonts w:cs="Times New Roman"/>
          <w:sz w:val="26"/>
          <w:szCs w:val="26"/>
          <w:lang w:val="sv-SE"/>
        </w:rPr>
        <w:t xml:space="preserve"> sau</w:t>
      </w:r>
    </w:p>
    <w:p w14:paraId="491F6670"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sv-SE"/>
        </w:rPr>
      </w:pPr>
      <w:r w:rsidRPr="00C917D3">
        <w:rPr>
          <w:rFonts w:cs="Times New Roman"/>
          <w:sz w:val="26"/>
          <w:szCs w:val="26"/>
          <w:lang w:val="sv-SE"/>
        </w:rPr>
        <w:tab/>
      </w:r>
      <w:r w:rsidRPr="00C917D3">
        <w:rPr>
          <w:rFonts w:cs="Times New Roman"/>
          <w:b/>
          <w:color w:val="0066FF"/>
          <w:sz w:val="26"/>
          <w:szCs w:val="26"/>
          <w:lang w:val="sv-SE"/>
        </w:rPr>
        <w:t>A.</w:t>
      </w:r>
      <w:r w:rsidRPr="00C917D3">
        <w:rPr>
          <w:rFonts w:cs="Times New Roman"/>
          <w:sz w:val="26"/>
          <w:szCs w:val="26"/>
          <w:lang w:val="sv-SE"/>
        </w:rPr>
        <w:t xml:space="preserve"> </w:t>
      </w:r>
      <m:oMath>
        <m:r>
          <w:rPr>
            <w:rFonts w:ascii="Cambria Math" w:hAnsi="Cambria Math" w:cs="Times New Roman"/>
            <w:sz w:val="26"/>
            <w:szCs w:val="26"/>
            <w:lang w:val="sv-SE"/>
          </w:rPr>
          <m:t xml:space="preserve">30 </m:t>
        </m:r>
        <m:r>
          <w:rPr>
            <w:rFonts w:ascii="Cambria Math" w:hAnsi="Cambria Math" w:cs="Times New Roman"/>
            <w:sz w:val="26"/>
            <w:szCs w:val="26"/>
            <w:lang w:val="sv-SE"/>
          </w:rPr>
          <m:t>h</m:t>
        </m:r>
      </m:oMath>
      <w:r w:rsidRPr="00C917D3">
        <w:rPr>
          <w:rFonts w:cs="Times New Roman"/>
          <w:sz w:val="26"/>
          <w:szCs w:val="26"/>
          <w:lang w:val="sv-SE"/>
        </w:rPr>
        <w:t xml:space="preserve">.   </w:t>
      </w:r>
      <w:r w:rsidRPr="00C917D3">
        <w:rPr>
          <w:rFonts w:cs="Times New Roman"/>
          <w:sz w:val="26"/>
          <w:szCs w:val="26"/>
          <w:lang w:val="sv-SE"/>
        </w:rPr>
        <w:tab/>
      </w:r>
      <w:r w:rsidRPr="00C917D3">
        <w:rPr>
          <w:rFonts w:cs="Times New Roman"/>
          <w:b/>
          <w:color w:val="0066FF"/>
          <w:sz w:val="26"/>
          <w:szCs w:val="26"/>
          <w:lang w:val="sv-SE"/>
        </w:rPr>
        <w:t>B.</w:t>
      </w:r>
      <w:r w:rsidRPr="00C917D3">
        <w:rPr>
          <w:rFonts w:cs="Times New Roman"/>
          <w:sz w:val="26"/>
          <w:szCs w:val="26"/>
          <w:lang w:val="sv-SE"/>
        </w:rPr>
        <w:t xml:space="preserve"> </w:t>
      </w:r>
      <m:oMath>
        <m:r>
          <w:rPr>
            <w:rFonts w:ascii="Cambria Math" w:hAnsi="Cambria Math" w:cs="Times New Roman"/>
            <w:sz w:val="26"/>
            <w:szCs w:val="26"/>
            <w:lang w:val="sv-SE"/>
          </w:rPr>
          <m:t xml:space="preserve">7 </m:t>
        </m:r>
        <m:r>
          <w:rPr>
            <w:rFonts w:ascii="Cambria Math" w:hAnsi="Cambria Math" w:cs="Times New Roman"/>
            <w:sz w:val="26"/>
            <w:szCs w:val="26"/>
            <w:lang w:val="sv-SE"/>
          </w:rPr>
          <m:t>h</m:t>
        </m:r>
      </m:oMath>
      <w:r w:rsidRPr="00C917D3">
        <w:rPr>
          <w:rFonts w:cs="Times New Roman"/>
          <w:sz w:val="26"/>
          <w:szCs w:val="26"/>
          <w:lang w:val="sv-SE"/>
        </w:rPr>
        <w:t xml:space="preserve">.  </w:t>
      </w:r>
      <w:r w:rsidRPr="00C917D3">
        <w:rPr>
          <w:rFonts w:cs="Times New Roman"/>
          <w:sz w:val="26"/>
          <w:szCs w:val="26"/>
          <w:lang w:val="sv-SE"/>
        </w:rPr>
        <w:tab/>
      </w:r>
      <w:r w:rsidRPr="00C917D3">
        <w:rPr>
          <w:rFonts w:cs="Times New Roman"/>
          <w:b/>
          <w:color w:val="0066FF"/>
          <w:sz w:val="26"/>
          <w:szCs w:val="26"/>
          <w:lang w:val="sv-SE"/>
        </w:rPr>
        <w:t>C.</w:t>
      </w:r>
      <w:r w:rsidRPr="00C917D3">
        <w:rPr>
          <w:rFonts w:cs="Times New Roman"/>
          <w:sz w:val="26"/>
          <w:szCs w:val="26"/>
          <w:lang w:val="sv-SE"/>
        </w:rPr>
        <w:t xml:space="preserve"> </w:t>
      </w:r>
      <m:oMath>
        <m:r>
          <w:rPr>
            <w:rFonts w:ascii="Cambria Math" w:hAnsi="Cambria Math" w:cs="Times New Roman"/>
            <w:sz w:val="26"/>
            <w:szCs w:val="26"/>
            <w:lang w:val="sv-SE"/>
          </w:rPr>
          <m:t xml:space="preserve">15 </m:t>
        </m:r>
        <m:r>
          <w:rPr>
            <w:rFonts w:ascii="Cambria Math" w:hAnsi="Cambria Math" w:cs="Times New Roman"/>
            <w:sz w:val="26"/>
            <w:szCs w:val="26"/>
            <w:lang w:val="sv-SE"/>
          </w:rPr>
          <m:t>h</m:t>
        </m:r>
      </m:oMath>
      <w:r w:rsidRPr="00C917D3">
        <w:rPr>
          <w:rFonts w:cs="Times New Roman"/>
          <w:sz w:val="26"/>
          <w:szCs w:val="26"/>
          <w:lang w:val="sv-SE"/>
        </w:rPr>
        <w:t xml:space="preserve">.  </w:t>
      </w:r>
      <w:r w:rsidRPr="00C917D3">
        <w:rPr>
          <w:rFonts w:cs="Times New Roman"/>
          <w:sz w:val="26"/>
          <w:szCs w:val="26"/>
          <w:lang w:val="sv-SE"/>
        </w:rPr>
        <w:tab/>
      </w:r>
      <w:r w:rsidRPr="00C917D3">
        <w:rPr>
          <w:rFonts w:cs="Times New Roman"/>
          <w:b/>
          <w:color w:val="0066FF"/>
          <w:sz w:val="26"/>
          <w:szCs w:val="26"/>
          <w:lang w:val="sv-SE"/>
        </w:rPr>
        <w:t>D.</w:t>
      </w:r>
      <w:r w:rsidRPr="00C917D3">
        <w:rPr>
          <w:rFonts w:cs="Times New Roman"/>
          <w:sz w:val="26"/>
          <w:szCs w:val="26"/>
          <w:lang w:val="sv-SE"/>
        </w:rPr>
        <w:t xml:space="preserve"> </w:t>
      </w:r>
      <m:oMath>
        <m:r>
          <w:rPr>
            <w:rFonts w:ascii="Cambria Math" w:hAnsi="Cambria Math" w:cs="Times New Roman"/>
            <w:sz w:val="26"/>
            <w:szCs w:val="26"/>
            <w:lang w:val="sv-SE"/>
          </w:rPr>
          <m:t xml:space="preserve">22 </m:t>
        </m:r>
        <m:r>
          <w:rPr>
            <w:rFonts w:ascii="Cambria Math" w:hAnsi="Cambria Math" w:cs="Times New Roman"/>
            <w:sz w:val="26"/>
            <w:szCs w:val="26"/>
            <w:lang w:val="sv-SE"/>
          </w:rPr>
          <m:t>h</m:t>
        </m:r>
      </m:oMath>
      <w:r w:rsidRPr="00C917D3">
        <w:rPr>
          <w:rFonts w:cs="Times New Roman"/>
          <w:sz w:val="26"/>
          <w:szCs w:val="26"/>
          <w:lang w:val="sv-SE"/>
        </w:rPr>
        <w:t xml:space="preserve">.  </w:t>
      </w:r>
    </w:p>
    <w:p w14:paraId="54A9A7FC" w14:textId="77777777" w:rsidR="000D5B32" w:rsidRPr="00C917D3" w:rsidRDefault="000D5B32" w:rsidP="0016669E">
      <w:pPr>
        <w:shd w:val="clear" w:color="auto" w:fill="D9D9D9" w:themeFill="background1" w:themeFillShade="D9"/>
        <w:tabs>
          <w:tab w:val="left" w:pos="284"/>
          <w:tab w:val="left" w:pos="2835"/>
          <w:tab w:val="left" w:pos="5387"/>
          <w:tab w:val="left" w:pos="7938"/>
        </w:tabs>
        <w:spacing w:after="0" w:line="288" w:lineRule="auto"/>
        <w:ind w:firstLine="142"/>
        <w:rPr>
          <w:rFonts w:cs="Times New Roman"/>
          <w:sz w:val="26"/>
          <w:szCs w:val="26"/>
          <w:lang w:val="sv-SE"/>
        </w:rPr>
      </w:pPr>
      <w:r w:rsidRPr="00C917D3">
        <w:rPr>
          <w:rFonts w:cs="Times New Roman"/>
          <w:b/>
          <w:sz w:val="26"/>
          <w:szCs w:val="26"/>
        </w:rPr>
        <w:sym w:font="Wingdings" w:char="F040"/>
      </w:r>
      <w:r w:rsidRPr="00C917D3">
        <w:rPr>
          <w:rFonts w:cs="Times New Roman"/>
          <w:b/>
          <w:sz w:val="26"/>
          <w:szCs w:val="26"/>
          <w:lang w:val="sv-SE"/>
        </w:rPr>
        <w:t xml:space="preserve"> Hướng dẫn: Chọn </w:t>
      </w:r>
      <w:r w:rsidRPr="00C917D3">
        <w:rPr>
          <w:rFonts w:cs="Times New Roman"/>
          <w:b/>
          <w:color w:val="0066FF"/>
          <w:sz w:val="26"/>
          <w:szCs w:val="26"/>
          <w:lang w:val="sv-SE"/>
        </w:rPr>
        <w:t>A.</w:t>
      </w:r>
      <w:r w:rsidRPr="00C917D3">
        <w:rPr>
          <w:rFonts w:cs="Times New Roman"/>
          <w:b/>
          <w:sz w:val="26"/>
          <w:szCs w:val="26"/>
          <w:lang w:val="sv-SE"/>
        </w:rPr>
        <w:t xml:space="preserve"> </w:t>
      </w:r>
    </w:p>
    <w:p w14:paraId="0B9E4B76"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rPr>
      </w:pPr>
      <w:r w:rsidRPr="00C917D3">
        <w:rPr>
          <w:rFonts w:cs="Times New Roman"/>
          <w:sz w:val="26"/>
          <w:szCs w:val="26"/>
        </w:rPr>
        <w:t>Từ định luật phân rã phóng xạ</w:t>
      </w:r>
    </w:p>
    <w:p w14:paraId="52C1AA55" w14:textId="77777777" w:rsidR="000D5B32" w:rsidRPr="00C917D3" w:rsidRDefault="000D5B32" w:rsidP="0016669E">
      <w:pPr>
        <w:tabs>
          <w:tab w:val="left" w:pos="284"/>
          <w:tab w:val="left" w:pos="2835"/>
          <w:tab w:val="left" w:pos="5387"/>
          <w:tab w:val="left" w:pos="7938"/>
        </w:tabs>
        <w:spacing w:after="0" w:line="288" w:lineRule="auto"/>
        <w:ind w:firstLine="142"/>
        <w:jc w:val="center"/>
        <w:rPr>
          <w:rFonts w:eastAsiaTheme="minorEastAsia" w:cs="Times New Roman"/>
          <w:sz w:val="26"/>
          <w:szCs w:val="26"/>
        </w:rPr>
      </w:pPr>
      <m:oMathPara>
        <m:oMath>
          <m:r>
            <w:rPr>
              <w:rFonts w:ascii="Cambria Math" w:hAnsi="Cambria Math" w:cs="Times New Roman"/>
              <w:sz w:val="26"/>
              <w:szCs w:val="26"/>
            </w:rPr>
            <m:t>∆m=0,75</m:t>
          </m:r>
          <m:sSub>
            <m:sSubPr>
              <m:ctrlPr>
                <w:rPr>
                  <w:rFonts w:ascii="Cambria Math" w:hAnsi="Cambria Math" w:cs="Times New Roman"/>
                  <w:i/>
                  <w:sz w:val="26"/>
                  <w:szCs w:val="26"/>
                </w:rPr>
              </m:ctrlPr>
            </m:sSubPr>
            <m:e>
              <m:r>
                <w:rPr>
                  <w:rFonts w:ascii="Cambria Math" w:hAnsi="Cambria Math" w:cs="Times New Roman"/>
                  <w:sz w:val="26"/>
                  <w:szCs w:val="26"/>
                </w:rPr>
                <m:t>m</m:t>
              </m:r>
            </m:e>
            <m:sub>
              <m:r>
                <w:rPr>
                  <w:rFonts w:ascii="Cambria Math" w:hAnsi="Cambria Math" w:cs="Times New Roman"/>
                  <w:sz w:val="26"/>
                  <w:szCs w:val="26"/>
                </w:rPr>
                <m:t>0</m:t>
              </m:r>
            </m:sub>
          </m:sSub>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m</m:t>
              </m:r>
            </m:e>
            <m:sub>
              <m:r>
                <w:rPr>
                  <w:rFonts w:ascii="Cambria Math" w:hAnsi="Cambria Math" w:cs="Times New Roman"/>
                  <w:sz w:val="26"/>
                  <w:szCs w:val="26"/>
                </w:rPr>
                <m:t>0</m:t>
              </m:r>
            </m:sub>
          </m:sSub>
          <m:d>
            <m:dPr>
              <m:ctrlPr>
                <w:rPr>
                  <w:rFonts w:ascii="Cambria Math" w:hAnsi="Cambria Math" w:cs="Times New Roman"/>
                  <w:i/>
                  <w:sz w:val="26"/>
                  <w:szCs w:val="26"/>
                </w:rPr>
              </m:ctrlPr>
            </m:dPr>
            <m:e>
              <m:r>
                <w:rPr>
                  <w:rFonts w:ascii="Cambria Math" w:hAnsi="Cambria Math" w:cs="Times New Roman"/>
                  <w:sz w:val="26"/>
                  <w:szCs w:val="26"/>
                </w:rPr>
                <m:t>1-</m:t>
              </m:r>
              <m:sSup>
                <m:sSupPr>
                  <m:ctrlPr>
                    <w:rPr>
                      <w:rFonts w:ascii="Cambria Math" w:hAnsi="Cambria Math" w:cs="Times New Roman"/>
                      <w:i/>
                      <w:sz w:val="26"/>
                      <w:szCs w:val="26"/>
                    </w:rPr>
                  </m:ctrlPr>
                </m:sSupPr>
                <m:e>
                  <m:r>
                    <w:rPr>
                      <w:rFonts w:ascii="Cambria Math" w:hAnsi="Cambria Math" w:cs="Times New Roman"/>
                      <w:sz w:val="26"/>
                      <w:szCs w:val="26"/>
                    </w:rPr>
                    <m:t>2</m:t>
                  </m:r>
                </m:e>
                <m:sup>
                  <m:r>
                    <w:rPr>
                      <w:rFonts w:ascii="Cambria Math" w:hAnsi="Cambria Math" w:cs="Times New Roman"/>
                      <w:sz w:val="26"/>
                      <w:szCs w:val="26"/>
                    </w:rPr>
                    <m:t>-</m:t>
                  </m:r>
                  <m:f>
                    <m:fPr>
                      <m:ctrlPr>
                        <w:rPr>
                          <w:rFonts w:ascii="Cambria Math" w:hAnsi="Cambria Math" w:cs="Times New Roman"/>
                          <w:i/>
                          <w:sz w:val="26"/>
                          <w:szCs w:val="26"/>
                        </w:rPr>
                      </m:ctrlPr>
                    </m:fPr>
                    <m:num>
                      <m:r>
                        <w:rPr>
                          <w:rFonts w:ascii="Cambria Math" w:hAnsi="Cambria Math" w:cs="Times New Roman"/>
                          <w:sz w:val="26"/>
                          <w:szCs w:val="26"/>
                        </w:rPr>
                        <m:t>t</m:t>
                      </m:r>
                    </m:num>
                    <m:den>
                      <m:r>
                        <w:rPr>
                          <w:rFonts w:ascii="Cambria Math" w:hAnsi="Cambria Math" w:cs="Times New Roman"/>
                          <w:sz w:val="26"/>
                          <w:szCs w:val="26"/>
                        </w:rPr>
                        <m:t>T</m:t>
                      </m:r>
                    </m:den>
                  </m:f>
                </m:sup>
              </m:sSup>
            </m:e>
          </m:d>
        </m:oMath>
      </m:oMathPara>
    </w:p>
    <w:p w14:paraId="6AB06F1F" w14:textId="77777777" w:rsidR="000D5B32" w:rsidRPr="00C917D3" w:rsidRDefault="000D5B32" w:rsidP="0016669E">
      <w:pPr>
        <w:tabs>
          <w:tab w:val="left" w:pos="284"/>
          <w:tab w:val="left" w:pos="2835"/>
          <w:tab w:val="left" w:pos="5387"/>
          <w:tab w:val="left" w:pos="7938"/>
        </w:tabs>
        <w:spacing w:after="0" w:line="288" w:lineRule="auto"/>
        <w:ind w:firstLine="142"/>
        <w:jc w:val="center"/>
        <w:rPr>
          <w:rFonts w:cs="Times New Roman"/>
          <w:sz w:val="26"/>
          <w:szCs w:val="26"/>
        </w:rPr>
      </w:pPr>
      <m:oMathPara>
        <m:oMath>
          <m:r>
            <w:rPr>
              <w:rFonts w:ascii="Cambria Math" w:hAnsi="Cambria Math" w:cs="Times New Roman"/>
              <w:sz w:val="26"/>
              <w:szCs w:val="26"/>
            </w:rPr>
            <m:t xml:space="preserve">⇒t=30 </m:t>
          </m:r>
          <m:r>
            <w:rPr>
              <w:rFonts w:ascii="Cambria Math" w:hAnsi="Cambria Math" w:cs="Times New Roman"/>
              <w:sz w:val="26"/>
              <w:szCs w:val="26"/>
            </w:rPr>
            <m:t>h</m:t>
          </m:r>
        </m:oMath>
      </m:oMathPara>
    </w:p>
    <w:p w14:paraId="0DA3D5DA"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bCs/>
          <w:sz w:val="26"/>
          <w:szCs w:val="26"/>
          <w:lang w:val="vi-VN"/>
        </w:rPr>
      </w:pPr>
      <w:r w:rsidRPr="00C917D3">
        <w:rPr>
          <w:rFonts w:cs="Times New Roman"/>
          <w:b/>
          <w:color w:val="FF0000"/>
          <w:sz w:val="26"/>
          <w:szCs w:val="26"/>
          <w:lang w:val="sv-SE"/>
        </w:rPr>
        <w:t>Câu 30:</w:t>
      </w:r>
      <w:r w:rsidRPr="00C917D3">
        <w:rPr>
          <w:rFonts w:cs="Times New Roman"/>
          <w:bCs/>
          <w:sz w:val="26"/>
          <w:szCs w:val="26"/>
          <w:lang w:val="sv-SE"/>
        </w:rPr>
        <w:t xml:space="preserve"> </w:t>
      </w:r>
      <w:r w:rsidRPr="00C917D3">
        <w:rPr>
          <w:rFonts w:cs="Times New Roman"/>
          <w:bCs/>
          <w:sz w:val="26"/>
          <w:szCs w:val="26"/>
          <w:lang w:val="vi-VN"/>
        </w:rPr>
        <w:t xml:space="preserve">Khảo sát thực nghiệm một con lắc lò xo gồm vật nhỏ có khối lượng </w:t>
      </w:r>
      <m:oMath>
        <m:r>
          <w:rPr>
            <w:rFonts w:ascii="Cambria Math" w:hAnsi="Cambria Math" w:cs="Times New Roman"/>
            <w:sz w:val="26"/>
            <w:szCs w:val="26"/>
            <w:lang w:val="vi-VN"/>
          </w:rPr>
          <m:t>250</m:t>
        </m:r>
        <m:r>
          <w:rPr>
            <w:rFonts w:ascii="Cambria Math" w:hAnsi="Cambria Math" w:cs="Times New Roman"/>
            <w:sz w:val="26"/>
            <w:szCs w:val="26"/>
            <w:lang w:val="sv-SE"/>
          </w:rPr>
          <m:t xml:space="preserve"> </m:t>
        </m:r>
        <m:r>
          <w:rPr>
            <w:rFonts w:ascii="Cambria Math" w:hAnsi="Cambria Math" w:cs="Times New Roman"/>
            <w:sz w:val="26"/>
            <w:szCs w:val="26"/>
            <w:lang w:val="vi-VN"/>
          </w:rPr>
          <m:t>g</m:t>
        </m:r>
      </m:oMath>
      <w:r w:rsidRPr="00C917D3">
        <w:rPr>
          <w:rFonts w:cs="Times New Roman"/>
          <w:bCs/>
          <w:sz w:val="26"/>
          <w:szCs w:val="26"/>
          <w:lang w:val="vi-VN"/>
        </w:rPr>
        <w:t xml:space="preserve"> và lò xo nhẹ có độ cứng </w:t>
      </w:r>
      <m:oMath>
        <m:r>
          <w:rPr>
            <w:rFonts w:ascii="Cambria Math" w:hAnsi="Cambria Math" w:cs="Times New Roman"/>
            <w:sz w:val="26"/>
            <w:szCs w:val="26"/>
          </w:rPr>
          <m:t>k</m:t>
        </m:r>
      </m:oMath>
      <w:r w:rsidRPr="00C917D3">
        <w:rPr>
          <w:rFonts w:cs="Times New Roman"/>
          <w:bCs/>
          <w:sz w:val="26"/>
          <w:szCs w:val="26"/>
          <w:lang w:val="vi-VN"/>
        </w:rPr>
        <w:t xml:space="preserve">, dao động dưới tác dụng của ngoại lực </w:t>
      </w:r>
      <m:oMath>
        <m:r>
          <w:rPr>
            <w:rFonts w:ascii="Cambria Math" w:hAnsi="Cambria Math" w:cs="Times New Roman"/>
            <w:sz w:val="26"/>
            <w:szCs w:val="26"/>
          </w:rPr>
          <m:t>F=</m:t>
        </m:r>
        <m:sSub>
          <m:sSubPr>
            <m:ctrlPr>
              <w:rPr>
                <w:rFonts w:ascii="Cambria Math" w:hAnsi="Cambria Math" w:cs="Times New Roman"/>
                <w:i/>
                <w:sz w:val="26"/>
                <w:szCs w:val="26"/>
              </w:rPr>
            </m:ctrlPr>
          </m:sSubPr>
          <m:e>
            <m:r>
              <w:rPr>
                <w:rFonts w:ascii="Cambria Math" w:hAnsi="Cambria Math" w:cs="Times New Roman"/>
                <w:sz w:val="26"/>
                <w:szCs w:val="26"/>
              </w:rPr>
              <m:t>F</m:t>
            </m:r>
          </m:e>
          <m:sub>
            <m:r>
              <w:rPr>
                <w:rFonts w:ascii="Cambria Math" w:hAnsi="Cambria Math" w:cs="Times New Roman"/>
                <w:sz w:val="26"/>
                <w:szCs w:val="26"/>
              </w:rPr>
              <m:t>0</m:t>
            </m:r>
          </m:sub>
        </m:sSub>
        <m:func>
          <m:funcPr>
            <m:ctrlPr>
              <w:rPr>
                <w:rFonts w:ascii="Cambria Math" w:hAnsi="Cambria Math" w:cs="Times New Roman"/>
                <w:i/>
                <w:sz w:val="26"/>
                <w:szCs w:val="26"/>
              </w:rPr>
            </m:ctrlPr>
          </m:funcPr>
          <m:fName>
            <m:r>
              <m:rPr>
                <m:sty m:val="p"/>
              </m:rPr>
              <w:rPr>
                <w:rFonts w:ascii="Cambria Math" w:hAnsi="Cambria Math" w:cs="Times New Roman"/>
                <w:sz w:val="26"/>
                <w:szCs w:val="26"/>
              </w:rPr>
              <m:t>cos</m:t>
            </m:r>
          </m:fName>
          <m:e>
            <m:d>
              <m:dPr>
                <m:ctrlPr>
                  <w:rPr>
                    <w:rFonts w:ascii="Cambria Math" w:hAnsi="Cambria Math" w:cs="Times New Roman"/>
                    <w:i/>
                    <w:sz w:val="26"/>
                    <w:szCs w:val="26"/>
                  </w:rPr>
                </m:ctrlPr>
              </m:dPr>
              <m:e>
                <m:r>
                  <w:rPr>
                    <w:rFonts w:ascii="Cambria Math" w:hAnsi="Cambria Math" w:cs="Times New Roman"/>
                    <w:sz w:val="26"/>
                    <w:szCs w:val="26"/>
                  </w:rPr>
                  <m:t>2πft</m:t>
                </m:r>
              </m:e>
            </m:d>
          </m:e>
        </m:func>
      </m:oMath>
      <w:r w:rsidRPr="00C917D3">
        <w:rPr>
          <w:rFonts w:cs="Times New Roman"/>
          <w:bCs/>
          <w:sz w:val="26"/>
          <w:szCs w:val="26"/>
          <w:lang w:val="vi-VN"/>
        </w:rPr>
        <w:t>, với</w:t>
      </w:r>
      <w:r w:rsidRPr="00C917D3">
        <w:rPr>
          <w:rFonts w:cs="Times New Roman"/>
          <w:bCs/>
          <w:sz w:val="26"/>
          <w:szCs w:val="26"/>
          <w:lang w:val="sv-SE"/>
        </w:rPr>
        <w:t xml:space="preserve"> </w:t>
      </w:r>
      <m:oMath>
        <m:sSub>
          <m:sSubPr>
            <m:ctrlPr>
              <w:rPr>
                <w:rFonts w:ascii="Cambria Math" w:hAnsi="Cambria Math" w:cs="Times New Roman"/>
                <w:i/>
                <w:sz w:val="26"/>
                <w:szCs w:val="26"/>
              </w:rPr>
            </m:ctrlPr>
          </m:sSubPr>
          <m:e>
            <m:r>
              <w:rPr>
                <w:rFonts w:ascii="Cambria Math" w:hAnsi="Cambria Math" w:cs="Times New Roman"/>
                <w:sz w:val="26"/>
                <w:szCs w:val="26"/>
              </w:rPr>
              <m:t>F</m:t>
            </m:r>
          </m:e>
          <m:sub>
            <m:r>
              <w:rPr>
                <w:rFonts w:ascii="Cambria Math" w:hAnsi="Cambria Math" w:cs="Times New Roman"/>
                <w:sz w:val="26"/>
                <w:szCs w:val="26"/>
              </w:rPr>
              <m:t>0</m:t>
            </m:r>
          </m:sub>
        </m:sSub>
      </m:oMath>
      <w:r w:rsidRPr="00C917D3">
        <w:rPr>
          <w:rFonts w:cs="Times New Roman"/>
          <w:bCs/>
          <w:sz w:val="26"/>
          <w:szCs w:val="26"/>
          <w:lang w:val="vi-VN"/>
        </w:rPr>
        <w:t xml:space="preserve"> không đổi và </w:t>
      </w:r>
      <m:oMath>
        <m:r>
          <w:rPr>
            <w:rFonts w:ascii="Cambria Math" w:hAnsi="Cambria Math" w:cs="Times New Roman"/>
            <w:sz w:val="26"/>
            <w:szCs w:val="26"/>
          </w:rPr>
          <m:t>f</m:t>
        </m:r>
      </m:oMath>
      <w:r w:rsidRPr="00C917D3">
        <w:rPr>
          <w:rFonts w:cs="Times New Roman"/>
          <w:bCs/>
          <w:sz w:val="26"/>
          <w:szCs w:val="26"/>
          <w:lang w:val="vi-VN"/>
        </w:rPr>
        <w:t xml:space="preserve"> thay đổi được . Kết quả khảo sát ta được đường biểu diễn sự phụ thuộc của biên độ </w:t>
      </w:r>
      <m:oMath>
        <m:r>
          <w:rPr>
            <w:rFonts w:ascii="Cambria Math" w:hAnsi="Cambria Math" w:cs="Times New Roman"/>
            <w:sz w:val="26"/>
            <w:szCs w:val="26"/>
          </w:rPr>
          <m:t>A</m:t>
        </m:r>
        <m:r>
          <w:rPr>
            <w:rFonts w:ascii="Cambria Math" w:eastAsiaTheme="minorEastAsia" w:hAnsi="Cambria Math" w:cs="Times New Roman"/>
            <w:sz w:val="26"/>
            <w:szCs w:val="26"/>
          </w:rPr>
          <m:t xml:space="preserve"> cm</m:t>
        </m:r>
      </m:oMath>
      <w:r w:rsidRPr="00C917D3">
        <w:rPr>
          <w:rFonts w:cs="Times New Roman"/>
          <w:bCs/>
          <w:sz w:val="26"/>
          <w:szCs w:val="26"/>
          <w:lang w:val="vi-VN"/>
        </w:rPr>
        <w:t xml:space="preserve"> của con lắc theo tần số </w:t>
      </w:r>
      <m:oMath>
        <m:r>
          <w:rPr>
            <w:rFonts w:ascii="Cambria Math" w:hAnsi="Cambria Math" w:cs="Times New Roman"/>
            <w:sz w:val="26"/>
            <w:szCs w:val="26"/>
            <w:lang w:val="vi-VN"/>
          </w:rPr>
          <m:t>Hz</m:t>
        </m:r>
      </m:oMath>
      <w:r w:rsidRPr="00C917D3">
        <w:rPr>
          <w:rFonts w:cs="Times New Roman"/>
          <w:bCs/>
          <w:sz w:val="26"/>
          <w:szCs w:val="26"/>
          <w:lang w:val="vi-VN"/>
        </w:rPr>
        <w:t xml:space="preserve"> của ngoại lực như hình trên . Giá trị của </w:t>
      </w:r>
      <m:oMath>
        <m:r>
          <w:rPr>
            <w:rFonts w:ascii="Cambria Math" w:hAnsi="Cambria Math" w:cs="Times New Roman"/>
            <w:sz w:val="26"/>
            <w:szCs w:val="26"/>
          </w:rPr>
          <m:t>k</m:t>
        </m:r>
      </m:oMath>
      <w:r w:rsidRPr="00C917D3">
        <w:rPr>
          <w:rFonts w:cs="Times New Roman"/>
          <w:bCs/>
          <w:sz w:val="26"/>
          <w:szCs w:val="26"/>
          <w:lang w:val="vi-VN"/>
        </w:rPr>
        <w:t xml:space="preserve"> </w:t>
      </w:r>
      <w:r w:rsidRPr="00C917D3">
        <w:rPr>
          <w:rFonts w:cs="Times New Roman"/>
          <w:b/>
          <w:bCs/>
          <w:sz w:val="26"/>
          <w:szCs w:val="26"/>
          <w:lang w:val="vi-VN"/>
        </w:rPr>
        <w:t>gần nhất</w:t>
      </w:r>
      <w:r w:rsidRPr="00C917D3">
        <w:rPr>
          <w:rFonts w:cs="Times New Roman"/>
          <w:bCs/>
          <w:sz w:val="26"/>
          <w:szCs w:val="26"/>
          <w:lang w:val="vi-VN"/>
        </w:rPr>
        <w:t xml:space="preserve"> với giá trị nào sau đây?</w:t>
      </w:r>
    </w:p>
    <w:p w14:paraId="614FBAA6"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bCs/>
          <w:sz w:val="26"/>
          <w:szCs w:val="26"/>
          <w:lang w:val="vi-VN"/>
        </w:rPr>
      </w:pPr>
      <w:r w:rsidRPr="00C917D3">
        <w:rPr>
          <w:rFonts w:cs="Times New Roman"/>
          <w:bCs/>
          <w:noProof/>
          <w:sz w:val="26"/>
          <w:szCs w:val="26"/>
        </w:rPr>
        <mc:AlternateContent>
          <mc:Choice Requires="wpc">
            <w:drawing>
              <wp:inline distT="0" distB="0" distL="0" distR="0" wp14:anchorId="4A6B3BE0" wp14:editId="0EE4CC0E">
                <wp:extent cx="6451600" cy="2108987"/>
                <wp:effectExtent l="0" t="0" r="6350" b="5715"/>
                <wp:docPr id="1944" name="Canvas 1944"/>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pic:pic xmlns:pic="http://schemas.openxmlformats.org/drawingml/2006/picture">
                        <pic:nvPicPr>
                          <pic:cNvPr id="1896" name="Picture 1896"/>
                          <pic:cNvPicPr>
                            <a:picLocks noChangeAspect="1"/>
                          </pic:cNvPicPr>
                        </pic:nvPicPr>
                        <pic:blipFill>
                          <a:blip r:embed="rId2384"/>
                          <a:stretch>
                            <a:fillRect/>
                          </a:stretch>
                        </pic:blipFill>
                        <pic:spPr>
                          <a:xfrm>
                            <a:off x="1372377" y="2"/>
                            <a:ext cx="3482463" cy="2073086"/>
                          </a:xfrm>
                          <a:prstGeom prst="rect">
                            <a:avLst/>
                          </a:prstGeom>
                        </pic:spPr>
                      </pic:pic>
                    </wpc:wpc>
                  </a:graphicData>
                </a:graphic>
              </wp:inline>
            </w:drawing>
          </mc:Choice>
          <mc:Fallback>
            <w:pict>
              <v:group id="Canvas 1944" o:spid="_x0000_s1026" editas="canvas" style="width:508pt;height:166.05pt;mso-position-horizontal-relative:char;mso-position-vertical-relative:line" coordsize="64516,21088" o:gfxdata="UEsDBBQABgAIAAAAIQCxgme2CgEAABMCAAATAAAAW0NvbnRlbnRfVHlwZXNdLnhtbJSRwU7DMAyG 70i8Q5QralN2QAit3YGOIyA0HiBK3DaicaI4lO3tSbpNgokh7Rjb3+8vyXK1tSObIJBxWPPbsuIM UDltsK/5++apuOeMokQtR4dQ8x0QXzXXV8vNzgOxRCPVfIjRPwhBagArqXQeMHU6F6yM6Rh64aX6 kD2IRVXdCeUwAsYi5gzeLFvo5OcY2XqbynsTjz1nj/u5vKrmxmY+18WfRICRThDp/WiUjOluYkJ9 4lUcnMpEzjM0GE83SfzMhtz57fRzwYF7SY8ZjAb2KkN8ljaZCx1IwMK1TpX/Z2RJS4XrOqOgbAOt Z+rodC5buy8MMF0a3ibsDaZjupi/tPkGAAD//wMAUEsDBBQABgAIAAAAIQA4/SH/1gAAAJQBAAAL AAAAX3JlbHMvLnJlbHOkkMFqwzAMhu+DvYPRfXGawxijTi+j0GvpHsDYimMaW0Yy2fr2M4PBMnrb Ub/Q94l/f/hMi1qRJVI2sOt6UJgd+ZiDgffL8ekFlFSbvV0oo4EbChzGx4f9GRdb25HMsYhqlCwG 5lrLq9biZkxWOiqY22YiTra2kYMu1l1tQD30/bPm3wwYN0x18gb45AdQl1tp5j/sFB2T0FQ7R0nT NEV3j6o9feQzro1iOWA14Fm+Q8a1a8+Bvu/d/dMb2JY5uiPbhG/ktn4cqGU/er3pcvwCAAD//wMA UEsDBBQABgAIAAAAIQAXT16qIgIAAJwEAAAOAAAAZHJzL2Uyb0RvYy54bWysVNtu2zAMfR+wfxD0 3ti1iyQz4hRDgg4Dii0Ytg9QZDoWqhskxU7+fpTsLMv60GHYg2VSpI4OyWOvHk9Kkh6cF0bX9H6W UwKam0boQ01/fH+6W1LiA9MNk0ZDTc/g6eP6/bvVYCsoTGdkA44giPbVYGvahWCrLPO8A8X8zFjQ GGyNUyyg6w5Z49iA6EpmRZ7Ps8G4xjrDwXvc3Y5Buk74bQs8fG1bD4HImiK3kFaX1n1cs/WKVQfH bCf4RIP9AwvFhMZLf0FtWWDk6MQrKCW4M960YcaNykzbCg6pBqzmPv+jmg3TPfOpGI7duRBE6z/i 7g+RtzdSNE9CyuhY58NGOtIz7NrQiQCxT9lNVoYsqng2vgecI2CKFbzCZ2okWq94vj1QPBWODugE ov4KQzH3crR32FPLgtgLKcI56QObF0npfif4zo0O/9LvHBEN6nX5YU6JZgqViQnxXpL2plpi5ngO myL4s+Evnmiz6Zg+wEdvUV4IkpqD4eqankX35tK9FPbS32hP5aEU35b8KJOt4UcFOoy6dyCxUqN9 J6ynxFWg9oAluc9NIoTDCg4C7+JAWxzsNyQ7TfESSCyvxCJnb2OXWHVqnYpvvJqcsMZyUZSLBSXn mhbjRwOnQDiGyodl8TAvKeExli/KfDmf5HIBiXr6BEaRaCBFZIJzYRXrn/3E6ZKCMrvSSCa6uJlU ZqN184397qes609l/RMAAP//AwBQSwMEFAAGAAgAAAAhAKomDr68AAAAIQEAABkAAABkcnMvX3Jl bHMvZTJvRG9jLnhtbC5yZWxzhI9BasMwEEX3hdxBzD6WnUUoxbI3oeBtSA4wSGNZxBoJSS317SPI JoFAl/M//z2mH//8Kn4pZRdYQde0IIh1MI6tguvle/8JIhdkg2tgUrBRhnHYffRnWrHUUV5czKJS OCtYSolfUma9kMfchEhcmzkkj6WeycqI+oaW5KFtjzI9M2B4YYrJKEiT6UBctljN/7PDPDtNp6B/ PHF5o5DOV3cFYrJUFHgyDh9h10S2IIdevjw23AEAAP//AwBQSwMEFAAGAAgAAAAhAPR7SjjdAAAA BgEAAA8AAABkcnMvZG93bnJldi54bWxMj0FLxDAQhe+C/yGM4M1N2l3qUpsuIiiiB3UteM02s20w mZQmu63+erNe9PLg8Yb3vqk2s7PsiGMwniRkCwEMqfXaUCeheb+/WgMLUZFW1hNK+MIAm/r8rFKl 9hO94XEbO5ZKKJRKQh/jUHIe2h6dCgs/IKVs70enYrJjx/WoplTuLM+FKLhThtJCrwa867H93B6c hFW+t+vXh+L5+7FppqePlbkWL0bKy4v59gZYxDn+HcMJP6FDnZh2/kA6MCshPRJ/9ZSJrEh+J2G5 zDPgdcX/49c/AAAA//8DAFBLAwQKAAAAAAAAACEAhmpTcPsbAAD7GwAAFAAAAGRycy9tZWRpYS9p bWFnZTEucG5niVBORw0KGgoAAAANSUhEUgAAAoUAAAGACAMAAADs0ujIAAAAAXNSR0IArs4c6QAA AARnQU1BAACxjwv8YQUAAAF3UExURQAAAEBAQAAAAEBAQE1NTUlJSQAAAFVVVQAAAAAAAAAAAFVV VQAAAAAAAAAAAFVVVQAAAFVVVQAAAAAAAAAAAAAAAAAAAFdXVwAAAFhYWAAAAFhYWAAAAAAAAAAA AAAAAAAAAFhYWICAgAAAAGpqallZWQAAAGNjYwAAAAAAAAAAAAAAAAAAAAAAAAAAAAAAAFlZWVlZ WVhYWAAAAAAAACsrKwAAAAAAAAAAAFlZWVhYWAAAAAAAAAAAAFlZWQAAAAAAAFhYWAAAAAAAAFhY WAAAAAAAAFlZWQAAAAAAAAAAAFlZWQAAAAAAAAQEBFhYWAAAAAICAgAAAAAAAAMDAwAAAAMDAwQE BAYGBggICAkJCQ8PDxAQEBgYGBsbGyAgICQkJCcnJygoKCwsLC0tLTAwMDQ0NDg4ODw8PEFBQUND Q0dHR0pKSktLS01NTU9PT1BQUFNTU1ZWVldXV1lZWV9fX2NjY2dnZ29vb3Nzc3d3d39/f7+/vwKb tVkAAABVdFJOUwAECAgKDhAVFxggISYoMDY4PEBIUFdYWFldYGJoanB4gICAh4yNj5CWl5ifoaep r6+ys7e/wMHHyczNz9HX193f4eTn5+nq7u/w8vT29/f5+/v8/f7z2YZlAAAACXBIWXMAABcRAAAX EQHKJvM/AAAZrElEQVR4Xu2di1skx1rGhyFhXRCWm2gAgSyCIiJBRjHLQUGii2fFRGPlXEyMeo4a T44eNbNGJX+8Vd1VM90zXTNdVd901+X9Pc8uXcP2+1R/82531/XrAAAAAAAAAAAAAAAAAAAAAAAA AAAAAAAAAExj7qL/q8PDD+QhAA2y1u8PXLjz8YdwIWiepdfvrykXzt+9dwEXglYYuPDo1btwIWgH 5cKlj17MwYWgHaQLhQOrXfgkQUkWUDIo1US6cO3Ns2oXfvddSVUWTEsvZcFNBSVOKKWXebEeuQvn 797P74djfPedPHCC10oeOQEZPUHL5C4UPTYZ+UtiAbhQC2T0GMqo1gkH90IzIKPHUAYutAYyekxk ll5nj+FX72QluNAMyOghklHAhVogo4dIRgEXaoGMHiIZBVyoBTJ6iGQUcKEWyOghklHAhVogo4dI RgEXaoGMHiIZBY0LX740GlbUARk9UcooaFwIgAtwIWgfuBC0D1wI2gcuBO0DF4L2gQtB+8CFoH1o XIieWT2QmQ6NCzFKpQcy04ELtUBGD5GMAi7UAhk9RDIKuFALZPQQySjgQi2Q0UMko4ALtUBGD5GM Ai7UAhk9RDIKuFALZPQQySjgQi2Q0UMko4ALtUBGD5GMAi7UAhk9RDIKGhdirFQPZKZD40IAXIAL QfvAhaB94ELQPnAhmDkqGyP/2a9MxggXDlg/7PWON2UB0DHIxnjEHbhWZUO4UNI9ZBmXC/IDQEQx GyPn6M0zeTQELpT8DmP/8PXXP/2MXckPAB1FF+7MzIXhd6n+Ovvs67ec//gx25MfhX9RFbQj08y9 MPjhpe732U+FCd++/dfBzTD4i6qiHZmCC/nzWR4VoMmDJ48dVVosHTP289yFffY48juUcsolWazH 0IVzFxW3QrhQ0Hn+yNi/5y58+xkr/w4lSbkki/UYuvDo4xfyqAieyAJ+K2T/kpvw5+xGfhj6RVXS jszAhTuFF8QCcCGny2+F7Mf/lbnwC3YsPw38oqppR0a5cKdf8VLIgQs5e4x974r9LW8k/+ffsfvn 8tPAL6qadmSkC9c0JoQLBVeMbS3f8PvhDxn7dEN+GPpFVdOCzCAbYzaAxxkfPIELO51Fxh67ne4x 9+GnjK3KTwO/KA1+ySjgwk5nn7EzeXjK2IE8DPyiNPglo4ALOx1+D1STGDYYu5aHgV+UBr9kFHBh Z5mxh6487j4wtiiPg74oHX7JKGhcGPQg5wFjp/Kw0zlnbFceBn1ROvySUdC4MGj4A3nQLu7sMnYp D0FjwIW8hTx4IKv2MmgWuJC3kIcP5E7ntnhnBM0AF16VbXfMBkN4oCmSd+HzkUfwZqGvBjRE8i7k zZFzeZixwBjD0pOGSd6Fl4xty8Oc62EfNmiIpF24ftj7g08YU5NocvBi2Dw0LgyyS1Wt/XwoP4AH L4ZBXtQ0/JJR0LgwyOElftOrWvs5eDEM8qKm4ZeMIl0XbrC/GV37mcNfDLOumxAvaip+ySjSdeHJ +NrPHH6PzGZ3hXhRU/FLRpGuC69H134qthnriZ8hXtRU/JJRpOvCm9G1nwoxlCx+hnhRU/FLRpGu C8/G135Kbhlb4T9CvKip+CWjSNeFu+NrPyXnLGuvhHhRU/FLRpGuC7vjaz8le/k6lBAvaip+ySjS dWFHrf18GJ3JtcLYLf8R5EVNwy8ZRcIu7PzSJ9yG96cjd8J8qwb+YZgXNQW/ZBQpu3CXabbM7GUT GsK8qCn4JaOgcWGYg5xXw5VOZfIJDWFe1BT8klHQuDBIRL9g9UzCTdlvDRoiYRcWtmQYYXT+NZgx CbtQ7JEkD0eR/dagIdJ14aQ1n2d5vzVoiHRdqH8gD/qtQUOk68Ke/oHcWc37rUFDJOvCBW0LmSP6 rbEQrzmSdaGaRVgNb7lgIR4ZKhtjZ/6uL1PilaFxYYBdqpMbIMeMHQZ4UdNpQ2aQjTHLuFO1zT+N C8MbXipuVFjBFr9ThndRNWhBZpiN8ejVO+LGKP4uk6oL19no3NYSYiOv8C6qBu3I5C6cv8u2+N8Z T7yTqgunrX3nt8pvg7uoGrQjk7tw6XV2R1TJTwqk6sJpG8SdM/aL4C6qBu3I5MaT9qt0IRcU5EVZ MC3JY0eVBkvL2cCJLFT9y33G/mlYqqWZVkkW6wEXSsqlvWzjYFmo+pf8vfGLYamWZlolWaxHbjw8 kUfoTRsoFvuE/F9gF1WHdmSUC9E6KbLwOLGfRnDN2NuwLqoW7cjkLsz7aNBTo9ia3E8jOGXsZ2Fd VC3akZEP4SwbY8WtMFEXcosdykMdu4z9Y1gXVYsWZAbZGIUN+/2qNN1puvCesXV5qGOFsR+FdVG1 8EtGQePCwAY5Vxm7l4d6Hhj7TXnoRGCxqQeRjILGhYFRyjmmY9L8Q0BLki6sNW+LWxX7WzdEii6s t8QOiU+aI0UXTp7gqhCTsbEctBlSdGHNFXY30xvSgIYEXThlguuAUywHbYoEXThlguuAvZHcZGBm JOjCw5qN35U6vYqAAhoXBtWlWvd97+Vf1XtyTyGo2NSFSEZB48JghpfWD3t/yNiDLE3m6UuS5aDB xMYEIhlFUi5Ume/+pNaK96evSPqtA4mNGUQyiqRcqMl8p+HpG91er0YEEhsziGQUKblQm/mumqf/ Jem3DiM2hhDJKFJyoTbzXTVPT58ztioL9oQRG0OIZBQpuVCb+a6ap6efUPRbhxEbQ4hkFCm5UJv5 rpqnp68p+q3DiI0hRDKKlFyoz3xXydPTt3U7dSYRRmwMIZJRpORCfea7SrhMzRHniYQRG0OIZBQp uVCf+a4SLnPJ2LYsWRNGbAwhklGk5EJ95rtKuEytpQFTCCQ2ZhDJKGhcGMogZ/d73IYVme8q4TJ1 p99MIpTYGEEko6BxYTDcmg0NY3/rZkjLhZNynFRyjf2tmyAtF+6ZJribttkmICEtF54zti8P64G8 jI2QlAvFa55ZfjssxGuEpFzIm7ymKZ14cwYL8WZOUi7kb3mm3X+nps9wYEFSLrwxb/FuYyFeA9C4 MIwuVX1y+EoymWXnCQ1hxMYQIhkFjQvDGF6qtzPIgFzmwTVhdxixMcRSRuyiKfZzHSUlF54zdiAP 65DL8JPcZrqGERtD7GSyjYWzbYVHSMmF/LZmMoE/l3HeoSGM2BhiJyPz4H0gi0MScuGK4SteLmN6 1hhBxMYUO5mjN89ENrykXbhveFeTMq4vhkHExhQ7maXXb57NXQgrjpCQC6dm2hlByri+GAYRG1Ms ZcR2/+N3wpRcKIbvjKbvSxnXF8MQYmOMpcxO/49eZyknRkgnD142fCcLJudlL4ayYHJe5CVZNOJI 5DpZq7BhOi7Mhu9kwUiFvxguy4LReXGXZNEE5MHLJqyaZY5QMo4vhiHExhgrGbhQbOxvOHlfyTi+ GAYQG3OsZOYuhP+WXs+qpyaAQc5t48QRSka8GDrMMQwgNuZYyhzNdAQvAE7Nhu+KYI7hrEnGhQ5W cjAwqEUqLuSPVeup+4ZzcYAxqbiQNzEu5aExi8YNG2BGKi68dOluwarkGZOIC81X3xWxWK8CTEjE hRar7wq4nQ2mkogLD53uZiJzntu0fzARGhd636XK3+yMNyIsyJw5rAf1PjY2EMkoaFzo+/DSgk0r tyDj0lfje2ysIJJRpOFC8+E7TkFGZJe37avxPTZWEMko0nCh1ehHUebKdELOEN9jYwWRjCINF97b DN8VZfYZ+9PesVWnoe+xsYJIRpGEC+2G7woy3d/iL5acS4vHsuexsYNIRpGEC+1mCBZkzNI4lvE8 NnYQySiScKHp6rucoYxhGscynsfGDiIZRQouNF59lzOUMUzjWMbv2FhCJKNIwYUbdgNwQxnDNI5l /I6NJUQyihRcaDkZYShjmMaxjN+xsYRIRpGCCw2TnCiGMoZpHMv4HRtLiGQUNC70epDTOMmJZChj mMaxjNexsYVIRkHjQq/Zc56wb5jGEZiSgAudplnnqDSOf14rjSMwJX4XWvbTlOkeCx+yX5NFQEv8 LtwgyOuZQZGmFlQSvwuPqVLZrWDe/6yI34V0Oytg3v+siN6Fi267zBQ5c2/mgEqid6HrVqwFsEfD rKBxocddqpcW655yxmpj1/3tcWzsIZJR0LjQ3+El0U9j2dM8XhurV0x/Y+MAkYwidhduMZuZqRnj tXFevuJAlDKK2F3osJJ4vDZWL4b+xsYBIhlF5C4Uuyosy2NTxmsjXgzlYX28jY0LtjIi4Ul6efBc Bk4qamPTY+htbFywlNkR6RgriNyFLtuwVtTGZrt/b2Pjgp2M3OR/nLhd6LTNUUVtbDoffY2NE3Yy OxUp8DLidqHlipOcitqsWuj5GhsnrGTmLiqSj2XE7cITxg7loTkVtbGZJeZrbJywkpm7+L0L3jip zIMnD5zwNUT3Znm5y1TVpmc+EuNrbJywkpm/E1l35u8Sy4O3zti9LDioFEsH2TQxWSDSDLMkiybI LPGVGchKorJgWnopC24q5CX+QD7hBxn8FxP+Zd3SZrYFnThHIDRSLVmMI8v3wpnlwfMUq626JmK1 HSeQ5G3ko/GWcswuFA9keUjGNbmxEyJLxLg2s7ETPzmlmutfgD/kkY3MmmwAr2L4JGIXim4V+xay hm26SbNgQMQu5IahWXxXZJmxB3kIyIjYhZcO6SH0OEzSATridaFIDj+D/TzsVxAALfG68MAhC+gE uOyJPARU0LjQx6U59/bJIXKqa7NhmjrFx9g4QySjoHHhoGfdDUqZTcbu3dYhV9dG9Fsb6XoYG3eI ZBTRuvDcubNQUxvTfmsPY+MOkYwiVheKtonjdh6a2pwaNr39iw0BRDKKWF14bL8CVKGpjWm/tX+x IYBIRhGpC7u8bWKVL6yApjYrhv3W3sVGHjlBJKOI1IX8huXYNtHXxnAti3exkUdOEMkoInTh+ldf fvlnBNtr6WpjuBDPr+/dLxlFdC7sHvJ2CefTX5YfWKOrjeEODX59737JKKJzoUvixDK62hhu3eXX 9+6XjCI2FzolTiyjrY3Z1l1+fe9+yShic6FT4sQy2tqcGq0v9et790tGQeNCf0YnnRInltHWZsto KNmvkVu/ZBQ0LvQHp8SJNcESKGpic6FT4sS6XLt3iYMisbnQKXFiXSxT3QIdsbmwkcSJTpswgXFi c2HnV0SX9Q8Ze5hh4kSxug+LTwiJzoX8ne37jN2fzjSF7CVWJZMSmwv3GHt0zgA6lW33eWOgQGQu XHxo5C61QJHtFgygcaEvfaG8bcJuuw3UxmCtsy+xyfFLRkHjQl/GhU7483i1idoYzKvxJTY5fsko onIh94aYw9BAbcQjueZUV09iI/FLRhGTC5e5NcSSkCZqc1p7cbwfsVH4JaOIyIXdG/5SKMZ3m6jN Cn/21+sM8iI2A/ySUUTkwjNujKwvuZHaXNed9+9FbAb4JaOIx4Vipn++j1Ejtdmtu1GsD7EZ4peM IhoX7nMTyje1RmojRvFqTazxIDYF2paZu+hnG/2XicWFonmstuhqpjbHNee6th+bIm3L7Hz8Ybwu 3OB3pp5aktRMbZ7XvBm2HpsSLcvM372XJz0pE4cLV7kjrgfTnxuqTc2bYduxKdOyzNGrd6N14coD Y7fDfpOGalPzZthybEZoV2bpoxcyAVQZGhe2Ozq5wU14X5hc0FRt9hi7mb4wud3YjNKqjHDgDF3Y KuKd8MFxlzgrxJZMmGZowNqbZzoX8purIC/KQkilbW7Cz79VpfLvZlziDfPHZWeVkEtGzN+9P0jJ WCZ4F4oums//R5XKv5t5qSem1sgClWZQJSPW+pKx7E+hP5FFZ/V1axNOV/h9GHknjIjwvbB7JkzY 4gr1Q94umukKl+iIz4ULV9yEvTa3Sejemm0jB6Jz4Qq3ADt13bLVjXVehdktv0+FgF0ougndd2x1 5YBXAtuFOELjwjb6Qnf51/9Y+f03W5tLxh4mNY/aiI0ev2QUNC60a7mPYSJzwk14W91X3WxtFvh7 waQGUguxmYBfMopAXbjA70DsWtM6bbg2YirFlf7ttPHYTMQvGUWYLly84SY8133zTdcmm9uotWHT tZmMXzKKIF24Ktol+k19G4/03iQbNl6bifglowjRhVv8Efg4Ycii+UiLhrJuR8PmazMJv2QUAbpQ DNo9rMpCFS1EWtjwrPpu2EJtJuCXjCI8F57yL/xm4shxG5EWtbqqbCm3URs9fskoQnNh1jieMmjX SqSPeb1uq7bWbKU2WvySUQTmwsVr/mVPG7RrJ9KiF/2hIhtPO7XR4ZeMIhQXrh/2esebi2LkeGrG m5YiLUYUH3dlTeVnnJZqo8EvGUUYLlQpFv9icuNY0lakV+55Ff84r+nl4KWhrdpU45eMgsaFsx6d HKRYZI81Nk1vbaw0e18YTQbZWm0q8UtGQePCGVNIsfjb8iM/6f4u+4wqGWRKBOFCwhSLMyacmnpF EC4kTLE4Y8KpqVcE4cImUizSEE5NvSIIFzaSYpGEQk0/2ZWfgakE4cJGUiySUKgpY9dYCVCTIFzY SIpFEoY1/UR02lxjsXItgnBhZ1nMap1xikUahjXdFX3Y7HZvynAj4NC4cOZ9od1j/u3WTbHYas/s sKYLB5kP//L3f0P+yolWL2oMIhkFjQsxSlVJd0+Me7MfnEyaDVmTKEOsgAu1kMhsiyc0Yze7rjtI RBliBVyohUjmmy8zH7Izt3faKGOjgAu1kMn896lYrcVbKvsOm4tFGRsFXKiFUKa7LfZ14lzv2Rox ytgo4EIttDLLJ/kNkV0fVK0LmEqUsVHAhVrIZbbOcx+yGwsjRhkbBVyoZQYyC1tnj7kRb082zbqz o4yNAi7UMhuZ7sCIj+e7Bi+JUcZGARdqmZ3M5mk2qsK5Oa7bfxNDbOYu+v2qZIxwoZ6ZyqweZmtU BJf7dYZWYojNEXfg2uxygkY5yDlrmefb5/LZzB/Oe9PSBkUTm6M3z+TREBoXAks2xNyHnPuz3TYS WDXODlzoIc+3T7M5D4KHek/noMG90FeWd89lnzand7AR8ZzEpdfvy6MC4efBi6X07c/+/kfSh4x9 8c+/yFL7yd9J/CsZM3dRcSuECwXelL79t58Mns7sB19+9U0+rTf7HScreFUy5ujjF/KoCJ7IvrG4 dTLoxOFtlvP99YiezzvjmRgFcKGPLKwfXKqObc7NWSRW3OlXvBRy4EJvWdw87KkORc716V7F7ohB saYxIZELo+lSLeKFzMruiZyamHF9suvWldPmRWUDeJVjeDQutH9bLQGZalb3TguviuzqxL5/26/Y KOBCLZ7JvP26ZMXe8bbNXdGvi1LAhVo8lOmu758Nhvw4Vyem74p+XZQCLtTiqwy34vmwV5G/K5q0 oP26KAVcqMVrmYX1g/PiXfHm/GC9zpJnvy5KARdq8V+G3xVL74r3lwcbU6Zv+3VRCrhQSygy6+XO nAduRf1+Pn5dlAIu1BKUzMr2cbGL+1Y38OfXRSngQi3hySxvHfSGM8TEaMtYZ45fF6WAC7UEKrO4 ddiTNhRcHW8XFz/7dVEKuFBLyDIr28V3xcfewaZstfh1UQoaF8Y0cjsgeJn1vWIX9/2ZeD77dVEK GhcCX+muH5wX5oj1DjcLvYqjiSNbAy5MgOebB4UG9M3pbvamqFJcDhNHtgZcmAoru8O1fmLZ6fIg xWX7udLgwpR4vnlYaLT4kzgSLkyO9f3L/PHsT+JIuDBJVvcv/9qjxJFwYar4lDgSLkwVn1Jc0rgw +A7eKiKXcUpxSVQbBY0LQx7s0hK5jFOKS6LaKOBCLbHLuKS4JKqNAi7UEr2MUYrLMkS1UcCFWiCj h0hGARdqgYweIhkFXKgFMnqIZBRwoRbI6CGSUcCFWiCjh0hGARdqgYweIhkFXKgFMnqIZBRwoRbI 6CGSUdC4MPIhVycgMx0aFwJQh/m7fr9qf3W4EDRGlnGnapt/uBA0xtGrd8Tu1uLvMnAhaIr5u2yL /53xxDtwIWiKpdfZs3ht/JEMF4KmkPardCEAFkj/mKB3IWwIrJD2MUH/RAagKWRq5IrWCQBNkffR VPXUANAYWTZG3ApBu6z1+32YEAAAAAAAAAAAAAAAAAAAAAAAAAC+o1ulXJfS+WLCRL//5pksWjB3 4TYNt3i+a224Vr//gSxYUD6fpDYOoS2f7/5NCUGH4JTQrlKuSfn8Ndc5OyI4Li4sne9amyMe5DWH SJfPd64ND/T8nb1vyuc7f1NiluCHVC7UrlKuSfl812vjnnZaklA+nyDS/AKd7heF80lq4zo/dHC+ e23m7967IHKhfpVyPUbOJ4i068IYahfuOLpwcH5sLjx69S6VC13XRI2cH6ELvboXZvPlHRie71yb pY9ezFG5UH5n1l/9yPnZO6/b9VlXRVI4n6A2+XuvA8PzXWuTtS4cKlM+3702H2R/SBhxkTFV5x/Z imVYV0Uyer5bbeYu3G6Fo+e71Ya/ALn9pxo536E2a/y6yFxI/ETOmL9zqRy1C91qc+R4Kx093602 1Ofbq2XtAUIXZvdo65feqvPdVptSu9CpNg5dWBlj57uuxKU9314te6AL3OIjyethX5uq893+v/p0 L9xxbAyMn097LzOnfL6jGtm9kH9pPFAO7f/h+fz//dwFd4DjqxSRCylqQ9ciJajN/F12vvU3VTif 6Jvi51O5kIfKrR05OF88fbIbte19lbP0WgjYKwzPJ6hN1qjk2Ia6cD5FbOjOp6iNgNCFAAAAAAAA AAAAAAAAAAAAAAAAAAAAAAAAAAAAED+dzv8DKKy641VTANkAAAAASUVORK5CYIJQSwECLQAUAAYA CAAAACEAsYJntgoBAAATAgAAEwAAAAAAAAAAAAAAAAAAAAAAW0NvbnRlbnRfVHlwZXNdLnhtbFBL AQItABQABgAIAAAAIQA4/SH/1gAAAJQBAAALAAAAAAAAAAAAAAAAADsBAABfcmVscy8ucmVsc1BL AQItABQABgAIAAAAIQAXT16qIgIAAJwEAAAOAAAAAAAAAAAAAAAAADoCAABkcnMvZTJvRG9jLnht bFBLAQItABQABgAIAAAAIQCqJg6+vAAAACEBAAAZAAAAAAAAAAAAAAAAAIgEAABkcnMvX3JlbHMv ZTJvRG9jLnhtbC5yZWxzUEsBAi0AFAAGAAgAAAAhAPR7SjjdAAAABgEAAA8AAAAAAAAAAAAAAAAA ewUAAGRycy9kb3ducmV2LnhtbFBLAQItAAoAAAAAAAAAIQCGalNw+xsAAPsbAAAUAAAAAAAAAAAA AAAAAIUGAABkcnMvbWVkaWEvaW1hZ2UxLnBuZ1BLBQYAAAAABgAGAHwBAACyIgAAAAA= ">
                <v:shape id="_x0000_s1027" type="#_x0000_t75" style="position:absolute;width:64516;height:21088;visibility:visible;mso-wrap-style:square" filled="t">
                  <v:fill o:detectmouseclick="t"/>
                  <v:path o:connecttype="none"/>
                </v:shape>
                <v:shape id="Picture 1896" o:spid="_x0000_s1028" type="#_x0000_t75" style="position:absolute;left:13723;width:34825;height:20730;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MP2gELEAAAA3QAAAA8AAABkcnMvZG93bnJldi54bWxET01rwkAQvQv+h2WEXqRuFKpp6iptoaGU XEy9eBuyYzaanQ3ZVdN/3y0UvM3jfc56O9hWXKn3jWMF81kCgrhyuuFawf774zEF4QOyxtYxKfgh D9vNeLTGTLsb7+hahlrEEPYZKjAhdJmUvjJk0c9cRxy5o+sthgj7WuoebzHctnKRJEtpseHYYLCj d0PVubxYBav8VLvzIn+aH94KmuLlqzAdKvUwGV5fQAQawl387/7UcX76vIS/b+IJcvMLAAD//wMA UEsBAi0AFAAGAAgAAAAhAASrOV4AAQAA5gEAABMAAAAAAAAAAAAAAAAAAAAAAFtDb250ZW50X1R5 cGVzXS54bWxQSwECLQAUAAYACAAAACEACMMYpNQAAACTAQAACwAAAAAAAAAAAAAAAAAxAQAAX3Jl bHMvLnJlbHNQSwECLQAUAAYACAAAACEAMy8FnkEAAAA5AAAAEgAAAAAAAAAAAAAAAAAuAgAAZHJz L3BpY3R1cmV4bWwueG1sUEsBAi0AFAAGAAgAAAAhAMP2gELEAAAA3QAAAA8AAAAAAAAAAAAAAAAA nwIAAGRycy9kb3ducmV2LnhtbFBLBQYAAAAABAAEAPcAAACQAwAAAAA= ">
                  <v:imagedata r:id="rId2385" o:title=""/>
                  <v:path arrowok="t"/>
                </v:shape>
                <w10:anchorlock/>
              </v:group>
            </w:pict>
          </mc:Fallback>
        </mc:AlternateContent>
      </w:r>
    </w:p>
    <w:p w14:paraId="4AB863D2"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bCs/>
          <w:sz w:val="26"/>
          <w:szCs w:val="26"/>
          <w:lang w:val="vi-VN"/>
        </w:rPr>
      </w:pPr>
      <w:r w:rsidRPr="00C917D3">
        <w:rPr>
          <w:rFonts w:cs="Times New Roman"/>
          <w:bCs/>
          <w:sz w:val="26"/>
          <w:szCs w:val="26"/>
          <w:lang w:val="vi-VN"/>
        </w:rPr>
        <w:tab/>
      </w:r>
      <w:r w:rsidRPr="00C917D3">
        <w:rPr>
          <w:rFonts w:cs="Times New Roman"/>
          <w:b/>
          <w:color w:val="0066FF"/>
          <w:sz w:val="26"/>
          <w:szCs w:val="26"/>
          <w:lang w:val="vi-VN"/>
        </w:rPr>
        <w:t>A.</w:t>
      </w:r>
      <w:r w:rsidRPr="00C917D3">
        <w:rPr>
          <w:rFonts w:cs="Times New Roman"/>
          <w:bCs/>
          <w:sz w:val="26"/>
          <w:szCs w:val="26"/>
          <w:lang w:val="vi-VN"/>
        </w:rPr>
        <w:t xml:space="preserve"> </w:t>
      </w:r>
      <m:oMath>
        <m:r>
          <w:rPr>
            <w:rFonts w:ascii="Cambria Math" w:hAnsi="Cambria Math" w:cs="Times New Roman"/>
            <w:sz w:val="26"/>
            <w:szCs w:val="26"/>
            <w:lang w:val="vi-VN"/>
          </w:rPr>
          <m:t>56</m:t>
        </m:r>
        <m:f>
          <m:fPr>
            <m:ctrlPr>
              <w:rPr>
                <w:rFonts w:ascii="Cambria Math" w:hAnsi="Cambria Math" w:cs="Times New Roman"/>
                <w:bCs/>
                <w:i/>
                <w:sz w:val="26"/>
                <w:szCs w:val="26"/>
                <w:lang w:val="vi-VN"/>
              </w:rPr>
            </m:ctrlPr>
          </m:fPr>
          <m:num>
            <m:r>
              <w:rPr>
                <w:rFonts w:ascii="Cambria Math" w:hAnsi="Cambria Math" w:cs="Times New Roman"/>
                <w:sz w:val="26"/>
                <w:szCs w:val="26"/>
                <w:lang w:val="vi-VN"/>
              </w:rPr>
              <m:t>N</m:t>
            </m:r>
          </m:num>
          <m:den>
            <m:r>
              <w:rPr>
                <w:rFonts w:ascii="Cambria Math" w:hAnsi="Cambria Math" w:cs="Times New Roman"/>
                <w:sz w:val="26"/>
                <w:szCs w:val="26"/>
                <w:lang w:val="vi-VN"/>
              </w:rPr>
              <m:t>m</m:t>
            </m:r>
          </m:den>
        </m:f>
      </m:oMath>
      <w:r w:rsidRPr="00C917D3">
        <w:rPr>
          <w:rFonts w:cs="Times New Roman"/>
          <w:bCs/>
          <w:sz w:val="26"/>
          <w:szCs w:val="26"/>
          <w:lang w:val="vi-VN"/>
        </w:rPr>
        <w:t>.</w:t>
      </w:r>
      <w:r w:rsidRPr="00C917D3">
        <w:rPr>
          <w:rFonts w:cs="Times New Roman"/>
          <w:bCs/>
          <w:sz w:val="26"/>
          <w:szCs w:val="26"/>
          <w:lang w:val="vi-VN"/>
        </w:rPr>
        <w:tab/>
      </w:r>
      <w:r w:rsidRPr="00C917D3">
        <w:rPr>
          <w:rFonts w:cs="Times New Roman"/>
          <w:b/>
          <w:color w:val="0066FF"/>
          <w:sz w:val="26"/>
          <w:szCs w:val="26"/>
          <w:lang w:val="vi-VN"/>
        </w:rPr>
        <w:t>B.</w:t>
      </w:r>
      <w:r w:rsidRPr="00C917D3">
        <w:rPr>
          <w:rFonts w:cs="Times New Roman"/>
          <w:bCs/>
          <w:sz w:val="26"/>
          <w:szCs w:val="26"/>
          <w:lang w:val="vi-VN"/>
        </w:rPr>
        <w:t xml:space="preserve"> </w:t>
      </w:r>
      <m:oMath>
        <m:r>
          <w:rPr>
            <w:rFonts w:ascii="Cambria Math" w:hAnsi="Cambria Math" w:cs="Times New Roman"/>
            <w:sz w:val="26"/>
            <w:szCs w:val="26"/>
            <w:lang w:val="vi-VN"/>
          </w:rPr>
          <m:t>34</m:t>
        </m:r>
        <m:f>
          <m:fPr>
            <m:ctrlPr>
              <w:rPr>
                <w:rFonts w:ascii="Cambria Math" w:hAnsi="Cambria Math" w:cs="Times New Roman"/>
                <w:bCs/>
                <w:i/>
                <w:sz w:val="26"/>
                <w:szCs w:val="26"/>
                <w:lang w:val="vi-VN"/>
              </w:rPr>
            </m:ctrlPr>
          </m:fPr>
          <m:num>
            <m:r>
              <w:rPr>
                <w:rFonts w:ascii="Cambria Math" w:hAnsi="Cambria Math" w:cs="Times New Roman"/>
                <w:sz w:val="26"/>
                <w:szCs w:val="26"/>
                <w:lang w:val="vi-VN"/>
              </w:rPr>
              <m:t>N</m:t>
            </m:r>
          </m:num>
          <m:den>
            <m:r>
              <w:rPr>
                <w:rFonts w:ascii="Cambria Math" w:hAnsi="Cambria Math" w:cs="Times New Roman"/>
                <w:sz w:val="26"/>
                <w:szCs w:val="26"/>
                <w:lang w:val="vi-VN"/>
              </w:rPr>
              <m:t>m</m:t>
            </m:r>
          </m:den>
        </m:f>
      </m:oMath>
      <w:r w:rsidRPr="00C917D3">
        <w:rPr>
          <w:rFonts w:cs="Times New Roman"/>
          <w:bCs/>
          <w:sz w:val="26"/>
          <w:szCs w:val="26"/>
          <w:lang w:val="vi-VN"/>
        </w:rPr>
        <w:t>.</w:t>
      </w:r>
      <w:r w:rsidRPr="00C917D3">
        <w:rPr>
          <w:rFonts w:cs="Times New Roman"/>
          <w:bCs/>
          <w:sz w:val="26"/>
          <w:szCs w:val="26"/>
          <w:lang w:val="vi-VN"/>
        </w:rPr>
        <w:tab/>
        <w:t xml:space="preserve"> </w:t>
      </w:r>
      <w:r w:rsidRPr="00C917D3">
        <w:rPr>
          <w:rFonts w:cs="Times New Roman"/>
          <w:b/>
          <w:color w:val="0066FF"/>
          <w:sz w:val="26"/>
          <w:szCs w:val="26"/>
          <w:lang w:val="vi-VN"/>
        </w:rPr>
        <w:t>C.</w:t>
      </w:r>
      <w:r w:rsidRPr="00C917D3">
        <w:rPr>
          <w:rFonts w:cs="Times New Roman"/>
          <w:bCs/>
          <w:sz w:val="26"/>
          <w:szCs w:val="26"/>
          <w:lang w:val="vi-VN"/>
        </w:rPr>
        <w:t xml:space="preserve"> </w:t>
      </w:r>
      <m:oMath>
        <m:r>
          <w:rPr>
            <w:rFonts w:ascii="Cambria Math" w:hAnsi="Cambria Math" w:cs="Times New Roman"/>
            <w:sz w:val="26"/>
            <w:szCs w:val="26"/>
            <w:lang w:val="vi-VN"/>
          </w:rPr>
          <m:t>87</m:t>
        </m:r>
        <m:f>
          <m:fPr>
            <m:ctrlPr>
              <w:rPr>
                <w:rFonts w:ascii="Cambria Math" w:hAnsi="Cambria Math" w:cs="Times New Roman"/>
                <w:bCs/>
                <w:i/>
                <w:sz w:val="26"/>
                <w:szCs w:val="26"/>
                <w:lang w:val="vi-VN"/>
              </w:rPr>
            </m:ctrlPr>
          </m:fPr>
          <m:num>
            <m:r>
              <w:rPr>
                <w:rFonts w:ascii="Cambria Math" w:hAnsi="Cambria Math" w:cs="Times New Roman"/>
                <w:sz w:val="26"/>
                <w:szCs w:val="26"/>
                <w:lang w:val="vi-VN"/>
              </w:rPr>
              <m:t>N</m:t>
            </m:r>
          </m:num>
          <m:den>
            <m:r>
              <w:rPr>
                <w:rFonts w:ascii="Cambria Math" w:hAnsi="Cambria Math" w:cs="Times New Roman"/>
                <w:sz w:val="26"/>
                <w:szCs w:val="26"/>
                <w:lang w:val="vi-VN"/>
              </w:rPr>
              <m:t>m</m:t>
            </m:r>
          </m:den>
        </m:f>
      </m:oMath>
      <w:r w:rsidRPr="00C917D3">
        <w:rPr>
          <w:rFonts w:cs="Times New Roman"/>
          <w:bCs/>
          <w:sz w:val="26"/>
          <w:szCs w:val="26"/>
          <w:lang w:val="vi-VN"/>
        </w:rPr>
        <w:t>.</w:t>
      </w:r>
      <w:r w:rsidRPr="00C917D3">
        <w:rPr>
          <w:rFonts w:cs="Times New Roman"/>
          <w:bCs/>
          <w:sz w:val="26"/>
          <w:szCs w:val="26"/>
          <w:lang w:val="vi-VN"/>
        </w:rPr>
        <w:tab/>
      </w:r>
      <w:r w:rsidRPr="00C917D3">
        <w:rPr>
          <w:rFonts w:cs="Times New Roman"/>
          <w:b/>
          <w:color w:val="0066FF"/>
          <w:sz w:val="26"/>
          <w:szCs w:val="26"/>
          <w:lang w:val="vi-VN"/>
        </w:rPr>
        <w:t>D.</w:t>
      </w:r>
      <w:r w:rsidRPr="00C917D3">
        <w:rPr>
          <w:rFonts w:cs="Times New Roman"/>
          <w:bCs/>
          <w:sz w:val="26"/>
          <w:szCs w:val="26"/>
          <w:lang w:val="vi-VN"/>
        </w:rPr>
        <w:t xml:space="preserve"> </w:t>
      </w:r>
      <m:oMath>
        <m:r>
          <w:rPr>
            <w:rFonts w:ascii="Cambria Math" w:hAnsi="Cambria Math" w:cs="Times New Roman"/>
            <w:sz w:val="26"/>
            <w:szCs w:val="26"/>
            <w:lang w:val="vi-VN"/>
          </w:rPr>
          <m:t>128</m:t>
        </m:r>
        <m:f>
          <m:fPr>
            <m:ctrlPr>
              <w:rPr>
                <w:rFonts w:ascii="Cambria Math" w:hAnsi="Cambria Math" w:cs="Times New Roman"/>
                <w:bCs/>
                <w:i/>
                <w:sz w:val="26"/>
                <w:szCs w:val="26"/>
                <w:lang w:val="vi-VN"/>
              </w:rPr>
            </m:ctrlPr>
          </m:fPr>
          <m:num>
            <m:r>
              <w:rPr>
                <w:rFonts w:ascii="Cambria Math" w:hAnsi="Cambria Math" w:cs="Times New Roman"/>
                <w:sz w:val="26"/>
                <w:szCs w:val="26"/>
                <w:lang w:val="vi-VN"/>
              </w:rPr>
              <m:t>N</m:t>
            </m:r>
          </m:num>
          <m:den>
            <m:r>
              <w:rPr>
                <w:rFonts w:ascii="Cambria Math" w:hAnsi="Cambria Math" w:cs="Times New Roman"/>
                <w:sz w:val="26"/>
                <w:szCs w:val="26"/>
                <w:lang w:val="vi-VN"/>
              </w:rPr>
              <m:t>m</m:t>
            </m:r>
          </m:den>
        </m:f>
      </m:oMath>
      <w:r w:rsidRPr="00C917D3">
        <w:rPr>
          <w:rFonts w:cs="Times New Roman"/>
          <w:bCs/>
          <w:sz w:val="26"/>
          <w:szCs w:val="26"/>
          <w:lang w:val="vi-VN"/>
        </w:rPr>
        <w:t>.</w:t>
      </w:r>
    </w:p>
    <w:p w14:paraId="1EDA5040" w14:textId="77777777" w:rsidR="000D5B32" w:rsidRPr="00C917D3" w:rsidRDefault="000D5B32" w:rsidP="0016669E">
      <w:pPr>
        <w:shd w:val="clear" w:color="auto" w:fill="D9D9D9" w:themeFill="background1" w:themeFillShade="D9"/>
        <w:tabs>
          <w:tab w:val="left" w:pos="284"/>
          <w:tab w:val="left" w:pos="2835"/>
          <w:tab w:val="left" w:pos="5387"/>
          <w:tab w:val="left" w:pos="7938"/>
        </w:tabs>
        <w:spacing w:after="0" w:line="288" w:lineRule="auto"/>
        <w:ind w:firstLine="142"/>
        <w:rPr>
          <w:rFonts w:eastAsia="Times New Roman" w:cs="Times New Roman"/>
          <w:b/>
          <w:sz w:val="26"/>
          <w:szCs w:val="26"/>
          <w:lang w:val="vi-VN"/>
        </w:rPr>
      </w:pPr>
      <w:r w:rsidRPr="00C917D3">
        <w:rPr>
          <w:rFonts w:eastAsia="Times New Roman" w:cs="Times New Roman"/>
          <w:b/>
          <w:sz w:val="26"/>
          <w:szCs w:val="26"/>
        </w:rPr>
        <w:sym w:font="Wingdings" w:char="F040"/>
      </w:r>
      <w:r w:rsidRPr="00C917D3">
        <w:rPr>
          <w:rFonts w:eastAsia="Times New Roman" w:cs="Times New Roman"/>
          <w:b/>
          <w:sz w:val="26"/>
          <w:szCs w:val="26"/>
          <w:lang w:val="vi-VN"/>
        </w:rPr>
        <w:t xml:space="preserve"> Hướng dẫn: Chọn B</w:t>
      </w:r>
    </w:p>
    <w:p w14:paraId="38455C60" w14:textId="77777777" w:rsidR="000D5B32" w:rsidRPr="00C917D3" w:rsidRDefault="000D5B32" w:rsidP="0016669E">
      <w:pPr>
        <w:tabs>
          <w:tab w:val="left" w:pos="283"/>
          <w:tab w:val="left" w:pos="2835"/>
          <w:tab w:val="left" w:pos="5386"/>
          <w:tab w:val="left" w:pos="7937"/>
        </w:tabs>
        <w:spacing w:after="0" w:line="288" w:lineRule="auto"/>
        <w:ind w:firstLine="142"/>
        <w:rPr>
          <w:rFonts w:eastAsia="Times New Roman" w:cs="Times New Roman"/>
          <w:bCs/>
          <w:sz w:val="26"/>
          <w:szCs w:val="26"/>
          <w:lang w:val="vi-VN"/>
        </w:rPr>
      </w:pPr>
      <w:r w:rsidRPr="00C917D3">
        <w:rPr>
          <w:rFonts w:eastAsia="Times New Roman" w:cs="Times New Roman"/>
          <w:bCs/>
          <w:sz w:val="26"/>
          <w:szCs w:val="26"/>
          <w:lang w:val="vi-VN"/>
        </w:rPr>
        <w:t>Từ đồ thị, ta có:</w:t>
      </w:r>
    </w:p>
    <w:p w14:paraId="57F5A065" w14:textId="77777777" w:rsidR="000D5B32" w:rsidRPr="00C917D3" w:rsidRDefault="000D5B32" w:rsidP="0016669E">
      <w:pPr>
        <w:tabs>
          <w:tab w:val="left" w:pos="283"/>
          <w:tab w:val="left" w:pos="2835"/>
          <w:tab w:val="left" w:pos="5386"/>
          <w:tab w:val="left" w:pos="7937"/>
        </w:tabs>
        <w:spacing w:after="0" w:line="288" w:lineRule="auto"/>
        <w:ind w:firstLine="142"/>
        <w:jc w:val="center"/>
        <w:rPr>
          <w:rFonts w:eastAsia="Times New Roman" w:cs="Times New Roman"/>
          <w:bCs/>
          <w:sz w:val="26"/>
          <w:szCs w:val="26"/>
        </w:rPr>
      </w:pPr>
      <m:oMath>
        <m:r>
          <w:rPr>
            <w:rFonts w:ascii="Cambria Math" w:hAnsi="Cambria Math" w:cs="Times New Roman"/>
            <w:sz w:val="26"/>
            <w:szCs w:val="26"/>
          </w:rPr>
          <m:t>A=</m:t>
        </m:r>
        <m:sSub>
          <m:sSubPr>
            <m:ctrlPr>
              <w:rPr>
                <w:rFonts w:ascii="Cambria Math" w:hAnsi="Cambria Math" w:cs="Times New Roman"/>
                <w:i/>
                <w:sz w:val="26"/>
                <w:szCs w:val="26"/>
              </w:rPr>
            </m:ctrlPr>
          </m:sSubPr>
          <m:e>
            <m:r>
              <w:rPr>
                <w:rFonts w:ascii="Cambria Math" w:hAnsi="Cambria Math" w:cs="Times New Roman"/>
                <w:sz w:val="26"/>
                <w:szCs w:val="26"/>
              </w:rPr>
              <m:t>A</m:t>
            </m:r>
          </m:e>
          <m:sub>
            <m:r>
              <w:rPr>
                <w:rFonts w:ascii="Cambria Math" w:hAnsi="Cambria Math" w:cs="Times New Roman"/>
                <w:sz w:val="26"/>
                <w:szCs w:val="26"/>
              </w:rPr>
              <m:t>max</m:t>
            </m:r>
          </m:sub>
        </m:sSub>
      </m:oMath>
      <w:r w:rsidRPr="00C917D3">
        <w:rPr>
          <w:rFonts w:eastAsia="Times New Roman" w:cs="Times New Roman"/>
          <w:bCs/>
          <w:sz w:val="26"/>
          <w:szCs w:val="26"/>
        </w:rPr>
        <w:t xml:space="preserve"> khi </w:t>
      </w:r>
      <m:oMath>
        <m:r>
          <w:rPr>
            <w:rFonts w:ascii="Cambria Math" w:hAnsi="Cambria Math" w:cs="Times New Roman"/>
            <w:sz w:val="26"/>
            <w:szCs w:val="26"/>
          </w:rPr>
          <m:t>f≈18</m:t>
        </m:r>
        <m:r>
          <w:rPr>
            <w:rFonts w:ascii="Cambria Math" w:eastAsia="Times New Roman" w:hAnsi="Cambria Math" w:cs="Times New Roman"/>
            <w:sz w:val="26"/>
            <w:szCs w:val="26"/>
          </w:rPr>
          <m:t xml:space="preserve"> Hz</m:t>
        </m:r>
      </m:oMath>
    </w:p>
    <w:p w14:paraId="05173483" w14:textId="77777777" w:rsidR="000D5B32" w:rsidRPr="00C917D3" w:rsidRDefault="000D5B32" w:rsidP="0016669E">
      <w:pPr>
        <w:tabs>
          <w:tab w:val="left" w:pos="283"/>
          <w:tab w:val="left" w:pos="2835"/>
          <w:tab w:val="left" w:pos="5386"/>
          <w:tab w:val="left" w:pos="7937"/>
        </w:tabs>
        <w:spacing w:after="0" w:line="288" w:lineRule="auto"/>
        <w:ind w:firstLine="142"/>
        <w:rPr>
          <w:rFonts w:eastAsia="Times New Roman" w:cs="Times New Roman"/>
          <w:bCs/>
          <w:sz w:val="26"/>
          <w:szCs w:val="26"/>
          <w:lang w:val="vi-VN"/>
        </w:rPr>
      </w:pPr>
      <w:r w:rsidRPr="00C917D3">
        <w:rPr>
          <w:rFonts w:eastAsia="Times New Roman" w:cs="Times New Roman"/>
          <w:bCs/>
          <w:sz w:val="26"/>
          <w:szCs w:val="26"/>
        </w:rPr>
        <w:t>Từ điều kiện cộng hưởng của dao động cưỡng bức</w:t>
      </w:r>
    </w:p>
    <w:p w14:paraId="664635B1" w14:textId="77777777" w:rsidR="000D5B32" w:rsidRPr="00C917D3" w:rsidRDefault="000D5B32" w:rsidP="0016669E">
      <w:pPr>
        <w:tabs>
          <w:tab w:val="left" w:pos="283"/>
          <w:tab w:val="left" w:pos="2835"/>
          <w:tab w:val="left" w:pos="5386"/>
          <w:tab w:val="left" w:pos="7937"/>
        </w:tabs>
        <w:spacing w:after="0" w:line="288" w:lineRule="auto"/>
        <w:ind w:firstLine="142"/>
        <w:jc w:val="center"/>
        <w:rPr>
          <w:rFonts w:eastAsia="Times New Roman" w:cs="Times New Roman"/>
          <w:bCs/>
          <w:sz w:val="26"/>
          <w:szCs w:val="26"/>
        </w:rPr>
      </w:pPr>
      <m:oMathPara>
        <m:oMath>
          <m:r>
            <w:rPr>
              <w:rFonts w:ascii="Cambria Math" w:hAnsi="Cambria Math" w:cs="Times New Roman"/>
              <w:sz w:val="26"/>
              <w:szCs w:val="26"/>
            </w:rPr>
            <m:t>f=</m:t>
          </m:r>
          <m:sSub>
            <m:sSubPr>
              <m:ctrlPr>
                <w:rPr>
                  <w:rFonts w:ascii="Cambria Math" w:hAnsi="Cambria Math" w:cs="Times New Roman"/>
                  <w:i/>
                  <w:sz w:val="26"/>
                  <w:szCs w:val="26"/>
                </w:rPr>
              </m:ctrlPr>
            </m:sSubPr>
            <m:e>
              <m:r>
                <w:rPr>
                  <w:rFonts w:ascii="Cambria Math" w:hAnsi="Cambria Math" w:cs="Times New Roman"/>
                  <w:sz w:val="26"/>
                  <w:szCs w:val="26"/>
                </w:rPr>
                <m:t>f</m:t>
              </m:r>
            </m:e>
            <m:sub>
              <m:r>
                <w:rPr>
                  <w:rFonts w:ascii="Cambria Math" w:hAnsi="Cambria Math" w:cs="Times New Roman"/>
                  <w:sz w:val="26"/>
                  <w:szCs w:val="26"/>
                </w:rPr>
                <m:t>0</m:t>
              </m:r>
            </m:sub>
          </m:sSub>
          <m:r>
            <w:rPr>
              <w:rFonts w:ascii="Cambria Math" w:hAnsi="Cambria Math" w:cs="Times New Roman"/>
              <w:sz w:val="26"/>
              <w:szCs w:val="26"/>
            </w:rPr>
            <m:t>=</m:t>
          </m:r>
          <m:f>
            <m:fPr>
              <m:ctrlPr>
                <w:rPr>
                  <w:rFonts w:ascii="Cambria Math" w:hAnsi="Cambria Math" w:cs="Times New Roman"/>
                  <w:i/>
                  <w:sz w:val="26"/>
                  <w:szCs w:val="26"/>
                </w:rPr>
              </m:ctrlPr>
            </m:fPr>
            <m:num>
              <m:r>
                <w:rPr>
                  <w:rFonts w:ascii="Cambria Math" w:hAnsi="Cambria Math" w:cs="Times New Roman"/>
                  <w:sz w:val="26"/>
                  <w:szCs w:val="26"/>
                </w:rPr>
                <m:t>1</m:t>
              </m:r>
            </m:num>
            <m:den>
              <m:r>
                <w:rPr>
                  <w:rFonts w:ascii="Cambria Math" w:hAnsi="Cambria Math" w:cs="Times New Roman"/>
                  <w:sz w:val="26"/>
                  <w:szCs w:val="26"/>
                </w:rPr>
                <m:t>2π</m:t>
              </m:r>
            </m:den>
          </m:f>
          <m:rad>
            <m:radPr>
              <m:degHide m:val="1"/>
              <m:ctrlPr>
                <w:rPr>
                  <w:rFonts w:ascii="Cambria Math" w:hAnsi="Cambria Math" w:cs="Times New Roman"/>
                  <w:i/>
                  <w:sz w:val="26"/>
                  <w:szCs w:val="26"/>
                </w:rPr>
              </m:ctrlPr>
            </m:radPr>
            <m:deg/>
            <m:e>
              <m:f>
                <m:fPr>
                  <m:ctrlPr>
                    <w:rPr>
                      <w:rFonts w:ascii="Cambria Math" w:hAnsi="Cambria Math" w:cs="Times New Roman"/>
                      <w:i/>
                      <w:sz w:val="26"/>
                      <w:szCs w:val="26"/>
                    </w:rPr>
                  </m:ctrlPr>
                </m:fPr>
                <m:num>
                  <m:r>
                    <w:rPr>
                      <w:rFonts w:ascii="Cambria Math" w:hAnsi="Cambria Math" w:cs="Times New Roman"/>
                      <w:sz w:val="26"/>
                      <w:szCs w:val="26"/>
                    </w:rPr>
                    <m:t>k</m:t>
                  </m:r>
                </m:num>
                <m:den>
                  <m:r>
                    <w:rPr>
                      <w:rFonts w:ascii="Cambria Math" w:hAnsi="Cambria Math" w:cs="Times New Roman"/>
                      <w:sz w:val="26"/>
                      <w:szCs w:val="26"/>
                    </w:rPr>
                    <m:t>m</m:t>
                  </m:r>
                </m:den>
              </m:f>
            </m:e>
          </m:rad>
        </m:oMath>
      </m:oMathPara>
    </w:p>
    <w:p w14:paraId="2E86B8AB" w14:textId="77777777" w:rsidR="000D5B32" w:rsidRPr="00C917D3" w:rsidRDefault="001A0172" w:rsidP="0016669E">
      <w:pPr>
        <w:tabs>
          <w:tab w:val="left" w:pos="283"/>
          <w:tab w:val="left" w:pos="2835"/>
          <w:tab w:val="left" w:pos="5386"/>
          <w:tab w:val="left" w:pos="7937"/>
        </w:tabs>
        <w:spacing w:after="0" w:line="288" w:lineRule="auto"/>
        <w:ind w:firstLine="142"/>
        <w:jc w:val="center"/>
        <w:rPr>
          <w:rFonts w:eastAsia="Times New Roman" w:cs="Times New Roman"/>
          <w:sz w:val="26"/>
          <w:szCs w:val="26"/>
        </w:rPr>
      </w:pPr>
      <m:oMathPara>
        <m:oMath>
          <m:d>
            <m:dPr>
              <m:ctrlPr>
                <w:rPr>
                  <w:rFonts w:ascii="Cambria Math" w:hAnsi="Cambria Math" w:cs="Times New Roman"/>
                  <w:i/>
                  <w:sz w:val="26"/>
                  <w:szCs w:val="26"/>
                </w:rPr>
              </m:ctrlPr>
            </m:dPr>
            <m:e>
              <m:r>
                <w:rPr>
                  <w:rFonts w:ascii="Cambria Math" w:hAnsi="Cambria Math" w:cs="Times New Roman"/>
                  <w:sz w:val="26"/>
                  <w:szCs w:val="26"/>
                </w:rPr>
                <m:t>1,8</m:t>
              </m:r>
            </m:e>
          </m:d>
          <m:r>
            <w:rPr>
              <w:rFonts w:ascii="Cambria Math" w:hAnsi="Cambria Math" w:cs="Times New Roman"/>
              <w:sz w:val="26"/>
              <w:szCs w:val="26"/>
            </w:rPr>
            <m:t>=</m:t>
          </m:r>
          <m:f>
            <m:fPr>
              <m:ctrlPr>
                <w:rPr>
                  <w:rFonts w:ascii="Cambria Math" w:hAnsi="Cambria Math" w:cs="Times New Roman"/>
                  <w:i/>
                  <w:sz w:val="26"/>
                  <w:szCs w:val="26"/>
                </w:rPr>
              </m:ctrlPr>
            </m:fPr>
            <m:num>
              <m:r>
                <w:rPr>
                  <w:rFonts w:ascii="Cambria Math" w:hAnsi="Cambria Math" w:cs="Times New Roman"/>
                  <w:sz w:val="26"/>
                  <w:szCs w:val="26"/>
                </w:rPr>
                <m:t>1</m:t>
              </m:r>
            </m:num>
            <m:den>
              <m:r>
                <w:rPr>
                  <w:rFonts w:ascii="Cambria Math" w:hAnsi="Cambria Math" w:cs="Times New Roman"/>
                  <w:sz w:val="26"/>
                  <w:szCs w:val="26"/>
                </w:rPr>
                <m:t>2π</m:t>
              </m:r>
            </m:den>
          </m:f>
          <m:rad>
            <m:radPr>
              <m:degHide m:val="1"/>
              <m:ctrlPr>
                <w:rPr>
                  <w:rFonts w:ascii="Cambria Math" w:hAnsi="Cambria Math" w:cs="Times New Roman"/>
                  <w:i/>
                  <w:sz w:val="26"/>
                  <w:szCs w:val="26"/>
                </w:rPr>
              </m:ctrlPr>
            </m:radPr>
            <m:deg/>
            <m:e>
              <m:f>
                <m:fPr>
                  <m:ctrlPr>
                    <w:rPr>
                      <w:rFonts w:ascii="Cambria Math" w:hAnsi="Cambria Math" w:cs="Times New Roman"/>
                      <w:i/>
                      <w:sz w:val="26"/>
                      <w:szCs w:val="26"/>
                    </w:rPr>
                  </m:ctrlPr>
                </m:fPr>
                <m:num>
                  <m:r>
                    <w:rPr>
                      <w:rFonts w:ascii="Cambria Math" w:hAnsi="Cambria Math" w:cs="Times New Roman"/>
                      <w:sz w:val="26"/>
                      <w:szCs w:val="26"/>
                    </w:rPr>
                    <m:t>k</m:t>
                  </m:r>
                </m:num>
                <m:den>
                  <m:d>
                    <m:dPr>
                      <m:ctrlPr>
                        <w:rPr>
                          <w:rFonts w:ascii="Cambria Math" w:hAnsi="Cambria Math" w:cs="Times New Roman"/>
                          <w:i/>
                          <w:sz w:val="26"/>
                          <w:szCs w:val="26"/>
                        </w:rPr>
                      </m:ctrlPr>
                    </m:dPr>
                    <m:e>
                      <m:r>
                        <w:rPr>
                          <w:rFonts w:ascii="Cambria Math" w:hAnsi="Cambria Math" w:cs="Times New Roman"/>
                          <w:sz w:val="26"/>
                          <w:szCs w:val="26"/>
                        </w:rPr>
                        <m:t>250.1</m:t>
                      </m:r>
                      <m:sSup>
                        <m:sSupPr>
                          <m:ctrlPr>
                            <w:rPr>
                              <w:rFonts w:ascii="Cambria Math" w:hAnsi="Cambria Math" w:cs="Times New Roman"/>
                              <w:i/>
                              <w:sz w:val="26"/>
                              <w:szCs w:val="26"/>
                            </w:rPr>
                          </m:ctrlPr>
                        </m:sSupPr>
                        <m:e>
                          <m:r>
                            <w:rPr>
                              <w:rFonts w:ascii="Cambria Math" w:hAnsi="Cambria Math" w:cs="Times New Roman"/>
                              <w:sz w:val="26"/>
                              <w:szCs w:val="26"/>
                            </w:rPr>
                            <m:t>0</m:t>
                          </m:r>
                        </m:e>
                        <m:sup>
                          <m:r>
                            <w:rPr>
                              <w:rFonts w:ascii="Cambria Math" w:hAnsi="Cambria Math" w:cs="Times New Roman"/>
                              <w:sz w:val="26"/>
                              <w:szCs w:val="26"/>
                            </w:rPr>
                            <m:t>-3</m:t>
                          </m:r>
                        </m:sup>
                      </m:sSup>
                    </m:e>
                  </m:d>
                </m:den>
              </m:f>
            </m:e>
          </m:rad>
        </m:oMath>
      </m:oMathPara>
    </w:p>
    <w:p w14:paraId="01674B25" w14:textId="77777777" w:rsidR="000D5B32" w:rsidRPr="00C917D3" w:rsidRDefault="000D5B32" w:rsidP="0016669E">
      <w:pPr>
        <w:tabs>
          <w:tab w:val="left" w:pos="283"/>
          <w:tab w:val="left" w:pos="2835"/>
          <w:tab w:val="left" w:pos="5386"/>
          <w:tab w:val="left" w:pos="7937"/>
        </w:tabs>
        <w:spacing w:after="0" w:line="288" w:lineRule="auto"/>
        <w:ind w:firstLine="142"/>
        <w:jc w:val="center"/>
        <w:rPr>
          <w:rFonts w:eastAsia="Times New Roman" w:cs="Times New Roman"/>
          <w:sz w:val="26"/>
          <w:szCs w:val="26"/>
        </w:rPr>
      </w:pPr>
      <m:oMathPara>
        <m:oMath>
          <m:r>
            <w:rPr>
              <w:rFonts w:ascii="Cambria Math" w:eastAsia="Times New Roman" w:hAnsi="Cambria Math" w:cs="Times New Roman"/>
              <w:sz w:val="26"/>
              <w:szCs w:val="26"/>
            </w:rPr>
            <m:t>⇒</m:t>
          </m:r>
          <m:r>
            <w:rPr>
              <w:rFonts w:ascii="Cambria Math" w:hAnsi="Cambria Math" w:cs="Times New Roman"/>
              <w:sz w:val="26"/>
              <w:szCs w:val="26"/>
            </w:rPr>
            <m:t>f=32</m:t>
          </m:r>
          <m:r>
            <w:rPr>
              <w:rFonts w:ascii="Cambria Math" w:eastAsia="Times New Roman" w:hAnsi="Cambria Math" w:cs="Times New Roman"/>
              <w:sz w:val="26"/>
              <w:szCs w:val="26"/>
            </w:rPr>
            <m:t xml:space="preserve"> Hz</m:t>
          </m:r>
        </m:oMath>
      </m:oMathPara>
    </w:p>
    <w:p w14:paraId="72BA87CE"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sv-SE"/>
        </w:rPr>
      </w:pPr>
      <w:r w:rsidRPr="00C917D3">
        <w:rPr>
          <w:rFonts w:cs="Times New Roman"/>
          <w:b/>
          <w:color w:val="FF0000"/>
          <w:sz w:val="26"/>
          <w:szCs w:val="26"/>
          <w:lang w:val="sv-SE"/>
        </w:rPr>
        <w:lastRenderedPageBreak/>
        <w:t>Câu 31:</w:t>
      </w:r>
      <w:r w:rsidRPr="00C917D3">
        <w:rPr>
          <w:rFonts w:cs="Times New Roman"/>
          <w:b/>
          <w:sz w:val="26"/>
          <w:szCs w:val="26"/>
          <w:lang w:val="sv-SE"/>
        </w:rPr>
        <w:t xml:space="preserve"> </w:t>
      </w:r>
      <w:r w:rsidRPr="00C917D3">
        <w:rPr>
          <w:rFonts w:cs="Times New Roman"/>
          <w:sz w:val="26"/>
          <w:szCs w:val="26"/>
          <w:lang w:val="sv-SE"/>
        </w:rPr>
        <w:t xml:space="preserve">Xét nguyên tử Hidro theo mẫu nguyên tử Bo đang ở trạng thái cơ bản. Khi nguyên tử hấp thụ một photon chuyển lên trạng thái kích thích thì tốc độ của electron trong chuyển động trên quỹ đạo dừng tương ứng giảm đi </w:t>
      </w:r>
      <m:oMath>
        <m:r>
          <w:rPr>
            <w:rFonts w:ascii="Cambria Math" w:hAnsi="Cambria Math" w:cs="Times New Roman"/>
            <w:sz w:val="26"/>
            <w:szCs w:val="26"/>
            <w:lang w:val="sv-SE"/>
          </w:rPr>
          <m:t>5</m:t>
        </m:r>
      </m:oMath>
      <w:r w:rsidRPr="00C917D3">
        <w:rPr>
          <w:rFonts w:cs="Times New Roman"/>
          <w:sz w:val="26"/>
          <w:szCs w:val="26"/>
          <w:lang w:val="sv-SE"/>
        </w:rPr>
        <w:t xml:space="preserve"> lần so với trạng thái cơ bản. So với trạng thái cơ bản, ở trạng thái kích thích này lực tương tác giữa electron và hạt nhân </w:t>
      </w:r>
    </w:p>
    <w:p w14:paraId="78F8E0F8"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sv-SE"/>
        </w:rPr>
      </w:pPr>
      <w:r w:rsidRPr="00C917D3">
        <w:rPr>
          <w:rFonts w:cs="Times New Roman"/>
          <w:sz w:val="26"/>
          <w:szCs w:val="26"/>
          <w:lang w:val="sv-SE"/>
        </w:rPr>
        <w:tab/>
      </w:r>
      <w:r w:rsidRPr="00C917D3">
        <w:rPr>
          <w:rFonts w:cs="Times New Roman"/>
          <w:b/>
          <w:color w:val="0066FF"/>
          <w:sz w:val="26"/>
          <w:szCs w:val="26"/>
          <w:lang w:val="sv-SE"/>
        </w:rPr>
        <w:t>A.</w:t>
      </w:r>
      <w:r w:rsidRPr="00C917D3">
        <w:rPr>
          <w:rFonts w:cs="Times New Roman"/>
          <w:sz w:val="26"/>
          <w:szCs w:val="26"/>
          <w:lang w:val="sv-SE"/>
        </w:rPr>
        <w:t xml:space="preserve"> tăng lên </w:t>
      </w:r>
      <m:oMath>
        <m:r>
          <w:rPr>
            <w:rFonts w:ascii="Cambria Math" w:hAnsi="Cambria Math" w:cs="Times New Roman"/>
            <w:sz w:val="26"/>
            <w:szCs w:val="26"/>
            <w:lang w:val="sv-SE"/>
          </w:rPr>
          <m:t>5</m:t>
        </m:r>
      </m:oMath>
      <w:r w:rsidRPr="00C917D3">
        <w:rPr>
          <w:rFonts w:cs="Times New Roman"/>
          <w:sz w:val="26"/>
          <w:szCs w:val="26"/>
          <w:lang w:val="sv-SE"/>
        </w:rPr>
        <w:t xml:space="preserve"> lần.  </w:t>
      </w:r>
      <w:r w:rsidRPr="00C917D3">
        <w:rPr>
          <w:rFonts w:cs="Times New Roman"/>
          <w:sz w:val="26"/>
          <w:szCs w:val="26"/>
          <w:lang w:val="sv-SE"/>
        </w:rPr>
        <w:tab/>
      </w:r>
      <w:r w:rsidRPr="00C917D3">
        <w:rPr>
          <w:rFonts w:cs="Times New Roman"/>
          <w:b/>
          <w:color w:val="0066FF"/>
          <w:sz w:val="26"/>
          <w:szCs w:val="26"/>
          <w:lang w:val="sv-SE"/>
        </w:rPr>
        <w:t>B.</w:t>
      </w:r>
      <w:r w:rsidRPr="00C917D3">
        <w:rPr>
          <w:rFonts w:cs="Times New Roman"/>
          <w:sz w:val="26"/>
          <w:szCs w:val="26"/>
          <w:lang w:val="sv-SE"/>
        </w:rPr>
        <w:t xml:space="preserve"> giảm đi </w:t>
      </w:r>
      <m:oMath>
        <m:r>
          <w:rPr>
            <w:rFonts w:ascii="Cambria Math" w:hAnsi="Cambria Math" w:cs="Times New Roman"/>
            <w:sz w:val="26"/>
            <w:szCs w:val="26"/>
            <w:lang w:val="sv-SE"/>
          </w:rPr>
          <m:t>625</m:t>
        </m:r>
      </m:oMath>
      <w:r w:rsidRPr="00C917D3">
        <w:rPr>
          <w:rFonts w:cs="Times New Roman"/>
          <w:sz w:val="26"/>
          <w:szCs w:val="26"/>
          <w:lang w:val="sv-SE"/>
        </w:rPr>
        <w:t xml:space="preserve"> lần.   </w:t>
      </w:r>
      <w:r w:rsidRPr="00C917D3">
        <w:rPr>
          <w:rFonts w:cs="Times New Roman"/>
          <w:sz w:val="26"/>
          <w:szCs w:val="26"/>
          <w:lang w:val="sv-SE"/>
        </w:rPr>
        <w:tab/>
      </w:r>
      <w:r w:rsidRPr="00C917D3">
        <w:rPr>
          <w:rFonts w:cs="Times New Roman"/>
          <w:b/>
          <w:color w:val="0066FF"/>
          <w:sz w:val="26"/>
          <w:szCs w:val="26"/>
          <w:lang w:val="sv-SE"/>
        </w:rPr>
        <w:t>C.</w:t>
      </w:r>
      <w:r w:rsidRPr="00C917D3">
        <w:rPr>
          <w:rFonts w:cs="Times New Roman"/>
          <w:sz w:val="26"/>
          <w:szCs w:val="26"/>
          <w:lang w:val="sv-SE"/>
        </w:rPr>
        <w:t xml:space="preserve"> giảm đi </w:t>
      </w:r>
      <m:oMath>
        <m:r>
          <w:rPr>
            <w:rFonts w:ascii="Cambria Math" w:hAnsi="Cambria Math" w:cs="Times New Roman"/>
            <w:sz w:val="26"/>
            <w:szCs w:val="26"/>
            <w:lang w:val="sv-SE"/>
          </w:rPr>
          <m:t>25</m:t>
        </m:r>
      </m:oMath>
      <w:r w:rsidRPr="00C917D3">
        <w:rPr>
          <w:rFonts w:cs="Times New Roman"/>
          <w:sz w:val="26"/>
          <w:szCs w:val="26"/>
          <w:lang w:val="sv-SE"/>
        </w:rPr>
        <w:t xml:space="preserve"> lần.  </w:t>
      </w:r>
      <w:r w:rsidRPr="00C917D3">
        <w:rPr>
          <w:rFonts w:cs="Times New Roman"/>
          <w:sz w:val="26"/>
          <w:szCs w:val="26"/>
          <w:lang w:val="sv-SE"/>
        </w:rPr>
        <w:tab/>
      </w:r>
      <w:r w:rsidRPr="00C917D3">
        <w:rPr>
          <w:rFonts w:cs="Times New Roman"/>
          <w:b/>
          <w:color w:val="0066FF"/>
          <w:sz w:val="26"/>
          <w:szCs w:val="26"/>
          <w:lang w:val="sv-SE"/>
        </w:rPr>
        <w:t>D.</w:t>
      </w:r>
      <w:r w:rsidRPr="00C917D3">
        <w:rPr>
          <w:rFonts w:cs="Times New Roman"/>
          <w:sz w:val="26"/>
          <w:szCs w:val="26"/>
          <w:lang w:val="sv-SE"/>
        </w:rPr>
        <w:t xml:space="preserve"> tăng lên </w:t>
      </w:r>
      <m:oMath>
        <m:r>
          <w:rPr>
            <w:rFonts w:ascii="Cambria Math" w:hAnsi="Cambria Math" w:cs="Times New Roman"/>
            <w:sz w:val="26"/>
            <w:szCs w:val="26"/>
            <w:lang w:val="sv-SE"/>
          </w:rPr>
          <m:t>25</m:t>
        </m:r>
      </m:oMath>
      <w:r w:rsidRPr="00C917D3">
        <w:rPr>
          <w:rFonts w:cs="Times New Roman"/>
          <w:sz w:val="26"/>
          <w:szCs w:val="26"/>
          <w:lang w:val="sv-SE"/>
        </w:rPr>
        <w:t xml:space="preserve"> lần.</w:t>
      </w:r>
    </w:p>
    <w:p w14:paraId="7EDB8E7D" w14:textId="77777777" w:rsidR="000D5B32" w:rsidRPr="00C917D3" w:rsidRDefault="000D5B32" w:rsidP="0016669E">
      <w:pPr>
        <w:shd w:val="clear" w:color="auto" w:fill="D9D9D9" w:themeFill="background1" w:themeFillShade="D9"/>
        <w:tabs>
          <w:tab w:val="left" w:pos="284"/>
          <w:tab w:val="left" w:pos="2835"/>
          <w:tab w:val="left" w:pos="5387"/>
          <w:tab w:val="left" w:pos="7938"/>
        </w:tabs>
        <w:spacing w:after="0" w:line="288" w:lineRule="auto"/>
        <w:ind w:firstLine="142"/>
        <w:rPr>
          <w:rFonts w:cs="Times New Roman"/>
          <w:sz w:val="26"/>
          <w:szCs w:val="26"/>
          <w:lang w:val="sv-SE"/>
        </w:rPr>
      </w:pPr>
      <w:r w:rsidRPr="00C917D3">
        <w:rPr>
          <w:rFonts w:cs="Times New Roman"/>
          <w:b/>
          <w:sz w:val="26"/>
          <w:szCs w:val="26"/>
          <w:lang w:val="pl-PL"/>
        </w:rPr>
        <w:sym w:font="Wingdings" w:char="F040"/>
      </w:r>
      <w:r w:rsidRPr="00C917D3">
        <w:rPr>
          <w:rFonts w:cs="Times New Roman"/>
          <w:b/>
          <w:sz w:val="26"/>
          <w:szCs w:val="26"/>
          <w:lang w:val="pl-PL"/>
        </w:rPr>
        <w:t xml:space="preserve"> Hướng dẫn: Chọn </w:t>
      </w:r>
      <w:r w:rsidRPr="00C917D3">
        <w:rPr>
          <w:rFonts w:cs="Times New Roman"/>
          <w:b/>
          <w:color w:val="0066FF"/>
          <w:sz w:val="26"/>
          <w:szCs w:val="26"/>
          <w:lang w:val="pl-PL"/>
        </w:rPr>
        <w:t>B.</w:t>
      </w:r>
      <w:r w:rsidRPr="00C917D3">
        <w:rPr>
          <w:rFonts w:cs="Times New Roman"/>
          <w:b/>
          <w:sz w:val="26"/>
          <w:szCs w:val="26"/>
          <w:lang w:val="pl-PL"/>
        </w:rPr>
        <w:t xml:space="preserve"> </w:t>
      </w:r>
    </w:p>
    <w:p w14:paraId="47F6501D"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pl-PL"/>
        </w:rPr>
      </w:pPr>
      <w:r w:rsidRPr="00C917D3">
        <w:rPr>
          <w:rFonts w:cs="Times New Roman"/>
          <w:sz w:val="26"/>
          <w:szCs w:val="26"/>
          <w:lang w:val="pl-PL"/>
        </w:rPr>
        <w:t>Ta có:</w:t>
      </w:r>
    </w:p>
    <w:p w14:paraId="4F6C485E" w14:textId="77777777" w:rsidR="000D5B32" w:rsidRPr="00C917D3" w:rsidRDefault="001A0172" w:rsidP="0016669E">
      <w:pPr>
        <w:tabs>
          <w:tab w:val="left" w:pos="284"/>
          <w:tab w:val="left" w:pos="2835"/>
          <w:tab w:val="left" w:pos="5387"/>
          <w:tab w:val="left" w:pos="7938"/>
        </w:tabs>
        <w:spacing w:after="0" w:line="288" w:lineRule="auto"/>
        <w:ind w:firstLine="142"/>
        <w:jc w:val="center"/>
        <w:rPr>
          <w:rFonts w:eastAsiaTheme="minorEastAsia" w:cs="Times New Roman"/>
          <w:sz w:val="26"/>
          <w:szCs w:val="26"/>
          <w:lang w:val="pl-PL"/>
        </w:rPr>
      </w:pPr>
      <m:oMathPara>
        <m:oMath>
          <m:sSub>
            <m:sSubPr>
              <m:ctrlPr>
                <w:rPr>
                  <w:rFonts w:ascii="Cambria Math" w:hAnsi="Cambria Math" w:cs="Times New Roman"/>
                  <w:i/>
                  <w:sz w:val="26"/>
                  <w:szCs w:val="26"/>
                  <w:lang w:val="pl-PL"/>
                </w:rPr>
              </m:ctrlPr>
            </m:sSubPr>
            <m:e>
              <m:r>
                <w:rPr>
                  <w:rFonts w:ascii="Cambria Math" w:hAnsi="Cambria Math" w:cs="Times New Roman"/>
                  <w:sz w:val="26"/>
                  <w:szCs w:val="26"/>
                  <w:lang w:val="pl-PL"/>
                </w:rPr>
                <m:t>v</m:t>
              </m:r>
            </m:e>
            <m:sub>
              <m:r>
                <w:rPr>
                  <w:rFonts w:ascii="Cambria Math" w:hAnsi="Cambria Math" w:cs="Times New Roman"/>
                  <w:sz w:val="26"/>
                  <w:szCs w:val="26"/>
                  <w:lang w:val="pl-PL"/>
                </w:rPr>
                <m:t>N</m:t>
              </m:r>
            </m:sub>
          </m:sSub>
          <m:r>
            <w:rPr>
              <w:rFonts w:ascii="Cambria Math" w:hAnsi="Cambria Math" w:cs="Times New Roman"/>
              <w:sz w:val="26"/>
              <w:szCs w:val="26"/>
              <w:lang w:val="pl-PL"/>
            </w:rPr>
            <m:t>=</m:t>
          </m:r>
          <m:f>
            <m:fPr>
              <m:ctrlPr>
                <w:rPr>
                  <w:rFonts w:ascii="Cambria Math" w:hAnsi="Cambria Math" w:cs="Times New Roman"/>
                  <w:i/>
                  <w:sz w:val="26"/>
                  <w:szCs w:val="26"/>
                  <w:lang w:val="pl-PL"/>
                </w:rPr>
              </m:ctrlPr>
            </m:fPr>
            <m:num>
              <m:sSub>
                <m:sSubPr>
                  <m:ctrlPr>
                    <w:rPr>
                      <w:rFonts w:ascii="Cambria Math" w:hAnsi="Cambria Math" w:cs="Times New Roman"/>
                      <w:i/>
                      <w:sz w:val="26"/>
                      <w:szCs w:val="26"/>
                      <w:lang w:val="pl-PL"/>
                    </w:rPr>
                  </m:ctrlPr>
                </m:sSubPr>
                <m:e>
                  <m:r>
                    <w:rPr>
                      <w:rFonts w:ascii="Cambria Math" w:hAnsi="Cambria Math" w:cs="Times New Roman"/>
                      <w:sz w:val="26"/>
                      <w:szCs w:val="26"/>
                      <w:lang w:val="pl-PL"/>
                    </w:rPr>
                    <m:t>v</m:t>
                  </m:r>
                </m:e>
                <m:sub>
                  <m:r>
                    <w:rPr>
                      <w:rFonts w:ascii="Cambria Math" w:hAnsi="Cambria Math" w:cs="Times New Roman"/>
                      <w:sz w:val="26"/>
                      <w:szCs w:val="26"/>
                      <w:lang w:val="pl-PL"/>
                    </w:rPr>
                    <m:t>1</m:t>
                  </m:r>
                </m:sub>
              </m:sSub>
            </m:num>
            <m:den>
              <m:r>
                <w:rPr>
                  <w:rFonts w:ascii="Cambria Math" w:hAnsi="Cambria Math" w:cs="Times New Roman"/>
                  <w:sz w:val="26"/>
                  <w:szCs w:val="26"/>
                  <w:lang w:val="pl-PL"/>
                </w:rPr>
                <m:t>5</m:t>
              </m:r>
            </m:den>
          </m:f>
        </m:oMath>
      </m:oMathPara>
    </w:p>
    <w:p w14:paraId="08212434" w14:textId="77777777" w:rsidR="000D5B32" w:rsidRPr="00C917D3" w:rsidRDefault="000D5B32" w:rsidP="0016669E">
      <w:pPr>
        <w:tabs>
          <w:tab w:val="left" w:pos="284"/>
          <w:tab w:val="left" w:pos="2835"/>
          <w:tab w:val="left" w:pos="5387"/>
          <w:tab w:val="left" w:pos="7938"/>
        </w:tabs>
        <w:spacing w:after="0" w:line="288" w:lineRule="auto"/>
        <w:ind w:firstLine="142"/>
        <w:jc w:val="center"/>
        <w:rPr>
          <w:rFonts w:cs="Times New Roman"/>
          <w:sz w:val="26"/>
          <w:szCs w:val="26"/>
          <w:lang w:val="pl-PL"/>
        </w:rPr>
      </w:pPr>
      <m:oMathPara>
        <m:oMath>
          <m:r>
            <w:rPr>
              <w:rFonts w:ascii="Cambria Math" w:hAnsi="Cambria Math" w:cs="Times New Roman"/>
              <w:sz w:val="26"/>
              <w:szCs w:val="26"/>
              <w:lang w:val="pl-PL"/>
            </w:rPr>
            <m:t>⇒n=5</m:t>
          </m:r>
        </m:oMath>
      </m:oMathPara>
    </w:p>
    <w:p w14:paraId="7A76A180"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pl-PL"/>
        </w:rPr>
      </w:pPr>
      <w:r w:rsidRPr="00C917D3">
        <w:rPr>
          <w:rFonts w:cs="Times New Roman"/>
          <w:sz w:val="26"/>
          <w:szCs w:val="26"/>
          <w:lang w:val="pl-PL"/>
        </w:rPr>
        <w:t xml:space="preserve">Lực tương tác giữa electro và hạt nhân trên quỹ đạo </w:t>
      </w:r>
      <m:oMath>
        <m:r>
          <w:rPr>
            <w:rFonts w:ascii="Cambria Math" w:hAnsi="Cambria Math" w:cs="Times New Roman"/>
            <w:sz w:val="26"/>
            <w:szCs w:val="26"/>
            <w:lang w:val="pl-PL"/>
          </w:rPr>
          <m:t>n</m:t>
        </m:r>
      </m:oMath>
    </w:p>
    <w:p w14:paraId="341E97B3" w14:textId="77777777" w:rsidR="000D5B32" w:rsidRPr="00C917D3" w:rsidRDefault="001A0172" w:rsidP="0016669E">
      <w:pPr>
        <w:tabs>
          <w:tab w:val="left" w:pos="284"/>
          <w:tab w:val="left" w:pos="2835"/>
          <w:tab w:val="left" w:pos="5387"/>
          <w:tab w:val="left" w:pos="7938"/>
        </w:tabs>
        <w:spacing w:after="0" w:line="288" w:lineRule="auto"/>
        <w:ind w:firstLine="142"/>
        <w:jc w:val="center"/>
        <w:rPr>
          <w:rFonts w:cs="Times New Roman"/>
          <w:sz w:val="26"/>
          <w:szCs w:val="26"/>
          <w:lang w:val="pl-PL"/>
        </w:rPr>
      </w:pPr>
      <m:oMath>
        <m:sSub>
          <m:sSubPr>
            <m:ctrlPr>
              <w:rPr>
                <w:rFonts w:ascii="Cambria Math" w:hAnsi="Cambria Math" w:cs="Times New Roman"/>
                <w:i/>
                <w:sz w:val="26"/>
                <w:szCs w:val="26"/>
                <w:lang w:val="pl-PL"/>
              </w:rPr>
            </m:ctrlPr>
          </m:sSubPr>
          <m:e>
            <m:r>
              <w:rPr>
                <w:rFonts w:ascii="Cambria Math" w:hAnsi="Cambria Math" w:cs="Times New Roman"/>
                <w:sz w:val="26"/>
                <w:szCs w:val="26"/>
                <w:lang w:val="pl-PL"/>
              </w:rPr>
              <m:t>F</m:t>
            </m:r>
          </m:e>
          <m:sub>
            <m:r>
              <w:rPr>
                <w:rFonts w:ascii="Cambria Math" w:hAnsi="Cambria Math" w:cs="Times New Roman"/>
                <w:sz w:val="26"/>
                <w:szCs w:val="26"/>
                <w:lang w:val="pl-PL"/>
              </w:rPr>
              <m:t>n</m:t>
            </m:r>
          </m:sub>
        </m:sSub>
        <m:r>
          <w:rPr>
            <w:rFonts w:ascii="Cambria Math" w:hAnsi="Cambria Math" w:cs="Times New Roman"/>
            <w:sz w:val="26"/>
            <w:szCs w:val="26"/>
            <w:lang w:val="pl-PL"/>
          </w:rPr>
          <m:t>∼</m:t>
        </m:r>
        <m:f>
          <m:fPr>
            <m:ctrlPr>
              <w:rPr>
                <w:rFonts w:ascii="Cambria Math" w:hAnsi="Cambria Math" w:cs="Times New Roman"/>
                <w:i/>
                <w:sz w:val="26"/>
                <w:szCs w:val="26"/>
                <w:lang w:val="pl-PL"/>
              </w:rPr>
            </m:ctrlPr>
          </m:fPr>
          <m:num>
            <m:r>
              <w:rPr>
                <w:rFonts w:ascii="Cambria Math" w:hAnsi="Cambria Math" w:cs="Times New Roman"/>
                <w:sz w:val="26"/>
                <w:szCs w:val="26"/>
                <w:lang w:val="pl-PL"/>
              </w:rPr>
              <m:t>1</m:t>
            </m:r>
          </m:num>
          <m:den>
            <m:sSup>
              <m:sSupPr>
                <m:ctrlPr>
                  <w:rPr>
                    <w:rFonts w:ascii="Cambria Math" w:hAnsi="Cambria Math" w:cs="Times New Roman"/>
                    <w:i/>
                    <w:sz w:val="26"/>
                    <w:szCs w:val="26"/>
                    <w:lang w:val="pl-PL"/>
                  </w:rPr>
                </m:ctrlPr>
              </m:sSupPr>
              <m:e>
                <m:r>
                  <w:rPr>
                    <w:rFonts w:ascii="Cambria Math" w:hAnsi="Cambria Math" w:cs="Times New Roman"/>
                    <w:sz w:val="26"/>
                    <w:szCs w:val="26"/>
                    <w:lang w:val="pl-PL"/>
                  </w:rPr>
                  <m:t>n</m:t>
                </m:r>
              </m:e>
              <m:sup>
                <m:r>
                  <w:rPr>
                    <w:rFonts w:ascii="Cambria Math" w:hAnsi="Cambria Math" w:cs="Times New Roman"/>
                    <w:sz w:val="26"/>
                    <w:szCs w:val="26"/>
                    <w:lang w:val="pl-PL"/>
                  </w:rPr>
                  <m:t>4</m:t>
                </m:r>
              </m:sup>
            </m:sSup>
          </m:den>
        </m:f>
      </m:oMath>
      <w:r w:rsidR="000D5B32" w:rsidRPr="00C917D3">
        <w:rPr>
          <w:rFonts w:cs="Times New Roman"/>
          <w:sz w:val="26"/>
          <w:szCs w:val="26"/>
          <w:lang w:val="pl-PL"/>
        </w:rPr>
        <w:t xml:space="preserve"> </w:t>
      </w:r>
    </w:p>
    <w:p w14:paraId="14AE6C98"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pl-PL"/>
        </w:rPr>
      </w:pPr>
      <w:r w:rsidRPr="00C917D3">
        <w:rPr>
          <w:rFonts w:ascii="Cambria Math" w:hAnsi="Cambria Math" w:cs="Cambria Math"/>
          <w:sz w:val="26"/>
          <w:szCs w:val="26"/>
          <w:lang w:val="pl-PL"/>
        </w:rPr>
        <w:t>⇒</w:t>
      </w:r>
      <m:oMath>
        <m:r>
          <w:rPr>
            <w:rFonts w:ascii="Cambria Math" w:hAnsi="Cambria Math" w:cs="Times New Roman"/>
            <w:sz w:val="26"/>
            <w:szCs w:val="26"/>
            <w:lang w:val="pl-PL"/>
          </w:rPr>
          <m:t>F</m:t>
        </m:r>
      </m:oMath>
      <w:r w:rsidRPr="00C917D3">
        <w:rPr>
          <w:rFonts w:cs="Times New Roman"/>
          <w:sz w:val="26"/>
          <w:szCs w:val="26"/>
          <w:lang w:val="pl-PL"/>
        </w:rPr>
        <w:t xml:space="preserve"> giảm </w:t>
      </w:r>
      <m:oMath>
        <m:r>
          <w:rPr>
            <w:rFonts w:ascii="Cambria Math" w:hAnsi="Cambria Math" w:cs="Times New Roman"/>
            <w:sz w:val="26"/>
            <w:szCs w:val="26"/>
            <w:lang w:val="pl-PL"/>
          </w:rPr>
          <m:t>625</m:t>
        </m:r>
      </m:oMath>
      <w:r w:rsidRPr="00C917D3">
        <w:rPr>
          <w:rFonts w:cs="Times New Roman"/>
          <w:sz w:val="26"/>
          <w:szCs w:val="26"/>
          <w:lang w:val="pl-PL"/>
        </w:rPr>
        <w:t xml:space="preserve"> lần.</w:t>
      </w:r>
    </w:p>
    <w:p w14:paraId="0288D066"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bCs/>
          <w:sz w:val="26"/>
          <w:szCs w:val="26"/>
        </w:rPr>
      </w:pPr>
      <w:r w:rsidRPr="00C917D3">
        <w:rPr>
          <w:rFonts w:cs="Times New Roman"/>
          <w:b/>
          <w:bCs/>
          <w:color w:val="FF0000"/>
          <w:sz w:val="26"/>
          <w:szCs w:val="26"/>
        </w:rPr>
        <w:t>Câu 32:</w:t>
      </w:r>
      <w:r w:rsidRPr="00C917D3">
        <w:rPr>
          <w:rFonts w:cs="Times New Roman"/>
          <w:b/>
          <w:bCs/>
          <w:sz w:val="26"/>
          <w:szCs w:val="26"/>
        </w:rPr>
        <w:t xml:space="preserve"> </w:t>
      </w:r>
      <w:r w:rsidRPr="00C917D3">
        <w:rPr>
          <w:rFonts w:cs="Times New Roman"/>
          <w:bCs/>
          <w:sz w:val="26"/>
          <w:szCs w:val="26"/>
        </w:rPr>
        <w:t xml:space="preserve">Đặt điện áp xoay chiều </w:t>
      </w:r>
      <m:oMath>
        <m:r>
          <w:rPr>
            <w:rFonts w:ascii="Cambria Math" w:hAnsi="Cambria Math" w:cs="Times New Roman"/>
            <w:sz w:val="26"/>
            <w:szCs w:val="26"/>
          </w:rPr>
          <m:t>u</m:t>
        </m:r>
      </m:oMath>
      <w:r w:rsidRPr="00C917D3">
        <w:rPr>
          <w:rFonts w:cs="Times New Roman"/>
          <w:bCs/>
          <w:sz w:val="26"/>
          <w:szCs w:val="26"/>
        </w:rPr>
        <w:t xml:space="preserve"> vào hai đầu đoạn mạch mắc nối tiếp gồm điện trở </w:t>
      </w:r>
      <m:oMath>
        <m:r>
          <w:rPr>
            <w:rFonts w:ascii="Cambria Math" w:hAnsi="Cambria Math" w:cs="Times New Roman"/>
            <w:sz w:val="26"/>
            <w:szCs w:val="26"/>
          </w:rPr>
          <m:t>R=50 Ω</m:t>
        </m:r>
      </m:oMath>
      <w:r w:rsidRPr="00C917D3">
        <w:rPr>
          <w:rFonts w:cs="Times New Roman"/>
          <w:bCs/>
          <w:sz w:val="26"/>
          <w:szCs w:val="26"/>
        </w:rPr>
        <w:t xml:space="preserve"> và cuộn cảm thuần có độ tự cảm </w:t>
      </w:r>
      <m:oMath>
        <m:r>
          <w:rPr>
            <w:rFonts w:ascii="Cambria Math" w:hAnsi="Cambria Math" w:cs="Times New Roman"/>
            <w:sz w:val="26"/>
            <w:szCs w:val="26"/>
          </w:rPr>
          <m:t>L=</m:t>
        </m:r>
        <m:f>
          <m:fPr>
            <m:ctrlPr>
              <w:rPr>
                <w:rFonts w:ascii="Cambria Math" w:hAnsi="Cambria Math" w:cs="Times New Roman"/>
                <w:bCs/>
                <w:i/>
                <w:sz w:val="26"/>
                <w:szCs w:val="26"/>
              </w:rPr>
            </m:ctrlPr>
          </m:fPr>
          <m:num>
            <m:r>
              <w:rPr>
                <w:rFonts w:ascii="Cambria Math" w:hAnsi="Cambria Math" w:cs="Times New Roman"/>
                <w:sz w:val="26"/>
                <w:szCs w:val="26"/>
              </w:rPr>
              <m:t>1</m:t>
            </m:r>
          </m:num>
          <m:den>
            <m:r>
              <w:rPr>
                <w:rFonts w:ascii="Cambria Math" w:hAnsi="Cambria Math" w:cs="Times New Roman"/>
                <w:sz w:val="26"/>
                <w:szCs w:val="26"/>
              </w:rPr>
              <m:t>2π</m:t>
            </m:r>
          </m:den>
        </m:f>
        <m:r>
          <w:rPr>
            <w:rFonts w:ascii="Cambria Math" w:hAnsi="Cambria Math" w:cs="Times New Roman"/>
            <w:sz w:val="26"/>
            <w:szCs w:val="26"/>
          </w:rPr>
          <m:t>H.</m:t>
        </m:r>
      </m:oMath>
      <w:r w:rsidRPr="00C917D3">
        <w:rPr>
          <w:rFonts w:cs="Times New Roman"/>
          <w:bCs/>
          <w:sz w:val="26"/>
          <w:szCs w:val="26"/>
        </w:rPr>
        <w:t xml:space="preserve"> Hình bên là đồ thị biểu diễn sự phụ thuộc của điện áp </w:t>
      </w:r>
      <m:oMath>
        <m:sSub>
          <m:sSubPr>
            <m:ctrlPr>
              <w:rPr>
                <w:rFonts w:ascii="Cambria Math" w:hAnsi="Cambria Math" w:cs="Times New Roman"/>
                <w:bCs/>
                <w:i/>
                <w:sz w:val="26"/>
                <w:szCs w:val="26"/>
              </w:rPr>
            </m:ctrlPr>
          </m:sSubPr>
          <m:e>
            <m:r>
              <w:rPr>
                <w:rFonts w:ascii="Cambria Math" w:hAnsi="Cambria Math" w:cs="Times New Roman"/>
                <w:sz w:val="26"/>
                <w:szCs w:val="26"/>
              </w:rPr>
              <m:t>u</m:t>
            </m:r>
          </m:e>
          <m:sub>
            <m:r>
              <w:rPr>
                <w:rFonts w:ascii="Cambria Math" w:hAnsi="Cambria Math" w:cs="Times New Roman"/>
                <w:sz w:val="26"/>
                <w:szCs w:val="26"/>
              </w:rPr>
              <m:t>L</m:t>
            </m:r>
          </m:sub>
        </m:sSub>
      </m:oMath>
      <w:r w:rsidRPr="00C917D3">
        <w:rPr>
          <w:rFonts w:cs="Times New Roman"/>
          <w:bCs/>
          <w:sz w:val="26"/>
          <w:szCs w:val="26"/>
        </w:rPr>
        <w:t xml:space="preserve"> giữa hai đầu cuộn cảm theo thời gian </w:t>
      </w:r>
      <m:oMath>
        <m:r>
          <w:rPr>
            <w:rFonts w:ascii="Cambria Math" w:hAnsi="Cambria Math" w:cs="Times New Roman"/>
            <w:sz w:val="26"/>
            <w:szCs w:val="26"/>
          </w:rPr>
          <m:t>t</m:t>
        </m:r>
      </m:oMath>
      <w:r w:rsidRPr="00C917D3">
        <w:rPr>
          <w:rFonts w:cs="Times New Roman"/>
          <w:bCs/>
          <w:sz w:val="26"/>
          <w:szCs w:val="26"/>
        </w:rPr>
        <w:t xml:space="preserve">. </w:t>
      </w:r>
    </w:p>
    <w:p w14:paraId="55AF8FFA"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bCs/>
          <w:sz w:val="26"/>
          <w:szCs w:val="26"/>
        </w:rPr>
      </w:pPr>
      <w:r w:rsidRPr="00C917D3">
        <w:rPr>
          <w:rFonts w:cs="Times New Roman"/>
          <w:bCs/>
          <w:noProof/>
          <w:sz w:val="26"/>
          <w:szCs w:val="26"/>
        </w:rPr>
        <mc:AlternateContent>
          <mc:Choice Requires="wpc">
            <w:drawing>
              <wp:inline distT="0" distB="0" distL="0" distR="0" wp14:anchorId="7A74FA17" wp14:editId="74AB4FB8">
                <wp:extent cx="6407150" cy="2256404"/>
                <wp:effectExtent l="0" t="38100" r="0" b="0"/>
                <wp:docPr id="1945" name="Canvas 1945"/>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1897" name="Group 1897"/>
                        <wpg:cNvGrpSpPr/>
                        <wpg:grpSpPr>
                          <a:xfrm>
                            <a:off x="1119800" y="0"/>
                            <a:ext cx="3902392" cy="2256423"/>
                            <a:chOff x="0" y="0"/>
                            <a:chExt cx="3902392" cy="2256423"/>
                          </a:xfrm>
                        </wpg:grpSpPr>
                        <pic:pic xmlns:pic="http://schemas.openxmlformats.org/drawingml/2006/picture">
                          <pic:nvPicPr>
                            <pic:cNvPr id="1898" name="Picture 1898"/>
                            <pic:cNvPicPr>
                              <a:picLocks noChangeAspect="1"/>
                            </pic:cNvPicPr>
                          </pic:nvPicPr>
                          <pic:blipFill>
                            <a:blip r:embed="rId2386"/>
                            <a:stretch>
                              <a:fillRect/>
                            </a:stretch>
                          </pic:blipFill>
                          <pic:spPr>
                            <a:xfrm>
                              <a:off x="566627" y="396999"/>
                              <a:ext cx="2858929" cy="1427321"/>
                            </a:xfrm>
                            <a:prstGeom prst="rect">
                              <a:avLst/>
                            </a:prstGeom>
                          </pic:spPr>
                        </pic:pic>
                        <wps:wsp>
                          <wps:cNvPr id="1899" name="Straight Arrow Connector 1899"/>
                          <wps:cNvCnPr>
                            <a:cxnSpLocks/>
                          </wps:cNvCnPr>
                          <wps:spPr>
                            <a:xfrm>
                              <a:off x="590549" y="1110659"/>
                              <a:ext cx="3252789" cy="0"/>
                            </a:xfrm>
                            <a:prstGeom prst="straightConnector1">
                              <a:avLst/>
                            </a:prstGeom>
                            <a:ln w="12700">
                              <a:solidFill>
                                <a:schemeClr val="tx1"/>
                              </a:solidFill>
                              <a:headEnd type="oval" w="sm" len="sm"/>
                              <a:tailEnd type="triangle" w="sm" len="lg"/>
                            </a:ln>
                          </wps:spPr>
                          <wps:style>
                            <a:lnRef idx="1">
                              <a:schemeClr val="accent1"/>
                            </a:lnRef>
                            <a:fillRef idx="0">
                              <a:schemeClr val="accent1"/>
                            </a:fillRef>
                            <a:effectRef idx="0">
                              <a:schemeClr val="accent1"/>
                            </a:effectRef>
                            <a:fontRef idx="minor">
                              <a:schemeClr val="tx1"/>
                            </a:fontRef>
                          </wps:style>
                          <wps:bodyPr/>
                        </wps:wsp>
                        <wps:wsp>
                          <wps:cNvPr id="1900" name="Straight Arrow Connector 1900"/>
                          <wps:cNvCnPr/>
                          <wps:spPr>
                            <a:xfrm flipV="1">
                              <a:off x="591506" y="0"/>
                              <a:ext cx="0" cy="1900238"/>
                            </a:xfrm>
                            <a:prstGeom prst="straightConnector1">
                              <a:avLst/>
                            </a:prstGeom>
                            <a:ln w="12700">
                              <a:solidFill>
                                <a:schemeClr val="tx1"/>
                              </a:solidFill>
                              <a:tailEnd type="triangle" w="sm" len="lg"/>
                            </a:ln>
                          </wps:spPr>
                          <wps:style>
                            <a:lnRef idx="1">
                              <a:schemeClr val="accent1"/>
                            </a:lnRef>
                            <a:fillRef idx="0">
                              <a:schemeClr val="accent1"/>
                            </a:fillRef>
                            <a:effectRef idx="0">
                              <a:schemeClr val="accent1"/>
                            </a:effectRef>
                            <a:fontRef idx="minor">
                              <a:schemeClr val="tx1"/>
                            </a:fontRef>
                          </wps:style>
                          <wps:bodyPr/>
                        </wps:wsp>
                        <wps:wsp>
                          <wps:cNvPr id="1901" name="TextBox 10"/>
                          <wps:cNvSpPr txBox="1"/>
                          <wps:spPr>
                            <a:xfrm>
                              <a:off x="0" y="75381"/>
                              <a:ext cx="752475" cy="417830"/>
                            </a:xfrm>
                            <a:prstGeom prst="rect">
                              <a:avLst/>
                            </a:prstGeom>
                            <a:noFill/>
                          </wps:spPr>
                          <wps:txbx>
                            <w:txbxContent>
                              <w:p w14:paraId="387FFD1C" w14:textId="77777777" w:rsidR="003B4DD8" w:rsidRDefault="001A0172" w:rsidP="003B4DD8">
                                <w:pPr>
                                  <w:rPr>
                                    <w:rFonts w:ascii="Cambria Math" w:hAnsi="+mn-cs"/>
                                    <w:i/>
                                    <w:iCs/>
                                    <w:color w:val="000000" w:themeColor="text1"/>
                                    <w:kern w:val="24"/>
                                    <w:sz w:val="20"/>
                                    <w:szCs w:val="20"/>
                                  </w:rPr>
                                </w:pPr>
                                <m:oMathPara>
                                  <m:oMathParaPr>
                                    <m:jc m:val="centerGroup"/>
                                  </m:oMathParaPr>
                                  <m:oMath>
                                    <m:sSub>
                                      <m:sSubPr>
                                        <m:ctrlPr>
                                          <w:rPr>
                                            <w:rFonts w:ascii="Cambria Math" w:eastAsiaTheme="minorEastAsia" w:hAnsi="Cambria Math"/>
                                            <w:i/>
                                            <w:iCs/>
                                            <w:color w:val="000000" w:themeColor="text1"/>
                                            <w:kern w:val="24"/>
                                          </w:rPr>
                                        </m:ctrlPr>
                                      </m:sSubPr>
                                      <m:e>
                                        <m:r>
                                          <w:rPr>
                                            <w:rFonts w:ascii="Cambria Math" w:hAnsi="Cambria Math"/>
                                            <w:color w:val="000000" w:themeColor="text1"/>
                                            <w:kern w:val="24"/>
                                            <w:sz w:val="20"/>
                                            <w:szCs w:val="20"/>
                                          </w:rPr>
                                          <m:t>u</m:t>
                                        </m:r>
                                      </m:e>
                                      <m:sub>
                                        <m:r>
                                          <w:rPr>
                                            <w:rFonts w:ascii="Cambria Math" w:hAnsi="Cambria Math"/>
                                            <w:color w:val="000000" w:themeColor="text1"/>
                                            <w:kern w:val="24"/>
                                            <w:sz w:val="20"/>
                                            <w:szCs w:val="20"/>
                                          </w:rPr>
                                          <m:t>L</m:t>
                                        </m:r>
                                      </m:sub>
                                    </m:sSub>
                                    <m:r>
                                      <w:rPr>
                                        <w:rFonts w:ascii="Cambria Math" w:hAnsi="Cambria Math"/>
                                        <w:color w:val="000000" w:themeColor="text1"/>
                                        <w:kern w:val="24"/>
                                        <w:sz w:val="20"/>
                                        <w:szCs w:val="20"/>
                                      </w:rPr>
                                      <m:t>(V)</m:t>
                                    </m:r>
                                  </m:oMath>
                                </m:oMathPara>
                              </w:p>
                            </w:txbxContent>
                          </wps:txbx>
                          <wps:bodyPr wrap="square" rtlCol="0">
                            <a:spAutoFit/>
                          </wps:bodyPr>
                        </wps:wsp>
                        <wps:wsp>
                          <wps:cNvPr id="1902" name="TextBox 60"/>
                          <wps:cNvSpPr txBox="1"/>
                          <wps:spPr>
                            <a:xfrm>
                              <a:off x="3149917" y="1117325"/>
                              <a:ext cx="752475" cy="353695"/>
                            </a:xfrm>
                            <a:prstGeom prst="rect">
                              <a:avLst/>
                            </a:prstGeom>
                            <a:noFill/>
                          </wps:spPr>
                          <wps:txbx>
                            <w:txbxContent>
                              <w:p w14:paraId="1680D7ED"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t(s)</m:t>
                                    </m:r>
                                  </m:oMath>
                                </m:oMathPara>
                              </w:p>
                            </w:txbxContent>
                          </wps:txbx>
                          <wps:bodyPr wrap="square" rtlCol="0">
                            <a:spAutoFit/>
                          </wps:bodyPr>
                        </wps:wsp>
                        <wps:wsp>
                          <wps:cNvPr id="1903" name="TextBox 61"/>
                          <wps:cNvSpPr txBox="1"/>
                          <wps:spPr>
                            <a:xfrm>
                              <a:off x="355917" y="1098042"/>
                              <a:ext cx="234315" cy="353695"/>
                            </a:xfrm>
                            <a:prstGeom prst="rect">
                              <a:avLst/>
                            </a:prstGeom>
                            <a:noFill/>
                          </wps:spPr>
                          <wps:txbx>
                            <w:txbxContent>
                              <w:p w14:paraId="598BE25A"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O</m:t>
                                    </m:r>
                                  </m:oMath>
                                </m:oMathPara>
                              </w:p>
                            </w:txbxContent>
                          </wps:txbx>
                          <wps:bodyPr wrap="square" rtlCol="0">
                            <a:spAutoFit/>
                          </wps:bodyPr>
                        </wps:wsp>
                        <wps:wsp>
                          <wps:cNvPr id="1904" name="TextBox 62"/>
                          <wps:cNvSpPr txBox="1"/>
                          <wps:spPr>
                            <a:xfrm>
                              <a:off x="91919" y="327817"/>
                              <a:ext cx="546100" cy="353695"/>
                            </a:xfrm>
                            <a:prstGeom prst="rect">
                              <a:avLst/>
                            </a:prstGeom>
                            <a:noFill/>
                          </wps:spPr>
                          <wps:txbx>
                            <w:txbxContent>
                              <w:p w14:paraId="13CDF3C6"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120</m:t>
                                    </m:r>
                                  </m:oMath>
                                </m:oMathPara>
                              </w:p>
                            </w:txbxContent>
                          </wps:txbx>
                          <wps:bodyPr wrap="square" rtlCol="0">
                            <a:spAutoFit/>
                          </wps:bodyPr>
                        </wps:wsp>
                        <wps:wsp>
                          <wps:cNvPr id="1905" name="TextBox 63"/>
                          <wps:cNvSpPr txBox="1"/>
                          <wps:spPr>
                            <a:xfrm>
                              <a:off x="103345" y="665579"/>
                              <a:ext cx="546100" cy="353695"/>
                            </a:xfrm>
                            <a:prstGeom prst="rect">
                              <a:avLst/>
                            </a:prstGeom>
                            <a:noFill/>
                          </wps:spPr>
                          <wps:txbx>
                            <w:txbxContent>
                              <w:p w14:paraId="2C0E7A6D"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60</m:t>
                                    </m:r>
                                  </m:oMath>
                                </m:oMathPara>
                              </w:p>
                            </w:txbxContent>
                          </wps:txbx>
                          <wps:bodyPr wrap="square" rtlCol="0">
                            <a:spAutoFit/>
                          </wps:bodyPr>
                        </wps:wsp>
                        <wps:wsp>
                          <wps:cNvPr id="1906" name="TextBox 64"/>
                          <wps:cNvSpPr txBox="1"/>
                          <wps:spPr>
                            <a:xfrm>
                              <a:off x="104539" y="1641285"/>
                              <a:ext cx="546100" cy="353695"/>
                            </a:xfrm>
                            <a:prstGeom prst="rect">
                              <a:avLst/>
                            </a:prstGeom>
                            <a:noFill/>
                          </wps:spPr>
                          <wps:txbx>
                            <w:txbxContent>
                              <w:p w14:paraId="14783603"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120</m:t>
                                    </m:r>
                                  </m:oMath>
                                </m:oMathPara>
                              </w:p>
                            </w:txbxContent>
                          </wps:txbx>
                          <wps:bodyPr wrap="square" rtlCol="0">
                            <a:spAutoFit/>
                          </wps:bodyPr>
                        </wps:wsp>
                        <wps:wsp>
                          <wps:cNvPr id="1907" name="TextBox 65"/>
                          <wps:cNvSpPr txBox="1"/>
                          <wps:spPr>
                            <a:xfrm>
                              <a:off x="746125" y="1771938"/>
                              <a:ext cx="546100" cy="477520"/>
                            </a:xfrm>
                            <a:prstGeom prst="rect">
                              <a:avLst/>
                            </a:prstGeom>
                            <a:noFill/>
                          </wps:spPr>
                          <wps:txbx>
                            <w:txbxContent>
                              <w:p w14:paraId="016002BC" w14:textId="77777777" w:rsidR="003B4DD8" w:rsidRDefault="001A0172" w:rsidP="003B4DD8">
                                <w:pPr>
                                  <w:rPr>
                                    <w:rFonts w:ascii="Cambria Math" w:hAnsi="+mn-cs"/>
                                    <w:i/>
                                    <w:iCs/>
                                    <w:color w:val="000000" w:themeColor="text1"/>
                                    <w:kern w:val="24"/>
                                    <w:sz w:val="20"/>
                                    <w:szCs w:val="20"/>
                                  </w:rPr>
                                </w:pPr>
                                <m:oMathPara>
                                  <m:oMathParaPr>
                                    <m:jc m:val="centerGroup"/>
                                  </m:oMathParaPr>
                                  <m:oMath>
                                    <m:box>
                                      <m:boxPr>
                                        <m:ctrlPr>
                                          <w:rPr>
                                            <w:rFonts w:ascii="Cambria Math" w:eastAsiaTheme="minorEastAsia" w:hAnsi="Cambria Math"/>
                                            <w:i/>
                                            <w:iCs/>
                                            <w:color w:val="000000" w:themeColor="text1"/>
                                            <w:kern w:val="24"/>
                                          </w:rPr>
                                        </m:ctrlPr>
                                      </m:boxPr>
                                      <m:e>
                                        <m:argPr>
                                          <m:argSz m:val="-1"/>
                                        </m:argPr>
                                        <m:f>
                                          <m:fPr>
                                            <m:ctrlPr>
                                              <w:rPr>
                                                <w:rFonts w:ascii="Cambria Math" w:eastAsiaTheme="minorEastAsia" w:hAnsi="Cambria Math"/>
                                                <w:i/>
                                                <w:iCs/>
                                                <w:color w:val="000000" w:themeColor="text1"/>
                                                <w:kern w:val="24"/>
                                              </w:rPr>
                                            </m:ctrlPr>
                                          </m:fPr>
                                          <m:num>
                                            <m:r>
                                              <w:rPr>
                                                <w:rFonts w:ascii="Cambria Math" w:hAnsi="Cambria Math"/>
                                                <w:color w:val="000000" w:themeColor="text1"/>
                                                <w:kern w:val="24"/>
                                                <w:sz w:val="20"/>
                                                <w:szCs w:val="20"/>
                                              </w:rPr>
                                              <m:t>1</m:t>
                                            </m:r>
                                          </m:num>
                                          <m:den>
                                            <m:r>
                                              <w:rPr>
                                                <w:rFonts w:ascii="Cambria Math" w:hAnsi="Cambria Math"/>
                                                <w:color w:val="000000" w:themeColor="text1"/>
                                                <w:kern w:val="24"/>
                                                <w:sz w:val="20"/>
                                                <w:szCs w:val="20"/>
                                              </w:rPr>
                                              <m:t>300</m:t>
                                            </m:r>
                                          </m:den>
                                        </m:f>
                                      </m:e>
                                    </m:box>
                                  </m:oMath>
                                </m:oMathPara>
                              </w:p>
                            </w:txbxContent>
                          </wps:txbx>
                          <wps:bodyPr wrap="square" rtlCol="0">
                            <a:spAutoFit/>
                          </wps:bodyPr>
                        </wps:wsp>
                        <wps:wsp>
                          <wps:cNvPr id="1908" name="TextBox 66"/>
                          <wps:cNvSpPr txBox="1"/>
                          <wps:spPr>
                            <a:xfrm>
                              <a:off x="1178244" y="1778822"/>
                              <a:ext cx="545465" cy="477520"/>
                            </a:xfrm>
                            <a:prstGeom prst="rect">
                              <a:avLst/>
                            </a:prstGeom>
                            <a:noFill/>
                          </wps:spPr>
                          <wps:txbx>
                            <w:txbxContent>
                              <w:p w14:paraId="003518DF" w14:textId="77777777" w:rsidR="003B4DD8" w:rsidRDefault="001A0172" w:rsidP="003B4DD8">
                                <w:pPr>
                                  <w:rPr>
                                    <w:rFonts w:ascii="Cambria Math" w:hAnsi="+mn-cs"/>
                                    <w:i/>
                                    <w:iCs/>
                                    <w:color w:val="000000" w:themeColor="text1"/>
                                    <w:kern w:val="24"/>
                                    <w:sz w:val="20"/>
                                    <w:szCs w:val="20"/>
                                  </w:rPr>
                                </w:pPr>
                                <m:oMathPara>
                                  <m:oMathParaPr>
                                    <m:jc m:val="centerGroup"/>
                                  </m:oMathParaPr>
                                  <m:oMath>
                                    <m:box>
                                      <m:boxPr>
                                        <m:ctrlPr>
                                          <w:rPr>
                                            <w:rFonts w:ascii="Cambria Math" w:eastAsiaTheme="minorEastAsia" w:hAnsi="Cambria Math"/>
                                            <w:i/>
                                            <w:iCs/>
                                            <w:color w:val="000000" w:themeColor="text1"/>
                                            <w:kern w:val="24"/>
                                          </w:rPr>
                                        </m:ctrlPr>
                                      </m:boxPr>
                                      <m:e>
                                        <m:argPr>
                                          <m:argSz m:val="-1"/>
                                        </m:argPr>
                                        <m:f>
                                          <m:fPr>
                                            <m:ctrlPr>
                                              <w:rPr>
                                                <w:rFonts w:ascii="Cambria Math" w:eastAsiaTheme="minorEastAsia" w:hAnsi="Cambria Math"/>
                                                <w:i/>
                                                <w:iCs/>
                                                <w:color w:val="000000" w:themeColor="text1"/>
                                                <w:kern w:val="24"/>
                                              </w:rPr>
                                            </m:ctrlPr>
                                          </m:fPr>
                                          <m:num>
                                            <m:r>
                                              <w:rPr>
                                                <w:rFonts w:ascii="Cambria Math" w:hAnsi="Cambria Math"/>
                                                <w:color w:val="000000" w:themeColor="text1"/>
                                                <w:kern w:val="24"/>
                                                <w:sz w:val="20"/>
                                                <w:szCs w:val="20"/>
                                              </w:rPr>
                                              <m:t>2</m:t>
                                            </m:r>
                                          </m:num>
                                          <m:den>
                                            <m:r>
                                              <w:rPr>
                                                <w:rFonts w:ascii="Cambria Math" w:hAnsi="Cambria Math"/>
                                                <w:color w:val="000000" w:themeColor="text1"/>
                                                <w:kern w:val="24"/>
                                                <w:sz w:val="20"/>
                                                <w:szCs w:val="20"/>
                                              </w:rPr>
                                              <m:t>300</m:t>
                                            </m:r>
                                          </m:den>
                                        </m:f>
                                      </m:e>
                                    </m:box>
                                  </m:oMath>
                                </m:oMathPara>
                              </w:p>
                            </w:txbxContent>
                          </wps:txbx>
                          <wps:bodyPr wrap="square" rtlCol="0">
                            <a:spAutoFit/>
                          </wps:bodyPr>
                        </wps:wsp>
                        <wps:wsp>
                          <wps:cNvPr id="1909" name="TextBox 67"/>
                          <wps:cNvSpPr txBox="1"/>
                          <wps:spPr>
                            <a:xfrm>
                              <a:off x="1607347" y="1778903"/>
                              <a:ext cx="545465" cy="477520"/>
                            </a:xfrm>
                            <a:prstGeom prst="rect">
                              <a:avLst/>
                            </a:prstGeom>
                            <a:noFill/>
                          </wps:spPr>
                          <wps:txbx>
                            <w:txbxContent>
                              <w:p w14:paraId="17381109" w14:textId="77777777" w:rsidR="003B4DD8" w:rsidRDefault="001A0172" w:rsidP="003B4DD8">
                                <w:pPr>
                                  <w:rPr>
                                    <w:rFonts w:ascii="Cambria Math" w:hAnsi="+mn-cs"/>
                                    <w:i/>
                                    <w:iCs/>
                                    <w:color w:val="000000" w:themeColor="text1"/>
                                    <w:kern w:val="24"/>
                                    <w:sz w:val="20"/>
                                    <w:szCs w:val="20"/>
                                  </w:rPr>
                                </w:pPr>
                                <m:oMathPara>
                                  <m:oMathParaPr>
                                    <m:jc m:val="centerGroup"/>
                                  </m:oMathParaPr>
                                  <m:oMath>
                                    <m:box>
                                      <m:boxPr>
                                        <m:ctrlPr>
                                          <w:rPr>
                                            <w:rFonts w:ascii="Cambria Math" w:eastAsiaTheme="minorEastAsia" w:hAnsi="Cambria Math"/>
                                            <w:i/>
                                            <w:iCs/>
                                            <w:color w:val="000000" w:themeColor="text1"/>
                                            <w:kern w:val="24"/>
                                          </w:rPr>
                                        </m:ctrlPr>
                                      </m:boxPr>
                                      <m:e>
                                        <m:argPr>
                                          <m:argSz m:val="-1"/>
                                        </m:argPr>
                                        <m:f>
                                          <m:fPr>
                                            <m:ctrlPr>
                                              <w:rPr>
                                                <w:rFonts w:ascii="Cambria Math" w:eastAsiaTheme="minorEastAsia" w:hAnsi="Cambria Math"/>
                                                <w:i/>
                                                <w:iCs/>
                                                <w:color w:val="000000" w:themeColor="text1"/>
                                                <w:kern w:val="24"/>
                                              </w:rPr>
                                            </m:ctrlPr>
                                          </m:fPr>
                                          <m:num>
                                            <m:r>
                                              <w:rPr>
                                                <w:rFonts w:ascii="Cambria Math" w:hAnsi="Cambria Math"/>
                                                <w:color w:val="000000" w:themeColor="text1"/>
                                                <w:kern w:val="24"/>
                                                <w:sz w:val="20"/>
                                                <w:szCs w:val="20"/>
                                              </w:rPr>
                                              <m:t>3</m:t>
                                            </m:r>
                                          </m:num>
                                          <m:den>
                                            <m:r>
                                              <w:rPr>
                                                <w:rFonts w:ascii="Cambria Math" w:hAnsi="Cambria Math"/>
                                                <w:color w:val="000000" w:themeColor="text1"/>
                                                <w:kern w:val="24"/>
                                                <w:sz w:val="20"/>
                                                <w:szCs w:val="20"/>
                                              </w:rPr>
                                              <m:t>300</m:t>
                                            </m:r>
                                          </m:den>
                                        </m:f>
                                      </m:e>
                                    </m:box>
                                  </m:oMath>
                                </m:oMathPara>
                              </w:p>
                            </w:txbxContent>
                          </wps:txbx>
                          <wps:bodyPr wrap="square" rtlCol="0">
                            <a:spAutoFit/>
                          </wps:bodyPr>
                        </wps:wsp>
                        <wps:wsp>
                          <wps:cNvPr id="1910" name="TextBox 68"/>
                          <wps:cNvSpPr txBox="1"/>
                          <wps:spPr>
                            <a:xfrm>
                              <a:off x="2026766" y="1779481"/>
                              <a:ext cx="546100" cy="476885"/>
                            </a:xfrm>
                            <a:prstGeom prst="rect">
                              <a:avLst/>
                            </a:prstGeom>
                            <a:noFill/>
                          </wps:spPr>
                          <wps:txbx>
                            <w:txbxContent>
                              <w:p w14:paraId="555DD9EA" w14:textId="77777777" w:rsidR="003B4DD8" w:rsidRDefault="001A0172" w:rsidP="003B4DD8">
                                <w:pPr>
                                  <w:rPr>
                                    <w:rFonts w:ascii="Cambria Math" w:hAnsi="+mn-cs"/>
                                    <w:i/>
                                    <w:iCs/>
                                    <w:color w:val="000000" w:themeColor="text1"/>
                                    <w:kern w:val="24"/>
                                    <w:sz w:val="20"/>
                                    <w:szCs w:val="20"/>
                                  </w:rPr>
                                </w:pPr>
                                <m:oMathPara>
                                  <m:oMathParaPr>
                                    <m:jc m:val="centerGroup"/>
                                  </m:oMathParaPr>
                                  <m:oMath>
                                    <m:box>
                                      <m:boxPr>
                                        <m:ctrlPr>
                                          <w:rPr>
                                            <w:rFonts w:ascii="Cambria Math" w:eastAsiaTheme="minorEastAsia" w:hAnsi="Cambria Math"/>
                                            <w:i/>
                                            <w:iCs/>
                                            <w:color w:val="000000" w:themeColor="text1"/>
                                            <w:kern w:val="24"/>
                                          </w:rPr>
                                        </m:ctrlPr>
                                      </m:boxPr>
                                      <m:e>
                                        <m:argPr>
                                          <m:argSz m:val="-1"/>
                                        </m:argPr>
                                        <m:f>
                                          <m:fPr>
                                            <m:ctrlPr>
                                              <w:rPr>
                                                <w:rFonts w:ascii="Cambria Math" w:eastAsiaTheme="minorEastAsia" w:hAnsi="Cambria Math"/>
                                                <w:i/>
                                                <w:iCs/>
                                                <w:color w:val="000000" w:themeColor="text1"/>
                                                <w:kern w:val="24"/>
                                              </w:rPr>
                                            </m:ctrlPr>
                                          </m:fPr>
                                          <m:num>
                                            <m:r>
                                              <w:rPr>
                                                <w:rFonts w:ascii="Cambria Math" w:hAnsi="Cambria Math"/>
                                                <w:color w:val="000000" w:themeColor="text1"/>
                                                <w:kern w:val="24"/>
                                                <w:sz w:val="20"/>
                                                <w:szCs w:val="20"/>
                                              </w:rPr>
                                              <m:t>4</m:t>
                                            </m:r>
                                          </m:num>
                                          <m:den>
                                            <m:r>
                                              <w:rPr>
                                                <w:rFonts w:ascii="Cambria Math" w:hAnsi="Cambria Math"/>
                                                <w:color w:val="000000" w:themeColor="text1"/>
                                                <w:kern w:val="24"/>
                                                <w:sz w:val="20"/>
                                                <w:szCs w:val="20"/>
                                              </w:rPr>
                                              <m:t>300</m:t>
                                            </m:r>
                                          </m:den>
                                        </m:f>
                                      </m:e>
                                    </m:box>
                                  </m:oMath>
                                </m:oMathPara>
                              </w:p>
                            </w:txbxContent>
                          </wps:txbx>
                          <wps:bodyPr wrap="square" rtlCol="0">
                            <a:spAutoFit/>
                          </wps:bodyPr>
                        </wps:wsp>
                        <wps:wsp>
                          <wps:cNvPr id="1911" name="TextBox 69"/>
                          <wps:cNvSpPr txBox="1"/>
                          <wps:spPr>
                            <a:xfrm>
                              <a:off x="2470868" y="1776704"/>
                              <a:ext cx="545465" cy="479425"/>
                            </a:xfrm>
                            <a:prstGeom prst="rect">
                              <a:avLst/>
                            </a:prstGeom>
                            <a:noFill/>
                          </wps:spPr>
                          <wps:txbx>
                            <w:txbxContent>
                              <w:p w14:paraId="522117E1" w14:textId="77777777" w:rsidR="003B4DD8" w:rsidRDefault="001A0172" w:rsidP="003B4DD8">
                                <w:pPr>
                                  <w:rPr>
                                    <w:rFonts w:ascii="Cambria Math" w:hAnsi="+mn-cs"/>
                                    <w:i/>
                                    <w:iCs/>
                                    <w:color w:val="000000" w:themeColor="text1"/>
                                    <w:kern w:val="24"/>
                                    <w:sz w:val="20"/>
                                    <w:szCs w:val="20"/>
                                  </w:rPr>
                                </w:pPr>
                                <m:oMathPara>
                                  <m:oMathParaPr>
                                    <m:jc m:val="centerGroup"/>
                                  </m:oMathParaPr>
                                  <m:oMath>
                                    <m:box>
                                      <m:boxPr>
                                        <m:ctrlPr>
                                          <w:rPr>
                                            <w:rFonts w:ascii="Cambria Math" w:eastAsiaTheme="minorEastAsia" w:hAnsi="Cambria Math"/>
                                            <w:i/>
                                            <w:iCs/>
                                            <w:color w:val="000000" w:themeColor="text1"/>
                                            <w:kern w:val="24"/>
                                          </w:rPr>
                                        </m:ctrlPr>
                                      </m:boxPr>
                                      <m:e>
                                        <m:argPr>
                                          <m:argSz m:val="-1"/>
                                        </m:argPr>
                                        <m:f>
                                          <m:fPr>
                                            <m:ctrlPr>
                                              <w:rPr>
                                                <w:rFonts w:ascii="Cambria Math" w:eastAsiaTheme="minorEastAsia" w:hAnsi="Cambria Math"/>
                                                <w:i/>
                                                <w:iCs/>
                                                <w:color w:val="000000" w:themeColor="text1"/>
                                                <w:kern w:val="24"/>
                                              </w:rPr>
                                            </m:ctrlPr>
                                          </m:fPr>
                                          <m:num>
                                            <m:r>
                                              <w:rPr>
                                                <w:rFonts w:ascii="Cambria Math" w:hAnsi="Cambria Math"/>
                                                <w:color w:val="000000" w:themeColor="text1"/>
                                                <w:kern w:val="24"/>
                                                <w:sz w:val="20"/>
                                                <w:szCs w:val="20"/>
                                              </w:rPr>
                                              <m:t>5</m:t>
                                            </m:r>
                                          </m:num>
                                          <m:den>
                                            <m:r>
                                              <w:rPr>
                                                <w:rFonts w:ascii="Cambria Math" w:hAnsi="Cambria Math"/>
                                                <w:color w:val="000000" w:themeColor="text1"/>
                                                <w:kern w:val="24"/>
                                                <w:sz w:val="20"/>
                                                <w:szCs w:val="20"/>
                                              </w:rPr>
                                              <m:t>300</m:t>
                                            </m:r>
                                          </m:den>
                                        </m:f>
                                      </m:e>
                                    </m:box>
                                  </m:oMath>
                                </m:oMathPara>
                              </w:p>
                            </w:txbxContent>
                          </wps:txbx>
                          <wps:bodyPr wrap="square" rtlCol="0">
                            <a:spAutoFit/>
                          </wps:bodyPr>
                        </wps:wsp>
                        <wps:wsp>
                          <wps:cNvPr id="1912" name="TextBox 70"/>
                          <wps:cNvSpPr txBox="1"/>
                          <wps:spPr>
                            <a:xfrm>
                              <a:off x="2899971" y="1778884"/>
                              <a:ext cx="546100" cy="477520"/>
                            </a:xfrm>
                            <a:prstGeom prst="rect">
                              <a:avLst/>
                            </a:prstGeom>
                            <a:noFill/>
                          </wps:spPr>
                          <wps:txbx>
                            <w:txbxContent>
                              <w:p w14:paraId="77DFF78E" w14:textId="77777777" w:rsidR="003B4DD8" w:rsidRDefault="001A0172" w:rsidP="003B4DD8">
                                <w:pPr>
                                  <w:rPr>
                                    <w:rFonts w:ascii="Cambria Math" w:hAnsi="+mn-cs"/>
                                    <w:i/>
                                    <w:iCs/>
                                    <w:color w:val="000000" w:themeColor="text1"/>
                                    <w:kern w:val="24"/>
                                    <w:sz w:val="20"/>
                                    <w:szCs w:val="20"/>
                                  </w:rPr>
                                </w:pPr>
                                <m:oMathPara>
                                  <m:oMathParaPr>
                                    <m:jc m:val="centerGroup"/>
                                  </m:oMathParaPr>
                                  <m:oMath>
                                    <m:box>
                                      <m:boxPr>
                                        <m:ctrlPr>
                                          <w:rPr>
                                            <w:rFonts w:ascii="Cambria Math" w:eastAsiaTheme="minorEastAsia" w:hAnsi="Cambria Math"/>
                                            <w:i/>
                                            <w:iCs/>
                                            <w:color w:val="000000" w:themeColor="text1"/>
                                            <w:kern w:val="24"/>
                                          </w:rPr>
                                        </m:ctrlPr>
                                      </m:boxPr>
                                      <m:e>
                                        <m:argPr>
                                          <m:argSz m:val="-1"/>
                                        </m:argPr>
                                        <m:f>
                                          <m:fPr>
                                            <m:ctrlPr>
                                              <w:rPr>
                                                <w:rFonts w:ascii="Cambria Math" w:eastAsiaTheme="minorEastAsia" w:hAnsi="Cambria Math"/>
                                                <w:i/>
                                                <w:iCs/>
                                                <w:color w:val="000000" w:themeColor="text1"/>
                                                <w:kern w:val="24"/>
                                              </w:rPr>
                                            </m:ctrlPr>
                                          </m:fPr>
                                          <m:num>
                                            <m:r>
                                              <w:rPr>
                                                <w:rFonts w:ascii="Cambria Math" w:hAnsi="Cambria Math"/>
                                                <w:color w:val="000000" w:themeColor="text1"/>
                                                <w:kern w:val="24"/>
                                                <w:sz w:val="20"/>
                                                <w:szCs w:val="20"/>
                                              </w:rPr>
                                              <m:t>6</m:t>
                                            </m:r>
                                          </m:num>
                                          <m:den>
                                            <m:r>
                                              <w:rPr>
                                                <w:rFonts w:ascii="Cambria Math" w:hAnsi="Cambria Math"/>
                                                <w:color w:val="000000" w:themeColor="text1"/>
                                                <w:kern w:val="24"/>
                                                <w:sz w:val="20"/>
                                                <w:szCs w:val="20"/>
                                              </w:rPr>
                                              <m:t>300</m:t>
                                            </m:r>
                                          </m:den>
                                        </m:f>
                                      </m:e>
                                    </m:box>
                                  </m:oMath>
                                </m:oMathPara>
                              </w:p>
                            </w:txbxContent>
                          </wps:txbx>
                          <wps:bodyPr wrap="square" rtlCol="0">
                            <a:spAutoFit/>
                          </wps:bodyPr>
                        </wps:wsp>
                      </wpg:wgp>
                    </wpc:wpc>
                  </a:graphicData>
                </a:graphic>
              </wp:inline>
            </w:drawing>
          </mc:Choice>
          <mc:Fallback>
            <w:pict>
              <v:group id="Canvas 1945" o:spid="_x0000_s2442" editas="canvas" style="width:504.5pt;height:177.65pt;mso-position-horizontal-relative:char;mso-position-vertical-relative:line" coordsize="64071,22561" o:gfxdata="UEsDBBQABgAIAAAAIQCxgme2CgEAABMCAAATAAAAW0NvbnRlbnRfVHlwZXNdLnhtbJSRwU7DMAyG 70i8Q5QralN2QAit3YGOIyA0HiBK3DaicaI4lO3tSbpNgokh7Rjb3+8vyXK1tSObIJBxWPPbsuIM UDltsK/5++apuOeMokQtR4dQ8x0QXzXXV8vNzgOxRCPVfIjRPwhBagArqXQeMHU6F6yM6Rh64aX6 kD2IRVXdCeUwAsYi5gzeLFvo5OcY2XqbynsTjz1nj/u5vKrmxmY+18WfRICRThDp/WiUjOluYkJ9 4lUcnMpEzjM0GE83SfzMhtz57fRzwYF7SY8ZjAb2KkN8ljaZCx1IwMK1TpX/Z2RJS4XrOqOgbAOt Z+rodC5buy8MMF0a3ibsDaZjupi/tPkGAAD//wMAUEsDBBQABgAIAAAAIQA4/SH/1gAAAJQBAAAL AAAAX3JlbHMvLnJlbHOkkMFqwzAMhu+DvYPRfXGawxijTi+j0GvpHsDYimMaW0Yy2fr2M4PBMnrb Ub/Q94l/f/hMi1qRJVI2sOt6UJgd+ZiDgffL8ekFlFSbvV0oo4EbChzGx4f9GRdb25HMsYhqlCwG 5lrLq9biZkxWOiqY22YiTra2kYMu1l1tQD30/bPm3wwYN0x18gb45AdQl1tp5j/sFB2T0FQ7R0nT NEV3j6o9feQzro1iOWA14Fm+Q8a1a8+Bvu/d/dMb2JY5uiPbhG/ktn4cqGU/er3pcvwCAAD//wMA UEsDBBQABgAIAAAAIQDUGpqB6wUAAKweAAAOAAAAZHJzL2Uyb0RvYy54bWzsWWtv2zYU/T5g/0HQ 99Z6v5Ck6NIHBhRb0HT7Tsu0JVQSNYqOnX+/w4doy06bOmjTGRiC2KLFx+U959x7KV282raNc0f5 ULPu0vVfeq5Du5It6m516f716d2LzHUGQboFaVhHL917Orivrn795WLTFzRgFWsWlDuYpBuKTX/p VkL0xWw2lBVtyfCS9bTDzSXjLRFo8tVswckGs7fNLPC8ZLZhfNFzVtJhwK9v9E33Ss2/XNJS/Llc DlQ4zaUL24T65OpzLj9nVxekWHHSV3VpzCBPsKIldYdF7VRviCDOmtdHU7V1ydnAluJlydoZWy7r kqo9YDe+d7Cba9LdkUFtpoR3RgNx9R3nna+k3QNr6sW7umlko+eDuG64c0fgtU1VCyr9NJv0msGK Qo6V3xvgSNFl06+Kzaq3eIIDB4CetP/3nK17tf1VUf5xd8OdegGSZXnqOh1pQSfVw1G/mOXR7z3v b/sbbn5Y6Zbc13bJW/kNtztbTOT7eeaBFfeWCXQrnBK3wtwLwjxwnRL3giBOoiDUXCkrEEqOnowr q7ePjIT39PJw3AqMUyZeXfR1WeDfeAxXRx57XAIYJdacumaS9pvmaAn/vO5fgIU9EfW8bmpxrxQF f0ujuruburzhujFxPhStnY8Ocl3p/kw6Rw6TPfU40KguP7Dy8+B07Loi3Yq+HnoIEo5XdJp2n8nm ZNF5U/cjI+W12R7Ee8CpBzykhfWGleuWdkJHCk4b7JR1Q1X3g+vwgrZzCj7x3xfKINBbcCrKSlJk CSl8hLHYluT9eENZuTNM2jyAag+QK06SJABPwZ8wT/I81/QZCRZkcZYHuSaYHwVpGGivjDTRKnxP WetIOcJMWANsSEHuPgzGLnlHdoGRO1PUJZpSjgiqw+g4tI5cd5IcbyvSU5ggp50wAtvQjLgVnNSr SjivOWcb55p1HaxmXFJEOcAMve60z8ptd9srjkg/T27Kxpdcm3txhDXhWkjYS+ID34ZBHKSZ8a0K 8VZ8R14Fsspia6r/ZR+ToumcDRYNUkQNCcUkaqqcRW3cFNsR0EmvipLF227hiPse8YshxLpyzqF1 nYYiheICviCFIHWz6yd4DQE10Ph+32alhCTtMu7THlO+E/cNlRM13Ue6ROCUAU8bLXPrzk5SlpDI aKvqLYdpAZiBZrdfG2j6y6FU5V276jcMtiPUyqwTdnBbd4w/ZPbOvUvdf/SA3rd0wZwt7lUaUMyC EJ5LEblMKo8pQnYC0nukN6191jtLBL6/R+RM3opzP/aSh9IWlpUJy8fcQahi8n+I+f8zWonwTBnt j4z+hBT2G9s6/j59b5EEHbHF75KrDxBZCtvQVxdOaRxmqifihSmd0jiI0lhTOPLTLHwkdn89I5Ki Y7J8gDFK/7vQKLbzraokQyRoY6uOFc4GJwHE4H/WRNZTXDTXTB0cpPlD/3otMKXKvbv4YqZ/1vCC wlSHlxGM5KlghH6U576uU5BMUYbE0iUPgxLGYZKr+18OK98BFBW4dg4+F1DCI1CsElAtnaKQMEaI N5h4OKJEwRSTIIxC3wjlmTCx1dt5CSU6wkS50iTdUzDJffzpch7FJdCZqCSOEl8mfZl9nwcRHRzP TyWg7UHoUgfrJyDie2EYYTq4PEniOD04BfwESKzez0skKCUPIInGtHhi4PK9KA7NySyJfBxyf7pM rN7PCxP7hMtmeOXKJ8gkRWhCUlen5TT1c30u2CX4fZ1EKWqwH151hVbx54WJffBlMUmeqhNUt0GE 5CQPa2maZcFBho8jwGIy/DOBYjV/XqAg2hwEL1vTnxq8Ei8NI1N2AZTcM498x/PJTwDFiv6sQMHR 8BAUW9OfCErgBUma6IcdUEoeHR4ap+EryXTK+ZHnk9Cq/rxAOTrBJ7aoPxWUKPWyBOFQh68k9VTw 2M8p++Erj/Sh8oeCYlV/XqAcneTTp57kAzxiz1OAPOaU7AiU3RnlmXKKVf33AUW9OsP7RfXIRb0R xdXknet+W/XavWS++hcAAP//AwBQSwMEFAAGAAgAAAAhAKomDr68AAAAIQEAABkAAABkcnMvX3Jl bHMvZTJvRG9jLnhtbC5yZWxzhI9BasMwEEX3hdxBzD6WnUUoxbI3oeBtSA4wSGNZxBoJSS317SPI JoFAl/M//z2mH//8Kn4pZRdYQde0IIh1MI6tguvle/8JIhdkg2tgUrBRhnHYffRnWrHUUV5czKJS OCtYSolfUma9kMfchEhcmzkkj6WeycqI+oaW5KFtjzI9M2B4YYrJKEiT6UBctljN/7PDPDtNp6B/ PHF5o5DOV3cFYrJUFHgyDh9h10S2IIdevjw23AEAAP//AwBQSwMEFAAGAAgAAAAhAEfxXTveAAAA BgEAAA8AAABkcnMvZG93bnJldi54bWxMj81OwzAQhO9IfQdrkbhRm/5RQpwKIYEQHFpKJK5uvE2s 2usodpvA0+NygctIo1nNfJuvBmfZCbtgPEm4GQtgSJXXhmoJ5cfT9RJYiIq0sp5QwhcGWBWji1xl 2vf0jqdtrFkqoZApCU2MbcZ5qBp0Kox9i5Syve+cisl2Nded6lO5s3wixII7ZSgtNKrFxwarw/bo JMwme7vcPC/evl/Ksn/9nJlbsTZSXl0OD/fAIg7x7xjO+AkdisS080fSgVkJ6ZH4q+dMiLvkdxKm 8/kUeJHz//jFDwAAAP//AwBQSwMECgAAAAAAAAAhAKCoKcqtygAArcoAABQAAABkcnMvbWVkaWEv aW1hZ2UxLnBuZ4lQTkcNChoKAAAADUlIRFIAAAfRAAAD5wgGAAAAmMq8QQAAgABJREFUeNrs3T9I bXt+8P8zM4e53oxhJEgwjMxsghADQgxIMIxwTbAwYGFxYCRIMGAY4bFwwEISgwMGDJxCEgsLCwkW hshgQAYLCwsLCwsLCwuLPWBhYWFhYWGxnnx2zjm5595z73V/19r/Xy/Y/H4+z3Pvmfv1vdbeZ3/W +q5XWU5nZ2fZF1988eEVP0Ne5XI5W1tb+/CKn0FX6Aptga7QFboCbaErdAXaQlfoqtZe5f0XbG5u Zq9evfrwip8hr9PT04+6ip9BV+gKbYGu0BW6Am2hK3QF2kJX6KrWDNFxYKAr0BXaQlegK3SFtkBX 6Aptga7Q1TuG6Dgw0BXoCm2hK9AVukJboCt0hbZAV+jqHUN0HBjoCnSFttAV6ApdoS3QFbpCW6Ar dPWOIToODHQFukJb6Ap0ha7QFugKXaEt0BW6escQHQcGugJdoS10BbpCV2gLdIWu0BboCl29Y4iO AwNdga7QFroCXaErtAW6QldoC3SFrt4xRMeBga5AV2gLXYGu0BXaAl2hK7QFukJX7xii48BAV6Ar tIWuQFfoCm2BrtAV2gJdoat3DNFxYKAr0BXaQlegK3SFtkBX6Aptga7Q1TuG6Dgw0BXoCm2hK9AV ukJboCt0hbZAV+jqHUN0HBjoCnSFttAV6ApdoS3QFbpCW6ArdPWOIToODHQFukJb6Ap0ha7QFugK XaEt0BW6escQHQcGugJdoS10BbpCV2gLdIWu0BboCl29Y4iOAwNdga7QFroCXaErtAW6QldoC3SF rt4xRMeBga5AV2gLXYGu0BXaAl2hK7QFukJX7+Qeou/s7GSvX7/+8IqfIa/z8/OsVCp9eMXPoCt0 hbZAV+gKXYG20BW6Am2hK3RVa6/8CgAAAAAAAADgfxmiAwAAAAAAAMA7hugAAAAAAAAA8I4hOgAA AAAAAAC8Y4gOAAAAAAAAAO8YogMAAAAAAADAO4boAAAAAAAAAPCOIToAAAAAAAAAvGOIDgAAAAAA AADvGKIDAAAAAAAAwDuG6AAAAAAAAADwjiE6AAAAAAAAALxjiA4AAAAAAAAA7+Qeoj88PGRnZ2cf XvEz5PX09JSVy+UPr/gZdIWu0BboCl2hK9AWukJXoC10ha5qLfcQfXNzM3v16tWHV/wMeZ2enn7U VfwMukJXaAt0ha7QFWgLXaEr0Ba6Qle1ZoiOAwNdga7QFroCXaErtAW6QldoC3SFrt4xRMeBga5A V2gLXYGu0BXaAl2hK7QFukJX7xii48BAV6ArtIWuQFfoCm2BrtAV2gJdoat3DNFxYKAr0BXaQleg K3SFtkBX6Aptga7Q1TuG6Dgw0BXoCm2hK9AVukJboCt0hbZAV+jqHUN0HBjoCnSFttAV6ApdoS3Q FbpCW6ArdPWOIToODNrS8/Nzdnd3l5XL5Q+v/f39j7o6OjqyUDhfoS10BbpCV2gLdIWu0BboCl19 xBAdBwZN7/7+vjIEv7i4yE5OTirD8K2trWxtbS1bXFzMZmdns8nJyWxkZCQrlUpZd3f3R/3kefX1 9WWjo6PZ9PR0Njc3l62urmY7OzuV/w3xv+fh4cEvyPnK+QptoSt0pSt0hbbQla7QFdpCV7qijboy RMeBQVOIu8ZjQB7D8aWlpWxiYiLr7e0tbBhe61cM78fGxirD/PjfHwP+7e3tyt3u19fXlTvjcb4C baErdAW6QlvoCnSFttAVNH9Xhug4MKibp6enykD5+Pg429jYqNzZHXePt9KwPPUV/43j4+PZwsJC tru7m52fn1fWA+cr0Ba6QlegK7SFrkBXaAtdQXN19ers7Kwy+E59xRbHqUP02AY5z5/9/vW73/0u 6T8+tmTO+2f/9re/Tfqz8657vOJ/f4pWWPf/9//+30ddxc/WvfG9x/q9VGzBHluexx3Zf/M3f5P9 5Cc/yV6/ft32w/JqXrEef/RHf5T9+Z//eWWNfvnLX1bWK8+6N0vv0Wmn9P7VN/J///d/t+51Os+0 e+8v/ZBo3fVezeurn7Gq/cuHddd7ymf3Tl/31Mf/dHrvL+nKuuu9iM/v//qv/2rdG9B7fK/TTute zRe81l3v9frsbt313ojP79a9dXv/z//8T5/fW3DdG9V7EX/2S9b9U5+x6rnur7744otCh0LVDNFj ger9Z35ZEQO9gYGBpD+7iHWP//2pfzG37tY95RXr901iO/bDw8PKVuZDQ0MG5gW+fv7zn7dc71/d paTdev+2N/I/+7M/s+51WPdO6P2lX8RZd73neVX7RZx117t1r/6V+oWMdbfu1r0+n9/jgm/rXv/e 43uddlr3aobo1l3v9frsbt31bt2tezWvnp4e627dX6yIP/sl6/6pz1j1XHdDdMNc627dk05q5XI5 Ozg4qAzN4/dhaF671/e///3KM+Lfvn1beW784+OjL/sN0Q1ZDNGtu94N0fVu3X0JZ92tu3U3RDdk MUQ33DJEt+56t+7W3RDduhuiG6Ib5hrmWvdGr/uf/umfZouLi9nw8LCheQNfXV1dlUdpxFY1t7e3 vuw3RDdkMUS37no3RNe7dfclnHW37tbdEN2QxRDdcMsQ3brr3bpbd0N0626IXuQQ3TPRPRPdM9Gt +6de//Iv/5L93d/9XfZXf/VXWW9vr+F1E7/6+vqyN2/eVH7Hsa1+M/TumejW3TNEPRNd756Jbt09 E926ezZ3nnX3THS9eya6Z4h6Jrp190x0z0TXu2ei671+6+6Z6K257p6JXuNnomc5ffVqh9S7GyBl cECx4oQZbzpTU1NZd3e3AXWLvuKZ9PPz85Vn1Ke+CeJ8hbbQFegKXaEt0BW6QlugKzq1q9xD9K9e 7ZB6dwN8WQz+4mB4/zIIrJ37+/tsa2ursquELdrb7xW/0/jdxvPrn56eBO98hbbQla7QFbpCW9pC V+gKbWkLXaGr7/DKrwA6T2z5/f6Oc4PzznnFtvwLCwvZ8fFx9vz87EAAAAAAAAD4BEN06BDlcrmy W8TY2FjW1dXV8ndXl0qlyrbl4+PjleeBx3B4bW2t8t+4t7dXuSopnqlxfX1d+W+P18XFxUdXLX31 tb+/n+3u7lZecZHB+vp65bW8vFy54CD+rP7+/rYYqMd/x8rKSmV9AAAAAAAA+D+G6NDGYmgcQ/NW G5APDw9XBuMxFI9Bb2xFfn5+XhmEN8s2MHE3/83NTXZ0dFQZum9sbFSeQx7/u2PYHv8trXKxwujo aLa9vZ3d3t46aAAAAAAAgI5niA5tJp57HQPdZh/c9vT0VIbls7Oz2du3byvD6Lgrup22GY/fRQz/ 4672uJs9LmiILdWb+QKGycnJyp38j4+PDiYAAAAAAKAjGaJDm4gBdNy13awD2sXFxcqwPJ7HfX9/ 39G/q7iD/fDwsLJVfNy5PjAw0HTPpu/u7s7m5uYqFzcAAAAAAAB0EkN0aHHx3O8YxDbLEDa2MI/t wWMAG3c02yL8ZWKb+rhrPZ7pHtvBx2C9WQbqg4ODle3e3Z0OAAAAAAB0AkN0aEFxJ/fW1lZTDFpj eD8yMlK5C/709LSyhTnF/Z739/crFyQ0wzbwsQV/bEvvwggAAAAAAKCdGaJDC7m8vKwMVBt513kM UqenpytD89jqO+6gpn6//9gSP+5Uj+3WG3nhxMzMTGUXBAAAAAAAgHZjiA5N7vn5OdvZ2cmGhoYa NjSNO81nZ2ezi4uLyv8eGi+2Vo/ny8ed4bHdeiPbiLvldQEAAAAAALQLQ3RoUnd3d5W7vfv6+hoy HI2h/fr6enZ1dWVA2gLK5XK2u7vbsF76+/srvdiZAAAAAAAAaHWG6NBkYngedxc3YrvuLw/OaV3x XPq4Ozy23e/q6qprQ9Ht4uJidn197RcBAAAAAAC0JEN0aBKNGp7Hdtyrq6uVO5lpP7Hte9yhHs9R r/dAfWJiIjs9PfVLAAAAAAAAWoohOjRYI4bnr1+/zjY2NrLLy0u/gA5rbXt7OxseHq7rMD0G+Ibp AAAAAABAq8g9RN/Z2akM5N6/4mfI6/z8PCuVSh9e8XO7acTwPP6sTt6qvRO6eqnoILbur+dAPYbp 7bjNu67QFrpCV7pCV2gLXekKXaEtdKUr2qur3EP0zc3Nj4Yk8TPkFXetfrmrdrqLtd7D85mZmez4 +Dh7fn7WVRt3lcfFxUXlOeb12O49Lraam5vLbm5udAXaQlfoCnSFttAV6AptoStoyq4M0XFg1Ek9 h+f9/f3ZyspKW971q6vaeXp6qjw/fXR0tG7D9HK5rCvQFrpCV6ArtIWuQFdoC11BU3VliI4Do8bq OTyP7bIPDw/dde6NPLfLy8vKLga1bjbufo+74G9vb3UF2kJX6Ap0hbbQFegKbaEraIquDNFxYNTI 4+NjXYbnfX192dLSUkc/69wbee3EcHttbS3r6emp+TA9Oo7jRlegLXSFrkBXaAtdoStdoS10ha4M 0aHNTrh7e3uVLdVrOXSMLbe3t7dbcuioq9YTW71vbW1lw8PDNb8o5O3bty3Vta7QFrpCV7pCV2gL XekKXaEtdKUr2qsrQ3QcGAX/7x4ZGanp3boLCwuVrbbxRt7IdZyenjZM1xXaQlegK3SFtkBX6Apt ga5oy64M0XFgFODm5iabmpqq2UDx9evX2ezsrC3bvZE3lehxZWWlplu9x44Ox8fHusI5S1voCl2h K4uCttAVugJtoSt0VTeG6Dgwcnh4eMgWFxcrQ+5aDBDjeerxXPV4LjXeyJtVHAe13up9cnIyu76+ 1hXOWaArdIWuQFvoCl2BttAVuqo5Q3QcGIn29/ezgYGBmm7bXi6XxeCNvKUcHBzU7LiIi1XW19cr z2fXFc5ZoCt0ha5AW+gKXYG20BW6qhVDdBwYVTo7O8tGR0drduf56uqqO8+9kbe05+fnbHd3NyuV SjU5TuLfe3R0pCucs0BX6ApdgbbQFboCbaErdFUThug4MF7o/v6+srV6LbZud+e5N/J2FHeMxzbv 8VzzWgzTx8fHm2KLd12hLXSFrnSFrtAWutIVukJb6EpXtFdXhug4ML5D3FUbg8Cenp7Ch4Dx73Tn uTfydvf4+Jitra3V5BiKC1A2NjYausW7rtAWukJXukJXaAtd6QpdoS10pSvaqytDdBwY3yKee16L Lalj2/a4q/3h4cEv2xt5x4jeo/vovxZbvMfz2HWFcxboCl2hK9AWukJXoC10ha7yMkTHgfEJd3d3 2eTkZE2G53FHruG5N/JOFsdXrR6NMDY2ll1dXekK5yzQFbpCV6AtdIWuQFvoCl0lM0THgfEV29vb Ndl2empqKru5ufHL9UbOO3E8zM3NFT5Mj3/f+vp63bZ41xXaQlfoSlfoCm2hK12hK7SFrnRFe3Vl iI4D451yuZxNTEwUPjwfGhrKjo+P/VKdcPkGcef4mzdvCh+m9/f31+XY0xXaQlfoSlfoCm2hK12h K7SFrnRF63cVO0nHjtKDg4P5h+i//e1vs4GBgQ+v+Bnyur6+rtyh+v4VP9dS3H1e9HOa4272+Pc+ Pz/7hXZoV1Tn5OSk8j5S9IUs8buu5SMUdIW20BW60hW6QlvoSlfoCm2hK13R2l3FTXl9fX3/N1/w K6DTD8B4hnLRQ7vFxUXPPYcEcdHJ1tZW4Y9UiDe+GNIDAAAAAAC8F/O8hYWFr++Wa2noVBsbG4Xf fR7PPb+4uLC4kFM8XiGuLCv6Apd4I3x8fLTAAAAAAADQ4eLu83g07CdnCpaHThPPXy767vPYgvrw 8NDiQsHiopShoaFCj9dSqeSudAAAAAAA6FBxs938/PzX7z43RKcTxTbRa2tr335AJDz3fHNz03PP ocbH7vb2duFbvMdd6U9PTxYYAAAAAAA6xOXlZTY4OPjdcwRLRSeIu8+Lvpt1ZmYmu7+/t7hQJ3d3 d5Ut3ou8ECbOCx7BAAAAAAAA7S1u2FtfX8+6urpeNkOwZLSzuMt0ZWWl0KFbbN1+dnZmcaFBzs/P C30kQ5wf4jzhrnQAAAAAAGg/MVcYHh6ubn5g2WhXtbj7fHFxsfKcBKDxit7ifXR0tLKNCwAAAAAA 0PpiphezvaSbbS0f7Wh/f7/Q4VpcnRJXqQDN5eHhofJs86J2m4h/z8bGhrvSAQAAAACghd3c3FR/ 97khOu0qriiJZyYXuc3z6uqqgRo0ubjIpcidJ9yVDgAAAAAArent27dZd3d3vlmBZaRdXF9fZ4OD g4XefW6IBq2jFnelx5bxAAAAAABA84u7z8fGxoqZFVpO2sHOzk7+K0rcfQ5t4ezsLCuVSoVdUBO7 W8QuFwAAAAAAQHM6ODgo9FHPhui0tLjz9M2bN4UdEHF1irvPofXF0LvIc8PAwEB2cXFhYQEAAAAA oIk8Pz9ni4uLhe1S29vbm+3v7xui07pi2F3U9u1xF3vczR4HGtA+Dg8PC7srPd6Ad3d3LSoAAAAA ADSB2L59ZGSksBvqJicns7u7u8q/O/cQPbbN/eKLLz684mfIq1wuZ2trax9e8fOXbW1tZV1dXYUd ELe3txZdV7Sp2LFienq6sDfR+fn5jx73oCucs9AVutIVukJb6EpX6AptoStdUd+uity+PWaOGxsb H91sm3uIvrm5+dEfEj9DXqenpx91FT+H2KI5ht7uPqfIrugMcRd5X19fIeeP4eHh7Pr6Wlc4Z6Er 0BW6QlugK3SFttCVrqhjV0Vv3x53sl9dXX3tzzdEp2UOjNjlIJ5LXMQBMT4+7u5zXXkj70CxDcvE xERhV6bFlW66wjkLXaErXaErtIWudIWu0Ba60hW17yp2iR0bGyts59nV1dVvvNnWEJ2WODD+9m// tpArSuLfsby8/NFWzHgjp/Nsb29XdqMo4k32zZs3usI5C12hK12hK7SFrnSFrtAWutIVNezqP/7j P7KhoaHCdps9Pz//1j/fEJ2WODCKePX29mbHx8cWV1feyKm4ubnJRkdHCz/X6ArnLHSFrnSFrtAW ugJdoS10BcV29fnnnxfyHf7CwsKLbrY1RKclDgzbt+ONnFrZ2Ngo7NkpusI5C12hK12hK7SFrnSF rtAWutIVxXeV9xWPjK6mTUN0mtKvfvWrQg6IGIy9ffv2G59ngDdyCBcXF1lfX18h551f/OIXzjk4 Z6ErdAW6QlvoCnSFttAV5BDbtxc1QJ+bm8seHx+r+vMN0WkqsX3CV58vnPoqlUrf+TwDvJHDe7Fb xeTkZCHnn7GxsaxcLltUnLPQFboCXaEtdAW6QlvoCqq0u7tbyPbtcbNt7EabwhCdpnF3d1fZdr2I Adb09HTVV5TgjRzC2tpaIdu7d3d3Z0dHRxYU5yx0ha5AV2gLXYGu0Ba6gheIm23jrvGitm+PXWhT GaLTFCLi/v7+Qq4o2drasqB4IyeX4+PjwrZ3X11dtb07zlnoCl2BrtAWugJdoS10Bd/i4eEhGx0d LeR7+dnZ2dw32xqi03B7e3uVOzbzHhBDQ0PZ5eWlBcUbOYWI3TEmJibsjoFzFroCXaErtAW6Qldo C3RFDd3c3FTuHC9q+/YibmwzRKehVlZWCtk2eWZmpnKFCngjp2hFbe8eF/rEBwFwzkJX6Ap0hbbQ FegKbaEr+L9+ent7c38HH/+O2GW2KIboNEQMvCcnJwt55rDt2/FGTq2dnZ1lpVIp9zkrHltxdXVl QXHOQlfoCnSFttAV6AptoSs6XsyVi7iJbXx8PLu9vS30f5shOnUXd2KOjIwUcldnuVy2oHgjpy5i O/Yitnfv6urKDg8PLSjOWegKXYGu0Ba6Al2hLXRFR4rt1ufn5wt5nOry8nL29PRU+P9GQ3TqKgZH PT09uQ+IqakpzxfGGzkNeWNfWloq5I19dXW1kOey4JwFukJX6Aq0ha7QFWgLXdEqYrfqmPPl/Y69 r6+v0O3bv8oQnbpZX18vZEsGgye8kdNo8cZcxDNapqenXRCEcxa6QlegK7SFrkBXaAtd0RHicadF PDp1eHi45rtVG6JTczEgevPmTSHPP9/f37egeCOnKcQbdFGPpojHXIBzFrpCV6ArtIWuQFdoC13R rorarbpW27d/Ve4h+s7OTuXu4vev+BneiyFTXA2S94D42c9+ll1fX1tQcjk/P69c4fT+FT9DHrEr xi9+8YtCtp3xwRLnLHSFrkBXaAtdga7QFrqiHW1sbOTerfqHP/xhXefQr/zaqOVJMwZDeYdLExMT lecjADSr2IUl7weArq6uypV4AAAAAADQDuJGtPn5+dyzwv7+/rpfnGGITk0cHBxUtl8vYksGzz8H WkFRz0lfXV113gMAAAAAoKXd399nk5OTub8zHxsby+7u7ur+v98QncLt7u7mviMznong+edAq7m6 usoGBwdzfyiYnp7OHh8fLSgAAAAAAC3n8vKycvd43u/K4y72ejz//FMM0SlUEc80iC3gLy4uLCbQ kmL4PTMzk/vDwdDQUHZ7e2tBAQAAAABoGUXtVr21tdXQ/w5DdApR1DMN4vnnsb0DQKtbWFgo5Dkv Nzc3FhMAAAAAgKa3ublZyG7VMYhvNEN0cottFIp4pkE8/7xRWzIA1EI83iLvFXfxnPWzszOLCQAA AABA01paWso9K4zHpcZjU5uBITq5xF3jY2NjuQ6IGDBtb29bTKAtxbNf4jEVec6TceXe0dGRxQQA AAAAoKkUtVv11NRU9vDw0DT/XYboJLu+vs4GBgZyb1UcAyaAdhbPNh8ZGck9SN/Z2bGYAAAAAAA0 hcfHx8J2q45hfDMxRCdJDL5ji+E8B8T4+Hh2d3dnMYGOEB8Apqenc3+YWFtbs5gAAAAAADRU3DWe 9+axrq6ubH9/vyn/+wzRqdrJyUnuAfqbN28qV6cAdJq3b99WPhjkOYfGs2Wa7ao8AAAAAAA6Q7lc zr1bdU9PT2Xm2KwM0alKbCWcd/gzOzubPT09WUygY8UHgyLOpQbpAAAAAADU09XVVe6bbUulUnZz c9PU/52G6LxYPI8gnsmb56BYXV019AH4HxcXF7mv1JuYmKhsmQMAAAAAALUWj3uOAXie77XHxsay +/v7pv9vNUTnO8Vd43HHY95nGhwcHFhMgC8p4pkxw8PDLfGBAwAAAACA1hU7rMYW7Hm+z56fn2+Z m21zD9FjAHB2dvbh5Y649hK/z/Hx8VwHRNy9fnR0VNWfG4P7eJ7C+5ft3ymCrmjGrh4fH7PJyclc 59nBwcGm3/oG5yx0ha5AV2gLXYGu0Ba6ojXt7u7mfkRptbtVN7qr3EP0zc3NjxYgfqY93N7e5r5D Mq5IOT8/r/rPPj09/ejfEz9DXrqiWbuKN/+8g/R4Bk1sEY+2QFfoCl2BttAVugJtoSuKErPfvI97 Xl9fb7muDNH5pLiiI++zemOL4fj3OOHijRxdfbe4Ai/vozO6u7srW+qgLdAVukJXoC10ha5AW+iK vJaWlnI/7nl/f78luzJE52suLy+z/v7+XAfF6Ohorq39nXDxRk6ndrWyspLr/Buv5eVlvxhtga7Q FboCbaErdAXaQlckiZu+5ubmct/0Ve3jnpupK0N0PnJ1dVXZEjjPQRFbEsczfp1w8UaOrtLE82Xy bo8zNjbml6Mt0BW6QlegLXSFrkBb6IqqxE2yeR8/Go97zvv4UUN0msb19XXuLdwXFhYqV6c44eKN HF3lE1fo5R2kuyNdW6ArdIWuQFvoCl2BttAVLxUD9JGRkVzfS5dKpcrMsdW7MkSnIrZwz3sH+vb2 thMu3sjRVYFdHR4eVp4Z0yznZpyz0BXoCl2hLdAVukJboKv2VMQAfWhoKCuXy23RlSE6lejyDNDj TsmdnR0nXLyRo6sadHV2dpb7Iqe3b9/6RWkLdIWu0BVoC12hK9AWuuKT7u7ucg/Qp6enK4P4dunK EL3DnZyc5LrLsbu7u7LlsBMu3sjRVe26urq6qmyBk+cDzMbGhl+WtkBX6ApdoS1toSt0hba0ha74 SBED9KmpqUIe99xMXRmid7C9vb3KEDz1gOjr68vOz8+dcPFGjq7q0NX9/X3uDzLeo7UFukJX6Apt aQtdoSu0pS10xXux9XreG7gWFhayp6entuvKEL1D7e7uVrZhTz0g4oAq6pkGTrh4I0dXLxNb4YyO jub6QLO6uuqXpi10pSt0ha7QlrbQFbpCW9pCVx3u9va2qXdANUSn7iLoPAP0/v7+7ObmxgkXb+TQ gK7iir48H2oM0rWFrnSFrtAV2tIWukJXaEtb6KqzxY2yAwMDub5n3t7ebuuuDNE7zNbWVq4DotZ3 oDvhoit09d3i2TJ5B+lra2t+edpCV7pCV+gKbWkLXaErtGVR0FWHub6+rtwwm/rdcldXV7a/v9/2 XRmid5C8d6DHAP3u7s4JF2/k0CRd9fX1uSNdW6ArdIWuQFvoCl2BttAVLxID9DxbuPf09NTt92uI Tl2MjIzkGrQMDw/XbYDuhIuu0NXLxR3lec7vy8vLfonaQlegK3SFtkBX6Aptga7a3NXVVdbb25tr gH5xcdExXRmid4C8W/7GAP7+/t4JF2/k0KRdxSA8z3l+enq68qx1tIWuQFfoCm2BrtAV2gJdtZ8i 7kCv5wC9GboyRG9zeQfok5OT2ePjoxMu3sihybtaX1/Pdb6fmJgwSNcWugJdoSu0BbpCV2gLdNVm YvjdSnegN0tXhuhtbGZmpmUHKk646ApdVS8G6a9fvzZI1xboCl2hK9AWukJXoC10RXZ2dpZ1d3e3 3AC9GbrKPUT/3e9+Vxmcv3/FzzTe0tJSrgH67OxsQwcpDw8PlYPh/St+Bl2hq++2u7trkK4t0BW6 QlegLXSFrkBb6KrDxe8ihuCtOEBvhq5eSaj9rKys5Bqgz83NZc/PzxYSoEXlHaQ36lEeAAAAAADk d3x8nHV1dSV/R9zf39/QAXozMERvM2tra7kG6IuLiwboAG3AHekAAAAAAJ3n5OQk1wB9eHg4u7+/ 7/h1NERvI/Es3DwD9BjAA9A+DNIBAAAAADpHDNDzPAPdAP3/GKK3iY2NjdxbuAPQfg4PD3NddRhb uxukAwAAAAA0NwP0Yhmit4EYoOe503BkZMQiArSxvM+/efPmjUd9AAAAAAA0qXh+uQF6sQzRW1ze Z6DHVr0AtL+4CrG3tzf5/WJqasogHQAAAACgyZTL5Vzf/Rqgf5ohegvLu4X727dvLSJABzk9Pc11 NeLs7KxBOgAAAABAk4gBeqlUMkCvAUP0FrW5uZlrC/e4gx2AzhOD9DxXJc7NzRmkAwAAAAA0mAF6 bRmit6CtrS0DdACSXV5e5h6kAwAAAADQGAbotWeI3mJ2d3cN0AHI7ezsLNfW7svLyxYRAAAAAKDO Hh4esoGBgeTvdsfGxgzQX8AQvYXs7e3lGqAvLS1ZRAA+uLi4yLq6ulyYBQAAAADQAmKAPjIykvyd bvyz8e/guxmit4iDg4NcA3TPsAXgU05OTnIN0jc2NiwiAAAAAECN5R2gxx3oj4+PFvKFDNFbwP7+ fq4BhwE6AN/m+Pg41/vMzs6ORQQAAAAAqJG8A3TPQK9e7iF6fHEed0i/f/kivVgxQM9zB/rq6mpL DtDPz8+zUqn04RU/g67QVe3k3fHE+7+20BW60hW6QlvoSlfoCm2hK10VL+Z8cRd5pw3QG91V7iH6 5ubmR7+I+JlinJ6e5rozcGFhoaX/27/83xI/g67QVW3t7u7mGqTHP4+20BW60hW6QlvoSlfoCm2h K4oRA/Spqank72yHhoZa9g70RndliN6krq+vs56eno7dwt0JF12hq8bY2tpKfu+JAfzh4aEotIWu 0JVFQVdoC12BrtAWuqIAMe9L/b62r68vu7291VUiQ/QmFEHHtgSd/Ax0J1x0ha4aZ319Pfk9KF7x KBK0ha7QFegKbaEr0BXaQlekm5+fzzVAv7y81FUOhuhN5uHhIRsYGOjoAboTLrpCV423traW6470 s7MzcWgLXaEr0BXaQlegK7SFrkiQZ4De29tb2fFaV/kYojeRGKCPjIwkHxTxTIR2GKA74aIrdNUc lpaWkt+T4pEkrX6lo7bQFegKXaEt0BW6Qlugq3pbWVnJ9b3sxcWFrgpgiN4kHh8fcw3QJyYmKv8O J1zQFbpqlg9ssWVQuVwWibbQFboCXaEtdAW6Qlvoihf46ty1UwfozdCVIXqTmJ2dTT4oxsfH22qA 7oSLrtBVc8mzdVB/f79BurbQFboCXaEtdAW6Qlvoiu+wv79feVRmyvew3d3d2fn5ua4KZIjeBBYW FpKHE8PDw9n9/b0TLugKXdVUnkH64OBgW75XaQtdga7QFdoCXaErtAW6KsLJyUllEJ46QD8+PtZV wQzRG2xtbc0A3QkXXaGrlpBnkB6PLGm3XVO0ha5AV+gKbYGu0BXaAl3ldXl5WdmKPeV7166urrZd b0P0Dra1tZVre9y7uzsnXNAVuqqrPI8fefPmjWC0ha7QFegKbaEr0BXaQle8c319nfX29iZ/5xpb wOuqNgzRG2Rvby/5uQad8HxZJ1x0ha6a0/PzczYzM5P8oW5paUk02kJX6Ap0hbbQFegKbaGrjnd7 e5sNDAwkf9e6s7OjqxoyRG+AeK5B6gA9tnOIbR2ccEFX6KpRnp6esvHx8eQPd4uLi8LRFrpCV6Ar tIWuQFdoC111rIeHh2xoaCj5O9bt7W1d1Zghep1dXFwkP9egu7u7MoB3wgVdoatm+JAXzzn3IU9b 6Ap0ha7QFrrSFbpCW+hKVy8XNymNjY0lf7e6sbGhqzowRK+js7OzyiA85YCIO9fjn3fCBV2hq2Zx d3dXecRI6vva8fGxgLSFrtAV6AptoSvQFdpCVx0jHpc5NTWVPEBfWFjQVZ0YotdJbMHe29ubfFDs 7u464YKu0FVbvb91dXUZpGsLXaEr0BXaQlegK7SFrjrG/Px88qxwdna2MoTXVX0YotdBuVzO+vr6 bMvghIuu0FVbOj8/rwzEUx9VcnV1JSRtoSt0BbpCW+gKdIW20FVbi0dcps4KJyYmKtvA66p+cg/R f/vb32YDAwMfXvEz/+f+/r6yLqkHxdraWkeu2/X1dTY3N/fhFT+DrtBV84o7ylMH6bEl/M3NjZi0 ha7QFegKbaEr0BXaQldt6eDgoPKIy5TvT0dGRjpugN4MXb2Sbe08Pj5Wwk4doC8vL1tEAFrG/v5+ 8nve4OBg9vDwYBEBAAAAgLZycnKSfANSfG8aO15Tf4boNRLPJJiamkoeJkxOTnbUcw0AaA/r6+vJ 733j4+MdeUUlAAAAANCeLi8vs56enqTvS+NR0XbwbBxD9BpZWFhIHiKMjo4aIgDQke+BnfhsHwAA AACg/cQAvLe3N+l70hi8X1xcWMQGMkSvgZ2dnVzb2cZz1AGglc3Pzye/F8bzbQAAAAAAWtXt7W1W KpWSvh+NZ6cfHx9bxAYzRC9YPA824k4doNuWAYB2keexJhsbGxYQAAAAAGg5j4+P2fDwcPJ3owcH BxaxCRiiF+j09DTr6upKOiD6+/uzcrlsEQFoGw8PD9nIyEjyh8Xt7W2LCAAAAAC0jOfn51w3F21t bVnEJmGIXpCrq6tczzW4vLy0iAC0nRikDwwM2LYIAAAAAGh7eR5zubq6agGbiCF6AfI81yDuXI87 2AGgXcVOK6nvk93d3dnFxYVFBAAAAACa2traWvIAPYbvNBdD9JziuQZ5tqqNZ6gDQLvLs2NL/HM3 NzcWEQAAAABoSjs7O5WdNVO+/5yens6enp4sYpMxRM/pzZs3yQP0OKAAoFPEzitxZ3nKe2ZsCR8X rgEAAAAANJN4JGXqAH1sbMwAvUkZouewtLSUPEBfXl62gAB0nNiBJfUD5cTEhA+UAAAAAEDTiEdR pt44NDQ0lN3f31vEJmWInmhzczN5gD4zM5M9Pz9bRAA6Up6tjWZnZ72HAgAAAAANVy6Xkx9hWSqV Kv88zcsQPcHe3l7yl//j4+PuogOg462trSVfjLa6umoBAQAAAICGiTvI4xGUKd9v9vX1GaC3gNxD 9LOzs+yLL7748Iqf29nl5WXytgzDw8O2ZXihOHnEgOX9y8kEXaGr9vPmzZvkQfru7q62QFfoCl2B ttAVugJtoau6e3x8zEZGRpK+1+zq6qpsAU/zd5V7iP7Vbc3j53Z1e3ub9ff3J2/LcHd3p/gXOj09 /Wj94mfQFbryYfP9K3aEafcL97SFrtAVutIV2kJX6EpXaAtdNZd41OTU1FTyzUHxqEtaoytD9BeK L/oHBweTDogYvLuaywkXXaErvi4uMIsLzVLeX3t6erLr62ttga7QFboCbaErdAXaQld1kecxlfHP 0jpdGaK/QFxVMjk5mXyn3MnJidKdcNEVuuIbxIVmeXZ6iZ1itAW6QlfoCrSFrtAVaAtd1dL+/n5l 7pfyPeb8/Hxl3kjrdGWI/gILCwue2eqEi65AVzV0eXmZdXd3J73Xjo+Pt+UHUG2hK3SFrnSFttAV utIV2kJXzfPfGM8zT/n+cmZmxgC9BbsyRP8OGxsbtmVwwkVXoKs62NvbS76Sc3FxUVugK3SFrkBb 6ApdgbbQVeFiJ82+vr6k7y2HhoYqj4ym9boyRP8WebZlmJubc1WJEy66QldUKc/Fa9vb29oCXaEr dAXaQlfoCrSFrgrz8PCQDQwMJH1fGY+wjAE8rdmVIfo3iOer9vT0JB0UY2NjBuhOuOgKXZFoZWUl eZB+eHioLdAVukJXoC10ha5AW+iqELEVe8r3lDFjjEdY0rpdGaJ/QmyrMDw8nHRQlEql7P7+XtlO uOgKXZHD9PR00vtw7CBzfn6uLdAVukJXoC10ha5AW+gqlzw3+xwfHwujxbsyRP+KuIM89Yv7uKrk +vpa1U646ApdkVNskxTPC0p5P47nE93c3GgLdIWu0BVoC12hK9AWukoSj45MHaDHIytp/a4M0b9i cXEx6YDo6urKTk5OFO2Ei67QlUUpSDwvKAbiKe/Lo6Oj2dPTk7ZAV+gKXYG20BW6Am2hq6qcnZ1V 5n4p30suLy8Lok26MkT/kjxXlbTTM1gdGOgKdNUs4rlBvb29Se/N8byi2GFGW6ArdIWuQFvoCl2B ttDVS9zd3SXf2DM5OdnS30fq6mOG6O/EEDyeo5pyUMQzEXDCRVfoSle1W+PU9+j19XVtga7QFboC baErdAXaQlffKXa2HBkZSfoecnBwsPKIStqnK0P0/3F+fp68LUOr3+XmwEBXoKtWsLW1lbxbzMHB gbZAV+gKXYG20BW6Am2hq28VM7+U7x+7u7uz6+trIbRZVx0/RI/nrfb39ycdFENDQ9nj46OKnXDR FbrSVR0sLCwkvV/HXewXFxfaAl2hK3QF2kJX6AptaQtdfVLsOp363ePR0ZEI2rCrjh6ixwA8tldI OShi8B4DeJxw0RW60lV9xM4vqdspxft2PM9IWzhn6QpdoSu0pS10ha7QlrbQ1Zft7e0lP05yZ2dH AG3aVUcP0aenp5OvKokt4HHCRVegq/q6v7/PBgYGkt6/x8fHW2oHGW2hK3SFrnSFttAVutIV2kJX tXV2dpb8yOe4e5327Sr3ED2usIih8vtXq1xx8fbt2+Rnq+7u7iq3xuIihVKp9OHlogV0ha54L3aC 6e3tTXoPj+caaQvnLF2hK3SFtrSFrtAV2tIWurq9vc36+vqSvmeMG3Vj50zat6tXnbjocaVCd3d3 0kGxvr6uWgBo4ffyjY0NCwgAAAAAHSx2rBweHk76fnF0dDR7enqyiG2u44boee5ec1UJADSPPM8q Ojo6soAAAAAA0KFSH/nc09OTXV9fW8AO0FFD9DxXlcRzVF1VAgDNZWlpKel9PZ5zdHl5aQEBAAAA oMPErtMp3ynGDT2t9Lx38umYIXrcQZ56t1rss393d6cWAGjC9/exsbGk9/e4sC4usAMAAAAAOsPh 4WHyvHBzc9MCdpCOGaKnHAzvt2W4ublRCgA0qbjQLS54S3mfn52d9agWAAAAAOgA5+fnlR0qU75H XF5etoAdpiOG6PEFeeoQ/fj4WCUA0OTiOURx4VvKe/3a2poFBAAAAIA29vDwkPX39yd9fzgxMeFG nA7U9kP0eN5p6gB9a2tLIQDQIk5OTpKvJN3f37eAAAAAANCmZmZmkr43jMG7Rz53prYeosdVJanb u05PT7uqBABazM7OTtL7fnd3d+VudgAAAACgvWxsbCQ/8jlu1qUztfUQfXJyMumgGB4ergzgAYDW s7i46P0fAAAAAKg8tvn169dJ3xceHR1ZwA7WtkP0lZWV5G3cbcsAAK0tdpRJ+QwwNTVlJxoAAAAA aANxF3nsQJnyPeH6+roF7HBtOUSP55qmXlVyfn6uCgBocff391lfX1/SZ4HV1VULCAAAAAAtLL4f TH3k89zcnBttaL8hejzPNPWqkpmZGUUAQJs4OzvLurq6kj4THB4eWkAAAAAAaEExAB8fH0/6XnB0 dDR7enqyiLTXEP3x8TEbGRlJ3sYdAGgve3t7SbvTxAV5cWEeAAAAANBalpaWkuaE/f39WblctoBU 5J4cPzw8VO70ev+KnxslnmOaOkB3VUlzid9HnKjev/x+0BW6IlVsz57y2WBwcLChn2u0ha7QFbrS FdpCV+hKV2gLXVUn9aaa+Gc88llXX5Z7iL65uflRZPFzI6R+QR7PQ7i9vVVikzk9Pf3o9xQ/g67Q FakmJyeTPifEBXqNev6RttAVukJXukJb6Apd6QptoauXu7y8TH7k887Ojl+krj7SFkP0o6MjW7U6 MEBX6IpvFBfMxYVzKR+g40I9beGcBbpCV2gLdIWu0BY0b1fxyOeBgYGk7//W19f9EnX1NS0/RI8h eE9PT9JBsbu7q0AHBroCXXWIq6ur5CtRDw8PtYVzFugKXaEt0BW6QlvQpF2lPvI5drBs1E6UNHdX LT1Ej6tKhoaGkg6K2dlZB4UDA11ZFHTVYeICupTPDY3YvUZb6ApdoStdoS10ha50hbbQ1XdbWVlJ +s4vZoz39/d+gbr6pJYeoscgPOWgGB4ergzgcWCgK9BV50n9UD04OJg9PDxoC+cs0BW6QlugK3SF tqBJutrf30965HNXV1dl50p09U1adoi+s7OT9AV4f39/Vi6XlefAQFe6QlcdbGJiIulzxPT0dN12 stEWukJX6EpXaAtdoStdoS109c3yPL7x4ODAL05X36olh+ixSClXlcSBdHl5qToHBrrSFbrqcHd3 d1mpVEr6gL2xsaEtnLNAV+gKbYGu0BXaggZ2FTtGDgwMJH2/t7S05Jemq+/UckP0+NI77iZPOSj2 9vYU58BAV7pCV1TEM85TrlSNC/nOz8+1hXMW6ApdoS3QFbpCW9CgrqampjzyWVc11VJD9Ng+dXR0 NOmgWFhYUJsDA13pCl3xkd3d3aTPFT09PZUhvLZwzgJdoSu0BbpCV2gLXdW3q62traTv9GJnyvv7 e78wXb1ISw3RYxCeclCMjIxkT09PanNgoCtdoSsK+3wRV63W8vOFttAVukJXukJb6Apd6Qptoauv /1ldXV1Vf5cX/0w9dpekfc5XLTNE397eTvqCu7e3t+Z3iuGNHF2hK121tomJiaTPGfPz89rCOQtd 6QpdoS10pSt0hbbQVR26ikc+9/X1JX2PFztSoqtqtMQQPRYlnj+aclAcHx+rzIEBukJXfKvYxmlw cDDps0Zc6KctnLPQla7QFdpCV7pCV2gLXdWuq3jk89jYmEc+66pumn6I/vDwkA0MDCQdFGtrawpz YICu0BUvcnl5mbQVVFzoF/+stnDOQle6QldoC13pCl2hLXRVm65i5pf6SMbHx0e/JF1VramH6PGc 0dTtVWdmZipXpeDAAF2hK14qtnVK+dwRd7HH3ezawjkLXekKXaEtdKUrdIW20FWxXR0cHCTtWF0q lbLb21u/IF0laeoh+vLycvIX2XEHOw4M0BW6olpzc3NJnz9iOylt4ZyFrnSFrtAWutIVukJb6Kq4 rmIHyJ6enqq/q+vu7q7J7pF0zvmqaYfoh4eHSVeVxDasV1dXynJggK7QFUliJ5uhoaGkQfrGxoa2 cM5CV7pCV2gLXVkUdIW20FUBYhv21O/p9vb2/GJ0lUtTDtHL5XLSVSUxdD8+PlaVAwN0ha7I5ebm JumzSLyK+iyiLZyz0BW60hXaQlfoSldoi07u6s2bN0nfz83Ozvql6Cq33EP03/3ud5XB+ftX/JxH 3P0V26E2+u4vGiu244+D4f3L9vzoCl3R6A9pL33F8D2G8NrCOQtdga7QFroCXaEtdJVmbW0t6bu5 uHM97mBHV3m9arYFSX0O6fT0dGUADwBQlNQP63FBoM8lAAAAAFC9GJimPPK5qJtbIDTVEH1nZyfp i+pSqeRqKQCgJuJCvZTPJ0tLSxYPAAAAAKoQQ/De3t6GPmYRQtMM0S8vL7Pu7u6k56CfnZ35TQIA NREX6vX19SV9cN/b27OAAAAAAPBCo6OjHvlMU2iKIfr9/X3lbvKUg2J7e9tvEQCoqdSL/eKfKZfL FhAAAAAAvsPbt289WpGm0RRD9KmpqaSDYn5+3m8QAKiLra2tpM8rw8PD2ePjowUEAAAAgG9wfn6e dXV1Vf3dW+wgeXd3ZwEpXMOH6LG9QsoX0rGdw9PTk98gAFA3s7Ozno8OAAAAAAW6vb1Neg56PPI5 hu9QCw0dop+cnFQCr/ag6OnpqRxQAAD1FBfwxZ3lKYP0/f19CwgAAAAAXxLbsKc+B31nZ8cCUjMN G6I/PDwkXVXiS2gAoJGurq6Sn48ez1YHAAAAAP5X7OCYMitcWFiweNRUw4boqduhrqys+K0BAA0V F/Sl7KZTKpWy+/t7CwgAAABAxzs6Okr6ji2egx4360ItNWSIvrm5mTRAn5iYqGzrAADQaHFhX8rn mZmZGZ9nAAAAAOho19fXlcc3pzwH/ezszAJSc3Ufop+eniZfVXJ3d+c3BgA0hRiEpz4fPS4oBAAA AIBO9Pj4mA0ODiZ9r7a9vW0BqYu6DtFj+9KUAyJesaUDAEAzKZfLWW9vrytmAQAAAOCFUp+DPj8/ b/Gom7oO0VMH6Gtra35TAEBT8nx0AAAAAHiZk5OTpO/SRkdHs6enJwtI3eQeou/s7FRif/+Knz8l 5S6teI2Pj3tuaAc6Pz+vDBfev+Jn0BW6olmlXj07NTWlLZyz0BXoCm2hK9AV2qIjusqzq+PFxYWF 1lVd//zcQ/R4pud3PeMznoOe8sVyPAf99vZWJR3oq83Ez6ArdEWzigv+4sK/lM87cSe7tnDOQleg K7SFrkBXaIt27iq+PxsbG0v6/uxTs0d0VWs1H6I/PDwkHRBxVYkroBwY3sjRFbqiVcTW7HFFZLWf ebq7u7Pr62tt4ZyFrkBXaAtdga7QFm3bVepOjrOzs3as1lV7DtFnZmaSDoq3b9+qw4HhjRxdoSta SlwAmPJMp8HBwezx8VFbOGehK9AV2kJXoCu0Rdt1dXBwkPSd2dDQ0Ne+M0NX9VLTIXpsT1r080Fx YICu0BXNbH19Penzz/z8vLZwzkJXoCu0ha5AV2iLtuoqHtscj28uavdGdFUvVQ/RY3v2vb29bHFx MZuYmMh+/OMff/Qf8Id/+IeVL4H/6Z/+Kfvss8+SvkSO7VBxYHgjR1foilY1PT2d9Bloe3tbWzhn oSvQFdpCV6ArtEXbdBWzxJTvyWIWia5aYoh+eXlZ2Zr9y4Px73//+1+L+nvf+17SwfD+FXevgzdy dIWuaGVxQWDKFbaxrVVsCa8tnLPQFbrSFdpCV+hKV2iLVu9qZWUlaVYYN/JC0w/R41kDCwsL2Q9+ 8INvHJwX9RoYGFAE3sjRFbqiLZydnWVdXV1Vfx4qlUrZ3d2dtnDOQlfoSldoC12hK12hLVq2q8PD w6TnoA8PD2dPT08WleYeosf/mJ/+9KeF3GH+kpeDAm/k6Apd0U7evn2b9Jlobm5OWzhnoSt0pSu0 ha7Qla7QFi3Z1X/9138l7dLY29ub3dzcWFCa4nz1jUP0uEIktm6v5Z3nXz4obm9v1YA3cnSFrmg7 k5OTSZ+P/vEf/1FbOGehK3SlK7SFrtCVrtAWLdfVX/zFXyR9H3ZwcGAxaZrz1SeH6BHp7/3e79Xl 7vN4HR0dKQFv5OgKXdGWHh4eKo+sqfbz0eeff64tnLPQFbrSFdpCV+hKV2iLlusq5bW8vGwhaarz 1deG6NfX19mPfvSjug3QV1ZWVIA3cnSFrmj7TlKeAaUtnLPQFbrSFdpCV+hKV2iLVuuq2tf4+Hj2 /PxsIWmq89XXhug///nP6zI8j1dsF28bd7yRoyt0RSdYXV01RMc5C12BrtAWugJdoS3avqtqXt3d 3Vm5XLaINN356qMh+vb2dt0G6O9fi4uLKsAbObpCV3SEsbExQ3Scs9AV6AptoSvQFdqirbuq5nV8 fGwBacrz1Ych+tPTU/aTn/ykbtu4xyv+rNja9ObmRgl4I0dX6Iq2d3d3l/X19SV9bvrNb35jAXHO QlfoCrSFrtAVaIum86tf/Srp+67YuRGa9Xz1YYi+t7dX97vQ37+Wl5eVgDdydIWu6AiHh4dJn5f+ 8i//0uLhnIWu0BVoC12hK9AWTeX6+jr7/PPPq/6ua3R01HPQaerz1Ych+vT0dEMG6D/4wQ+y/v5+ BwreyNEVuqJjzM7OJn1u2tjYsHg4Z6ErdAXaQlfoCrRFU4jZ3tDQUNXfccUu1VdXVxaQpj5fVYbo sZX7Z599Vtet3L/6iitV4L1yuZytra19eMXPoCt0RbuIz14jIyNJf8G4uLiwgDhnoSt0BdpCV+gK tEXDzc/PJ80Ed3Z2LB5Nf76qDNFjgN2o4fn7V2xtCgDQSR8Cu7u7q/7MVCqVssfHRwsIAAAAQMOk PiY6dmiEVvAqvsD99a9/3fAh+j/8wz9UbsNPeT08PCT9x5+fnyf/me9fqXfQx7rn/bPjf3+KuPst 759t3Ttz3VOv8rHunbfusV7W3bpb9+9+/fM//3Pl0TbVfm6amZn58Cgc6653627drXtzr3t8HrXu 1t26N++6x/cL1t26W3frbt2tu3W37p2+7peXl1X9mTc3N1lPT0/V32n99Kc/zY6Ojqx74ro3S+9F /NmtsO6v4vb3Rg/Q875S98CPO7ny/tlzc3NJf3YR6x7/+1P/Ym7drXvKK9bPulv3l76JWnfrbt1r +9ra2rLuerfu1t26t8C6p34xYN2tu3Wvz7rH9wvW3bpbd+tu3a27dbfunb7u4+PjL/7z4saO0dHR Qr/nsu6t1XsRf3YrrLshumGudbfuhujW3Zf91t26t+AQvaurq3LVpHXXu3W37tbdl3DW3bpbd1/2 W3frbt2tu3W37tbdutdrmLuwsFD491zW3RDdEN0Q3VDRuvvy07r7Es66W3fr/snX559/XvU/MzIy kv3sZz+z7nq37tbduvsSzrpbd+vuy37rbt2tu3W37tbdulv3mg8VY51fv35tiG6I3hlD9Fig9fV1 z0T3bG7rbt09E926e3ardbfuDVz3f/u3f0v6DPX3f//31l3v1t26W3fPVLTu1t26e3ardbfu1t26 W3frbt2te02fEX1/f5/19/dX/d3VH/zBH2S/+c1vrLtnorfeM9Hf/4GNHqIfHR1lAACdbHZ2tq53 lwIAAADAS0xPT1f9nVXctX52dmbxaEmVIfrz83P22WefZd/73vcaNkS/ubnx2wAAOtrj42M2ODhY 9eeo3t7e7Pb21gICAAAAULjt7e26btkNzeDV+/+flCtIinh9//vfz/7kT/7EbwIA4H9cXV1l3d3d VX+mmpiYqFwYCQAAAABFiS3Tu7q6kp477bsqWtmHIXpsp96ou9BXV1f9JgAA3omrdFM+U21sbFg8 AAAAAAoRuyYODAxU/R1VX1+fXRNpea++/MNPf/rTum/p/sMf/tCBBADwJXGV7tjYmOdMAQAAANAw c3NzSbO/k5MTi0fL+2iInvpMgzyvpaUlvwUAgK+4u7urXLVb7WerUqmU3d/fW0AAAAAAku3v71du 2Kj2u6n5+XmLR1t49dX/g5S7nlJeccf7z372s8pWEAAAfN3x8XHSX1ZmZmY8cwoAAACAJOVyOevp 6an6O6nY+t3cj3bxtSH69fV19qMf/aim27q//3fHF8PwTSfoeB7s+1f8DLpCV3RiW6Ojo0mft3Z2 diwizlnoCl2BttAVugJtUZW4MWN8fDzpMYO//OUvdUXbnK9efer/MJ5VEM8qr8Ug/f2/0xe7fJvT 09OPuomfQVfoik5uq9pXd3d3dnNzYyFxzkJX6Aq0ha7QFWiLF4thZd5ZoK5oh/PVq2/6vzg7O8t+ //d/v9BB+ve///3sBz/4QeU5CuCNHF2hK3h5WzEUr/az19TUlG3dcc5CV+gKtIWu0BVoixe5vLzM urq6qv4O6q//+q91Rdudr1592/9lDNJ/8pOffHQHeZ7Xj3/8YwN0vJGjK3QFCW39+te/Tvr8tbm5 aTFxzkJX6Aq0ha7QFWiLb/Xw8JCVSqWqv3uKf+a///u/dUXbna9efdf/g6enp2xhYeGju8lTtm+f np7O7u/v/cbxRo6u0BUkthWfp1KeRxVXEYNzFrpCV6AtdIWuQFt8k7m5uaQbOOIR0bqiHc9Xr176 /zC+fJ2Zmck+++yzrw3IPzU0f/+amJio3NEO3sjRFbqCfG09Pj5mfX19Vf9lZnBwsPLPgnMWukJX aEtb6ApdoS1t8VV7e3uVGzGq/c5pfX1dV7Tt+epVtf9AbOewu7tbuTt9fHy8skX7l/8D/viP/7hy tcr29nZ2d3fnN4w3cnSFrqDAtuL/m/KXmvn5eYuKcxa6QldoS1voCl2hLW3xkZubm6y7u7vq75pG R0ez5+dnXdG256tXef8F8ZxNz93EGzm6Qle6on5txVW+Kdtr7e/vW1hdOWehK3SFtrSFrtAV2tIW FTEEjx2lq/2OqaenpzJ81xXtfL4yRMeBga5AV7RYW/EXnOHh4ar/ghNXFV9fX1tcXTlnoSt0hba0 ha7QFdrSFtna2lrSjRqx/buuaPfzlSE6Dgx0BbqiBdsql8tZb29v1X/JGRkZ+bDVFrpyzkJX6Apt aQtdoSu0RWe6vLzMurq6qv5uaXp6Wld0xPnKEB0HBroCXdGibe3u7iZdLbyxsWGBdeWcha7QFdrS FrpCV2hLWx3q6ekpK5VKVX+nFP/Mw8ODruiI85UhOg4MdAW6ooXbmpmZqfovPK9fv85OTk4ssq6c s9AVukJb2kJX6AptWZQOlLqN+zf1oiva8XxliI4DA12Brmjhtu7v77O+vr6kK4cfHx8ttK4sCrpC V2gLdIWu0BYd5OjoqHKDRZE7G+qKdjxfGaLjwEBXoCtavK24qzzlLz+zs7MWWlcWBV2hK7QFukJX aIsOETdU9Pf3V/0d0tjYWGULeF3RSecrQ3QcGOgKdEUbtLWyspK0Ddf+/r7F1hXoCl2hLdAVukJb dICUxwJ2d3dn5XJZV3Tc+coQHQcGugJd0QZtPT8/ZyMjI1X/Rainpye7vb214LoCXaErtAW6Qldo izZ2cHCQdAPG7u6urujI85UhOg4MdAW6ok3aurm5SdrWfWpqqjKER1egK3SFtkBX6Apt0X7u7u6y 3t7emj0KUFe04/kq9xB9Z2en8mXt+1f8DHmdn59npVLpwyt+Bl2hK7T13dbX15OuKt7a2rLougJd oSu0BbpCV2iLNhM3TsQzzav9riiG7vf397qiY89Xr/wKAADaS8pfjOJiyMvLS4sHAAAA0EbixomU Gy4ODw8tHh3NEB0AoM2Uy+WkLbqGhoZs6w4AAADQJi4uLrKurq6qvyNaWFiweHQ8Q3QAgDa0v7+f 9Hz05eVliwcAAADQ4h4fH7PBwcGqvxuKfyb+Weh0hugAAG1qfn4+aVv3s7MziwcAAADQwlK/F/K4 P/hfhugAAG3q4eEh6+vrq/ovTP39/ZV/FgAAAIDWE88zT9mhcGNjw+LBO4boAABt7OjoKOkvTXNz cxYPAAAAoMXc3d1lvb29VX8XNDw8bBt3+BJDdACANre4uFj1X5zidXx8bPEAAAAAWsjExETV3wF1 d3dnV1dXFg++xBAdAKDNxVXEg4ODVf8FKraCj6uXAQAAAGh+BwcHSTdS7OzsWDz4CkN0AIAOcHl5 mXV1dVX9l6iZmRmLBwAAANDkyuVy1tPTU/V3P2/evLF48AmG6AAAHWJ7ezvpauTd3V2LBwAAANDE UrZxL5VK2cPDg8WDTzBEBwDoINPT00nPxbq9vbV4AAAAAE1oY2Mj6caJo6MjiwffwBAdAKCD3N/f V551Xu1fqiYnJ7Pn52cLCAAAANBEzs/Pkx7hNzc3Z/HgWxiiAwB0mIODg6Srkzc3Ny0eAAAAQJN4 fHzMBgYGqv6OJ/6Z+GeBb5Z7iB7PSjg7O/vw8uwEivD09JSVy+UPr/gZdIWu0FZxUrZ1j6uar66u /HJ0BbpCV2gLdIWu0BZNYHFxservd16/fl2Z5+kK56tvl3uIHnckuUOJop2enn7UVfwMukJXaKs4 cbVxf39/1X/RGh4edqWyrkBX6Aptga7QFdqiweJ55jEQr/a7nXh+uq5wvvpuhug4MNAV6IoObSuu Ok75y9by8rJfkK5AV+gKbYGu0BXaokHu7++zvr6+qr/TGR8fz56fn3WF89ULGKLjwEBXoCs6uK3V 1dWk56MXve0XzlnoCnSFttAV6Apt8TIzMzNJj+m7vLzUFc5XL2SIjgMDXYGu6PC2xsbGqv6L1+Dg oOdb6Qp0ha7QFugKXaEt6mx3dzfphoitrS1d4XxVBUN0HBjoCnRFh7d1fX2ddXd3V/2Xr7iL/f+z d8cgra174r8PTBgcSOEMKVKEwQMWFruwsJBB2BYOWFhYWFjswsIBCxkshLEQLCxksLCQiwMpdmGR AYt9wcLCCxYWwliEwWIXFm5IkcIiRYoUKdZ/3vzv3r+zz93nHN8VTbJWngdSBM6dM/fNZ63rWt+V N+gKdIWu0Ba60hW6QlsMRqvVSiqVSvQ9nNXV1TfZxl1X5Pl8ZYiOAwNdga7QVlKtVqMvwMLvqdvW XVegK3SFttCVrtAV2mIwNjc3o+/flEqlpNFo6Arnq0iG6Dgw0BXoCm31LC8vR1+ITU1NJe122wem K3SlK3SFttCVrtAV2uIN1Wq13hcaYu/dhO3fdYXzVTxDdBwY6Ap0hbZ6wlPJ4enk2Iux8BQ0ukJX ukJXaAtd6QpdoS3eRrPZTHXPJmzjriucr9IxRMeBga5AV2jrm8vLy+gLsvAKT0OjK3SlK3SFttCV rtAV2uL1raysjOQ27roiz10ZouPAQFegK7T1nQ8fPkRfmBWLxd5T0egKXekKXaEtdKUrdIW2eD2/ nsO99HVxcaErnK/6YIiOAwNdga7Q1neen59TbREWflO92+368HSFriwKukJb6Ap0hbZ4BY+Pj70v LsTeo9nb29MVzld9MkTHgYGuQFdo62+Ebd0LhYJt3XUFukJXaAt0ha7QFkMQvqiwsLAQfW9mZmYm abVausL5qk+G6Dgw0BXoCm390O7ubvSFWrlctq27rtCVRUFXaAtdga7QFn0K3yZPs437MD5TXZHH rgzRcWCgK9AV2vqhdrudTE9PR1+sLS0t2dZdV+gKdIW20BXoCm2R0t3dXaodAge9jbuuyHNXhug4 MNAV6AptvfpFm78JdYWuQFdoC12BrtAW8TqdTqovNUxNTfX+s7rC+ep1GKLjwEBXoCu09bs2Nzej L9wmJiaSz58/+yB1ha5AV2gLXYGu0BYRsrSNu67Ic1eG6Dgw0BXoCm39rlar1XuaOfbi7d27d7Z1 1xW6Al2hLXQFukJbvNDDw0Pviwmx92D29/d1hfPVK+t7iP7ly5fe4PzrK7yHfoWb9eFg+PoK70FX 6AptDc/9/X2qbd2HfRGHcxa6QlegLXSFrkBbWdBut5OZmZnoey+zs7ND28ZdV+S5q598BAAAvESa 7cTC4D38rjoAAAAAv21nZyf6vkuxWPRzevBGDNEBAHiR8FRzeLo59oIuPEXtCWQAAACAH7u9vU21 A+Dp6anFgzdiiA4AwIs9Pj72nnKOvajb3d21eAAAAAC/knYb98XFxaTb7VpAeCOG6AAARAkD8dgL u/AKT1UDAAAA8P98+PAh+h7L5ORk0mg0LB68IUN0AACipH1CulwuJ8/PzxYQAAAA4P9cXFyk+qLC 8fGxxYM3ZogOAEC0er2eTExMRF/kbW9vWzwAAABg7IVvkocvHMTeW5mbm7ONOwyAIToAAKkcHh5G X+gVCoXeAB4AAABgnKXdxv3p6cniwQAYogMAkEp46nlhYSH6gm92djbpdDoWEAAAABhLV1dXvS8a xN5TqVarFg8GxBAdAIDUwtPPxWIx+qJvZ2fH4gEAAABjp91uJ5VKJfpeyvLysm3cYYAM0QEA6MvZ 2Vn0hV94XV9fWzwAAABgrGxsbETfQwm/nf78/GzxYIAM0QEA6Nvq6mr0BeDU1FTv6WsAAACAcXB+ fp7qiwiXl5cWDwbMEB0AgL6Fp6EnJyejLwL39/ctHgAAAJB74d5JqVSKvncSvrkODJ4hOgAAr+L4 +Dj6QrBQKCS3t7cWDwAAAMi17e3tVNu428UPhqPvIXq1Wu3d/Pz6Cu+hX3d3d70tXr++wnvQFbpC W6NveXk5+oJwenraBaGu0BXoCm2hK9AV2sqtsB17mKHF3jOp1Wq6wvlqSF31PUQ/OTn57oAO76Ff Nzc333UV3oOu0BXaGn3NZjPV1mThaWx0ha5AV2gLXYGu0FbehG3cwzfKY++VfPjwQVc4Xw2xK0N0 HBjoCnSFtl7V+fl59IWh40dX6Ap0hbbQFegKbeXR+vp69D2S8K3bLO3apyvy2JUhOg4MdAW6Qluv bmNjI9W27q1Wy4evK3QFukJb6Apd6Qpt5cLFxUWqLxpcX1/rCucrQ3RwwkVX6Ary1lYYhk9OTkZf JIbhO7pCV6ArtIWu0JWu0FbWpd3GfWdnR1eQGKKDEy66QleQ07bOzs5s664rdAW6QlvoCnSFtsbS 6upq9D2RSqWSqW3cdUWeuzJEx4GBrkBXaOvNpPndr5mZmUxeMOoKXekKXaEtdKUrdIW2CNJ+seDy 8lJXMCJdGaLjwEBXoCu09WbCtu5pti7b29sTga7QFbrSFdpCV+hKV2grc5rNZlIsFqPvhWxtbekK RqgrQ3QcGOgKdIW23tTFxYVt3XWFrkBXaAtdga7Q1ljY3NyMvgcyNTWV6V35dEUeuzJEx4GBrkBX aOvNra2tRV9ATk9P29ZdV+gKXekKbaErdKUrtJUZV1dXSaFQGJtt3HVFnrsyRMeBga5AV2jrzYVt 3SuVylhtZaYrdAW6QlvoCnSFtsbHON/70BV57MoQHQcGugJdoa2BCE9jp9nW/fr6WhC6QlfoyqKg LXSFrkBbI219fT36nkcYuofhu65g9LoyRMeBga5AV2hrYMLT1eP2u2C6QlegK7SFrkBXaCvfzs/P U31xIHzhQFcwml0ZouPAQFegK7Q1MOHp6nK5HH1Rub29LQpdoSt0BdpCV+gKtDVyms1mUiqVou91 bGxs6ApGuCtDdBwY6Ap0hbYG6vLyMikUCmP7dLau0BXoCm2hK9AV2sqPlZWVsd91T1fksStDdBwY 6Ap0hbYGLnyzPPYCc2ZmxrbuukJX6Aq0ha7QFWhrZKTdxv3i4kJXMOJdGaLjwEBXoCu0NXC2ddcV ugJdoS10BbpCW1mWdhv3tbU1XUEGuup7iH57e5u8f//+2yu8h349PT0lBwcH317hPegKXaGtfAl/ N6Z5WtuFmK7QFboCbaErdAXaGra027g3Gg1dQQa6+slHAADAsNjWHQAAAMiatNu4X11dWTzICEN0 AACGJmzrXqlUoi86t7a2LB4AAAAwcOFeRppt3D98+GDxIEMM0QEAGKqLi4tUT2/f3d1ZPAAAAGCg wjA89h5GuVxOnp+fLR5kiCE6AABDt76+nup3xGzrDgAAAAxK2i8CXF5eWjzIGEN0AACGLjyNnWYr NNu6AwAAAIMQ7l2Eb5Tbxh3GgyE6AAAj4dOnT0mhUIi6EA3//O3trcUDAAAA3lSaXfRs4w7ZZYgO AMDISPO7YrZ1BwAAAN6Sbdxh/BiiAwAwMhqNRqqt0XZ3dy0eAAAA8OrSbuMevrkOZJchOgAAIyXt 0922dQcAAABeW5pt3CcnJ5OnpyeLBxlmiA4AwMhZXFyMvkCdmZlJut2uxQMAAABeRdoH/Wu1msWD jDNEBwBg5DSbzaRUKkVfpJ6enlo8AAAAoG+dTiepVCrR9ybW1tYsHuSAIToAACOpWq1GX6gWi8Xk 8fHR4gEAAAB92dvbi74vEb4QEL4YAGSfIToAACMrzbbuCwsLtnUHAAAAUru/v08KhYJt3GGM9T1E v729Td6/f//tFd5Dv56enpKDg4Nvr/AedIWu0Nb4Cd8qD98uj71o3d/fF5Gu0BW6Am2hK3QF2ooW Hsx/9+6dbdx1xZh31fcQ/eTk5LuTRHgP/bq5ufmuq/AedIWu0NZ4Oj4+jr5wDU+L1+t1IekKXaEr 0Ba6QlegrShbW1u2cdcVujJEx4GBrkBXaGv0zc/PR1/Azs3N2dZdV+gKXYG20BW6Am292NXVlW3c dYWuegzRcWCgK9AV2hp54SeD0lzEVqtVMekKXaEr0Ba6QlegrT8UHsSfnp6OvvewsrKiK12Rw64M 0XFgoCvQFdrKhO3t7egL2cnJyaTRaAhKV+gKXYG20BW6Am39rsPDw1Q/J/fw8KArXZHDrgzRcWCg K9AV2sqEdrvtiXBdoSt0BdpCV+gKtPXq6vV6MjExEX3P4ejoyOLpipx2ZYiOAwNdga7QVu4vai8u LiyertAVugJtoSt0hba09UOzs7PR9xrm5uZ6W8CjK/LZlSE6Dgx0BbpCW5mSZnu1sK374+OjrnSF rtAV2tIWukJXaEtb3zk7O4u+z1AsFpPPnz8LSlfkuCtDdBwY6Ap0hbYyJTzlneYJ8eXlZV3pCl2h K7SlLXSFrtCWtr4JD9yHB+9j7zFUq1Ux6Yqcd2WIjgMDXYGu0FbmXF9fJ4VCIfoi99OnT7rSFbpC V2hLW+gKXaEtbfWEB+5j7y0sLCzYxl1XjEFXhug4MNAV6AptZdLm5mb0hW6lUkmen591pSt0ha7Q lrbQFbpCW2PeVvg2eex9hfBAf71eF5KuGIOuDNFxYKAr0BXayqRWq5VMTU1FX/BubW3pSlfoCl2h LW2hK3SFtsa4rWazmZTL5eh7Cvv7+yLSFWPSlSE6Dgx0BbpCW5lepzTbul9dXelKV+gKXaEtbaEr dIW2xrStNNu4z87OJp1OR0S6Yky6MkTHgYGuQFdoK9Ns664rdIWuQFvoCl2Btl7q48ePqbZxf3h4 EJCuGKOuDNFxYKAr0BXayrRut2tbd12hK3QF2kJX6Aq09YfCNu6Tk5PR9xAODg7EoyvGrCtDdBwY 6Ap0hbYy7/r6OvoCOLzu7+91BbpCV2gLdIWu0NaYWF9fj7538O7dO9u464ox7MoQHQcGugJdoa2x vRAO32Bvt9u6Al2hK7QFukJXaCvnrq6uUm3jfnd3JxxdMYZd9T1Er1arvZPI11d4D/0K/6MUbmp/ ffkfKXSFrtCWtv5I+I3zUqkUfUG8v7+vK9AVukJboCt0hbZyrNVqpfopuHG6Z6ArdPW9n3wEAADk xeXlpafKAQAAgO9sbW2l2r0uDN+B8WSIDgBArqytraX6fbNut2vxAAAAIGfCNu7hAfrYewUeuIfx ZogOAECuNJvNpFwuR18cHx8fWzwAAADIkfBN8kqlEn2PIHxzHRhvhugAAOROrVZLta17vV63eAAA AJATu7u7qbZxf35+tngw5gzRAQDIpaWlpegL5YWFBQsHAAAAORAelJ+YmIi+N3B9fW3xAEN0AADy 6fHxMSkWi9EXyycnJxYPAAAAMqzb7Sazs7PR9wTW1tYsHtBjiA4AQG6dnZ1FXzCHp9Sfnp4sHgAA AGTU8fFx9P2A8Nvp4TfUAQJDdAAAci3Ntu4rKyu9p9YBAACAbAkPxqfZma5Wq1k84BtDdAAAXDz/ 4HV6emrxAAAAIGPSPEy/urrqYXrgO4boAADk3v7+fvQF9OTkZNJsNi0eAAAAZMT5+Xmq6//n52eL B3zHEB0AgNwLT5O/e/cu+kJ6fX3d4gEAAEAGtNvt3u+a24kOeA2G6AAAjIX7+/ukUChEX0xfXV1Z PAAAABhxm5ub0df8i4uLtnEHfsgQHQCAsbG3txd9QT01NdV7mh0AAAAYTeEB+NgH58M///DwYPGA H+p7iP7ly5fk5OTk2yu8h361Wq3k5ubm2yu8B12hK7RFv9Ju6761taUr0BW6QlugK3SFtkZQ2m3c d3d3BaErdPWb+h6ih8H5L0864T30KxwMv+wqvAddoSu0xWu4u7tLta172A5eV6ArdIW2QFfoCm2N ljTbuM/Oztp1Tlfo6ncZouPAQFegK7Q1dj58+JDqArvT6egKdIWu0BboCl2hrRFhG3ddoau3YoiO AwNdga7Q1th5fn5OyuVy9CB9f39fV6ArdIW2QFfoCm2NANu46wpdvSVDdBwY6Ap0hbbG0sXFRfSF dnhavV6v6wp0ha7QFugKXaGtIUuzjfv09LRt3HWFrl7EEB0HBroCXaGtsbW2thZ9wb20tJR0u11d ga7QFdoCXaErtDUk9/f30du4h9f19bUIdIWuXsQQHQcGugJdoa2x1Ww2k1KpFH3RXa1WdQW6Qldo C3SFrtDWkIQH3GOv5cOD9OgKXb2UIToODHQFukJbY+3jx4/RF95h8B5+V11XoCt0hbZAV+gKbQ3W 2dlZquv4RqMhAF2hqxczRMeBga5AV2hr7KV5gv3Dhw+6Al2hK7QFukJXaGuAnp6ekmKxGH0NX6vV fPi6QldRDNFxYKAr0BXaGntpL8IvLy91hfOVrtAV2kJXukJXaGtA0jwEv7i4mHS7XR++rtBVFEN0 HBjoCnSFtvg/p6en0Rfi5XI5U9u66wpdoSu0pS10ha7QVlbbSrONe6FQSB4eHnzwukJX0QzRcWCg K9AV2uKvFhYWoi/INzc3dYXzla7QFdpCV7pCV2jrDaXdQS48MI+u0FUahug4MNAV6Apt8VePj4+9 p9RjL8qz8vnoCl2hK7SlLXSFrtBWFttaW1uzjbuu0NVA//2G6Dgw0BXoCm3xC4eHh6m2dW+327rC +UpX6AptoStdoSu09co+ffpkG3ddoStDdHDCRVfoCrQ1TOEp9dnZ2egL9P39fV3hfKUrdIW20JWu 0BXaekXNZrP34HrsNfrR0ZEPW1foqi+G6Dgw0BXoCm3xK/f399Hbuod//u7uTlc4X+kKXaEtdGVR 0BXaeiXr6+vRA/TwYLxt3HWFrvpliI4DA12BrtAWP7C9vR19of7u3buR3tZdV+gKXaEtbaErdIW2 stJWrVZLtY37qD/grivIRleG6Dgw0BXoCm3xA2EYPj09HX3BfnBwoCucr0BXaAtdga7QVp/X5FNT U9HX5Lu7uz5kXaGrV9H3EP3Lly+9wfnXV3gP/Wq1Wr2D4esrvAddoSu0xaBdXl6meuq9Xq/rCucr 0BXaQlegK7SV0s7OTqpt3Dudjg9ZV+jqVfzkIwAAgN+2sbERfeE+Pz/v99cAAAAghTAsCw+o5+WB diCbDNEBAOB3hKdcJycnowfpe3t7Fg8AAAAihAfS5+bmbOMODJ0hOgAA/IGzs7NU27o/PDxYPAAA AHihMAyPvf4OD743m02LB7wqQ3QAAHiBpaUl27oDAADAG7m/v4/exj28qtWqxQNenSE6AAC8wNPT U1IsFqMv5k9PTy0eAAAA/IE027gvLy97eB14E4boAADwQsfHx9EX9GHwHgbwAAAAwI+l+Rm1sI17 o9GweMCbMEQHAIAIaZ6MX1tbs3AAAADwA+HB8zAQt407MEoM0QEAIMLNzU2q32i7vr62eAAAAPAr Kysr0dfYi4uLtnEH3pQhOgAARNrb24u+wJ+enk7a7bbFAwAAgL+q1WrR19fhdXt7a/GAN2WIDgAA kcIwvFKpRF/kh+E7AAAAkCStViuZmpqKvrbe2tqyeMCbM0QHAIAUrq6uord1D//8w8ODxQMAAGDs 7ezsRA/Qw9DdLm/AIBiiAwBASpubm9EX/HNzc363DQAAgLEWtmOPfTA9vK6vry0eMBCG6AAAkFJ4 +r1cLkdf9B8dHVk8AAAAxlJ4sHx2dtY27sBI63uIXq1We08LfX2F99Cvu7u73rYsX1/hPegKXaEt RtH5+Xn0hf/ExETSaDR0hfMV6AptoSvQFWPX1t7enm3cdQUj31XfQ/STk5PvTmThPfTr5ubmu67C e9AVukJbjKqVlZXoGwAbGxu6wvkKdIW20BXoirFq6/HxMSkWi9HX0BcXFz48XaGrgf77DdFxYKAr 0BXaok/NZjMplUoj/1tuukJX6AptaQtdoSu0Ncy2FhcXo6+d19bWfHC6QleG6OCEi67QFWgri05P T0d+OzpdoSt0hba0ha7QFdoaVlsfP36Mvm4OD6yHB9fRFboyRAcnXHSFrkBbGdTtdpPZ2dnoGwI7 Ozu6wvkKdIW20BXoily3lXYHNzMnXaErQ3RwwkVX6Aq0lXH1ej0pFArRNwVub291hfMV6AptoSvQ Fblta3V1NfpaeW5urvfAOrpCV4bo4ISLrtAVaCvjtre3o28MzMzMJJ1OR1c4X4Gu0Ba6Al2Ru7Yu Li6ir5PDA+oPDw8+MF2hK0N0cMJFV+gKtJUH4TfOp6eno28QHBwc6ArnK9AV2kJXoCty1Vbaa+S9 vT0flq7QlSE6OOGiK3QF2srb5xe7rfsgnrLXFbpCV2hLW+gKXaGtQba1ubkZPUAPQ/cwfEdX6MoQ HZxw0RW6Am3lzNbWVqrfe9MVzlegK7SFrkBX5KGt+/v76AfMw+v29tYHpSswRAcnXHSFrkBbedRq tZJyuRx9s+D09FRXOF+hK12hLXSFrnRFptvqdDrJ7Oxs9DXx7u6uD0lXMBJdGaLjwEBXoCu0xRu5 urqKfuq+WCwmj4+PusL5Cl3pCm2hK3SlKzLb1sHBQfQAvVKp9B5IR1cwCl0ZouPAQFegK7TFG1pd XY2+cbC0tJR0u11d4XyFrnSFttAVutIVmWvr6emp94B47LXwxcWFD0hXMDJdGaLjwEBXoCu0xRsK Nw8mJiaibx58/PhRVzhfoStdoS10ha50RebaCg+Gx14Dr62t+XB0BSPVlSE6Dgx0BbpCW7yxs7Oz 6BsIpVIpaTabusL5Cl3pCm2hK3SlKzLTVrVaTXX9axt3XcGodWWIjgMDXYGu0BYDMD8/H30jYWNj Q1c4X6ErXaEtdIWudEUm2goPgoeBeOy1b61W88HoCkauK0N0HBjoCnSFthiAer2ealv329tbXeF8 ha50hbbQFbqyKIx8W+vr69HXvMvLyz4UXcFIdtX3ED3c1Hv//v2312ve5GN8hd8OPTg4+PYK70FX 6AptkXX7+/vRNxRmZmaSbrerK5yv0BVoC12hKxjZti4uLqKvd4vForZ1BSPb1U8+AgAAGIwwDJ+e no6+sXB6emrxAAAAGEnh98zL5XL0te7R0ZHFA0aWIToAAAzQr7eieunT+Y+PjxYPAACAkbO7uxt9 nRseMO90OhYPGFmG6AAAMGCbm5vRNxiWlpYsHAAAACMlPPAdHvyOvca9u7uzeMBIM0QHAIABS7vV 3eXlpcUDAABgZCwsLERf225tbVk4YOQZogMAwBBcXFxE32golUpJo9GweAAAAAzdyclJ9HVtpVJJ 2u22xQNGniE6AAAMycrKSvQNh9XVVQsHAADAUDWbzd6D3nZYA/LKEB0AAIbk6ekp1W/HXV9fWzwA AACGJs1D4evr6xYOyAxDdAAAGKKzs7PoGw9TU1O2vwMAAGAoarVa9HXs5OSknycDMsUQHQAAhmxp aSn6BsTOzo6FAwAAYKDCA93hwe7Ya9hqtWrxgEwxRAcAgCH7/PlzUigUom5AhH/+4eHB4gEAADAw e3t70QP05eXlpNvtWjwgUwzRAQBgBGxtbUXfiJibm3MjAgAAgIGo1+vJxMRE9APgT09PFg/IHEN0 AAAYAWFLvEqlEj1IPz4+tngAAAC8qfAA9+zsbPQ16/b2tsUDMskQHQAARsTV1VX0tu7FYjFpNBoW DwAAgDdzeHgYPUAPv50eHhgHyKK+h+i3t7fJ+/fvv73Ce+hX2N7l4ODg28t2L+gKXaEtbY2LjY2N N/t9OV3hfIWu0Ja20BW6QluxbT08PERv4x5e19fXFlxXkNmu+h6in5ycfHdSDO+hXzc3N991Fd6D rtAV2mIcPD8/J6VSKfrmRLVa1RXOV+gKtIWu0BW8eluLi4vR16hbW1sWW1eQ6a4M0XFgoCvQFdpi xJyfn0ffoAjbujebTV3hfIWuQFvoCl3Bq7V1dnYWfX0aHgxvtVoWW1eQ6a4M0XFgoCvQFdpiBK2t rUXfqNje3tYVzlfoCrSFrtAVvEpbYevk8MB27LVprVaz0LqyKGS+K0N0HBjoCnSFthhBjUYj+mZF oVBI6vW6rnC+QlegLXSFrqDvtj58+BA9QA8PhKMr5yzy0JUhOg4MdAW6QluMqOPj4+gbFrOzs0mn 09EVzlfoCrSFrtAVpG7r6uqq96B27Dbuf/QzYzhnQVa6MkTHgYGuQFdoixE2NzcXPUjf39/XFc5X 6Aq0ha7QFaRqq91uJ5VKJfpaNPx+OrpyziIvXRmi48BAV6ArtMUIe3x8jH76P/zznz9/1hXOV+gK tIWu0BVEt7W7uxs9QF9cXEy63a4F1pVzFrnpyhAdBwa6Al2hLUbca93A0BXOV+gKbWkLXaErtPV7 bd3f30c/yF0sFnsPgKMr5yzy1JUhOg4MdAW6QluMuDAMn56ejh6kV6tVXeF8ha5AW+gKXcGL2grX nu/evYu+9jQXwjmLPHZliI4DA12BrtAWGXB5eRn9bYDJycnk+flZVzhfoSvQFrpCV/CHbe3v70cP 0MNvp4ffUEdXzlnkrStDdBwY6Ap0hbbIiO3t7egbGqurq7rC+QpdgbbQFbqC320rbMc+MTERfc0Z HvgG5yzy2JUhOg4MdAW6QltkRKvV6j3lH3tTo1ar6QrnK3QF2kJX6Ap+s63l5eXoa80PHz5YUJyz yG1Xhug4MNAV6AptkSEXFxfRNzbK5XJvez1d4XyFrtCWttAVukJbv27r7Ows1XXmL38+DF05Z5G3 rgzRcWCgK9AV2iJjVlZWom9w7O3t6QrnK3SFtrSFrtAV2vqurT//+c/J5ORk9DXmp0+fLCbOWeS6 K0N0HBjoCnSFtsiYp6en6N+qKxQKyZ/+9Cdd4XyFrtCWttAVukJb315ptnEP/5lut2sxcc4i110Z ouPAQFegK7RFBoVvlsfe6Pj55591hfMVukJb2kJX6AptpX4Vi8Wk0WhYSJyzyH1XfQ/Rq9Vq71st X1/hPfTr7u4umZqa+vYK70FX6Aptwf8TfuO8UqlE3/D4x3/8R13hfIWu0Ja20BW6Yszb+ud//ufe TCf2mvL09NQi4pzFWHT1k48AAACy6fLyMvqGR7hJ8vj4aPEAAADG2ObmZvT15MLCgm3cgbFhiA4A ABmW5sbH0tKSGx8AAABj6vb2NtW30H27GBgnhugAAJBhz8/Pvd+ki735cXZ2ZvEAAADGTHigenZ2 Nvoacnd31+IBY8UQHQAAMu78/Dz6BkgYvDcaDYsHAAAwRg4PD6OvH6enp5N2u23xgLFiiA4AADkw Pz8ffSNkeXnZtu4AAABjol6vJxMTE9HXjpeXlxYPGDuG6AAAkAOfP39Ota17rVazeAAAADmXdhv3 xcVFD18DY8kQHQAAcuL4+Dj6hki5XE5arZbFAwAAyLGjo6NUPwP2+Pho8YCxZIgOAAA5kuabBXt7 exYOAAAgp5rNZqqdy05PTy0eMLYM0QEAIEfu7++TQqEQdWMk/PPht/EAAADIn83NTdu4A0T66enp Kbm5uenrdXd3l+pf3ul0+v53h1fa7SfD/9/9/rvDb0+mYd2texbXPayfdbfuLxHWy7pbd+tu3a37 8NZ9bW0t+gbJ/Pz8H94gse56t+7xr/D3qHW37tZ9dNc93F+w7tbdult3627d87zu//mf/5n83d/9 XfQ1YnhA27qPT+9pH6y37uO57q/x787Cuv90cHAQffL89Wtqair1BWK//+7wCv+F0wj/f/f7797Y 2Ej177bu1j2L6x7Wz7pb95f+j6h1t+7W3bpb99Fd97Rb9Vl3vVv3+FfaGwPW3bpb98Gse7i/YN2t u3W37tbdulv371//8i//Yt3HrPew84B1t+4v9Rr/7iysuyG6Ya51t+6G6NbdzX7rbt2tu3U3RO+9 wm/kPT4+Wne9W3fDXOtu3d38tO7W3bpbd+tu3cd43f/jP/7DuhvmWnfrbohuuGWYa92tuyG6dXez 37pbd+tu3Q3RX/K7d9Zd79bdMNe6W3c3P627dbfu1t26W3frbt0Nc627IfpYDNH7/c2t//7v/052 dnaSk5OT3uvLly8v/i/qt7n9RvRvvS4vL781FV7hvXX3W5b9rvsfdWXd/XZrmnX/9X/X//3f/7Xu en+Vdf/1/93f+lysu95/7/XnP/85+ad/+qfoi4mLiwvrrvcXr/tL/sbyG9F6j133fv52t+56j/nv +j//8z/W3W8V973uL/3b3brrPeb1y/8t/NOf/pTqbznrPr69/+Uvf0l+/vnn6GvBhYUF6+63uf39 nqF1z/tvov/ob6yB/iZ60qdwMPzyJBveQ79+/RRN2m/NgK7QFdpi3IWBeJon/9vttsXD+QpdoS3Q Fboig05PT1NdB6Z98Bacs8hjV4boODDQFegKbZFzKysr0TdQdnd3LRzOV+gKbYGu0BUZ8/z8nExO TkZfA3769Mni4ZyFrn7BEB0HBroCXaEtcu7h4SEpFArRN1Gur68tHs5X6Aptga7QFRmyvr4efe23 vLxs4XDOQle/YoiOAwNdga7QFmNgb2/Ptu44X6ErtKUtdIWuyLE0P+f193//90mj0bB4OGehq18x RMeBga5AV2iLMdDtdpOff/45+obK1taWxcP5Cl2hLdAVumLEhW3cy+Vy9DXfv/3bv1k8nLPQ1Q8Y ouPAQFegK7TFmPiv//qv6Bsq4XV/f2/xcL5CV2gLdIWuGGHhAeg013t/+ctfLB7OWejqBwzRcWCg K9AV2mJMu3rpa25urvdNdnC+QldoC3SFrhjNXgqFQqrrPW3hnIWufswQHQcGugJdoS3GtKuY1/Hx sQXE+QpdoS3QFbpixLTb7WR6ejr1tZ62cM5CVz9miI4DA12BrtAWY9pVzKtYLCaNRsMi4nyFrtAW 6ApdMUJ2dnZSX+dpC+csdPXbDNFxYKAr0BXaYky7in0tLy/b1h3nK3SFtkBX6IoRER50Dg88G6Lj nIWuXp8hOg4MdAW6QluMaVf/8A//EH2DpVqtWkicr9AV2gJdoStGwMrKSvQ13b/+679qC+csdPUC hug4MNAV6AptMaZd/fu//3v0DZfJycmk1WpZTJyv0BXaAl2hK4bo/Pw81fVcrVbTFs5Z6OoFDNFx YKAr0BXaYoy7WlhYiL7xsrW1ZTFxvkJXaAt0ha4YkmazmZRKpehruY8fP2oL5yx09UKG6Dgw0BXo Cm0xxl3d3d2l+t286+trC4rzFbpCW6ArdMUQrK6uRl/DLS4uagvnLHQVwRAdBwa6Al2hLca8q93d 3egbMNPT00m327WoOF+hK7SFrnSFrhigq6urpFAoRF2/TUxMJI+Pj9rCOQtdRTBEx4GBrkBXaIsx 76rT6SSVSiV6kL6/v29Rcb5CV2gLXekKXTEg7XY71bXbwcGBtnDOQleRDNFxYKAr0BXaQldJrVaL vhETvs3w9PRkYXXlfIWu0Ba60hW6YgB2dnair9vm5+d7w3dt4ZyFruL0PUT/8uVLb3D+9RXeQ79a rVbvYPj6Cu9BV+gKbcHbdrWyshJ9Qyb8Fh+6cr5CV2gLXekKXfG2wnbssdu4h9ft7a22cM5CVyn8 5CMAAACCRqORlEql6JsyFxcXFg8AAOANhW+Ux16rbWxsWDiAlAzRAQCAbz5+/Bh9YyYM3n+5PSAA AACv5+zsLPo6rVwuJ8/PzxYPICVDdAAA4DsLCwvRN2jCb/MBAADwuprNZjI5ORl9jVar1SweQB8M 0QEAgO+E39orFotRN2jCb/P9+rf2AAAA6M/a2lr0AH1xcTHpdrsWD6APhugAAMDfODo6SrVdoG3d AQAAXsf19XXvgeWY67LwQHR4MBqA/hiiAwAAfyN8a2F2dta27gAAAEMQHlCenp6OviY7OTmxeACv wBAdAAD4obu7u+hvPYR/vl6vWzwAAIA+7O7uRg/Qw4PQnU7H4gG8AkN0AADgN4Vvlqe5ceP39wAA ANIJDyZ7oBlguAzRAQCA3xS2EAy/dW4LQQAAgLeX9qe19vf3LR7AKzJEBwAAftfl5WX0DZxisZg8 Pj5aPAAAgAjHx8fR11+VSsU27gCvzBAdAAD4Q6urq9E3cpaXly0cAADACzUajd4DybHXXtVq1eIB vDJDdAAA4A+FmzmlUin6Zk6tVrN4AAAAL5D24eWwBTwAr8sQHQAAeJGzs7PoGzph8N5sNi0eAADA K19vTU5O9h54BuD19T1ED9uEFAqFby/bhvAa7u7ukqmpqW+v8B50ha7QFgy/q7m5uegbO2traxZf V6ArtIWuQFf8hkFu464tnLPQ1cv0PUQ/OTn57qQd3kO/bm5uvusqvAddoSu0BcPv6vPnz8nExET0 zZ3Ly0sfgK5AV2gLXYGu+IGwJXvsNdb8/Hyqbdy1hXMWunoZQ3QcGOgKdIW20FWUw8PD6Bs87969 8zt9ugJdoS10BbriV8IDx7HXV+HB5oeHB23hnIWu3pAhOg4MdAW6QlvoKkoYhs/Ozkbf6Dk6OvIh 6Ap0hbbQFeiKv2q328nMzMxAr620hXMWunoZQ3QcGOgKdIW20FW08DtUhUIh6kZP+OfTflsC5yt0 BdpCV+iKvNnZ2YkeoM/NzfW1y5e2cM5CVy9jiI4DA12BrtAWukplbW1t4Dd8cL5CV6AtdIWuyIM0 DyaHV71e1xbOWehqAAzRcWCgK9AV2kJXqTSbzaRUKkXf9Dk7O/Nh6Ap0hbbQFehqbIUHi9Ns476+ vq4tnLPQ1YAYouPAQFegK7SFrlI7Pz+PvvFTLBaTRqPhA9EV6AptoSvQ1Vj69VzlJa/wAHN4kFlb OGehq8EwRMeBga5AV2gLXfVlZWUl+gbQ6uqqD0RXoCu0ha5AV2Pn8fGx92Bx7DVUrVbTFs5Z6GqA DNFxYKAr0BXaQld9Sbut+2vdBML5Cl2BttAVuiIrlpaWoq+d1tbWtIVzFroyRAcnXHSFrkBbZK2r 8DvnsTeCJicnk+fnZx+MrkBXaAtdga7GQniQeFjbuGsL5yx0FccQHQcGugJdoS101bdut5vMzMxE 3xDa2NjwwegKdIW20BXoKvfCA8SVSiX6munjx4/awjkLXRmigxMuukJXoC2y2lX4v1coFKJvCulb V6ArtIWuQFd5t729HX2tFB5U7nQ62sI5C10ZooMTLrpCV6AtstxVmhtD4dsY7XbbB6Qr0BXaQleg q1y6vb1N9cBx+M9pC+csdGWIDk646ApdgbbIeFfhWxJTU1PRN4d2d3d9QLoCXaEtdAW6yp20P331 VtdI2kJX6OplDNFxYKAr0BXaQlev/u+J/ZZF+Oc/f/7sQ9IV6AptoSvQVa7s7e1FD9DDg8lvtVuX ttAVunoZQ3QcGOgKdIW20NWr29rair5RND8//+q/94fzFboCbaErdMWw1Ov1ZGJiIvra6PLyUls4 Z6GrrA/Rw29yvH///tvrLX6jg/Hz9PSUHBwcfHuF96ArdIW2IDtdtVqtpFwuR98sOjo68kHpCnSF ttAVutJVLiwuLkZfE21vb2sL5ywYga5+8hEAAABv4erqKvqGUbFYdLENAABk3tnZWfT1UKlU6j2Q DMDwGaIDAABvZm1tLfrGUfjPAAAAZFWz2ew9IBx7LfTp0yeLBzAiDNEBAIA3E24eTU5ORt88Ct9i BwAAyKL19fXoa6CVlRULBzBCDNEBAIA3dXp6Gn0DqVKp2MYQAADInPPz81TbuIcHkAEYHYboAADA m+p2u8nc3Fz0jaSNjQ2LBwAAZMbz83NSLpejr30+fvxo8QBGjCE6AADw5u7v75OJiQnbugMAALmV Zhv3xcXF3oPHAIwWQ3QAAGAgDg8Po28ozczMJO122+IBAAAjLTwAHHu9UygUkoeHB4sHMIIM0QEA gIHodDq93zqPvbG0v79v8QAAgJEVHvydnp52rQOQI4boAADAwIRvZ4RvW8R+OyNsBw8AADCKtre3 U+26FR40BmA0GaIDAAADtbm5GX2DaX5+3g0mAABg5NTr9egHhcPr+vra4gGMMEN0AABgoFqtVqpt 3cNvqgMAAIyShYWF6Gubra0tCwcw4gzRAQCAgavVatE3msK3Ox4fHy0eAAAwEo6Pj6Ova6ampnq/ oQ7AaDNEBwAAhmJlZSX6htPi4qKFAwAAhq7RaCTFYjH6muby8tLiAWRA30P029vb5P37999e4T30 6+npKTk4OPj2Cu9BV+gKbUG+umo2m0mpVIq+6VStVn2YukJXoC10ha4YqjQPBa+trWkL5yzISFd9 D9FPTk6++x+B8B76dXNz811X4T3oCl2hLchfV2EgHnvjaXJysjeAR1foCrSFrtAVw3B+fh59HRMe IB6F6xhtoSt09TKG6Dgw0BXoCm2hq6HpdrvJ7OxsJr/BgfMVukJboCt0NX6yvqOWttAVunoZQ3Qc GOgKdIW20NVQ1ev1ZGJiIvomVK1W86HqCl2BttAVumKg0mzjPjc313uAWFs4Z0F2ujJEx4GBrkBX aAtdDd3Ozk70jahKpZK0220frK7QFWgLXaErBiLNNu7hgeGHhwdt4ZwFGevKEB0HBroCXaEtdDV0 YRg+PT0dfUPq8PDQB6srdAXaQlfoijfXarVSbeN+cHCgLZyzIINdGaLjwEBXoCu0ha5G5v+/QqEQ dUMq/POj9K0OXTlfoSu0ha50ha7yaXt7O3qAHh4UHrXds7SFrtDVyxii48BAV6ArtIWuRkaabd1H 6fcFdeV8ha7QFrrSFbrK5+cR+8BveN3e3moL5yzIaFeG6Dgw0BXoCm2hq5HR6XSSqamp6JtTR0dH PmBdoSvQFrpCV7y68MDuzMxM9DXK7u6utnDOggx3ZYiOAwNdga7QFroaKVdXV9E3qGzrrit0BdpC V+iKt3B4eBh9fRIeDA6/oa4tnLMgu10ZouPAQFegK7SFrkbO+vp69I2qpaUlH7Ku0BVoC12hK15N vV5PJiYmoq9NwoPB2sI5C7LdlSE6Dgx0BbpCW+hq5DSbzaRYLObqZpWuQFdoC12BrrJlbm4u+ppk a2tLWzhn6YocdGWIjgMDXYGu0Ba6Gkmnp6eptk1st9s+bF2hK9AWukJX9OX8/Dz6eqRUKvUeCNYW zlm6IvtdGaLjwEBXoCu0ha5GVtiiPW/f/NAV6AptoSvQ1WgLg/AwEI+9FqlWq9rCOUtX5KQrQ3Qc GOgKdIW20NXI+vz5c6pt3T99+uQD1xW6Am2hK3RFKisrK9HXIOvr60m329UWzlm6IiddGaLjwEBX oCu0ha5G2v7+fqpt3Z+fn33oukJXoC10ha6IEh7IzeM27tpCV+gqjiE6Dgx0BbpCW+hqpIVvc8zM zETfyNrY2PCh6wpdgbbQFbrixdrtdlKpVHK5jbu20BW6itP3ED38j0OhUPj2ytL/WDC67u7uet8e +voK70FX6Aptwfh2Va/Xe9cbsTezrq+vffC6QlegLXSFrniR8CBu7DVH2Po9C9u4awtdoas4P/kI AACALNjd3Y2+oVUul3vfJgEAAPg9V1dX0dcbxWIxeXp6sngAOWSIDgAAZEIYhk9PT0ff2ArDdwAA gN/S6XR633KMvdY4OjqyeAA5ZYgOAABkRvj9q9ht3cM/bys5AADgt+zv70cP0MPQvdVqWTyAnDJE BwAAMmV7ezv6Btfs7GymfqcQAAAYjPDAbeyDuuF1e3tr8QByzBAdAADIlLCte6VSib7JFb5dAgAA 8FV40Pbdu3d+MgqAv2GIDgAAZM7FxUX0ja7w7ZKHhweLBwAA9BweHkZfV0xPT/ce7AUg3wzRAQCA TFpfX4++4bWwsGBbdwAAoPeA7cTEhG3cAfghQ3QAACCTnp+fk3K5HH3T6/T01OIBAMCYm5+ft407 AL/JEB0AAMisMBCPvfE1OTmZNBoNiwcAAGMqzTbulUrFNu4AY8QQHQAAyLSwRXvsDbDl5WXbugMA wBiq1+uptnE/OzuzeABjxBAdAADItM+fPyeFQiH6Jli1WrV4AAAwRsKDtLOzs9HXDouLix7CBRgz hugAAEDm7e3tRd8IC7+nbjtGAAAYH0dHR9HXDcViMXl8fLR4AGPGEB0AAMi8TqeTvHv3LvqG2NbW lsUDAIAx0Gw2k8nJyehrhtPTU4sHMIb6HqJ/+fIlOTk5+fYK76FfrVYrubm5+fYK70FX6Aptga5+ z/39fapt3a+vr8WhK3SFtkBX6CrnVlZWbOOuLXSFrl6s7yF6GJz/8n9UwnvoVzgYftlVeA+6Qldo C3T1R9Js6z41NWVbd12hK7QFukJXOVar1Wzjri10ha6iGKLjwEBXoCu0ha5yw7buukJXoC10ha74 pfDNxUqlEn2NkNdZh7bQFbp6GUN0HBjoCnSFttBVrtjWXVfoCrSFrtAVX21ubkZfG8zOzvYe0NUW 6Irx7coQHQcGugJdoS10lTtpbpSFb7Dn7fcOdYWuQFvoCl2Ns/CgbJoHbOv1urZAV4x5V4boODDQ FegKbaGr3Hl+fk7K5XL0zbKjoyOh6ApdoS3QFbrKgfCAbPhGeew1wd7enrZAV+jKEB0HBroCXaEt dJVPFxcX0TfMwrdUHh4exKIrdIW2QFfoKuMODw+jrwempqZyu427ttAVuopjiI4DA12BrtAWusqt 9fX16Btn8/PztnXXFbpCW6ArdJVhYTv2iYmJ6GuB29tbbYGu0FWPIToODHQFukJb6Cq30m7rfnBw IBhdoSu0BbpCVxmUdhv3jY0NbYGu0NU3hug4MNAV6AptoatcS7Ote/jWytPTk2h0ha7QFugKXWVM mm3cK5VK0mq1tAW6QlffGKLjwEBXoCu0ha5yb2lpKfpG2srKimh0ha7QFugKXWXI4+Njqm3cw4O3 2gJdoatfMkTHgYGuQFdoC13lXriZViwWo2+mub7RFbpCW6ArdJUdCwsL0X/zf/jwQVugK3T1NwzR cWCgK9AV2kJXY+H4+Ni27rpCV2hLW+gKXfl7f6z/3tcWukJXL2OIjgMDXYGu0Ba6GhuLi4vRN9bC VvDoCl2hLdAVuhpdYRBu5yltoSt09ZoM0XFgoCvQFdpCV2Pj8+fPqX4j8ePHjwLSFbpCW6ArdDWi VlZWov/GDw/YdrtdbWkLXaGrHzJEx4GBrkBXaAtdjZVfX8O85FUqlZJmsykiXaErtAW6Qlcj5uzs LPrv+0Kh0HvAVlvaQlfo6rcYouPAQFegK7SFrsaObd11ha7QlrbQFbrKvrTbuB8eHmpLW+gKXf0u Q3QcGOgKdIW20NXYsa27rtAV2tIWukJX2RcedI39m352djbpdDra0ha6Qle/q+8h+pcvX3qD86+v 8B761Wq1egfD11d4D7pCV2gLdPWajo6Oom+4hW+52NZdV+gKbYGu0NXwhQdlXKqkAABKaElEQVRc Y/+eDw/Sjus27tpCV+gqzk8+AgAAYBx1u93k3bt30Tfe1tfXLR4AAAxReLC1VCpF/y2/v79v8QB4 EUN0AABgbNXr9VTbulerVYsHAABDsrCwEP03/MzMTO9BWgB4CUN0AABgrB0fH0ffgAvferGtOwAA ZOPvd7/RDEAsQ3QAAGCshW+jhG+lxN6E+/Dhg8UDAIABenp6SorFom3cAXhzhugAAMDYu7u7S7Wt +8XFhcUDAIABWVtbS7WNe6fTsXgARDFEBwAA+D97e3vRN+TK5XLy/Pxs8QAA4I2FB1jTbON+fX1t 8QCIZogOAADwf9rtdjI1NRV9U25jY8PiAQDAGwoProYHWGP/Vt/Z2bF4AKRiiA4AAPBXYVv3QqHg 2y0AADBC1tfXo/9Gn56e7j0oCwBpGKIDAAD8wubmZvQNukql4gYdAAC8gbTbuN/e3lo8AFIzRAcA APiFVqvV+9aKrSIBAGD4f5un2cZ9d3fX4gHQF0N0AACAX7m6uvJtFwAAGLIwDLeNOwDDYIgOAADw AxsbG9E37GZmZpJOp2PxAACgT/f390mhUPBgKwBDYYgOAADwA8/Pz0mpVIq+abe/v2/xAACgD+HB 1Hfv3tnGHYCh6XuIXq1We0+DfX2F99Cvu7u7ZGpq6tsrvAddoSu0BboatE+fPkXfuAvXRfV6XVeg K7SFrkBXKe3s7ET/HR5+Oz38hjraQlfo6jX0PUQ/OTn57n+ownvo183NzXddhfegK3SFtkBXw5Bm W/fZ2dmx2dZdV+gKbaErXaGr15R2G/fr62vhaAtdoatXY4iOAwNdga7QFrrid4Rt3ScnJ6Nv4m1t bekKdIW20BXoKkK3201mZmb87a0tdAWG6OCEi67QFWgLXY26Wq0WfSNvXL4Noyt0hbbQla7Q1WvZ 39+P/ps7bPHbbrdFoy10ha5elSE6Dgx0BbpCW+iKF1heXnZDT1foCm2BrtDVG7m9vbWNu7bQFYxM V4boODDQFegKbaErXqDZbCalUin6pt7h4aGuQFdoC12Brn5HePDUNu7aQlcwSl0ZouPAQFegK7SF rnih8/Pz6Bt74ds0Dw8PugJdoS10Bbr6DTs7O3Z90ha6gpHqyhAdBwa6Al2hLXRFhJWVlegbfHNz c0mn09EV6AptoSvQ1a+EbdwnJiZs464tdAUj1ZUhOg4MdAW6QlvoigiNRiMpFovRN/l2d3d1BbpC W+gKdPUL3W63943y2L+tNzc3RaItdIWu3pQhOg4MdAW6QlvoikhnZ2fRN/rCK3zLRlegK7SFrkBX /7+9vb3ov6knJyd7D7aiLXSFrt6SIToODHQFukJb6IoUlpaWom/4TU9P975toyvQFdpCVzDuXd3f 3yeFQiH6b+pqtSoQbaErdPXmDNFxYKAr0BXaQlek8PT0lGpb94ODA12BrtAWuoKx7qrdbvceMI39 W3p5eTl3D6VqC13BaHZliI4DA12BrtAWuiKlNNu6h2/b5Glbd12hK7SFrnSFrmJtbW1F/x1dKpVs 464tdIWuBsYQHQcGugJdoS10RR/SbOs+NTWVm2/Q6ApdoS10pSt0FfvfLc027peXl8LQFrpCVwNj iI4DA12BrtAWuqIPabd139vb0xXoCm2hKxirrjqdTjIzMxP9t/P6+rootIWu0NVA//2G6Dgw0BXo Cm2hK/p0fHycalv3er2uK9AV2kJXMDZdpdnGPTywGh5cRVvoCl0NkiE6Dgx0BbpCW+iKV7CwsBB9 Q3B+fl5XoCu0ha5gLLpKu4376empILSFrtBV9obot7e3yfv377+9wnvoV3iy8ODg4NvLk4boCl2h LW2hq1EXvlWe5qbg/v6+rkBXaAtdQa67arVaSblcjv5beXFxMel2u4LQFrpCVwPv6icfAQAAwOsI 35IZ123dAQDgt2xsbKTaxv3z588WD4ChMEQHAAB4JeFbMrOzs9E3CMN/xjdsAADIo6urq+i/j8Pr 48ePFg+AoTFEBwAAeEXh2zJptnU/Pj62eAAA5ErYxn16ejr6b+O1tTWLB8BQGaIDAAC8sjAQT7Ot ++Pjo8UDACA3dnd3o/8uLpVKSbPZtHgADJUhOgAAwBuYm5uLvmEY/jO2dQcAIA9ubm5S7dBUq9Us HgBDZ4gOAADwBu7v75OJiYnom4Z7e3sWDwCATGu320mlUrGNOwCZZYgOAADwRk5PT6NvHIZXvV63 eAAAZNb29rZt3AHINEN0AACAN7S4uBh9A3F2djbpdDoWDwCAzLm8vLSNOwCZZ4gOAADwhhqNRlIs FqNvIu7v71s8AAAy5fn5OSmXy9F/+66vr1s8AEaKIToAAMAbOzo6ir6RGL69E35XHQAAsiIMw2P/ 7p2cnLSNOwAjxxAdAABgAJaWlqJvKM7NzdnWHQCATLi4uIj+eze8Pn78aPEAGDmG6AAAAAPw9PSU alv3nZ0diwcAwEhrt9vJ9PR09N+6y8vLFg+AkWSIDgAAMCDn5+eptnW/u7uzeAAAjKzNzc3ov3PD A6aNRsPiATCS+h6i397eJu/fv//2Cu+hX+FbOgcHB99e4T3oCl2hLdBVHqT5ncjwrZ5R3dZdV+gK baErXTHeXV1dXfUe/LSNu7bQla7IU1d9D9FPTk6++x++8B76dXNz811X4T3oCl2hLdBVHjw/Pyfl cjk327rrCl2hLXSlK8a3q1arlVQqlei/bT98+OBD1ha6gpHuyhAdBwa6Al2hLXTFgF1cXORmW3dd oSu0ha50xfh2lWaXpfBAaXiwFG2hKxjlrgzRcWCgK9AV2kJXDMHa2lqqbd3b7baucL4CbaErdDV0 5+fn0X/PhlfY/h1toSsY9a4M0XFgoCvQFdpCVwxBs9lMSqVS9E3Hra0tXeF8BdpCV+gqk3/Lbmxs +HC1ha4gE10ZouPAQFegK7SFrhiStN/euby81BXOV6AtdIWuhmZxcTH6b9gwdA/Dd7SFriALXRmi 48BAV6ArtIWuGKKVlZVM/46krtAV2kJXumK8ujo9PU31IOinT598sNpCV5CZrgzRcWCgK9AV2kJX DFEYhlcqleibkKurq0m329UVzlegLXSFrgam0Wj0HujM+k8Sacs5C12hqz9iiI4DA12BrtAWumLI rq6ukkKhEH0zMmwHryucr0Bb6ApdDcrS0lL036xTU1NJu932oWoLXUGmujJEx4GBrkBXaAtdMQI2 NzczeUNSV+gKbaErXf1/7d0/SGN7n/jxgWuRBQtZspBCLimEJ4WFhYWFMBYWFrK4MIWFyxXWBeGZ YoopXHBJYWHhgrADa2Ehiw9YyGIhrCw+YJHCwiKFhYWFAxYpLFKkSGFx9vmex5GZ+8yda74nifnz esEpsr/fvXOfb97nJHM+OecwHF3t7e21/H01/FC0Uql4Q7WFrqDvujJEx46BrkBXaAtd0QPq9Xo6 FG/1xOTKyoqucLwCbaErdNVR19fXyejoaMvfVcvlsjdTW+gK+rIrQ3TsGOgKdIW20BU94urqKuq2 7kdHR7rC8Qq0ha7QVUc8Pj4mU1NTLX9HDf9M+GfRFrqCfuzKEB07BroCXaEtdEUPibmtez6fT2q1 mq5wvAJtoSt01XY7OztRt3EPPxBFW+gK+rUrQ3TsGOgKdIW20BU95OHhIRkfH2/5ROX8/PyrXOmj K3SFttCVrhjcrm5vb6Nu4769ve1N1Ba6gr7uyhAdOwa6Al2hLXRFD75XMbd1f42/j+kKXaEtdKUr BrOr8APNmZmZlr+TTk5Ouo27ttCVRaHvuzJEx46BrkBXaAtd0YPev38fddvMu7s7XeF4BdpCV+gq s42Njajvo9Vq1RuoLXRlUej7rgzRsWOgK9AV2kJX9KBGo5GUSqWWT1zOzs4mzWZTVzhegbbQFbqK VqlU+ubOSDhmoSt01QmZh+j7+/vph+mXLbyGrC4vL5Nisfi8hdegK3SFtkBXwyZcxRNz8vLjx4+6 wvEKtIWu0FWU2B9zhlu/u427ttCVrhiUrt54CwAAAHrX+vp61G00r6+vLR4AAC1bW1tr+fvn6Oho cnt7a/EAGBiG6AAAAD0s9kqgqamprt7WHQCA/nd6etry986wffr0yeIBMFAM0QEAAHrc1dVV1G3d NzY2LB4AAC/y8PCQjI+Pt/ydc3Z21m3cARg4hugAAAB9IAzEY64KCgN4AAD4PcvLyy1/18zlcm7j DsBAMkQHAADoA+Hqnunp6ZZPbIZbwbutOwAAP+I27gDwLUN0AACAPnF5eZle7dPqyc1wVREAAHxP uI17oVBo+Tvm0tKS27gDMLAM0QEAAPrI9vZ21FVCx8fHFg8AgL8Rcxv3fD6f1Go1iwfAwDJEBwAA 6DPz8/Mtn+gMVxc50QkAwNfC7dhjfqB5dnZm8QAYaIboAAAAfSYMw8fGxlo+2bm4uOiWmwAApG5u bqIeFbS+vm7xABh4hugAAAB9aG9vL+qqoXC1EQAAwy38sHJ2drbl75Lhh5z1et0CAjDwDNEBAAD6 1NLSUssnPkdHR9OrjgAAGF4bGxtRP8g8OTmxeAAMBUN0AACAPtVoNJLx8fGWT35OTU0lzWbTAgIA DKGrq6tkZGSk5e+QKysrFg+AoWGIDgAA0MfC1UAxVxF5liUAwPAJt2IvFostf3ecmJhwG3cAhkrm Ifrnz5+T3d3d5y28hnZ8mbu4uHjefEFDV+gKbWkLXfHbwlVBMYP0cBWSrnC8QlugK4anq+Xl5ajv jZVKxZuiLdAVQ9VV5iF6GJx//WEaXkNWYWf4uqvwGnSFrtAW6IrvC7d1D1cHtXoytFQqpf+srnC8 QlugKwa/q/Pz86gB+tbWljdEW6Arhq4rQ3TsGOgKdIW20BUDoFqtJrlcruWToh8/ftQVjldoC3TF gHcVrt6L+dHlzMxM8vj46A3RFuiKoevKEB07BroCXaEtdMWACFcJxVxddHZ2piscr9AW6IoB7irm Nu6jo6PJ7e2tN0NboCuGsitDdOwY6Ap0hbbQFQNkfn6+5ROkhUIhqdVqusLxCm2BrhjArg4PD6N+ aHlwcOCN0BboiqHtyhAdOwa6Al2hLXTFALm/v0+H4q2eJF1YWNAVjldoC3TFgHV1d3eXXlHe6nfD 1dVVb4K2QFcMdVeG6Ngx0BXoCm2hKwbM8fFx16420hWOV2gLXemK3uwqPMt8eno66jbuDw8P3gRt ga4Y6q4M0bFjoCvQFdpCVwygubm5lk+Yjo2NpVcr6QrHK7QFuqL/u9ra2nIbdxyz0BW6imSIjh0D XYGu0Ba6YgCFZ5zn8/mWT5pOTU2lVy3pCscrtAW6on+7qlQqycjISMvfBdfW1iy+tkBX6CoxRMeO ga5AV2gLXTGwjo6Ook6elstlXeF4hbZAV/RpV+EHkaVSqeXvgMViManX6xZfW6ArdJUYomPHQFeg K7SFrhho4WqiVk+ghsH71dWVrnC8QlugK/qwq42Njajvf5eXlxZeW6ArdPXEEB07BroCXaEtdMUA azQayeTkZMsnUicmJtJ/Vlc4XqEt0BX909XZ2VnUnYg2NzcturZAV+jqK4bo2DHQFegKbaErBly4 qijmZOr6+rqucLxCW6Ar+qSrWq2WFAqFlr/zzczMJM1m06JrC3SFrr5iiI4dA12BrtAWumIIhKuL Wj2hGrbwXHVd4XiFtkBX9H5XCwsLLX/XGx0dTW5vby24tkBX6OpXDNGxY6Ar0BXaQlcMgcfHx/Qq o1ZPrObz+fSqJl3heIW2QFf0blc7OztRP5g8ODiw2NqyKOgKXX2HITp2DHQFukJb6IohcX9/H3WL z3BVk65wvEJboCt6s6u7u7v0ivJWv+MtLi6mP7REW6ArdPW3DNGxY6Ar0BXaQlcMkePj46jno3/6 9ElXOF6hLdAVPdZVGILPzs62/N1ufHw8eXh4sNDacsxCV+jqNxiiY8dAV6ArtIWuGDKrq6stn2gN g/dKpaIrHK/QFuiKHuqqXC5H3cb99PTUImvLMQtdoasfyDxE//z5czo4/7KF15BVvV5Pd4YvW3gN ukJXaAt0RXuEq45ibuteKpWSZrOpKxyv0Bboih7o6uzsLOoOQ+/evXMbd205ZqErdPU73ngLAAAA hk+4+ijmpOva2prFAwB4ZeFHkeGW7K1+l5uYmDDcAoAXMEQHAAAYUrG3/zw6OrJ4AACvKFxNHvM9 7vLy0uIBwAsYogMAAAypcBvPmZmZlk++5vP5pFarWUAAgFcQ+0PI8M8BAC9jiA4AADDEbm5uktHR 0ZZPwi4sLHiWJgBAl1UqlSSXy7X83W1+ft53NwBogSE6AADAkNvd3Y26mml7e9viAQB0SaPRSIrF YtRdhO7v7y0gALTAEB0AAID06qRWT8iOjIwk19fXFg8AoAtWVlaifvh4cXFh8QCgRYboAAAApFcn hauUWj0pWyqV0quiAADonMPDw6gB+ubmpsUDgAiG6AAAAKTOz8/Tq8tbPTm7vr5u8QAAOuTu7i4Z Gxtr+Tva9PS056ADQCRDdAAAAJ6tra1FXeV0cnJi8QAA2iwMwWdnZ6Meu1OtVi0gAEQyRAcAAOBZ OFFbLBZbPlE7Ojqa3hIeAID2KZfLUT9w3N7etngAkIEhOgAAAN+oVCpJLpdr+WRtuErKLUMBAF73 O9n8/LzvZACQkSE6AAAAf2NnZyfqqqetrS2LBwCQUaPRiLo7UD6fT2q1mgUEgIwM0QEAAPiucBVT zCD97OzM4gEAZLCysuJ7GAC8osxD9P39/WRkZOR5C68hq8vLy/SXll+28Bp0ha7QFuiK7grPOA9X M7V68rZQKLgCCscrtIWuINLBwUHUAH11ddXi4ZiFrtBVm2Qeou/u7n7zQR1eQ1YXFxffdBVeg67Q FdoCXfH63bx0W1pasng4XqEtdAUturq6inoOevgR48PDgwXEMQtdoas2MUTHjoGuQFdoC13BD21s bEQN0g8PDy0ejldoC13BC4XnoJdKpajvXZVKxQLimIWu0FUbvbm7u0v/0Njtj3/8Y/QQvdlsZvqz v2z1ej3qf3y47D/rn31zcxP1Z2dd97DF3ragH9b9ez/OsO6v33tYv35e99/ryrq3b93Deg1L77/+ ID86OrLuem/Lur/0S6J113sr268/C1v9y4d1H97e//znPyd/+MMfWj6Z+3d/93fJn/70p6Fe9/B9 VO+tr3uW7+7WXe+tfH//7//+b+v+Cr2H8zqDtO6tnOC17nr/0bawsBA1QN/a2rLuen/xur/ke5Z1 H77eq9Wq7+99uO6v1Xs7/uyXrPv3vmN1c93flMvlqA/m39paGaKHBWrHnxn7y4Nw//ysf3bsc2ba se7hvz/2L+bW3brHbGH9rLt1jzkxNcjr/uv/rb/88ot113tb1v2lJ+Ksu967+b/fuus9dvu3f/u3 oV332BMyerfu1r07399jB1bWPVvv4bzOIK17K0N06673dm/hOPb4+Gjd9W7drXumbW5uzrpb9xdr x5/9knX/3nesbq67IbphrnW37obo1t3JfkN0vRuiW3dDdOuu946u+/T0tKGi3q27dTdE17shunXX e5u38Bz0Wq1m3fVu3a27Ibp1N0Q3RDfMNVS07k46W3cn+w3RrbshunXXuyG63vtt3WOfj26oqHfr bt0N0Z10NkS37nr/7e3s7My66926W3dDdOtuiN6pIbpnonsmumeiW3fPRLfunlXsmeh690x06z4c vXsmut7bse7/93//l0xMTLT8l9TR0dHk9vZ26Nbds7nj1t0z0fXumeieIeqZ6NZ9WHr/53/+57Y+ B926690z0fXumeieie6Z6G16JnqS0fd2DMiqlb98gK7QFdoCXdFdV1dXycjISMsneycnJ5NGo2EB cbxCW+gK/iJcSR7znWpqauo3n4MOjlnoCl21hyE6dgx0BbpCW+gKWhaufoq5aurDhw8WD8crtIWu GHoPDw/pM81j7u4Te5dOcMxCV+jq5QzRsWOgK9AV2kJXECU8R6ybz2fH8Qq0ha4YFEtLS1Hfo/b3 9y0ejlnoCl11gSE6dgx0BbpCW+gKooQrqP7hH/6h5ZO/+Xw++rlzOF6BttAV/W5vby9qgP7u3TuL h2MWukJXXWKIjh0DXYGu0Ba6gmj/8R//EXUSeHp62rM8cbxCW+iKoXN5eZnkcrmWvzv9/PPPSb1e t4A4ZqErdNUlhujYMdAV6AptoStoW1etbBsbGxYQxyu0ha4YGuEuPuPj427jjmMWuoI+6MoQHTsG ugJdoS10BW3rqtXt9PTUIuJ4hbbQFUMh9jnousIxC12hK0N0cMBFV+gKtIWu6OOuWt2KxaJbk+J4 hbbQFQMvXEme5TuTrnDMQlfoqrtdGaJjx0BXoCu0ha6gbV3FbIuLi56PjuMV2kJXDKzb29tkdHTU EB3HLHQFfdRV5iF6pVJJ3r59+7yF15DV3d1dUi6Xn7fwGnSFrtAW6Ire7+pf//Vfo04Mb25uWkwc r9AWumLgNBqNZGpqquXvRj/99FPyL//yL7rCMQtdoatX6uqNtwAAAIB2CVeUx5woDtvJyYkFBAAG yurqatT3ok+fPlk8AHhFhugAAAC01fX1dZLP51s+WRz+mYeHBwsIAAyE2Oegh8E7APC6DNEBAABo u4ODg6iTxktLS56PDgD0vfDc1pjnoI+Pjyf39/cWEABemSE6AAAAHRF7+9KtrS2LBwD0rVqtlhQK hZa/A+VyufSOPgDA6zNEBwAAoCOazWZSKpU8Hx0AGCoLCwtR3392dnYsHgD0CEN0AAAAOubm5iYZ Gxtr+SRyuP3p3d2dBQQA+kq5XI4aoM/Pz3ukDQD0EEN0AAAAOur09DQZGRlp+WRyuIrLyWQAoF9U KpWo7zzFYjG9BTwA0DsM0QEAAOi4Dx8+eD46ADCwGo1G1GNswt13qtWqBQSAHmOIDgAAQMeFK8qn pqaiBulXV1cWEADoae/evYv6nrO/v2/xAKAHGaIDAADQFbHPRx8fH3eLUwCgZ+3u7kYN0FdWVjy6 BgB6lCE6AAAAXXN4eBh1knlubs5JZgCg51xcXCS5XK7l7zbhDj3hFvAAQG8yRAcAAKCr1tbWogbp 4bnqAAC94v7+PikUCi1/pwlD97u7OwsIAD3MEB0AAICuCleUz8zMRA3Sw5XsAAC9IPb7zPb2tsUD gB6XeYheqVSSt2/fPm/hNWQVfolZLpefN7/MRFfoCm1pC10xWF2FZ5yPjo5GXblVrVYtvK5AW+iK V7W5uRk1QF9eXn7RI2p0hWMWukJXr9tV5iH67u7uN18CwmvIKjxL6OuuwmvQFbpCW6ArBqurvb29 qJPP4Rmino+uK9AWuuK1nJycJCMjIy1/h5mcnHzxc9B1hWMWukJXr9uVITp2DHQFukJb6AperauV lZWoQfrGxobF1xVoC13RdeFuOvl8vuXvLuEOPLe3t7rCMQtdQZ90ZYiOHQNdga7QFrqCV+uq2Wwm pVIpapB+dHTkDdAVaAtd0TXhTjixz0E/PDzUFY5Z6Ar6qCtDdOwY6Ap0hbbQFbxqVzc3N9FXdHk+ uq5AW+iKbnn//n3UAP3Dhw+6wjELXUGfdWWIjh0DXYGu0Ba6glfvKjxbNOakdLFYTB4eHrwRugJt oSs66vT0NOo56HNzc+kV7LrCMQtdQX91ZYiOHQNdga7QFrqCnuhqfX09apA+Pz8fdXIaxyu0pS10 xUuEu+aMjY21/B0ll8sl9/f3usIxC11BH3ZliI4dA12BrtAWuoKe6CoMwsPVWjGD9I2NDW+GrkBb 6Iq2azQaSalUivp+sr+/ryscs9AV9GlXhujYMdAV6AptoSvoma7q9XpSKBSiTlQfHR15Q3QF2kJX tNXy8nLU95Jwhx1d4ZiFrqB/uzJEx46BrkBXaAtdQU91dX5+HvXM0XCb1dhbpuJ4hbZAV/xauVyO GqDPzs4mzWZTVzhmoSvo464M0bFjoCvQFdpCV9BzXYXbs8ectJ6Zmcl80hrHK7QFuiK8jzE/6gt3 1KnVarrCMQtdQZ93ZYiOHQNdga7QFrqCnuxqcXExapC+srKSPl8dXYG20BUxwp1tYh8vE+6ooysc s9CVruj/rgzRsWOgK9AV2kJX0JNdNRqNZGJiIuoE9ubmpjdHV6AtdEXLwg/xwp1tYr5/rK2t6QrH LHSlKwakK0N07BjoCnSFttAV9GxX1Wo1GR0djTqRfXJy4g3SFWgLXdGS9+/f98QjZXSFYxa6QleG 6OCAi67QFWgLXaGr37S/vx91Mjufz7flmaQ4XqEt0NVw+PTpU9R3jnDr93ALeF3hmIWudMXgdGWI jh0DXYGu0Ba6gp7vamlpKeqk9uzsbFuvCsPxCm2BrgbTzc1NksvlWv6uMTIy0pH3XFc4ZqErdGWI Dg646ApdgbbQFbr6oTAIDwPxmEH6hw8fvFG6Am2hK35To9FISqVS1PeM7e1tXeGYha50xQB2lXmI Hm6rF35t92ULryGry8vLpFgsPm/hNegKXaEt0BXD3VW4Nfv4+HjUCe7j42Nvlq5AW+iK71pcXIz6 frG8vKwrHLNAVwxoV2+8BQAAAPSL8Mvz8APuVk9yh9uzXl1dWUAA4BtbW1tRA/Tp6WmPjAGAAWaI DgAAQF/Z3NyMOtldKBSSu7s7CwgApM7OzqJ+nDc2Npbc3t5aQAAYYIboAAAA9J2lpaWoQXp4rjoA QBiC5/P5qO8Tp6enFhAABpwhOgAAAH3n8fExmZiYiDrxvbGxYQEBYIg1Go2kVCpFfY/Y3t62gAAw BAzRAQAA6EvX19fJ6Oho1Anwvb09CwgAQ2pxcTHq+8Py8nL6Qz4AYPAZogMAANC39vf3o06C53K5 5OrqygICwJApl8tR3x2KxWJ6BTsAMBwM0QEAAOhr6+vrUSfDC4VCUqvVLCAADInwLPORkZGWvzOM jY0l1WrVAgLAEDFEBwAAoK+F26rOzs5GDdIXFhYsIAAMgSyPgTk5ObGAADBkDNEBAADoe/V6PSmV SlEnxj9+/GgBAcD3hO9uGxsbFhAAhpAhOgAAAAPh5uYmvd1qzAnyg4MDCwgAAyjcsWZmZibq+8Hc 3Fz6zwMAw8cQHQAAgIFxfHwcdZI8PB+1UqlYQAAYMKurq1HfDcbHx5OHhwcLCABDyhAdAACAgbK2 thZ1srxQKDhZDgAD5NOnT1HfCcKdba6uriwgAAwxQ3QAAAAGitu2AgCXl5dJLpeL+j5wcnJiAQFg yGUeon/+/DnZ3d193sJryKperycXFxfPW3gNukJXaAt0ha5a+e8qlUpRJ87X19e9sbpCW6CrPnZz c5Pk8/mo7wEbGxu6wjELdIWusg/Rw+D86y8Z4TVkFXaGr7sKr0FX6Aptga7QVSvCCfRwO9aYE+jh 9q/oCm2BrvpPo9GI/iFdL92RRldoC12hq9ftyhAdOwa6Al2hLXQFA9tVuB3ryMhIyyfRwz9TqVS8 wbpCW6CrPhIG4AsLC1ED9ImJieTh4UFXOGaBrtBVyhAdOwa6Al2hLXQFA93V9vZ21Mn08fHxnjqZ rivQFrrix7a2tqI+88Oz06+urnSFYxboCl09M0THjoGuQFdoC13BwHe1trYWdVJ9ZmYmaTab3mhd oS3QVY87OzuLuvtM2I6OjnSFYxboCl19wxAdOwa6Al2hLXQFA99VuL1rGIjHnFhfWVnpmeej6gq0 ha74W9VqNRkdHY36nA93rNEVjlmgK3T1a4bo2DHQFegKbaErGIquarVaUigUok6wh9vDoiu0Bbrq Pff390mxWIz6fF9eXu7ZH8rpCm2hK3RliA4OuOgKXYG20BW66tp/b+ytXg8ODrzhukJboKseEgbg 09PTUZ/rpVIpaTQausIxS1voCl19lyE6dgx0BbpCW+gKhqqrX/899qVbGL6H562iK7QFuuoN6+vr UZ/p4dbvV1dXusIxS1voCl39JkN07BjoCnSFttAVDF1X4TnnsSfdw23h0RXaAl29rtgfxYXt9PRU VzhmaQtdoasfMkTHjoGuQFdoC13B0HXVbDaT+fn5qBPvU1NTPX37V12BttDVoAt3hol9PMvW1pau cMzSFrpCV7/LEB07BroCXaEtdAVD2VW9Xk8mJiaiTsAvLy+nz2FFV2gLdNVd19fX6Z1hYj6/w51o +uXzW1doC12hK0N0cMBFV+gKtIWu0NWruLm5ScbGxqJOxH/48EEAukJboKsuCneCKZVKUZ/bs7Oz 6Z1odIVjlrbQFbp6CUN07BjoCnSFttAVDHVXv/7f0Mq2s7MjAl2hLXSlqy5ZXFyM+rweHx9ParWa rkBb6ApdvZghOnYMdAW6QlvoCoa+q3K5HD1IPz09FYKu0Ba60lWHra+vR31Oh1u/hzvP6Aq0ha7Q VSsM0bFjoCvQFdpCV6CrvwjPSY05OZ/L5ZLLy0sx6AptoStddcje3l7UZ/TIyEhydnamK9AWukJX LTNEx46BrkBXaAtdga7+4vHxMZmZmYk6SZ/P55OHhwdB6AptoStdtVm440sYhsd8Pu/v7+sKtIWu 0FUUQ3TsGOgKdIW20BXo6kl4XmqhUIg6UT89PZ00Gg1R6AptoSuL0ibVajW9HXvM5/Ly8rKuQFvo Cl1FyzxE//z5czo4/7KF15BVvV5Pd4YvW3gNukJXaAt0ha66oVKppLdojz1hH65oR1doC12RTfhh 2/j4eNTncbizTLPZ1BVoC12hq2hvvAUAAADwrcPDw+hbx378+NECAkAG4c4u4Q4vMZ/DxWIxub+/ t4gAQCaG6AAAAPAd29vbUSfvPeoMAOKFO7osLS1Fff6GW7/f3NxYRAAgM0N0AAAA+A3h9uwxJ/HD VezhtvAAQGvev38f/dl7dnZmAQGAtjBEBwAAgN8Qnqc6Pz8fdTJ/bGzM1XAA0AJ3gQEAeoUhOgAA APxArVZLn68a+1zW8M8DAD92fHycXk0e83m7urqa3gYeAKBdDNEBAADgd9ze3qZXlsec2J+bm0uv aAcAvu/i4iJ9nnns56wBOgDQboboAAAA8ALhGeexV8iFZ6s7wQ8Af+v6+jrJ5/NRn68zMzNJvV63 iABA2xmiAwAAwAsdHBxEP6t1Y2PDAgLAV8IAfHJyMupzNdwhJtwpBgCgEwzRAQAAoAVhGB47SN/b 27OAAPAX4VEn8/PzUZ+n4c4w4Q4xAACdYogOAAAALVpaWooepB8dHVlAAIZeeNRJ7Gfp8fGxBQQA OsoQHQAAAFrUaDSSqampqBP/uVwuubi4sIgADK319fXoAfrOzo4FBAA6zhAdAAAAItRqtaRQKEQ/ x/Xm5sYiAjB0Pn36FD1AX1lZSR4fHy0iANBxhugAAAAQqVqtpgPxmEHA+Ph4OogHgGFxfn6e3pEl 5nNzcXHRAB0A6JrMQ/T9/f1kZGTkeQuvIavLy8ukWCw+b+E16ApdoS3QFbrqRVkGAuGW8PV6XUi6 QlvoauBl+eFZ+LwMj1LRFWgLXaGrbsk8RN/d3f3mC014DVmF5wN+3ZXnBaIrdIW2tIWu0FUvOzw8 TH9YHjMYmJubc2WdrtAWuhpo4REm+Xw++s4td3d3utIV2kJX6Kqrf74hOnYMdAW6QlvoCnTVBtvb 29HPeF1bWxOTrtAWuhpI9/f3ycTERNTnY7hyPVzBritdoS10ha4M0cEBF12hK9AWukJXfSo8rzV2 kL65uSkoXaEtdDVQwiNLSqVS9GdjpVLRla7QFrpCV4bo4ICLrtAVaAtdoat+1mw2k5mZmehhQblc FpWu0Ba6GgjhGebT09PRn4n7+/u60hXaQlfoyhAdHHDRFboCbaErdDUIwlV3sbetDdvp6amudIW2 0FXfW1lZif4s3Nvb05Wu0Ba6QleG6OCAi67QFWgLXaGrQXJ3d5cUCgW3r9UV2kJXQ2ltbS36M3Bj Y0NUukJb6AoM0cEBF12hK9AWukJXg6harSb5fN4V6bpCW+hqqGxubkZ/9i0tLSWPj4+i0hXaQldg iA4OuOgKXYG20BW6GuT1yeVy0cOE8/NzXekKbaGrvrG9vR39mbewsJA0m01B6QptoSvoia4M0bFj oCvQFdpCV6CrDjo6OkpGRkaihwoPDw+60hXaQlc97/DwMPrzbmpqKmk0GmLSFdpCV9AzXRmiY8dA V6ArtIWuQFcddnBwYJCuK7SFrgbW8fFxMjo6GvUZVywWk1qtJiRdoS10BT3VlSE6dgx0BbpCW+gK dNUFW1tb0UP0cIXeMA3SdYW20FX/CI8eiX10yfj4eHJ3dyciXaEtdAU915UhOnYMdAW6QlvoCnTV Je/evYsepM/NzQ3NrW51hbbQVX+oVCrJ2NhY1OdauEPL5eWlgHSFttAV9GRXhujYMdAV6AptoSvQ VZc0m810GB47SF9cXEweHx91BdpCV6+uWq0m+Xw++jPt5OREPLpCW+gKerYrQ3TsGOgKdIW20BXo qovq9Xr0wCFsy8vL6TBeV6AtdPVa7u/v01uxx36W7e3tCUdXaAtdQU93ZYiOHQNdga7QFroCXXVZ GD5kGaSvrKwM9BXpukJb6Kq3P8OKxWL0Z9jm5qZodIW20BX0fFeG6Ngx0BXoCm2hK9DVKwjPkc0y SP/w4YOuQFvoqqvC3VRKpVL0Z9f79+8Foyu0ha6gL7rKPEQPf+l/+/bt8xZeQ1Z3d3dJuVx+3sJr 0BW6QlugK3Q1aMLzZLMM0gf1h+y6QlvoqveEAfr09HT0Z9a7d+8G+i4qukJb6EpXDFZXb7wFAAAA 8Hpubm6SfD4fPZTY2dmxiAB0VKPRSObm5qI/qxYWFtJ/BwBAvzBEBwAAgFcW7uqWy+WihxP7+/sW EYCOaDabmQbo8/Pz6b8DAKCfGKIDAABADzg/P880SD85ObGIALTd0tJS9GfT1NRUeht4AIB+Y4gO AAAAPeLs7Cx6kD4yMpL+8wDQLisrK9ED9FKplDw8PFhEAKAvGaIDAABADzk+Pk4H4jEDi9HRUYN0 ANpiY2Mj0wD97u7OIgIAfcsQHQAAAHrM9vZ29OAiXMlerVYtIgDRPn78GP05NDExkdRqNYsIAPQ1 Q3QAAADoQZubm9EDjLGxseT6+toiAtCyLD/kKhQKrkAHAAaCIToAAAD0qCxXAhaLxeT29tYiAvBi BwcH0Y8UCT/gurq6sogAwEAwRAcAAIAetra2Fj1IHx8fN0gH4EWyDNBHR0cN0AGAgWKIDgAAAD3s 8fExWVxczHRFulvrAvAjWQbouVwuOT09tYgAwEAxRAcAAIAe12w2k4WFBVekA9B2WQboYTs5ObGI AMDAMUQHAACAPhAG6fPz85kG6a5IB+BrWQfo+/v7FhEAGEiG6AAAANAn6vV6MjU1lenW7q5IByDY 29szQAcA+A2Zh+iVSiV5+/bt8xZeQ1bh6ohyufy8uVoCXaErtKUtdIWu+KtarZZpkN4PV6TrCm2h q87a3d2N/hwJ29bWljdeV2gLdMVAd5V5iP7rL1zhNWR1cXHxTVfhNegKXaEt0BW64q/CIH1iYiLT Fem9fGJLV2gLXXVO1lu4b2xseNN1hbZAVwx8V4bo2DHQFegKbaEr0FUfur+/zzRID1ek9+qt3XWF ttBVZ2QdoK+uriaPj4/edF2hLdAVA9+VITp2DHQFukJb6Ap01afaMUjvxSvSdYW20FX7hVuwG6Dr CrSFrtDVyxiiY8dAV6ArtIWuQFd9bBCvSNcV2kJX7ZX1GegG6LpCW6Arhq0rQ3TsGOgKdIW20BXo qs8N2hXpukJb6Kp93MJdV6AtdIWuWmeIjh0DXYGu0Ba6Al0NgDAELxaL0UOS8M/2yiBdV2gLXbWH W7jrCrSFrtBVHEN07BjoCnSFttAV6GpAZB2k98qt3XWFttBVdmGAnuUW7hsbGwboukJboCuGtitD dOwY6Ap0hbbQFehqgAzCFem6QlvoKpusz0Avl8veWF2hLdAVQ92VITp2DHQFukJb6Ap0NWD6fZCu K7SFruKFAbgBuq5AW+gKXWVjiI4dA12BrtAWugJdDaCsg/RCoZBcXV3pCscs6KOuDNB1BdpCV+iq PQzRsWOgK9AV2kJXoKsBlXWQnsvlksvLS13hmAV90NX6+roBuq5AW+gKXbWJITp2DHQFukJb6Ap0 NcCyDtLHxsaSs7MzXeGYBT3c1draWqYB+ubmpjdSV2gLdIWuvmKIjh0DXYGu0Ba6Al0NuKyD9JGR keTg4EBXOGZBj3XVbDaT5eVlA3RdgbbQFbpqM0N07BjoCnSFttAV6GoI3N/fJxMTE5kGLd36O7+u 0Ba6+n31ej2Zm5vLdFz/8OGDN1BXaMuioCt09R2G6Ngx0BXoCm2hK9DVkGjHIH1nZ0dXOGbBK3cV BujT09OZr0B/fHz0BuoKbVkUdIWuvsMQHTsGugJdoS10BboaIu0YpHd68KIrtIWufnwczzpAL5fL 3jhdoS1toSt09QOZh+j7+/vps9G+bOE1ZHV5eZk+r+/LFl6DrtAV2gJdoSvaIwxgSqVSpgHMyspK +ixeXeGYha6619Xd3V36Z3gGuq5AW+gKXXXWG28BAAAADJ+Hh4fMVzIuLCwkjUbDYgJ0QThxnM/n DdABALrAEB0AAACGVHim7tzcXKaBzPz8vEE6QIeFAfrY2Fim4/Xe3p6FBAB4IUN0AAAAGGLhluyL i4uZBjNTU1NJrVazmAAdcH5+nuRyuehjdHgE58HBgYUEAGiBIToAAAAMuTBIX1payjRIHx8fT25v by0mQBuF4XeWAXrYjo+PLSQAQIsM0QEAAIDU2tpa5kH63d2dhQRog+3t7fQq8thjchi+G6ADAMQx RAcAAACeffjwIdMgvVAoJFdXVxYSIIOsA/Tw/PTwHHUAAOIYogMAAADf2NvbyzS8GR0dTU5OTiwk QIseHx+T9fV1P2YCAHhlhugAAADA3zg8PEyH4VkGOVtbWxYS4IVqtVoyOzub6bhbKpU8VgMAoA0M 0QEAAIDvOj8/zzxIX11dTa+sBOC3XV9fJxMTE5mOt1NTU8nDw4PFBABoA0N0AAAA4DdVq9X01sBZ Bjtzc3NJvV63mADfEX6wlM/nMx1np6enDdABANrIEB0AAAD4ofv7+6RYLLrFMECbHR8fJ7lcLtPx dWFhIWk0GhYTAKCNDNEBAACA33Vzc5N5kB6utLy8vLSYAH+xubmZjIyMZDqurq2teWQGAEAHGKID AAAALxKuJJ+cnMw08AlXXJ6dnVlMYGiFq8aXl5czHUvDFobwBugAAJ2ReYj++fPnZHd393kLryGr 8Ky8i4uL582z89AVukJb2kJX6Ireec/DM86zDH7ClZeHh4e6wjGLoesq/L+F55dnHaCXy2ULryvQ FrpCVx2UeYgeBudff4ELryGrsDN83VV4DbpCV2gLdIWu6A3NZjNZWVnp2BBIVzhmMYhd3d7eJhMT E5mPnXt7exZdV6AtdIWuOswQHTsGugJdoS10BboiysbGRuZhUBjG//p2xLrCMYtB6yr83/L5fObH YZyenlpwXYG20BW66gJDdOwY6Ap0hbbQFeiKaAcHB+lgJ8tgaHZ29ptb8+kKxywGqatw5Xh4jEWW 4+T4+HhSrVYttq5AW+gKXXWJITp2DHQFukJb6Ap0ReYOxsbGMg2ISqVSeqtjXeGYxSB1tb6+nvmO HVNTU8nd3Z2F1pVFQVvoCl11kSE6dgx0BbpCW+gKdEVml5eXSbFYzDQoCrc6rlQqusIxi77vKjym Ym1trS2PvPj6Th04XoG20BW66g5DdOwY6Ap0hbbQFeiKtri/v0+vmMwyMAq3PP7ll190hWMWfdvV //zP/yQzMzOZB+gfPnxIh/HoyvEKbaErdGWIDg646ApdgbbQFbqij4UrJhcWFjIPj3SFYxb92tXf //3fZ/4xUXiOOrpyvEJb6ApdGaKDAy66QlegLXSFrhgQ4crJ9+/fG6LjmMVQdpVlGxsbS05PTy0q jldoC12hK0N0cMBFV+gKtIWu0BWDKJwjCFdUZh0qffz40WLimEXP+t///d+2DNBLpVJyd3dnQXG8 QlvoChJDdHDARVfoCrSFrtAVA+z4+Di9sjLrcClc2d5sNi0ojln0lDD0/vnnnzMf4+bm5pKHhwcL iuMV2kJX0CNdGaJjx0BXoCu0ha5AV3RUtVpN8vl85iHT9PS0qzRxzKJnhNuut+PYtrS0lDQaDQuK 4xXaQlfQQ10ZomPHQFegK7SFrkBXdNz19XUyMTGRedhULBaTm5sbC4pjFq9qc3OzLY+rCP+ex8dH C4rjFdpCV9BjXRmiY8dAV6ArtIWuQFd0Rb1eT2ZmZjIPnUZHR5PDw0MLimMWXRcG3uHxEu04joUr 2cHxCm2hK+jNrgzRsWOgK9AV2kJXoCu6JjzX/N27d5kHUGFbX193BSeOWXTN7e1t+liJrMeuQqGg PRyv0Ba6gh7vyhAdOwa6Al2hLXQFuqLrdnZ20isxsw6j5ubmklqtZkFxzKKjzs/Pk7GxsczHrMnJ yXQYD45XaAtdQW93ZYiOHQNdga7QFroCXfEqqtVqekWmqzpxzKKXlcvltjz/fHl5OX2sBTheoS10 Bb3flSE6dgx0BbpCW+gKdMWrub+/b8tz0sOA69OnT27vjmMWbRMG3vPz8215/EQ4PoHjFdpCV9A/ XWUeon/+/DkdnH/Zwmtox19Sws7wZfMrXXSFrtCWttAVumKwffz4sW1XejYaDQuKYxaZXF9fJ6VS KfMxKTy24vT01ILieIW20BX0WVdvvAUAAABALzg+Pk7y+XzmoVWxWEyurq4sKBBlf38/HX5nPRZN TU0lNzc3FhQAoA8ZogMAAAA9Iwyc2nH1Z7iqfWNjI2k2mxYVePHxJwy+23H79tXVVXfFAADoY4bo AAAAQE8Jt+lbWlpqyyArDOTDbZkBfiQ8s7wdV5/ncjnPPwcAGACG6AAAAEBPKpfLbRmkh6vSDw4O LCjwNx4eHpKVlZW2HGvGx8eTarVqUQEABoAhOgAAANCzzs7O0is73V4Z6MTxpVAotOX4Mj09ndzf 31tUAIABYYgOAAAA9LRwZefExERbBl3FYjE5PT21qDDEHh8fk/fv36d3qWjHcWVtbc0PdAAABowh OgAAANDzwi2XFxYW2jLwClsYoIVBGjBcrq6u0qvG23EcCc9Q96gIAIDBZIgOAAAA9I3d3d223d69 VColl5eXFhWGxPb2dtuOH+HuGDc3NxYVAGBAGaIDAAAAfeX6+jodgLfrqvQwmAcGV61Wa+udLMK/ K9wdAwCAwWWIDgAAAPSdZrOZbG5utu2ZxvPz88nd3Z2FhQFzfHycFAqFtt2+/dOnTx4FAQAwBAzR AQAAgL51dnbW1gFZGLgB/a/RaCRra2ttu/p8cnIyub29tbAAAEPCEB0AAADoa+FWzeFK8nYNy1yV Dv3t5OQkGR8fb9sxYWNjIx3KAwAwPAzRAQAAgIFQLpfbdnv3cFX6zs6O2zZDH7m/v09WVlbaNjyf mJhIzs/PLSwAwBDKPETf399P/4L6ZQuvIavLy8ukWCw+b+E16ApdoS3QFbpCV7/n+vo6ve1yu4Zo s7OzydXVlTdFW/S48KzysbGxtu37YRhfr9d1heMV2gJdMaRdZR6i7+7ufvMFM7yGrC4uLr7pKrwG XaErtAW6Qlfo6iWazWayvr7etqvSw7a5uZn+e3HMoreEH87MzMy0bV8Pg/iDg4OW7kKhKxyv0Ba6 0hWD15UhOnYMdAW6QlvoCnTFQHYV/rlCodC24Vp4xvLZ2Zk3SFv0gDDkDj9uyeVybdvH5+fnk1qt piscr9AW6ApdGaJjx0BXoCu0ha5AVwxuV2EgFgZj7RqyhW1xcTF5eHjwRjlm8UrCj1nC88rbtU+H u1Zsb2+3dPW5rnC8QlugKwa7K0N07BjoCnSFttAV6IqB72pnZ6etV6yGWz6HcyCxQzccs2hd+FHM 8vJyW38UE4bxV1dXusLxCm2BrtDVNwzRsWOgK9AV2kJXoCuGoqvLy8tkamqqrQO42dnZpFqtetMc s+iw8Jzydj6eIWzv379PGo2GrnC8QlugK3T1NwzRsWOgK9AV2kJXoCuGpqtw5fjGxkZbr0oPt4Le 2tpqyzAOxyy+dXNzk0xPT7d1eD4+Pp7eEl5XOF6hLW2hK3T1WwzRsWOgK9AV2kJXoCuGrqtw++ZS qdTWwVy4SnZvb88t3h2zaINms5n+OKWdP3gJW7gd/P39va5wvEJb2kJX6OqHDNGxY6Ar0BXaQleg K4ayqzDs7sSQbnJy0r7gmEUG4dbt4Vnl7X72eTuvPtcVjldoC3TFYHdliI4dA12BrtAWugJdMdRd XV9fJ3Nzc20d2IVtcXExveIdxyxe5vDwMP0RSjv3w/C4hfAIh04+bkFX6AptoStdMXhdGaJjx0BX oCu0ha5AV+jqL/b395PR0dG2D9PfvXuX3N3deWMds/jB+zI7O9v2fS/8O6vVqq5wvAJtoSt01TJD dOwY6Ap0hbbQFegKXT0Jw+6FhYW2D/PCcL5cLqfPecYxi7+6ublJ5ufn276/jY2NJXt7e+kjG3SF 4xVoC12hqxiG6Ngx0BXoCm2hK9AVuvqV09PTZHx8vO3DvUKhkOzs7HT01tI4ZvW6MDxfXV1Nb7Xe 7n0s/Ajm/v5eVzhegbbQFbrKxBAdOwa6Al2hLXQFukJX3xEG3R8/fuzIoC8M6I+OjrzZjllDpVar Je/fv+/IPhV+oPJa+5Su0BXaQle6YvC6MkTHjoGuQFdoC12BrtDVD1xdXSXT09NtH/qFbW5uLv33 45g1yOr1evqDlPBYg07sR+vr6+mfoSscr0Bb6ApdtYshOnYMdAW6QlvoCnSFrn5HeLby1tZWx4aA S0tLhumOWQOn2Wwmnz596sijEcI2OTmZVCoVXeF4BdpCV+iq7QzRsWOgK9AV2kJXoCt09ULhdtTL y8sduR31l+c5n5+fi8Axq6+Fq8K3t7c7NjzP5XLpvz/8uEVXOF6BttAVuuqEzEP08GvPt2/fPm+9 8OtP+t/d3V1SLpeft/AadIWu0BboCl2hq14Rzn906hbvYZuamkqOj497ZkioLV4i/Mjkw4cPydjY WMf2jfAjltvbW13heAXaQlfoqqPeeAsAAAAA4pyenibFYrFjA8NSqZQcHBwYptPTrq+v0+eSd+px B2GbnZ1NLi8vLTYAAF1hiA4AAACQQaef+xy2MKgPj9BrNBoWnJ4Rhtqrq6sde7xB2CYmJtyVAQCA rjNEBwAAAGiDMEzf2Njo6NW4hUIhfRa0YTqvKdyBYWlpqaPD8/CjlMPDQ8NzAABehSE6AAAAQBuF Z/WFAWOnhothC8+cDs8FfHh4sOB0RRhmHx0dpbdV72Tb4UcoW1tb6Y9SAADgtRiiAwAAAHTAxcVF Mjc319GBYy6XS59FfXt7a8HpiDDM3tvbS2+r3smWw1XtHz9+9MMQAAB6giE6AAAAQAeFW1J3egAZ tunp6fTPcqt32qFarSabm5tJPp/veLt+CAIAQK8xRAcAAADosHAr7IODg64MJMMVvSsrK0mlUrHw tKRerye7u7vpHRQ6+bzzL9vMzExyeXlp4QEA6DmG6AAAAABdEoaU4Vnm3Rimhy1cAR+GouE57fBb wlXn4WrwbnUZhuenp6fpj0sAAKAXGaIDAAAAdFm3njP99ba4uJgcHx9bfFK1Wi3Z3t5OisVi1xoM V7hfXFxYfAAAep4hOgAAAMArCVfihsF2eJ55twaZhUIh+fjxY3J9fe0NGMLeTk5OkuXl5WR0dLQr vYXbwq+uriY3NzfeAAAA+oYhOgAAAEAPODs7S6/U7dYwPWzh9t0bGxtu9z7gKpVKsrm52bXbtYct l8ulw/Pb21tvAAAAfccQHQAAAKCHhNtdz8/Pd3WYHrZSqZQ+r/3y8tKb0OcajUZyfn6e3nGgm4Pz sI2NjaUd1et1bwQAAH3LEB0AAACgB1Wr1eTdu3fp7bC7PVAPt3wPVxGfnp6mz2+n94W7Cezv7ycr Kytdu1X719v4+LjhOQAAAyPzED3cDurt27fPW3gN7fiLX/iL15fNbeXQFbpCW9pCV+gKXQ2r+/v7 9Jbr4Qrfbg9Gv9yWe2FhITk4OEhqtZq2ekR4vnm4a0H43xEeA/AaP7YI28TERNpG+O9xzHLMQldo C13pikHpKvMQfXd395svzuE1ZBX+Evh1V+E16ApdoS3QFbpCV8MsXOEbTh691jD9yzY9PZ1sb2+n V8prq7vCXQGOj4/TuwSEK79fs4OZmZmhH547ZqErtAW6YnC7MkTHjoGuQFdoC12BrtBVHwnPuz48 PEyfm/5aVx9/vS0tLaVXyof3qddv/d5vbT08PKS31P9yJ4LX/gFFuCtB6M4+6ZiFrtAW6IpB78oQ HTsGugJdoS10BbpCV33q9vY2+fDhQ5LP5199mP5lKxaL6ZXS4Srlq6urnhqs93Jb4ccR4b8nnFt7 9+5depv0XviRRNgmJyfTuw+ERwvgmIWu0BboimHoyhAdOwa6Al2hLXQFukJXfS7cUvvk5CS9KrxX Bq9fttHR0fTq5ffv36dX0Ierq7WVJDc3N+l6rK+vp7fI78X3Lfy3VSoVt2x3zEJXaAt0xdB1ZYiO HQNdga7QFroCXaGrAXJ3d5dsbW2lVzL30lD26y3cljzcGvzTp0/J0dFR+nz1blyx/hpt1Wq15PLy Mr0yP1xhvrCw0FN3Dvh6C4P88EOMMNw3OHfMQldoC3TFMHdliI4dA12BrtAWugJdoasBXstevDr9 R1c/h6uyFxcX0+eAh/NMYcgertqu1+s92Va4sj7ctv74+DjZ2dlJr94Og/JSqZT+UKAf1j3cgj/8 8CL8AAPHLHSFtkBX6MoQHTsGugJdoS10BbpCVwMvDHrDOZupqam+GOr+1jY+Pv586/Nwe/hyuZxu e3t76ZXeYTs/P0+bCVe3h6Fw2L5cVf29tsKzyMP/n/B8+XDr8vB/C4P7L/++MBj/8ueE4X4YkIcf JoS1DEP/fl3LcDeAtbW1dL1cde6Yha7QFugKXX3LEB07BroCXaEtdAW6QldD5Pr6Otne3k6vlO7n gXrM9tNPPw3d/+ZfD85XV1fTHwe048p+HLPQFdoCXTGoXRmiY8dAV6ArtIWuQFfoakiFq6/39/fT K6uHebg8yFuhUEhvMX92dtaV5847ZjlmoSu0ha50xSB0ZYiOHQNdga7QFroCXaErklqtlt7GfHl5 uW+e5W37/hZuNR/uNhDuOuBW7Y5Z6Aq0ha7QVevehGc+hT80dvvjH/8YPUQPv37N8md/2WJvP3V5 eZn5z765uYn6s7Oue9jCf3+Mflj37/04w7q/fu9h/fp53X+vK+vevnUP6zUsvf/6gzycdLTuem/H ur/0S6J113sr268/C1v9y4d113vMd/dhX/fYqz6Hvfcs392te3t6//Of/5z853/+Z/JP//RPyc8/ /2ww3eNbeDZ7eF572FceHh56vvdwXmeQju+tnOC17sP3uRq77lm/u1t3vb/G93fr3r+9V6tV39/7 cN1fq/d2/NkvWffvfcfq5rq/KZfLbf3S3soQPSxQO/7M2F8eFIvFzH92eI5UjHase/jvj/2LuXW3 7jFbWD/rbt1jBsuDvO6//t/6yy+/WHe9t2XdX3oizrrrvZv/+6273q1761vsCRnrbt37cd1tr7OF HzvE/FDqNXsP53UG6TjTyhDdug/f8b0d6x77Xc666926W/eXbnNzc9bdur9YO/7sl6z7975jdXPd DdENc627dTdEt+5O9hui690Q3bobolt3vVt3J4Osu3W39elmyGKIbrhliG7d9W7drbshunU3RDdE N8w1VLTuTn5adyf7DdGtuyG6dde7IbrerbuTcNbduvfguv/Xf/1X8v79+/R53J6pbohuiG7dHd8N 0fVu3a27Ya51N0Tv6yG6Z6J7Jrpnolt3z0S37p5V7JnoevdMdOs+HL17JrreO7Hunonu2dyeia73 7637l7+LbW9vpye62nGCc1C3n376KfnDH/6Q/OM//mPy7//+78mf/vSn9Jn0niHqmejW3TPRPRNd 7/32/d26eya6Z6J7JvpAPRM9yeh7OwZk1cpfPkBX6Aptga7QFbqi99VqteT8/Px5sB6uACkUCkM1 MB8bG0uv1F9bW0v29vaS6+vrpNFoiMMxC3SFttAV9FhXmYfo+/v7ycjIyPMWXkNW4ddD4VfqX7bY X5+BrtAV2gJdoSt0RW8LQ+RwNcjJyUmys7OTrK+vJ4uLi8nk5GQyOjraV0PycBv7UqmU/veHW9uH /z3Hx8fJ1dVV9B1BcMxCV7pCW+gKXXW/qzfeAgAAAAB61f39fVKpVJLDw8Nka2srHbKHK9kXFhbS q9nDld1fTqyFK73bPRgPg/wv//6ZmZn0z5yfn0//G8KzHMMjncIJvXClPQAAMBgM0QEAAAAYKI+P j+nwPTxrMVwF/uX5h2HgfXBw8Lydnp5+8wzW29vb9J9xi3UAABhuhugAAAAAAAAA8MQQHQAAAAAA AACeGKIDAAAAAAAAwBNDdAAAAAAAAAB4YogOAAAAAAAAAE8M0QEAAAAAAADgiSE6AAAAAAAAADwx RAcAAAAAAACAJ4boAAAAAAAAAPDEEB0AAAAAAAAAnhiiAwAAAAAAAMCTzEP0z58/J7u7u89beA1Z 1ev15OLi4nkLr0FX6Aptga7QFboCbaErdAXaQlfoqtMyD9HD4PzNmzfPW3gNWYWd4euuwmvQFbpC W6ArdIWuQFvoCl2BttAVuuo0Q3TsGOgKdIW20BXoCl2hLdAVukJboCt09cQQHTsGugJdoS10BbpC V2gLdIWu0BboCl09MUTHjoGuQFdoC12BrtAV2gJdoSu0BbpCV08M0bFjoCvQFdpCV6ArdIW2QFfo Cm2BrtDVE0N07BjoCnSFttAV6ApdoS3QFbpCW6ArdPXEEB07BroCXaEtdAW6QldoC3SFrtAW6Apd PTFEx46BrkBXaAtdga7QFdoCXaErtAW6QldPDNGxY6Ar0BXaQlegK3SFtkBX6Aptga7Q1RNDdOwY 6Ap0hbbQFegKXaEt0BW6QlugK3T1xBAdOwa6Al2hLXQFukJXaAt0ha7QFugKXT0xRMeOga5AV2gL XYGu0BXaAl2hK7QFukJXTwzRsWOgK9AV2kJXoCt0hbZAV+gKbYGu0NUTQ3TsGOgKdIW20BXoCl2h LdAVukJboCt09cQQHTsGugJdoS10BbpCV2gLdIWu0BboCl09MUTHjoGuQFdoC12BrtAV2gJdoSu0 BbpCV08M0bFjoCvQFdpCV6ArdIW2QFfoCm2BrtDVk8xD9Hq9nlQqlectvIasms1mcnd397yF16Ar dIW2QFfoCl2BttAVugJtoSt01WlvvAUAAAAAAAAA8FeG6AAAAAAAAADwxBAdAAAAAAAAAJ4YogMA AAAAAADAE0N0AAAAAAAAAHhiiA4AAAAAAAAATwzRAQAAAAAAAOCJIToAAAAAAAAAPDFEBwAAAAAA AIAn/w+GIP/RSsD8eQAAAABJRU5ErkJgglBLAQItABQABgAIAAAAIQCxgme2CgEAABMCAAATAAAA AAAAAAAAAAAAAAAAAABbQ29udGVudF9UeXBlc10ueG1sUEsBAi0AFAAGAAgAAAAhADj9If/WAAAA lAEAAAsAAAAAAAAAAAAAAAAAOwEAAF9yZWxzLy5yZWxzUEsBAi0AFAAGAAgAAAAhANQamoHrBQAA rB4AAA4AAAAAAAAAAAAAAAAAOgIAAGRycy9lMm9Eb2MueG1sUEsBAi0AFAAGAAgAAAAhAKomDr68 AAAAIQEAABkAAAAAAAAAAAAAAAAAUQgAAGRycy9fcmVscy9lMm9Eb2MueG1sLnJlbHNQSwECLQAU AAYACAAAACEAR/FdO94AAAAGAQAADwAAAAAAAAAAAAAAAABECQAAZHJzL2Rvd25yZXYueG1sUEsB Ai0ACgAAAAAAAAAhAKCoKcqtygAArcoAABQAAAAAAAAAAAAAAAAATwoAAGRycy9tZWRpYS9pbWFn ZTEucG5nUEsFBgAAAAAGAAYAfAEAAC7VAAAAAA== ">
                <v:shape id="_x0000_s2443" type="#_x0000_t75" style="position:absolute;width:64071;height:22561;visibility:visible;mso-wrap-style:square" filled="t">
                  <v:fill o:detectmouseclick="t"/>
                  <v:path o:connecttype="none"/>
                </v:shape>
                <v:group id="Group 1897" o:spid="_x0000_s2444" style="position:absolute;left:11198;width:39023;height:22564" coordsize="39023,22564"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Pmc9o8UAAADdAAAADwAAAGRycy9kb3ducmV2LnhtbERPS2vCQBC+F/oflil4 M5tU6iN1FZG2eBDBB0hvQ3ZMgtnZkN0m8d+7gtDbfHzPmS97U4mWGldaVpBEMQjizOqScwWn4/dw CsJ5ZI2VZVJwIwfLxevLHFNtO95Te/C5CCHsUlRQeF+nUrqsIIMusjVx4C62MegDbHKpG+xCuKnk exyPpcGSQ0OBNa0Lyq6HP6Pgp8NuNUq+2u31sr79Hj92521CSg3e+tUnCE+9/xc/3Rsd5k9nE3h8 E06QizsA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D5nPaPFAAAA3QAA AA8AAAAAAAAAAAAAAAAAqgIAAGRycy9kb3ducmV2LnhtbFBLBQYAAAAABAAEAPoAAACcAwAAAAA= ">
                  <v:shape id="Picture 1898" o:spid="_x0000_s2445" type="#_x0000_t75" style="position:absolute;left:5666;top:3969;width:28589;height:14274;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KzpaaTGAAAA3QAAAA8AAABkcnMvZG93bnJldi54bWxEj9FqwkAQRd8L/YdlCr7VTUsRTV3FWoqC UDTpBwzZMQlmZ0N2E+PfOw9C32a4d+49s1yPrlEDdaH2bOBtmoAiLrytuTTwl/+8zkGFiGyx8UwG bhRgvXp+WmJq/ZVPNGSxVBLCIUUDVYxtqnUoKnIYpr4lFu3sO4dR1q7UtsOrhLtGvyfJTDusWRoq bGlbUXHJemcgz/rm6+N42IXtd15ml+PvYdj3xkxexs0nqEhj/Dc/rvdW8OcLwZVvZAS9ugMAAP// AwBQSwECLQAUAAYACAAAACEABKs5XgABAADmAQAAEwAAAAAAAAAAAAAAAAAAAAAAW0NvbnRlbnRf VHlwZXNdLnhtbFBLAQItABQABgAIAAAAIQAIwxik1AAAAJMBAAALAAAAAAAAAAAAAAAAADEBAABf cmVscy8ucmVsc1BLAQItABQABgAIAAAAIQAzLwWeQQAAADkAAAASAAAAAAAAAAAAAAAAAC4CAABk cnMvcGljdHVyZXhtbC54bWxQSwECLQAUAAYACAAAACEArOlppMYAAADdAAAADwAAAAAAAAAAAAAA AACfAgAAZHJzL2Rvd25yZXYueG1sUEsFBgAAAAAEAAQA9wAAAJIDAAAAAA== ">
                    <v:imagedata r:id="rId2387" o:title=""/>
                    <v:path arrowok="t"/>
                  </v:shape>
                  <v:shape id="Straight Arrow Connector 1899" o:spid="_x0000_s2446" type="#_x0000_t32" style="position:absolute;left:5905;top:11106;width:32528;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UzOlesEAAADdAAAADwAAAGRycy9kb3ducmV2LnhtbERPTYvCMBC9L/gfwgje1lQRsdUoIgh1 b+kKXodmbIvNpDRRq79+s7Cwt3m8z9nsBtuKB/W+caxgNk1AEJfONFwpOH8fP1cgfEA22DomBS/y sNuOPjaYGfdkTY8iVCKGsM9QQR1Cl0npy5os+qnriCN3db3FEGFfSdPjM4bbVs6TZCktNhwbauzo UFN5K+5WwfL01sXXsEj3+SVvXrNW21xrpSbjYb8GEWgI/+I/d27i/FWawu838QS5/QEAAP//AwBQ SwECLQAUAAYACAAAACEA/iXrpQABAADqAQAAEwAAAAAAAAAAAAAAAAAAAAAAW0NvbnRlbnRfVHlw ZXNdLnhtbFBLAQItABQABgAIAAAAIQCWBTNY1AAAAJcBAAALAAAAAAAAAAAAAAAAADEBAABfcmVs cy8ucmVsc1BLAQItABQABgAIAAAAIQAzLwWeQQAAADkAAAAUAAAAAAAAAAAAAAAAAC4CAABkcnMv Y29ubmVjdG9yeG1sLnhtbFBLAQItABQABgAIAAAAIQBTM6V6wQAAAN0AAAAPAAAAAAAAAAAAAAAA AKECAABkcnMvZG93bnJldi54bWxQSwUGAAAAAAQABAD5AAAAjwMAAAAA " strokecolor="black [3213]" strokeweight="1pt">
                    <v:stroke startarrow="oval" startarrowwidth="narrow" startarrowlength="short" endarrow="block" endarrowwidth="narrow" endarrowlength="long" joinstyle="miter"/>
                    <o:lock v:ext="edit" shapetype="f"/>
                  </v:shape>
                  <v:shape id="Straight Arrow Connector 1900" o:spid="_x0000_s2447" type="#_x0000_t32" style="position:absolute;left:5915;width:0;height:19002;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euYibMkAAADdAAAADwAAAGRycy9kb3ducmV2LnhtbESPT2vCQBDF74LfYRnBW93YgrSpq9g/ ilAobVppj0N2mgSzsyG7muindw4FbzO8N+/9Zr7sXa2O1IbKs4HpJAFFnHtbcWHg+2t9cw8qRGSL tWcycKIAy8VwMMfU+o4/6ZjFQkkIhxQNlDE2qdYhL8lhmPiGWLQ/3zqMsraFti12Eu5qfZskM+2w YmkosaHnkvJ9dnAGnmbTzfrno/KvO/v7/tbdvWyy3dmY8ahfPYKK1Mer+f96awX/IRF++UZG0IsL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HrmImzJAAAA3QAAAA8AAAAA AAAAAAAAAAAAoQIAAGRycy9kb3ducmV2LnhtbFBLBQYAAAAABAAEAPkAAACXAwAAAAA= " strokecolor="black [3213]" strokeweight="1pt">
                    <v:stroke endarrow="block" endarrowwidth="narrow" endarrowlength="long" joinstyle="miter"/>
                  </v:shape>
                  <v:shape id="TextBox 10" o:spid="_x0000_s2448" type="#_x0000_t202" style="position:absolute;top:753;width:7524;height:417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yeGoMEA AADdAAAADwAAAGRycy9kb3ducmV2LnhtbERPS2vDMAy+D/ofjAq7rXYKG11Wt5Q9oIdd2mV3Eatx aCyHWG3Sfz8PBrvp43tqvZ1Cp640pDayhWJhQBHX0bXcWKi+Ph5WoJIgO+wik4UbJdhuZndrLF0c +UDXozQqh3Aq0YIX6UutU+0pYFrEnjhzpzgElAyHRrsBxxweOr005kkHbDk3eOzp1VN9Pl6CBRG3 K27Ve0j77+nzbfSmfsTK2vv5tHsBJTTJv/jPvXd5/rMp4PebfILe/AAAAP//AwBQSwECLQAUAAYA CAAAACEA8PeKu/0AAADiAQAAEwAAAAAAAAAAAAAAAAAAAAAAW0NvbnRlbnRfVHlwZXNdLnhtbFBL AQItABQABgAIAAAAIQAx3V9h0gAAAI8BAAALAAAAAAAAAAAAAAAAAC4BAABfcmVscy8ucmVsc1BL AQItABQABgAIAAAAIQAzLwWeQQAAADkAAAAQAAAAAAAAAAAAAAAAACkCAABkcnMvc2hhcGV4bWwu eG1sUEsBAi0AFAAGAAgAAAAhAAsnhqDBAAAA3QAAAA8AAAAAAAAAAAAAAAAAmAIAAGRycy9kb3du cmV2LnhtbFBLBQYAAAAABAAEAPUAAACGAwAAAAA= " filled="f" stroked="f">
                    <v:textbox style="mso-fit-shape-to-text:t">
                      <w:txbxContent>
                        <w:p w14:paraId="387FFD1C" w14:textId="77777777" w:rsidR="003B4DD8" w:rsidRDefault="003B4DD8" w:rsidP="003B4DD8">
                          <w:pPr>
                            <w:rPr>
                              <w:rFonts w:ascii="Cambria Math" w:hAnsi="+mn-cs"/>
                              <w:i/>
                              <w:iCs/>
                              <w:color w:val="000000" w:themeColor="text1"/>
                              <w:kern w:val="24"/>
                              <w:sz w:val="20"/>
                              <w:szCs w:val="20"/>
                            </w:rPr>
                          </w:pPr>
                          <m:oMathPara>
                            <m:oMathParaPr>
                              <m:jc m:val="centerGroup"/>
                            </m:oMathParaPr>
                            <m:oMath>
                              <m:sSub>
                                <m:sSubPr>
                                  <m:ctrlPr>
                                    <w:rPr>
                                      <w:rFonts w:ascii="Cambria Math" w:eastAsiaTheme="minorEastAsia" w:hAnsi="Cambria Math"/>
                                      <w:i/>
                                      <w:iCs/>
                                      <w:color w:val="000000" w:themeColor="text1"/>
                                      <w:kern w:val="24"/>
                                    </w:rPr>
                                  </m:ctrlPr>
                                </m:sSubPr>
                                <m:e>
                                  <m:r>
                                    <w:rPr>
                                      <w:rFonts w:ascii="Cambria Math" w:hAnsi="Cambria Math"/>
                                      <w:color w:val="000000" w:themeColor="text1"/>
                                      <w:kern w:val="24"/>
                                      <w:sz w:val="20"/>
                                      <w:szCs w:val="20"/>
                                    </w:rPr>
                                    <m:t>u</m:t>
                                  </m:r>
                                </m:e>
                                <m:sub>
                                  <m:r>
                                    <w:rPr>
                                      <w:rFonts w:ascii="Cambria Math" w:hAnsi="Cambria Math"/>
                                      <w:color w:val="000000" w:themeColor="text1"/>
                                      <w:kern w:val="24"/>
                                      <w:sz w:val="20"/>
                                      <w:szCs w:val="20"/>
                                    </w:rPr>
                                    <m:t>L</m:t>
                                  </m:r>
                                </m:sub>
                              </m:sSub>
                              <m:r>
                                <w:rPr>
                                  <w:rFonts w:ascii="Cambria Math" w:hAnsi="Cambria Math"/>
                                  <w:color w:val="000000" w:themeColor="text1"/>
                                  <w:kern w:val="24"/>
                                  <w:sz w:val="20"/>
                                  <w:szCs w:val="20"/>
                                </w:rPr>
                                <m:t>(V)</m:t>
                              </m:r>
                            </m:oMath>
                          </m:oMathPara>
                        </w:p>
                      </w:txbxContent>
                    </v:textbox>
                  </v:shape>
                  <v:shape id="TextBox 60" o:spid="_x0000_s2449" type="#_x0000_t202" style="position:absolute;left:31499;top:11173;width:7524;height:353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UY18EA AADdAAAADwAAAGRycy9kb3ducmV2LnhtbERPTWsCMRC9F/ofwhS81UTBYrdGkdqCh17U7X3YTDdL N5NlM7rrv28Kgrd5vM9ZbcbQqgv1qYlsYTY1oIir6BquLZSnz+clqCTIDtvIZOFKCTbrx4cVFi4O fKDLUWqVQzgVaMGLdIXWqfIUME1jR5y5n9gHlAz7WrsehxweWj035kUHbDg3eOzo3VP1ezwHCyJu O7uWHyHtv8ev3eBNtcDS2snTuH0DJTTKXXxz712e/2rm8P9NPkGv/wAAAP//AwBQSwECLQAUAAYA CAAAACEA8PeKu/0AAADiAQAAEwAAAAAAAAAAAAAAAAAAAAAAW0NvbnRlbnRfVHlwZXNdLnhtbFBL AQItABQABgAIAAAAIQAx3V9h0gAAAI8BAAALAAAAAAAAAAAAAAAAAC4BAABfcmVscy8ucmVsc1BL AQItABQABgAIAAAAIQAzLwWeQQAAADkAAAAQAAAAAAAAAAAAAAAAACkCAABkcnMvc2hhcGV4bWwu eG1sUEsBAi0AFAAGAAgAAAAhAPv1GNfBAAAA3QAAAA8AAAAAAAAAAAAAAAAAmAIAAGRycy9kb3du cmV2LnhtbFBLBQYAAAAABAAEAPUAAACGAwAAAAA= " filled="f" stroked="f">
                    <v:textbox style="mso-fit-shape-to-text:t">
                      <w:txbxContent>
                        <w:p w14:paraId="1680D7ED"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t(s)</m:t>
                              </m:r>
                            </m:oMath>
                          </m:oMathPara>
                        </w:p>
                      </w:txbxContent>
                    </v:textbox>
                  </v:shape>
                  <v:shape id="TextBox 61" o:spid="_x0000_s2450" type="#_x0000_t202" style="position:absolute;left:3559;top:10980;width:2343;height:353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lLm9TMEA AADdAAAADwAAAGRycy9kb3ducmV2LnhtbERPTWsCMRC9F/ofwhR6q4ktLXU1itQWPHipbu/DZtws bibLZnTXf98UCt7m8T5nsRpDqy7UpyayhenEgCKuomu4tlAevp7eQSVBdthGJgtXSrBa3t8tsHBx 4G+67KVWOYRTgRa8SFdonSpPAdMkdsSZO8Y+oGTY19r1OOTw0OpnY950wIZzg8eOPjxVp/05WBBx 6+m1/Axp+zPuNoM31SuW1j4+jOs5KKFRbuJ/99bl+TPzAn/f5BP08hcAAP//AwBQSwECLQAUAAYA CAAAACEA8PeKu/0AAADiAQAAEwAAAAAAAAAAAAAAAAAAAAAAW0NvbnRlbnRfVHlwZXNdLnhtbFBL AQItABQABgAIAAAAIQAx3V9h0gAAAI8BAAALAAAAAAAAAAAAAAAAAC4BAABfcmVscy8ucmVsc1BL AQItABQABgAIAAAAIQAzLwWeQQAAADkAAAAQAAAAAAAAAAAAAAAAACkCAABkcnMvc2hhcGV4bWwu eG1sUEsBAi0AFAAGAAgAAAAhAJS5vUzBAAAA3QAAAA8AAAAAAAAAAAAAAAAAmAIAAGRycy9kb3du cmV2LnhtbFBLBQYAAAAABAAEAPUAAACGAwAAAAA= " filled="f" stroked="f">
                    <v:textbox style="mso-fit-shape-to-text:t">
                      <w:txbxContent>
                        <w:p w14:paraId="598BE25A"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O</m:t>
                              </m:r>
                            </m:oMath>
                          </m:oMathPara>
                        </w:p>
                      </w:txbxContent>
                    </v:textbox>
                  </v:shape>
                  <v:shape id="TextBox 62" o:spid="_x0000_s2451" type="#_x0000_t202" style="position:absolute;left:919;top:3278;width:5461;height:353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G1AlOMEA AADdAAAADwAAAGRycy9kb3ducmV2LnhtbERPTWsCMRC9F/ofwhR6q4mlLXU1itQWPHipbu/DZtws bibLZnTXf98UCt7m8T5nsRpDqy7UpyayhenEgCKuomu4tlAevp7eQSVBdthGJgtXSrBa3t8tsHBx 4G+67KVWOYRTgRa8SFdonSpPAdMkdsSZO8Y+oGTY19r1OOTw0OpnY950wIZzg8eOPjxVp/05WBBx 6+m1/Axp+zPuNoM31SuW1j4+jOs5KKFRbuJ/99bl+TPzAn/f5BP08hcAAP//AwBQSwECLQAUAAYA CAAAACEA8PeKu/0AAADiAQAAEwAAAAAAAAAAAAAAAAAAAAAAW0NvbnRlbnRfVHlwZXNdLnhtbFBL AQItABQABgAIAAAAIQAx3V9h0gAAAI8BAAALAAAAAAAAAAAAAAAAAC4BAABfcmVscy8ucmVsc1BL AQItABQABgAIAAAAIQAzLwWeQQAAADkAAAAQAAAAAAAAAAAAAAAAACkCAABkcnMvc2hhcGV4bWwu eG1sUEsBAi0AFAAGAAgAAAAhABtQJTjBAAAA3QAAAA8AAAAAAAAAAAAAAAAAmAIAAGRycy9kb3du cmV2LnhtbFBLBQYAAAAABAAEAPUAAACGAwAAAAA= " filled="f" stroked="f">
                    <v:textbox style="mso-fit-shape-to-text:t">
                      <w:txbxContent>
                        <w:p w14:paraId="13CDF3C6"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120</m:t>
                              </m:r>
                            </m:oMath>
                          </m:oMathPara>
                        </w:p>
                      </w:txbxContent>
                    </v:textbox>
                  </v:shape>
                  <v:shape id="TextBox 63" o:spid="_x0000_s2452" type="#_x0000_t202" style="position:absolute;left:1033;top:6655;width:5461;height:353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dByAo8EA AADdAAAADwAAAGRycy9kb3ducmV2LnhtbERPTWsCMRC9F/ofwhR6q4mCxW6NItWCh17U7X3YTDdL N5NlM7rrvzdCobd5vM9ZrsfQqgv1qYlsYToxoIir6BquLZSnz5cFqCTIDtvIZOFKCdarx4clFi4O fKDLUWqVQzgVaMGLdIXWqfIUME1iR5y5n9gHlAz7WrsehxweWj0z5lUHbDg3eOzow1P1ezwHCyJu M72Wu5D23+PXdvCmmmNp7fPTuHkHJTTKv/jPvXd5/puZw/2bfIJe3QAAAP//AwBQSwECLQAUAAYA CAAAACEA8PeKu/0AAADiAQAAEwAAAAAAAAAAAAAAAAAAAAAAW0NvbnRlbnRfVHlwZXNdLnhtbFBL AQItABQABgAIAAAAIQAx3V9h0gAAAI8BAAALAAAAAAAAAAAAAAAAAC4BAABfcmVscy8ucmVsc1BL AQItABQABgAIAAAAIQAzLwWeQQAAADkAAAAQAAAAAAAAAAAAAAAAACkCAABkcnMvc2hhcGV4bWwu eG1sUEsBAi0AFAAGAAgAAAAhAHQcgKPBAAAA3QAAAA8AAAAAAAAAAAAAAAAAmAIAAGRycy9kb3du cmV2LnhtbFBLBQYAAAAABAAEAPUAAACGAwAAAAA= " filled="f" stroked="f">
                    <v:textbox style="mso-fit-shape-to-text:t">
                      <w:txbxContent>
                        <w:p w14:paraId="2C0E7A6D"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60</m:t>
                              </m:r>
                            </m:oMath>
                          </m:oMathPara>
                        </w:p>
                      </w:txbxContent>
                    </v:textbox>
                  </v:shape>
                  <v:shape id="TextBox 64" o:spid="_x0000_s2453" type="#_x0000_t202" style="position:absolute;left:1045;top:16412;width:5461;height:353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hM4e1MEA AADdAAAADwAAAGRycy9kb3ducmV2LnhtbERPS2sCMRC+C/0PYYTeNLFQaVejSB/goZfq9j5sxs3i ZrJspu7675uC4G0+vuest2No1YX61ES2sJgbUMRVdA3XFsrj5+wFVBJkh21ksnClBNvNw2SNhYsD f9PlILXKIZwKtOBFukLrVHkKmOaxI87cKfYBJcO+1q7HIYeHVj8Zs9QBG84NHjt681SdD7/Bgojb La7lR0j7n/HrffCmesbS2sfpuFuBEhrlLr659y7PfzVL+P8mn6A3fwAAAP//AwBQSwECLQAUAAYA CAAAACEA8PeKu/0AAADiAQAAEwAAAAAAAAAAAAAAAAAAAAAAW0NvbnRlbnRfVHlwZXNdLnhtbFBL AQItABQABgAIAAAAIQAx3V9h0gAAAI8BAAALAAAAAAAAAAAAAAAAAC4BAABfcmVscy8ucmVsc1BL AQItABQABgAIAAAAIQAzLwWeQQAAADkAAAAQAAAAAAAAAAAAAAAAACkCAABkcnMvc2hhcGV4bWwu eG1sUEsBAi0AFAAGAAgAAAAhAITOHtTBAAAA3QAAAA8AAAAAAAAAAAAAAAAAmAIAAGRycy9kb3du cmV2LnhtbFBLBQYAAAAABAAEAPUAAACGAwAAAAA= " filled="f" stroked="f">
                    <v:textbox style="mso-fit-shape-to-text:t">
                      <w:txbxContent>
                        <w:p w14:paraId="14783603"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120</m:t>
                              </m:r>
                            </m:oMath>
                          </m:oMathPara>
                        </w:p>
                      </w:txbxContent>
                    </v:textbox>
                  </v:shape>
                  <v:shape id="TextBox 65" o:spid="_x0000_s2454" type="#_x0000_t202" style="position:absolute;left:7461;top:17719;width:5461;height:477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64K7T8EA AADdAAAADwAAAGRycy9kb3ducmV2LnhtbERPS2sCMRC+F/ofwhR6q4mFPlyNIrUFD16q2/uwGTeL m8myGd313zeFgrf5+J6zWI2hVRfqUxPZwnRiQBFX0TVcWygPX0/voJIgO2wjk4UrJVgt7+8WWLg4 8Ddd9lKrHMKpQAtepCu0TpWngGkSO+LMHWMfUDLsa+16HHJ4aPWzMa86YMO5wWNHH56q0/4cLIi4 9fRafoa0/Rl3m8Gb6gVLax8fxvUclNAoN/G/e+vy/Jl5g79v8gl6+QsAAP//AwBQSwECLQAUAAYA CAAAACEA8PeKu/0AAADiAQAAEwAAAAAAAAAAAAAAAAAAAAAAW0NvbnRlbnRfVHlwZXNdLnhtbFBL AQItABQABgAIAAAAIQAx3V9h0gAAAI8BAAALAAAAAAAAAAAAAAAAAC4BAABfcmVscy8ucmVsc1BL AQItABQABgAIAAAAIQAzLwWeQQAAADkAAAAQAAAAAAAAAAAAAAAAACkCAABkcnMvc2hhcGV4bWwu eG1sUEsBAi0AFAAGAAgAAAAhAOuCu0/BAAAA3QAAAA8AAAAAAAAAAAAAAAAAmAIAAGRycy9kb3du cmV2LnhtbFBLBQYAAAAABAAEAPUAAACGAwAAAAA= " filled="f" stroked="f">
                    <v:textbox style="mso-fit-shape-to-text:t">
                      <w:txbxContent>
                        <w:p w14:paraId="016002BC" w14:textId="77777777" w:rsidR="003B4DD8" w:rsidRDefault="003B4DD8" w:rsidP="003B4DD8">
                          <w:pPr>
                            <w:rPr>
                              <w:rFonts w:ascii="Cambria Math" w:hAnsi="+mn-cs"/>
                              <w:i/>
                              <w:iCs/>
                              <w:color w:val="000000" w:themeColor="text1"/>
                              <w:kern w:val="24"/>
                              <w:sz w:val="20"/>
                              <w:szCs w:val="20"/>
                            </w:rPr>
                          </w:pPr>
                          <m:oMathPara>
                            <m:oMathParaPr>
                              <m:jc m:val="centerGroup"/>
                            </m:oMathParaPr>
                            <m:oMath>
                              <m:box>
                                <m:boxPr>
                                  <m:ctrlPr>
                                    <w:rPr>
                                      <w:rFonts w:ascii="Cambria Math" w:eastAsiaTheme="minorEastAsia" w:hAnsi="Cambria Math"/>
                                      <w:i/>
                                      <w:iCs/>
                                      <w:color w:val="000000" w:themeColor="text1"/>
                                      <w:kern w:val="24"/>
                                    </w:rPr>
                                  </m:ctrlPr>
                                </m:boxPr>
                                <m:e>
                                  <m:argPr>
                                    <m:argSz m:val="-1"/>
                                  </m:argPr>
                                  <m:f>
                                    <m:fPr>
                                      <m:ctrlPr>
                                        <w:rPr>
                                          <w:rFonts w:ascii="Cambria Math" w:eastAsiaTheme="minorEastAsia" w:hAnsi="Cambria Math"/>
                                          <w:i/>
                                          <w:iCs/>
                                          <w:color w:val="000000" w:themeColor="text1"/>
                                          <w:kern w:val="24"/>
                                        </w:rPr>
                                      </m:ctrlPr>
                                    </m:fPr>
                                    <m:num>
                                      <m:r>
                                        <w:rPr>
                                          <w:rFonts w:ascii="Cambria Math" w:hAnsi="Cambria Math"/>
                                          <w:color w:val="000000" w:themeColor="text1"/>
                                          <w:kern w:val="24"/>
                                          <w:sz w:val="20"/>
                                          <w:szCs w:val="20"/>
                                        </w:rPr>
                                        <m:t>1</m:t>
                                      </m:r>
                                    </m:num>
                                    <m:den>
                                      <m:r>
                                        <w:rPr>
                                          <w:rFonts w:ascii="Cambria Math" w:hAnsi="Cambria Math"/>
                                          <w:color w:val="000000" w:themeColor="text1"/>
                                          <w:kern w:val="24"/>
                                          <w:sz w:val="20"/>
                                          <w:szCs w:val="20"/>
                                        </w:rPr>
                                        <m:t>300</m:t>
                                      </m:r>
                                    </m:den>
                                  </m:f>
                                </m:e>
                              </m:box>
                            </m:oMath>
                          </m:oMathPara>
                        </w:p>
                      </w:txbxContent>
                    </v:textbox>
                  </v:shape>
                  <v:shape id="TextBox 66" o:spid="_x0000_s2455" type="#_x0000_t202" style="position:absolute;left:11782;top:17788;width:5455;height:477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mh0vPcQA AADdAAAADwAAAGRycy9kb3ducmV2LnhtbESPT0/DMAzF70h8h8iTuLFkSCAoy6aJP9IOXNjK3WpM U61xqsas3bfHByRutt7zez+vt3PqzZnG0mX2sFo6MMRNDh23Hurj++0jmCLIAfvM5OFCBbab66s1 ViFP/Enng7RGQ7hU6CGKDJW1pYmUsCzzQKzadx4Tiq5ja8OIk4an3t4592ATdqwNEQd6idScDj/J g0jYrS71Wyr7r/njdYquucfa+5vFvHsGIzTLv/nveh8U/8kprn6jI9jNLwAAAP//AwBQSwECLQAU AAYACAAAACEA8PeKu/0AAADiAQAAEwAAAAAAAAAAAAAAAAAAAAAAW0NvbnRlbnRfVHlwZXNdLnht bFBLAQItABQABgAIAAAAIQAx3V9h0gAAAI8BAAALAAAAAAAAAAAAAAAAAC4BAABfcmVscy8ucmVs c1BLAQItABQABgAIAAAAIQAzLwWeQQAAADkAAAAQAAAAAAAAAAAAAAAAACkCAABkcnMvc2hhcGV4 bWwueG1sUEsBAi0AFAAGAAgAAAAhAJodLz3EAAAA3QAAAA8AAAAAAAAAAAAAAAAAmAIAAGRycy9k b3ducmV2LnhtbFBLBQYAAAAABAAEAPUAAACJAwAAAAA= " filled="f" stroked="f">
                    <v:textbox style="mso-fit-shape-to-text:t">
                      <w:txbxContent>
                        <w:p w14:paraId="003518DF" w14:textId="77777777" w:rsidR="003B4DD8" w:rsidRDefault="003B4DD8" w:rsidP="003B4DD8">
                          <w:pPr>
                            <w:rPr>
                              <w:rFonts w:ascii="Cambria Math" w:hAnsi="+mn-cs"/>
                              <w:i/>
                              <w:iCs/>
                              <w:color w:val="000000" w:themeColor="text1"/>
                              <w:kern w:val="24"/>
                              <w:sz w:val="20"/>
                              <w:szCs w:val="20"/>
                            </w:rPr>
                          </w:pPr>
                          <m:oMathPara>
                            <m:oMathParaPr>
                              <m:jc m:val="centerGroup"/>
                            </m:oMathParaPr>
                            <m:oMath>
                              <m:box>
                                <m:boxPr>
                                  <m:ctrlPr>
                                    <w:rPr>
                                      <w:rFonts w:ascii="Cambria Math" w:eastAsiaTheme="minorEastAsia" w:hAnsi="Cambria Math"/>
                                      <w:i/>
                                      <w:iCs/>
                                      <w:color w:val="000000" w:themeColor="text1"/>
                                      <w:kern w:val="24"/>
                                    </w:rPr>
                                  </m:ctrlPr>
                                </m:boxPr>
                                <m:e>
                                  <m:argPr>
                                    <m:argSz m:val="-1"/>
                                  </m:argPr>
                                  <m:f>
                                    <m:fPr>
                                      <m:ctrlPr>
                                        <w:rPr>
                                          <w:rFonts w:ascii="Cambria Math" w:eastAsiaTheme="minorEastAsia" w:hAnsi="Cambria Math"/>
                                          <w:i/>
                                          <w:iCs/>
                                          <w:color w:val="000000" w:themeColor="text1"/>
                                          <w:kern w:val="24"/>
                                        </w:rPr>
                                      </m:ctrlPr>
                                    </m:fPr>
                                    <m:num>
                                      <m:r>
                                        <w:rPr>
                                          <w:rFonts w:ascii="Cambria Math" w:hAnsi="Cambria Math"/>
                                          <w:color w:val="000000" w:themeColor="text1"/>
                                          <w:kern w:val="24"/>
                                          <w:sz w:val="20"/>
                                          <w:szCs w:val="20"/>
                                        </w:rPr>
                                        <m:t>2</m:t>
                                      </m:r>
                                    </m:num>
                                    <m:den>
                                      <m:r>
                                        <w:rPr>
                                          <w:rFonts w:ascii="Cambria Math" w:hAnsi="Cambria Math"/>
                                          <w:color w:val="000000" w:themeColor="text1"/>
                                          <w:kern w:val="24"/>
                                          <w:sz w:val="20"/>
                                          <w:szCs w:val="20"/>
                                        </w:rPr>
                                        <m:t>300</m:t>
                                      </m:r>
                                    </m:den>
                                  </m:f>
                                </m:e>
                              </m:box>
                            </m:oMath>
                          </m:oMathPara>
                        </w:p>
                      </w:txbxContent>
                    </v:textbox>
                  </v:shape>
                  <v:shape id="TextBox 67" o:spid="_x0000_s2456" type="#_x0000_t202" style="position:absolute;left:16073;top:17789;width:5455;height:477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9VGKpsEA AADdAAAADwAAAGRycy9kb3ducmV2LnhtbERPS2sCMRC+F/ofwhS81UTBolujSB/goRd1ex82083S zWTZjO7675uC4G0+vuest2No1YX61ES2MJsaUMRVdA3XFsrT5/MSVBJkh21ksnClBNvN48MaCxcH PtDlKLXKIZwKtOBFukLrVHkKmKaxI87cT+wDSoZ9rV2PQw4PrZ4b86IDNpwbPHb05qn6PZ6DBRG3 m13Lj5D23+PX++BNtcDS2snTuHsFJTTKXXxz712evzIr+P8mn6A3fwAAAP//AwBQSwECLQAUAAYA CAAAACEA8PeKu/0AAADiAQAAEwAAAAAAAAAAAAAAAAAAAAAAW0NvbnRlbnRfVHlwZXNdLnhtbFBL AQItABQABgAIAAAAIQAx3V9h0gAAAI8BAAALAAAAAAAAAAAAAAAAAC4BAABfcmVscy8ucmVsc1BL AQItABQABgAIAAAAIQAzLwWeQQAAADkAAAAQAAAAAAAAAAAAAAAAACkCAABkcnMvc2hhcGV4bWwu eG1sUEsBAi0AFAAGAAgAAAAhAPVRiqbBAAAA3QAAAA8AAAAAAAAAAAAAAAAAmAIAAGRycy9kb3du cmV2LnhtbFBLBQYAAAAABAAEAPUAAACGAwAAAAA= " filled="f" stroked="f">
                    <v:textbox style="mso-fit-shape-to-text:t">
                      <w:txbxContent>
                        <w:p w14:paraId="17381109" w14:textId="77777777" w:rsidR="003B4DD8" w:rsidRDefault="003B4DD8" w:rsidP="003B4DD8">
                          <w:pPr>
                            <w:rPr>
                              <w:rFonts w:ascii="Cambria Math" w:hAnsi="+mn-cs"/>
                              <w:i/>
                              <w:iCs/>
                              <w:color w:val="000000" w:themeColor="text1"/>
                              <w:kern w:val="24"/>
                              <w:sz w:val="20"/>
                              <w:szCs w:val="20"/>
                            </w:rPr>
                          </w:pPr>
                          <m:oMathPara>
                            <m:oMathParaPr>
                              <m:jc m:val="centerGroup"/>
                            </m:oMathParaPr>
                            <m:oMath>
                              <m:box>
                                <m:boxPr>
                                  <m:ctrlPr>
                                    <w:rPr>
                                      <w:rFonts w:ascii="Cambria Math" w:eastAsiaTheme="minorEastAsia" w:hAnsi="Cambria Math"/>
                                      <w:i/>
                                      <w:iCs/>
                                      <w:color w:val="000000" w:themeColor="text1"/>
                                      <w:kern w:val="24"/>
                                    </w:rPr>
                                  </m:ctrlPr>
                                </m:boxPr>
                                <m:e>
                                  <m:argPr>
                                    <m:argSz m:val="-1"/>
                                  </m:argPr>
                                  <m:f>
                                    <m:fPr>
                                      <m:ctrlPr>
                                        <w:rPr>
                                          <w:rFonts w:ascii="Cambria Math" w:eastAsiaTheme="minorEastAsia" w:hAnsi="Cambria Math"/>
                                          <w:i/>
                                          <w:iCs/>
                                          <w:color w:val="000000" w:themeColor="text1"/>
                                          <w:kern w:val="24"/>
                                        </w:rPr>
                                      </m:ctrlPr>
                                    </m:fPr>
                                    <m:num>
                                      <m:r>
                                        <w:rPr>
                                          <w:rFonts w:ascii="Cambria Math" w:hAnsi="Cambria Math"/>
                                          <w:color w:val="000000" w:themeColor="text1"/>
                                          <w:kern w:val="24"/>
                                          <w:sz w:val="20"/>
                                          <w:szCs w:val="20"/>
                                        </w:rPr>
                                        <m:t>3</m:t>
                                      </m:r>
                                    </m:num>
                                    <m:den>
                                      <m:r>
                                        <w:rPr>
                                          <w:rFonts w:ascii="Cambria Math" w:hAnsi="Cambria Math"/>
                                          <w:color w:val="000000" w:themeColor="text1"/>
                                          <w:kern w:val="24"/>
                                          <w:sz w:val="20"/>
                                          <w:szCs w:val="20"/>
                                        </w:rPr>
                                        <m:t>300</m:t>
                                      </m:r>
                                    </m:den>
                                  </m:f>
                                </m:e>
                              </m:box>
                            </m:oMath>
                          </m:oMathPara>
                        </w:p>
                      </w:txbxContent>
                    </v:textbox>
                  </v:shape>
                  <v:shape id="TextBox 68" o:spid="_x0000_s2457" type="#_x0000_t202" style="position:absolute;left:20267;top:17794;width:5461;height:476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4bK15sMA AADdAAAADwAAAGRycy9kb3ducmV2LnhtbESPQU/DMAyF70j7D5GRuLG0SCAoy6ZpgLQDl23lbjWm qWicqjFr9+/xAWk3W+/5vc+rzRx7c6Yxd4kdlMsCDHGTfMetg/r0cf8MJguyxz4xObhQhs16cbPC yqeJD3Q+Sms0hHOFDoLIUFmbm0AR8zINxKp9pzGi6Dq21o84aXjs7UNRPNmIHWtDwIF2gZqf4290 IOK35aV+j3n/NX++TaFoHrF27u523r6CEZrlav6/3nvFfymVX7/REez6DwAA//8DAFBLAQItABQA BgAIAAAAIQDw94q7/QAAAOIBAAATAAAAAAAAAAAAAAAAAAAAAABbQ29udGVudF9UeXBlc10ueG1s UEsBAi0AFAAGAAgAAAAhADHdX2HSAAAAjwEAAAsAAAAAAAAAAAAAAAAALgEAAF9yZWxzLy5yZWxz UEsBAi0AFAAGAAgAAAAhADMvBZ5BAAAAOQAAABAAAAAAAAAAAAAAAAAAKQIAAGRycy9zaGFwZXht bC54bWxQSwECLQAUAAYACAAAACEA4bK15sMAAADdAAAADwAAAAAAAAAAAAAAAACYAgAAZHJzL2Rv d25yZXYueG1sUEsFBgAAAAAEAAQA9QAAAIgDAAAAAA== " filled="f" stroked="f">
                    <v:textbox style="mso-fit-shape-to-text:t">
                      <w:txbxContent>
                        <w:p w14:paraId="555DD9EA" w14:textId="77777777" w:rsidR="003B4DD8" w:rsidRDefault="003B4DD8" w:rsidP="003B4DD8">
                          <w:pPr>
                            <w:rPr>
                              <w:rFonts w:ascii="Cambria Math" w:hAnsi="+mn-cs"/>
                              <w:i/>
                              <w:iCs/>
                              <w:color w:val="000000" w:themeColor="text1"/>
                              <w:kern w:val="24"/>
                              <w:sz w:val="20"/>
                              <w:szCs w:val="20"/>
                            </w:rPr>
                          </w:pPr>
                          <m:oMathPara>
                            <m:oMathParaPr>
                              <m:jc m:val="centerGroup"/>
                            </m:oMathParaPr>
                            <m:oMath>
                              <m:box>
                                <m:boxPr>
                                  <m:ctrlPr>
                                    <w:rPr>
                                      <w:rFonts w:ascii="Cambria Math" w:eastAsiaTheme="minorEastAsia" w:hAnsi="Cambria Math"/>
                                      <w:i/>
                                      <w:iCs/>
                                      <w:color w:val="000000" w:themeColor="text1"/>
                                      <w:kern w:val="24"/>
                                    </w:rPr>
                                  </m:ctrlPr>
                                </m:boxPr>
                                <m:e>
                                  <m:argPr>
                                    <m:argSz m:val="-1"/>
                                  </m:argPr>
                                  <m:f>
                                    <m:fPr>
                                      <m:ctrlPr>
                                        <w:rPr>
                                          <w:rFonts w:ascii="Cambria Math" w:eastAsiaTheme="minorEastAsia" w:hAnsi="Cambria Math"/>
                                          <w:i/>
                                          <w:iCs/>
                                          <w:color w:val="000000" w:themeColor="text1"/>
                                          <w:kern w:val="24"/>
                                        </w:rPr>
                                      </m:ctrlPr>
                                    </m:fPr>
                                    <m:num>
                                      <m:r>
                                        <w:rPr>
                                          <w:rFonts w:ascii="Cambria Math" w:hAnsi="Cambria Math"/>
                                          <w:color w:val="000000" w:themeColor="text1"/>
                                          <w:kern w:val="24"/>
                                          <w:sz w:val="20"/>
                                          <w:szCs w:val="20"/>
                                        </w:rPr>
                                        <m:t>4</m:t>
                                      </m:r>
                                    </m:num>
                                    <m:den>
                                      <m:r>
                                        <w:rPr>
                                          <w:rFonts w:ascii="Cambria Math" w:hAnsi="Cambria Math"/>
                                          <w:color w:val="000000" w:themeColor="text1"/>
                                          <w:kern w:val="24"/>
                                          <w:sz w:val="20"/>
                                          <w:szCs w:val="20"/>
                                        </w:rPr>
                                        <m:t>300</m:t>
                                      </m:r>
                                    </m:den>
                                  </m:f>
                                </m:e>
                              </m:box>
                            </m:oMath>
                          </m:oMathPara>
                        </w:p>
                      </w:txbxContent>
                    </v:textbox>
                  </v:shape>
                  <v:shape id="TextBox 69" o:spid="_x0000_s2458" type="#_x0000_t202" style="position:absolute;left:24708;top:17767;width:5455;height:479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jv4QfcEA AADdAAAADwAAAGRycy9kb3ducmV2LnhtbERPS2vCQBC+F/oflin0VjcRWmx0FfEBHnrRxvuQnWZD s7MhO5r4712h0Nt8fM9ZrEbfqiv1sQlsIJ9koIirYBuuDZTf+7cZqCjIFtvAZOBGEVbL56cFFjYM fKTrSWqVQjgWaMCJdIXWsXLkMU5CR5y4n9B7lAT7WtsehxTuWz3Nsg/tseHU4LCjjaPq93TxBkTs Or+VOx8P5/FrO7isesfSmNeXcT0HJTTKv/jPfbBp/meew+ObdIJe3gEAAP//AwBQSwECLQAUAAYA CAAAACEA8PeKu/0AAADiAQAAEwAAAAAAAAAAAAAAAAAAAAAAW0NvbnRlbnRfVHlwZXNdLnhtbFBL AQItABQABgAIAAAAIQAx3V9h0gAAAI8BAAALAAAAAAAAAAAAAAAAAC4BAABfcmVscy8ucmVsc1BL AQItABQABgAIAAAAIQAzLwWeQQAAADkAAAAQAAAAAAAAAAAAAAAAACkCAABkcnMvc2hhcGV4bWwu eG1sUEsBAi0AFAAGAAgAAAAhAI7+EH3BAAAA3QAAAA8AAAAAAAAAAAAAAAAAmAIAAGRycy9kb3du cmV2LnhtbFBLBQYAAAAABAAEAPUAAACGAwAAAAA= " filled="f" stroked="f">
                    <v:textbox style="mso-fit-shape-to-text:t">
                      <w:txbxContent>
                        <w:p w14:paraId="522117E1" w14:textId="77777777" w:rsidR="003B4DD8" w:rsidRDefault="003B4DD8" w:rsidP="003B4DD8">
                          <w:pPr>
                            <w:rPr>
                              <w:rFonts w:ascii="Cambria Math" w:hAnsi="+mn-cs"/>
                              <w:i/>
                              <w:iCs/>
                              <w:color w:val="000000" w:themeColor="text1"/>
                              <w:kern w:val="24"/>
                              <w:sz w:val="20"/>
                              <w:szCs w:val="20"/>
                            </w:rPr>
                          </w:pPr>
                          <m:oMathPara>
                            <m:oMathParaPr>
                              <m:jc m:val="centerGroup"/>
                            </m:oMathParaPr>
                            <m:oMath>
                              <m:box>
                                <m:boxPr>
                                  <m:ctrlPr>
                                    <w:rPr>
                                      <w:rFonts w:ascii="Cambria Math" w:eastAsiaTheme="minorEastAsia" w:hAnsi="Cambria Math"/>
                                      <w:i/>
                                      <w:iCs/>
                                      <w:color w:val="000000" w:themeColor="text1"/>
                                      <w:kern w:val="24"/>
                                    </w:rPr>
                                  </m:ctrlPr>
                                </m:boxPr>
                                <m:e>
                                  <m:argPr>
                                    <m:argSz m:val="-1"/>
                                  </m:argPr>
                                  <m:f>
                                    <m:fPr>
                                      <m:ctrlPr>
                                        <w:rPr>
                                          <w:rFonts w:ascii="Cambria Math" w:eastAsiaTheme="minorEastAsia" w:hAnsi="Cambria Math"/>
                                          <w:i/>
                                          <w:iCs/>
                                          <w:color w:val="000000" w:themeColor="text1"/>
                                          <w:kern w:val="24"/>
                                        </w:rPr>
                                      </m:ctrlPr>
                                    </m:fPr>
                                    <m:num>
                                      <m:r>
                                        <w:rPr>
                                          <w:rFonts w:ascii="Cambria Math" w:hAnsi="Cambria Math"/>
                                          <w:color w:val="000000" w:themeColor="text1"/>
                                          <w:kern w:val="24"/>
                                          <w:sz w:val="20"/>
                                          <w:szCs w:val="20"/>
                                        </w:rPr>
                                        <m:t>5</m:t>
                                      </m:r>
                                    </m:num>
                                    <m:den>
                                      <m:r>
                                        <w:rPr>
                                          <w:rFonts w:ascii="Cambria Math" w:hAnsi="Cambria Math"/>
                                          <w:color w:val="000000" w:themeColor="text1"/>
                                          <w:kern w:val="24"/>
                                          <w:sz w:val="20"/>
                                          <w:szCs w:val="20"/>
                                        </w:rPr>
                                        <m:t>300</m:t>
                                      </m:r>
                                    </m:den>
                                  </m:f>
                                </m:e>
                              </m:box>
                            </m:oMath>
                          </m:oMathPara>
                        </w:p>
                      </w:txbxContent>
                    </v:textbox>
                  </v:shape>
                  <v:shape id="TextBox 70" o:spid="_x0000_s2459" type="#_x0000_t202" style="position:absolute;left:28999;top:17788;width:5461;height:47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fiyOCsEA AADdAAAADwAAAGRycy9kb3ducmV2LnhtbERPTWvCQBC9F/oflhF6q5sILW10FakteOilmt6H7JgN ZmdDdjTx37uC4G0e73MWq9G36kx9bAIbyKcZKOIq2IZrA+X+5/UDVBRki21gMnChCKvl89MCCxsG /qPzTmqVQjgWaMCJdIXWsXLkMU5DR5y4Q+g9SoJ9rW2PQwr3rZ5l2bv22HBqcNjRl6PquDt5AyJ2 nV/Kbx+3/+PvZnBZ9YalMS+TcT0HJTTKQ3x3b22a/5nP4PZNOkEvrwAAAP//AwBQSwECLQAUAAYA CAAAACEA8PeKu/0AAADiAQAAEwAAAAAAAAAAAAAAAAAAAAAAW0NvbnRlbnRfVHlwZXNdLnhtbFBL AQItABQABgAIAAAAIQAx3V9h0gAAAI8BAAALAAAAAAAAAAAAAAAAAC4BAABfcmVscy8ucmVsc1BL AQItABQABgAIAAAAIQAzLwWeQQAAADkAAAAQAAAAAAAAAAAAAAAAACkCAABkcnMvc2hhcGV4bWwu eG1sUEsBAi0AFAAGAAgAAAAhAH4sjgrBAAAA3QAAAA8AAAAAAAAAAAAAAAAAmAIAAGRycy9kb3du cmV2LnhtbFBLBQYAAAAABAAEAPUAAACGAwAAAAA= " filled="f" stroked="f">
                    <v:textbox style="mso-fit-shape-to-text:t">
                      <w:txbxContent>
                        <w:p w14:paraId="77DFF78E" w14:textId="77777777" w:rsidR="003B4DD8" w:rsidRDefault="003B4DD8" w:rsidP="003B4DD8">
                          <w:pPr>
                            <w:rPr>
                              <w:rFonts w:ascii="Cambria Math" w:hAnsi="+mn-cs"/>
                              <w:i/>
                              <w:iCs/>
                              <w:color w:val="000000" w:themeColor="text1"/>
                              <w:kern w:val="24"/>
                              <w:sz w:val="20"/>
                              <w:szCs w:val="20"/>
                            </w:rPr>
                          </w:pPr>
                          <m:oMathPara>
                            <m:oMathParaPr>
                              <m:jc m:val="centerGroup"/>
                            </m:oMathParaPr>
                            <m:oMath>
                              <m:box>
                                <m:boxPr>
                                  <m:ctrlPr>
                                    <w:rPr>
                                      <w:rFonts w:ascii="Cambria Math" w:eastAsiaTheme="minorEastAsia" w:hAnsi="Cambria Math"/>
                                      <w:i/>
                                      <w:iCs/>
                                      <w:color w:val="000000" w:themeColor="text1"/>
                                      <w:kern w:val="24"/>
                                    </w:rPr>
                                  </m:ctrlPr>
                                </m:boxPr>
                                <m:e>
                                  <m:argPr>
                                    <m:argSz m:val="-1"/>
                                  </m:argPr>
                                  <m:f>
                                    <m:fPr>
                                      <m:ctrlPr>
                                        <w:rPr>
                                          <w:rFonts w:ascii="Cambria Math" w:eastAsiaTheme="minorEastAsia" w:hAnsi="Cambria Math"/>
                                          <w:i/>
                                          <w:iCs/>
                                          <w:color w:val="000000" w:themeColor="text1"/>
                                          <w:kern w:val="24"/>
                                        </w:rPr>
                                      </m:ctrlPr>
                                    </m:fPr>
                                    <m:num>
                                      <m:r>
                                        <w:rPr>
                                          <w:rFonts w:ascii="Cambria Math" w:hAnsi="Cambria Math"/>
                                          <w:color w:val="000000" w:themeColor="text1"/>
                                          <w:kern w:val="24"/>
                                          <w:sz w:val="20"/>
                                          <w:szCs w:val="20"/>
                                        </w:rPr>
                                        <m:t>6</m:t>
                                      </m:r>
                                    </m:num>
                                    <m:den>
                                      <m:r>
                                        <w:rPr>
                                          <w:rFonts w:ascii="Cambria Math" w:hAnsi="Cambria Math"/>
                                          <w:color w:val="000000" w:themeColor="text1"/>
                                          <w:kern w:val="24"/>
                                          <w:sz w:val="20"/>
                                          <w:szCs w:val="20"/>
                                        </w:rPr>
                                        <m:t>300</m:t>
                                      </m:r>
                                    </m:den>
                                  </m:f>
                                </m:e>
                              </m:box>
                            </m:oMath>
                          </m:oMathPara>
                        </w:p>
                      </w:txbxContent>
                    </v:textbox>
                  </v:shape>
                </v:group>
                <w10:anchorlock/>
              </v:group>
            </w:pict>
          </mc:Fallback>
        </mc:AlternateContent>
      </w:r>
    </w:p>
    <w:p w14:paraId="4B334922"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bCs/>
          <w:sz w:val="26"/>
          <w:szCs w:val="26"/>
        </w:rPr>
      </w:pPr>
      <w:r w:rsidRPr="00C917D3">
        <w:rPr>
          <w:rFonts w:cs="Times New Roman"/>
          <w:bCs/>
          <w:sz w:val="26"/>
          <w:szCs w:val="26"/>
        </w:rPr>
        <w:t xml:space="preserve">Biểu thức của </w:t>
      </w:r>
      <m:oMath>
        <m:r>
          <w:rPr>
            <w:rFonts w:ascii="Cambria Math" w:hAnsi="Cambria Math" w:cs="Times New Roman"/>
            <w:sz w:val="26"/>
            <w:szCs w:val="26"/>
          </w:rPr>
          <m:t>u</m:t>
        </m:r>
      </m:oMath>
      <w:r w:rsidRPr="00C917D3">
        <w:rPr>
          <w:rFonts w:cs="Times New Roman"/>
          <w:bCs/>
          <w:sz w:val="26"/>
          <w:szCs w:val="26"/>
        </w:rPr>
        <w:t xml:space="preserve"> theo thời gian </w:t>
      </w:r>
      <m:oMath>
        <m:r>
          <w:rPr>
            <w:rFonts w:ascii="Cambria Math" w:hAnsi="Cambria Math" w:cs="Times New Roman"/>
            <w:sz w:val="26"/>
            <w:szCs w:val="26"/>
          </w:rPr>
          <m:t>t</m:t>
        </m:r>
      </m:oMath>
      <w:r w:rsidRPr="00C917D3">
        <w:rPr>
          <w:rFonts w:cs="Times New Roman"/>
          <w:bCs/>
          <w:sz w:val="26"/>
          <w:szCs w:val="26"/>
        </w:rPr>
        <w:t xml:space="preserve"> (</w:t>
      </w:r>
      <m:oMath>
        <m:r>
          <w:rPr>
            <w:rFonts w:ascii="Cambria Math" w:hAnsi="Cambria Math" w:cs="Times New Roman"/>
            <w:sz w:val="26"/>
            <w:szCs w:val="26"/>
          </w:rPr>
          <m:t>t</m:t>
        </m:r>
      </m:oMath>
      <w:r w:rsidRPr="00C917D3">
        <w:rPr>
          <w:rFonts w:cs="Times New Roman"/>
          <w:bCs/>
          <w:sz w:val="26"/>
          <w:szCs w:val="26"/>
        </w:rPr>
        <w:t xml:space="preserve"> tính bằng </w:t>
      </w:r>
      <m:oMath>
        <m:r>
          <w:rPr>
            <w:rFonts w:ascii="Cambria Math" w:hAnsi="Cambria Math" w:cs="Times New Roman"/>
            <w:sz w:val="26"/>
            <w:szCs w:val="26"/>
          </w:rPr>
          <m:t>s</m:t>
        </m:r>
      </m:oMath>
      <w:r w:rsidRPr="00C917D3">
        <w:rPr>
          <w:rFonts w:cs="Times New Roman"/>
          <w:bCs/>
          <w:sz w:val="26"/>
          <w:szCs w:val="26"/>
        </w:rPr>
        <w:t>) là</w:t>
      </w:r>
    </w:p>
    <w:p w14:paraId="098969A2"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bCs/>
          <w:sz w:val="26"/>
          <w:szCs w:val="26"/>
        </w:rPr>
      </w:pPr>
      <w:r w:rsidRPr="00C917D3">
        <w:rPr>
          <w:rFonts w:cs="Times New Roman"/>
          <w:b/>
          <w:bCs/>
          <w:sz w:val="26"/>
          <w:szCs w:val="26"/>
        </w:rPr>
        <w:tab/>
      </w:r>
      <w:r w:rsidRPr="00C917D3">
        <w:rPr>
          <w:rFonts w:cs="Times New Roman"/>
          <w:b/>
          <w:bCs/>
          <w:color w:val="0066FF"/>
          <w:sz w:val="26"/>
          <w:szCs w:val="26"/>
        </w:rPr>
        <w:t>A.</w:t>
      </w:r>
      <w:r w:rsidRPr="00C917D3">
        <w:rPr>
          <w:rFonts w:cs="Times New Roman"/>
          <w:b/>
          <w:bCs/>
          <w:sz w:val="26"/>
          <w:szCs w:val="26"/>
        </w:rPr>
        <w:t xml:space="preserve"> </w:t>
      </w:r>
      <m:oMath>
        <m:r>
          <w:rPr>
            <w:rFonts w:ascii="Cambria Math" w:hAnsi="Cambria Math" w:cs="Times New Roman"/>
            <w:sz w:val="26"/>
            <w:szCs w:val="26"/>
          </w:rPr>
          <m:t>u=120</m:t>
        </m:r>
        <m:r>
          <m:rPr>
            <m:nor/>
          </m:rPr>
          <w:rPr>
            <w:rFonts w:cs="Times New Roman"/>
            <w:bCs/>
            <w:sz w:val="26"/>
            <w:szCs w:val="26"/>
          </w:rPr>
          <m:t>cos</m:t>
        </m:r>
        <m:d>
          <m:dPr>
            <m:ctrlPr>
              <w:rPr>
                <w:rFonts w:ascii="Cambria Math" w:hAnsi="Cambria Math" w:cs="Times New Roman"/>
                <w:bCs/>
                <w:i/>
                <w:sz w:val="26"/>
                <w:szCs w:val="26"/>
              </w:rPr>
            </m:ctrlPr>
          </m:dPr>
          <m:e>
            <m:r>
              <w:rPr>
                <w:rFonts w:ascii="Cambria Math" w:hAnsi="Cambria Math" w:cs="Times New Roman"/>
                <w:sz w:val="26"/>
                <w:szCs w:val="26"/>
              </w:rPr>
              <m:t>100πt-</m:t>
            </m:r>
            <m:f>
              <m:fPr>
                <m:ctrlPr>
                  <w:rPr>
                    <w:rFonts w:ascii="Cambria Math" w:hAnsi="Cambria Math" w:cs="Times New Roman"/>
                    <w:bCs/>
                    <w:i/>
                    <w:sz w:val="26"/>
                    <w:szCs w:val="26"/>
                  </w:rPr>
                </m:ctrlPr>
              </m:fPr>
              <m:num>
                <m:r>
                  <w:rPr>
                    <w:rFonts w:ascii="Cambria Math" w:hAnsi="Cambria Math" w:cs="Times New Roman"/>
                    <w:sz w:val="26"/>
                    <w:szCs w:val="26"/>
                  </w:rPr>
                  <m:t>7π</m:t>
                </m:r>
              </m:num>
              <m:den>
                <m:r>
                  <w:rPr>
                    <w:rFonts w:ascii="Cambria Math" w:hAnsi="Cambria Math" w:cs="Times New Roman"/>
                    <w:sz w:val="26"/>
                    <w:szCs w:val="26"/>
                  </w:rPr>
                  <m:t>12</m:t>
                </m:r>
              </m:den>
            </m:f>
          </m:e>
        </m:d>
        <m:r>
          <w:rPr>
            <w:rFonts w:ascii="Cambria Math" w:hAnsi="Cambria Math" w:cs="Times New Roman"/>
            <w:sz w:val="26"/>
            <w:szCs w:val="26"/>
          </w:rPr>
          <m:t>V</m:t>
        </m:r>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C.</w:t>
      </w:r>
      <w:r w:rsidRPr="00C917D3">
        <w:rPr>
          <w:rFonts w:cs="Times New Roman"/>
          <w:b/>
          <w:bCs/>
          <w:sz w:val="26"/>
          <w:szCs w:val="26"/>
        </w:rPr>
        <w:t xml:space="preserve"> </w:t>
      </w:r>
      <m:oMath>
        <m:r>
          <w:rPr>
            <w:rFonts w:ascii="Cambria Math" w:hAnsi="Cambria Math" w:cs="Times New Roman"/>
            <w:sz w:val="26"/>
            <w:szCs w:val="26"/>
          </w:rPr>
          <m:t>u=60</m:t>
        </m:r>
        <m:rad>
          <m:radPr>
            <m:degHide m:val="1"/>
            <m:ctrlPr>
              <w:rPr>
                <w:rFonts w:ascii="Cambria Math" w:hAnsi="Cambria Math" w:cs="Times New Roman"/>
                <w:bCs/>
                <w:i/>
                <w:sz w:val="26"/>
                <w:szCs w:val="26"/>
              </w:rPr>
            </m:ctrlPr>
          </m:radPr>
          <m:deg/>
          <m:e>
            <m:r>
              <w:rPr>
                <w:rFonts w:ascii="Cambria Math" w:hAnsi="Cambria Math" w:cs="Times New Roman"/>
                <w:sz w:val="26"/>
                <w:szCs w:val="26"/>
              </w:rPr>
              <m:t>2</m:t>
            </m:r>
          </m:e>
        </m:rad>
        <m:r>
          <m:rPr>
            <m:nor/>
          </m:rPr>
          <w:rPr>
            <w:rFonts w:cs="Times New Roman"/>
            <w:bCs/>
            <w:sz w:val="26"/>
            <w:szCs w:val="26"/>
          </w:rPr>
          <m:t>cos</m:t>
        </m:r>
        <m:d>
          <m:dPr>
            <m:ctrlPr>
              <w:rPr>
                <w:rFonts w:ascii="Cambria Math" w:hAnsi="Cambria Math" w:cs="Times New Roman"/>
                <w:bCs/>
                <w:i/>
                <w:sz w:val="26"/>
                <w:szCs w:val="26"/>
              </w:rPr>
            </m:ctrlPr>
          </m:dPr>
          <m:e>
            <m:r>
              <w:rPr>
                <w:rFonts w:ascii="Cambria Math" w:hAnsi="Cambria Math" w:cs="Times New Roman"/>
                <w:sz w:val="26"/>
                <w:szCs w:val="26"/>
              </w:rPr>
              <m:t>80πt+</m:t>
            </m:r>
            <m:f>
              <m:fPr>
                <m:ctrlPr>
                  <w:rPr>
                    <w:rFonts w:ascii="Cambria Math" w:hAnsi="Cambria Math" w:cs="Times New Roman"/>
                    <w:bCs/>
                    <w:i/>
                    <w:sz w:val="26"/>
                    <w:szCs w:val="26"/>
                  </w:rPr>
                </m:ctrlPr>
              </m:fPr>
              <m:num>
                <m:r>
                  <w:rPr>
                    <w:rFonts w:ascii="Cambria Math" w:hAnsi="Cambria Math" w:cs="Times New Roman"/>
                    <w:sz w:val="26"/>
                    <w:szCs w:val="26"/>
                  </w:rPr>
                  <m:t>7π</m:t>
                </m:r>
              </m:num>
              <m:den>
                <m:r>
                  <w:rPr>
                    <w:rFonts w:ascii="Cambria Math" w:hAnsi="Cambria Math" w:cs="Times New Roman"/>
                    <w:sz w:val="26"/>
                    <w:szCs w:val="26"/>
                  </w:rPr>
                  <m:t>12</m:t>
                </m:r>
              </m:den>
            </m:f>
          </m:e>
        </m:d>
        <m:r>
          <w:rPr>
            <w:rFonts w:ascii="Cambria Math" w:hAnsi="Cambria Math" w:cs="Times New Roman"/>
            <w:sz w:val="26"/>
            <w:szCs w:val="26"/>
          </w:rPr>
          <m:t>​V</m:t>
        </m:r>
      </m:oMath>
      <w:r w:rsidRPr="00C917D3">
        <w:rPr>
          <w:rFonts w:cs="Times New Roman"/>
          <w:bCs/>
          <w:sz w:val="26"/>
          <w:szCs w:val="26"/>
        </w:rPr>
        <w:t>.</w:t>
      </w:r>
    </w:p>
    <w:p w14:paraId="77A61BE1"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bCs/>
          <w:sz w:val="26"/>
          <w:szCs w:val="26"/>
        </w:rPr>
      </w:pPr>
      <w:r w:rsidRPr="00C917D3">
        <w:rPr>
          <w:rFonts w:cs="Times New Roman"/>
          <w:b/>
          <w:bCs/>
          <w:sz w:val="26"/>
          <w:szCs w:val="26"/>
        </w:rPr>
        <w:tab/>
      </w:r>
      <w:r w:rsidRPr="00C917D3">
        <w:rPr>
          <w:rFonts w:cs="Times New Roman"/>
          <w:b/>
          <w:bCs/>
          <w:color w:val="0066FF"/>
          <w:sz w:val="26"/>
          <w:szCs w:val="26"/>
        </w:rPr>
        <w:t>B.</w:t>
      </w:r>
      <w:r w:rsidRPr="00C917D3">
        <w:rPr>
          <w:rFonts w:cs="Times New Roman"/>
          <w:b/>
          <w:bCs/>
          <w:sz w:val="26"/>
          <w:szCs w:val="26"/>
        </w:rPr>
        <w:t xml:space="preserve"> </w:t>
      </w:r>
      <m:oMath>
        <m:r>
          <w:rPr>
            <w:rFonts w:ascii="Cambria Math" w:hAnsi="Cambria Math" w:cs="Times New Roman"/>
            <w:sz w:val="26"/>
            <w:szCs w:val="26"/>
          </w:rPr>
          <m:t>u=120</m:t>
        </m:r>
        <m:r>
          <m:rPr>
            <m:nor/>
          </m:rPr>
          <w:rPr>
            <w:rFonts w:cs="Times New Roman"/>
            <w:bCs/>
            <w:sz w:val="26"/>
            <w:szCs w:val="26"/>
          </w:rPr>
          <m:t>cos</m:t>
        </m:r>
        <m:d>
          <m:dPr>
            <m:ctrlPr>
              <w:rPr>
                <w:rFonts w:ascii="Cambria Math" w:hAnsi="Cambria Math" w:cs="Times New Roman"/>
                <w:bCs/>
                <w:i/>
                <w:sz w:val="26"/>
                <w:szCs w:val="26"/>
              </w:rPr>
            </m:ctrlPr>
          </m:dPr>
          <m:e>
            <m:r>
              <w:rPr>
                <w:rFonts w:ascii="Cambria Math" w:hAnsi="Cambria Math" w:cs="Times New Roman"/>
                <w:sz w:val="26"/>
                <w:szCs w:val="26"/>
              </w:rPr>
              <m:t>100πt+</m:t>
            </m:r>
            <m:f>
              <m:fPr>
                <m:ctrlPr>
                  <w:rPr>
                    <w:rFonts w:ascii="Cambria Math" w:hAnsi="Cambria Math" w:cs="Times New Roman"/>
                    <w:bCs/>
                    <w:i/>
                    <w:sz w:val="26"/>
                    <w:szCs w:val="26"/>
                  </w:rPr>
                </m:ctrlPr>
              </m:fPr>
              <m:num>
                <m:r>
                  <w:rPr>
                    <w:rFonts w:ascii="Cambria Math" w:hAnsi="Cambria Math" w:cs="Times New Roman"/>
                    <w:sz w:val="26"/>
                    <w:szCs w:val="26"/>
                  </w:rPr>
                  <m:t>π</m:t>
                </m:r>
              </m:num>
              <m:den>
                <m:r>
                  <w:rPr>
                    <w:rFonts w:ascii="Cambria Math" w:hAnsi="Cambria Math" w:cs="Times New Roman"/>
                    <w:sz w:val="26"/>
                    <w:szCs w:val="26"/>
                  </w:rPr>
                  <m:t>12</m:t>
                </m:r>
              </m:den>
            </m:f>
          </m:e>
        </m:d>
        <m:r>
          <w:rPr>
            <w:rFonts w:ascii="Cambria Math" w:hAnsi="Cambria Math" w:cs="Times New Roman"/>
            <w:sz w:val="26"/>
            <w:szCs w:val="26"/>
          </w:rPr>
          <m:t>V</m:t>
        </m:r>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D.</w:t>
      </w:r>
      <w:r w:rsidRPr="00C917D3">
        <w:rPr>
          <w:rFonts w:cs="Times New Roman"/>
          <w:b/>
          <w:bCs/>
          <w:sz w:val="26"/>
          <w:szCs w:val="26"/>
        </w:rPr>
        <w:t xml:space="preserve"> </w:t>
      </w:r>
      <m:oMath>
        <m:r>
          <w:rPr>
            <w:rFonts w:ascii="Cambria Math" w:hAnsi="Cambria Math" w:cs="Times New Roman"/>
            <w:sz w:val="26"/>
            <w:szCs w:val="26"/>
          </w:rPr>
          <m:t>u=60</m:t>
        </m:r>
        <m:rad>
          <m:radPr>
            <m:degHide m:val="1"/>
            <m:ctrlPr>
              <w:rPr>
                <w:rFonts w:ascii="Cambria Math" w:hAnsi="Cambria Math" w:cs="Times New Roman"/>
                <w:bCs/>
                <w:i/>
                <w:sz w:val="26"/>
                <w:szCs w:val="26"/>
              </w:rPr>
            </m:ctrlPr>
          </m:radPr>
          <m:deg/>
          <m:e>
            <m:r>
              <w:rPr>
                <w:rFonts w:ascii="Cambria Math" w:hAnsi="Cambria Math" w:cs="Times New Roman"/>
                <w:sz w:val="26"/>
                <w:szCs w:val="26"/>
              </w:rPr>
              <m:t>2</m:t>
            </m:r>
          </m:e>
        </m:rad>
        <m:r>
          <m:rPr>
            <m:nor/>
          </m:rPr>
          <w:rPr>
            <w:rFonts w:cs="Times New Roman"/>
            <w:bCs/>
            <w:sz w:val="26"/>
            <w:szCs w:val="26"/>
          </w:rPr>
          <m:t>cos</m:t>
        </m:r>
        <m:d>
          <m:dPr>
            <m:ctrlPr>
              <w:rPr>
                <w:rFonts w:ascii="Cambria Math" w:hAnsi="Cambria Math" w:cs="Times New Roman"/>
                <w:bCs/>
                <w:i/>
                <w:sz w:val="26"/>
                <w:szCs w:val="26"/>
              </w:rPr>
            </m:ctrlPr>
          </m:dPr>
          <m:e>
            <m:r>
              <w:rPr>
                <w:rFonts w:ascii="Cambria Math" w:hAnsi="Cambria Math" w:cs="Times New Roman"/>
                <w:sz w:val="26"/>
                <w:szCs w:val="26"/>
              </w:rPr>
              <m:t>80πt+</m:t>
            </m:r>
            <m:f>
              <m:fPr>
                <m:ctrlPr>
                  <w:rPr>
                    <w:rFonts w:ascii="Cambria Math" w:hAnsi="Cambria Math" w:cs="Times New Roman"/>
                    <w:bCs/>
                    <w:i/>
                    <w:sz w:val="26"/>
                    <w:szCs w:val="26"/>
                  </w:rPr>
                </m:ctrlPr>
              </m:fPr>
              <m:num>
                <m:r>
                  <w:rPr>
                    <w:rFonts w:ascii="Cambria Math" w:hAnsi="Cambria Math" w:cs="Times New Roman"/>
                    <w:sz w:val="26"/>
                    <w:szCs w:val="26"/>
                  </w:rPr>
                  <m:t>π</m:t>
                </m:r>
              </m:num>
              <m:den>
                <m:r>
                  <w:rPr>
                    <w:rFonts w:ascii="Cambria Math" w:hAnsi="Cambria Math" w:cs="Times New Roman"/>
                    <w:sz w:val="26"/>
                    <w:szCs w:val="26"/>
                  </w:rPr>
                  <m:t>12</m:t>
                </m:r>
              </m:den>
            </m:f>
          </m:e>
        </m:d>
        <m:r>
          <w:rPr>
            <w:rFonts w:ascii="Cambria Math" w:hAnsi="Cambria Math" w:cs="Times New Roman"/>
            <w:sz w:val="26"/>
            <w:szCs w:val="26"/>
          </w:rPr>
          <m:t>V</m:t>
        </m:r>
      </m:oMath>
      <w:r w:rsidRPr="00C917D3">
        <w:rPr>
          <w:rFonts w:cs="Times New Roman"/>
          <w:bCs/>
          <w:sz w:val="26"/>
          <w:szCs w:val="26"/>
        </w:rPr>
        <w:t>.</w:t>
      </w:r>
    </w:p>
    <w:p w14:paraId="3A887123" w14:textId="77777777" w:rsidR="000D5B32" w:rsidRPr="00C917D3" w:rsidRDefault="000D5B32" w:rsidP="0016669E">
      <w:pPr>
        <w:shd w:val="clear" w:color="auto" w:fill="D9D9D9" w:themeFill="background1" w:themeFillShade="D9"/>
        <w:tabs>
          <w:tab w:val="left" w:pos="283"/>
          <w:tab w:val="left" w:pos="2835"/>
          <w:tab w:val="left" w:pos="5386"/>
          <w:tab w:val="left" w:pos="7937"/>
        </w:tabs>
        <w:spacing w:after="0" w:line="288" w:lineRule="auto"/>
        <w:ind w:firstLine="142"/>
        <w:rPr>
          <w:rFonts w:cs="Times New Roman"/>
          <w:b/>
          <w:sz w:val="26"/>
          <w:szCs w:val="26"/>
        </w:rPr>
      </w:pPr>
      <w:r w:rsidRPr="00C917D3">
        <w:rPr>
          <w:rFonts w:cs="Times New Roman"/>
          <w:b/>
          <w:sz w:val="26"/>
          <w:szCs w:val="26"/>
        </w:rPr>
        <w:sym w:font="Wingdings" w:char="F040"/>
      </w:r>
      <w:r w:rsidRPr="00C917D3">
        <w:rPr>
          <w:rFonts w:cs="Times New Roman"/>
          <w:b/>
          <w:sz w:val="26"/>
          <w:szCs w:val="26"/>
        </w:rPr>
        <w:t xml:space="preserve"> Hướng dẫn: Chọn </w:t>
      </w:r>
      <w:r w:rsidRPr="00C917D3">
        <w:rPr>
          <w:rFonts w:cs="Times New Roman"/>
          <w:b/>
          <w:color w:val="0066FF"/>
          <w:sz w:val="26"/>
          <w:szCs w:val="26"/>
        </w:rPr>
        <w:t>A.</w:t>
      </w:r>
    </w:p>
    <w:p w14:paraId="1F6922DC" w14:textId="77777777" w:rsidR="000D5B32" w:rsidRPr="00C917D3" w:rsidRDefault="000D5B32" w:rsidP="0016669E">
      <w:pPr>
        <w:tabs>
          <w:tab w:val="left" w:pos="283"/>
          <w:tab w:val="left" w:pos="2835"/>
          <w:tab w:val="left" w:pos="5386"/>
          <w:tab w:val="left" w:pos="7937"/>
        </w:tabs>
        <w:spacing w:after="0" w:line="288" w:lineRule="auto"/>
        <w:ind w:firstLine="142"/>
        <w:rPr>
          <w:rFonts w:cs="Times New Roman"/>
          <w:bCs/>
          <w:sz w:val="26"/>
          <w:szCs w:val="26"/>
        </w:rPr>
      </w:pPr>
      <w:r w:rsidRPr="00C917D3">
        <w:rPr>
          <w:rFonts w:cs="Times New Roman"/>
          <w:bCs/>
          <w:sz w:val="26"/>
          <w:szCs w:val="26"/>
        </w:rPr>
        <w:t>Từ đồ thị, ta có</w:t>
      </w:r>
    </w:p>
    <w:p w14:paraId="1F6B0EEA" w14:textId="77777777" w:rsidR="000D5B32" w:rsidRPr="00C917D3" w:rsidRDefault="001A0172" w:rsidP="0016669E">
      <w:pPr>
        <w:tabs>
          <w:tab w:val="left" w:pos="283"/>
          <w:tab w:val="left" w:pos="2835"/>
          <w:tab w:val="left" w:pos="5386"/>
          <w:tab w:val="left" w:pos="7937"/>
        </w:tabs>
        <w:spacing w:after="0" w:line="288" w:lineRule="auto"/>
        <w:ind w:firstLine="142"/>
        <w:jc w:val="center"/>
        <w:rPr>
          <w:rFonts w:eastAsiaTheme="minorEastAsia" w:cs="Times New Roman"/>
          <w:bCs/>
          <w:sz w:val="26"/>
          <w:szCs w:val="26"/>
        </w:rPr>
      </w:pPr>
      <m:oMathPara>
        <m:oMath>
          <m:sSub>
            <m:sSubPr>
              <m:ctrlPr>
                <w:rPr>
                  <w:rFonts w:ascii="Cambria Math" w:hAnsi="Cambria Math" w:cs="Times New Roman"/>
                  <w:bCs/>
                  <w:i/>
                  <w:sz w:val="26"/>
                  <w:szCs w:val="26"/>
                </w:rPr>
              </m:ctrlPr>
            </m:sSubPr>
            <m:e>
              <m:r>
                <w:rPr>
                  <w:rFonts w:ascii="Cambria Math" w:hAnsi="Cambria Math" w:cs="Times New Roman"/>
                  <w:sz w:val="26"/>
                  <w:szCs w:val="26"/>
                </w:rPr>
                <m:t>u</m:t>
              </m:r>
            </m:e>
            <m:sub>
              <m:r>
                <w:rPr>
                  <w:rFonts w:ascii="Cambria Math" w:hAnsi="Cambria Math" w:cs="Times New Roman"/>
                  <w:sz w:val="26"/>
                  <w:szCs w:val="26"/>
                </w:rPr>
                <m:t>L</m:t>
              </m:r>
            </m:sub>
          </m:sSub>
          <m:r>
            <w:rPr>
              <w:rFonts w:ascii="Cambria Math" w:hAnsi="Cambria Math" w:cs="Times New Roman"/>
              <w:sz w:val="26"/>
              <w:szCs w:val="26"/>
            </w:rPr>
            <m:t>=120</m:t>
          </m:r>
          <m:func>
            <m:funcPr>
              <m:ctrlPr>
                <w:rPr>
                  <w:rFonts w:ascii="Cambria Math" w:hAnsi="Cambria Math" w:cs="Times New Roman"/>
                  <w:bCs/>
                  <w:i/>
                  <w:sz w:val="26"/>
                  <w:szCs w:val="26"/>
                </w:rPr>
              </m:ctrlPr>
            </m:funcPr>
            <m:fName>
              <m:r>
                <m:rPr>
                  <m:sty m:val="p"/>
                </m:rPr>
                <w:rPr>
                  <w:rFonts w:ascii="Cambria Math" w:hAnsi="Cambria Math" w:cs="Times New Roman"/>
                  <w:sz w:val="26"/>
                  <w:szCs w:val="26"/>
                </w:rPr>
                <m:t>cos</m:t>
              </m:r>
            </m:fName>
            <m:e>
              <m:d>
                <m:dPr>
                  <m:ctrlPr>
                    <w:rPr>
                      <w:rFonts w:ascii="Cambria Math" w:hAnsi="Cambria Math" w:cs="Times New Roman"/>
                      <w:bCs/>
                      <w:i/>
                      <w:sz w:val="26"/>
                      <w:szCs w:val="26"/>
                    </w:rPr>
                  </m:ctrlPr>
                </m:dPr>
                <m:e>
                  <m:r>
                    <w:rPr>
                      <w:rFonts w:ascii="Cambria Math" w:hAnsi="Cambria Math" w:cs="Times New Roman"/>
                      <w:sz w:val="26"/>
                      <w:szCs w:val="26"/>
                    </w:rPr>
                    <m:t>100πt-</m:t>
                  </m:r>
                  <m:f>
                    <m:fPr>
                      <m:ctrlPr>
                        <w:rPr>
                          <w:rFonts w:ascii="Cambria Math" w:hAnsi="Cambria Math" w:cs="Times New Roman"/>
                          <w:i/>
                          <w:sz w:val="26"/>
                          <w:szCs w:val="26"/>
                        </w:rPr>
                      </m:ctrlPr>
                    </m:fPr>
                    <m:num>
                      <m:r>
                        <w:rPr>
                          <w:rFonts w:ascii="Cambria Math" w:hAnsi="Cambria Math" w:cs="Times New Roman"/>
                          <w:sz w:val="26"/>
                          <w:szCs w:val="26"/>
                        </w:rPr>
                        <m:t>π</m:t>
                      </m:r>
                    </m:num>
                    <m:den>
                      <m:r>
                        <w:rPr>
                          <w:rFonts w:ascii="Cambria Math" w:hAnsi="Cambria Math" w:cs="Times New Roman"/>
                          <w:sz w:val="26"/>
                          <w:szCs w:val="26"/>
                        </w:rPr>
                        <m:t>3</m:t>
                      </m:r>
                    </m:den>
                  </m:f>
                </m:e>
              </m:d>
            </m:e>
          </m:func>
          <m:r>
            <w:rPr>
              <w:rFonts w:ascii="Cambria Math" w:hAnsi="Cambria Math" w:cs="Times New Roman"/>
              <w:sz w:val="26"/>
              <w:szCs w:val="26"/>
            </w:rPr>
            <m:t xml:space="preserve"> V</m:t>
          </m:r>
        </m:oMath>
      </m:oMathPara>
    </w:p>
    <w:p w14:paraId="6927FB4D" w14:textId="77777777" w:rsidR="000D5B32" w:rsidRPr="00C917D3" w:rsidRDefault="000D5B32" w:rsidP="0016669E">
      <w:pPr>
        <w:tabs>
          <w:tab w:val="left" w:pos="283"/>
          <w:tab w:val="left" w:pos="2835"/>
          <w:tab w:val="left" w:pos="5386"/>
          <w:tab w:val="left" w:pos="7937"/>
        </w:tabs>
        <w:spacing w:after="0" w:line="288" w:lineRule="auto"/>
        <w:ind w:firstLine="142"/>
        <w:rPr>
          <w:rFonts w:eastAsiaTheme="minorEastAsia" w:cs="Times New Roman"/>
          <w:bCs/>
          <w:sz w:val="26"/>
          <w:szCs w:val="26"/>
        </w:rPr>
      </w:pPr>
      <w:r w:rsidRPr="00C917D3">
        <w:rPr>
          <w:rFonts w:eastAsiaTheme="minorEastAsia" w:cs="Times New Roman"/>
          <w:bCs/>
          <w:sz w:val="26"/>
          <w:szCs w:val="26"/>
        </w:rPr>
        <w:t>Cảm kháng của đoạn mạch</w:t>
      </w:r>
    </w:p>
    <w:p w14:paraId="3DE0A013" w14:textId="77777777" w:rsidR="000D5B32" w:rsidRPr="00C917D3" w:rsidRDefault="001A0172" w:rsidP="0016669E">
      <w:pPr>
        <w:tabs>
          <w:tab w:val="left" w:pos="283"/>
          <w:tab w:val="left" w:pos="2835"/>
          <w:tab w:val="left" w:pos="5386"/>
          <w:tab w:val="left" w:pos="7937"/>
        </w:tabs>
        <w:spacing w:after="0" w:line="288" w:lineRule="auto"/>
        <w:ind w:firstLine="142"/>
        <w:jc w:val="center"/>
        <w:rPr>
          <w:rFonts w:eastAsiaTheme="minorEastAsia" w:cs="Times New Roman"/>
          <w:bCs/>
          <w:sz w:val="26"/>
          <w:szCs w:val="26"/>
        </w:rPr>
      </w:pPr>
      <m:oMathPara>
        <m:oMath>
          <m:sSub>
            <m:sSubPr>
              <m:ctrlPr>
                <w:rPr>
                  <w:rFonts w:ascii="Cambria Math" w:eastAsiaTheme="minorEastAsia" w:hAnsi="Cambria Math" w:cs="Times New Roman"/>
                  <w:bCs/>
                  <w:i/>
                  <w:sz w:val="26"/>
                  <w:szCs w:val="26"/>
                </w:rPr>
              </m:ctrlPr>
            </m:sSubPr>
            <m:e>
              <m:r>
                <w:rPr>
                  <w:rFonts w:ascii="Cambria Math" w:eastAsiaTheme="minorEastAsia" w:hAnsi="Cambria Math" w:cs="Times New Roman"/>
                  <w:sz w:val="26"/>
                  <w:szCs w:val="26"/>
                </w:rPr>
                <m:t>Z</m:t>
              </m:r>
            </m:e>
            <m:sub>
              <m:r>
                <w:rPr>
                  <w:rFonts w:ascii="Cambria Math" w:eastAsiaTheme="minorEastAsia" w:hAnsi="Cambria Math" w:cs="Times New Roman"/>
                  <w:sz w:val="26"/>
                  <w:szCs w:val="26"/>
                </w:rPr>
                <m:t>L</m:t>
              </m:r>
            </m:sub>
          </m:sSub>
          <m:r>
            <w:rPr>
              <w:rFonts w:ascii="Cambria Math" w:eastAsiaTheme="minorEastAsia" w:hAnsi="Cambria Math" w:cs="Times New Roman"/>
              <w:sz w:val="26"/>
              <w:szCs w:val="26"/>
            </w:rPr>
            <m:t>=Lω=</m:t>
          </m:r>
          <m:d>
            <m:dPr>
              <m:ctrlPr>
                <w:rPr>
                  <w:rFonts w:ascii="Cambria Math" w:eastAsiaTheme="minorEastAsia" w:hAnsi="Cambria Math" w:cs="Times New Roman"/>
                  <w:bCs/>
                  <w:i/>
                  <w:sz w:val="26"/>
                  <w:szCs w:val="26"/>
                </w:rPr>
              </m:ctrlPr>
            </m:dPr>
            <m:e>
              <m:f>
                <m:fPr>
                  <m:ctrlPr>
                    <w:rPr>
                      <w:rFonts w:ascii="Cambria Math" w:hAnsi="Cambria Math" w:cs="Times New Roman"/>
                      <w:bCs/>
                      <w:i/>
                      <w:sz w:val="26"/>
                      <w:szCs w:val="26"/>
                    </w:rPr>
                  </m:ctrlPr>
                </m:fPr>
                <m:num>
                  <m:r>
                    <w:rPr>
                      <w:rFonts w:ascii="Cambria Math" w:hAnsi="Cambria Math" w:cs="Times New Roman"/>
                      <w:sz w:val="26"/>
                      <w:szCs w:val="26"/>
                    </w:rPr>
                    <m:t>1</m:t>
                  </m:r>
                </m:num>
                <m:den>
                  <m:r>
                    <w:rPr>
                      <w:rFonts w:ascii="Cambria Math" w:hAnsi="Cambria Math" w:cs="Times New Roman"/>
                      <w:sz w:val="26"/>
                      <w:szCs w:val="26"/>
                    </w:rPr>
                    <m:t>2π</m:t>
                  </m:r>
                </m:den>
              </m:f>
            </m:e>
          </m:d>
          <m:d>
            <m:dPr>
              <m:ctrlPr>
                <w:rPr>
                  <w:rFonts w:ascii="Cambria Math" w:eastAsiaTheme="minorEastAsia" w:hAnsi="Cambria Math" w:cs="Times New Roman"/>
                  <w:bCs/>
                  <w:i/>
                  <w:sz w:val="26"/>
                  <w:szCs w:val="26"/>
                </w:rPr>
              </m:ctrlPr>
            </m:dPr>
            <m:e>
              <m:r>
                <w:rPr>
                  <w:rFonts w:ascii="Cambria Math" w:eastAsiaTheme="minorEastAsia" w:hAnsi="Cambria Math" w:cs="Times New Roman"/>
                  <w:sz w:val="26"/>
                  <w:szCs w:val="26"/>
                </w:rPr>
                <m:t>100π</m:t>
              </m:r>
            </m:e>
          </m:d>
          <m:r>
            <w:rPr>
              <w:rFonts w:ascii="Cambria Math" w:eastAsiaTheme="minorEastAsia" w:hAnsi="Cambria Math" w:cs="Times New Roman"/>
              <w:sz w:val="26"/>
              <w:szCs w:val="26"/>
            </w:rPr>
            <m:t>=50 Ω</m:t>
          </m:r>
        </m:oMath>
      </m:oMathPara>
    </w:p>
    <w:p w14:paraId="6D69D057" w14:textId="77777777" w:rsidR="000D5B32" w:rsidRPr="00C917D3" w:rsidRDefault="000D5B32" w:rsidP="0016669E">
      <w:pPr>
        <w:tabs>
          <w:tab w:val="left" w:pos="283"/>
          <w:tab w:val="left" w:pos="2835"/>
          <w:tab w:val="left" w:pos="5386"/>
          <w:tab w:val="left" w:pos="7937"/>
        </w:tabs>
        <w:spacing w:after="0" w:line="288" w:lineRule="auto"/>
        <w:ind w:firstLine="142"/>
        <w:rPr>
          <w:rFonts w:eastAsiaTheme="minorEastAsia" w:cs="Times New Roman"/>
          <w:bCs/>
          <w:sz w:val="26"/>
          <w:szCs w:val="26"/>
        </w:rPr>
      </w:pPr>
      <w:r w:rsidRPr="00C917D3">
        <w:rPr>
          <w:rFonts w:eastAsiaTheme="minorEastAsia" w:cs="Times New Roman"/>
          <w:bCs/>
          <w:sz w:val="26"/>
          <w:szCs w:val="26"/>
        </w:rPr>
        <w:t>Phương trình điện áp hai đầu mạch (phức hóa)</w:t>
      </w:r>
    </w:p>
    <w:p w14:paraId="0F6A98D6" w14:textId="77777777" w:rsidR="000D5B32" w:rsidRPr="00C917D3" w:rsidRDefault="001A0172" w:rsidP="0016669E">
      <w:pPr>
        <w:tabs>
          <w:tab w:val="left" w:pos="283"/>
          <w:tab w:val="left" w:pos="2835"/>
          <w:tab w:val="left" w:pos="5386"/>
          <w:tab w:val="left" w:pos="7937"/>
        </w:tabs>
        <w:spacing w:after="0" w:line="288" w:lineRule="auto"/>
        <w:ind w:firstLine="142"/>
        <w:jc w:val="center"/>
        <w:rPr>
          <w:rFonts w:eastAsiaTheme="minorEastAsia" w:cs="Times New Roman"/>
          <w:bCs/>
          <w:sz w:val="26"/>
          <w:szCs w:val="26"/>
        </w:rPr>
      </w:pPr>
      <m:oMathPara>
        <m:oMath>
          <m:acc>
            <m:accPr>
              <m:chr m:val="̅"/>
              <m:ctrlPr>
                <w:rPr>
                  <w:rFonts w:ascii="Cambria Math" w:eastAsiaTheme="minorEastAsia" w:hAnsi="Cambria Math" w:cs="Times New Roman"/>
                  <w:bCs/>
                  <w:i/>
                  <w:sz w:val="26"/>
                  <w:szCs w:val="26"/>
                </w:rPr>
              </m:ctrlPr>
            </m:accPr>
            <m:e>
              <m:r>
                <w:rPr>
                  <w:rFonts w:ascii="Cambria Math" w:eastAsiaTheme="minorEastAsia" w:hAnsi="Cambria Math" w:cs="Times New Roman"/>
                  <w:sz w:val="26"/>
                  <w:szCs w:val="26"/>
                </w:rPr>
                <m:t xml:space="preserve">u </m:t>
              </m:r>
            </m:e>
          </m:acc>
          <m:r>
            <w:rPr>
              <w:rFonts w:ascii="Cambria Math" w:eastAsiaTheme="minorEastAsia" w:hAnsi="Cambria Math" w:cs="Times New Roman"/>
              <w:sz w:val="26"/>
              <w:szCs w:val="26"/>
            </w:rPr>
            <m:t>=</m:t>
          </m:r>
          <m:f>
            <m:fPr>
              <m:ctrlPr>
                <w:rPr>
                  <w:rFonts w:ascii="Cambria Math" w:eastAsiaTheme="minorEastAsia" w:hAnsi="Cambria Math" w:cs="Times New Roman"/>
                  <w:bCs/>
                  <w:i/>
                  <w:sz w:val="26"/>
                  <w:szCs w:val="26"/>
                </w:rPr>
              </m:ctrlPr>
            </m:fPr>
            <m:num>
              <m:acc>
                <m:accPr>
                  <m:chr m:val="̅"/>
                  <m:ctrlPr>
                    <w:rPr>
                      <w:rFonts w:ascii="Cambria Math" w:eastAsiaTheme="minorEastAsia" w:hAnsi="Cambria Math" w:cs="Times New Roman"/>
                      <w:bCs/>
                      <w:i/>
                      <w:sz w:val="26"/>
                      <w:szCs w:val="26"/>
                    </w:rPr>
                  </m:ctrlPr>
                </m:accPr>
                <m:e>
                  <m:sSub>
                    <m:sSubPr>
                      <m:ctrlPr>
                        <w:rPr>
                          <w:rFonts w:ascii="Cambria Math" w:eastAsiaTheme="minorEastAsia" w:hAnsi="Cambria Math" w:cs="Times New Roman"/>
                          <w:bCs/>
                          <w:i/>
                          <w:sz w:val="26"/>
                          <w:szCs w:val="26"/>
                        </w:rPr>
                      </m:ctrlPr>
                    </m:sSubPr>
                    <m:e>
                      <m:r>
                        <w:rPr>
                          <w:rFonts w:ascii="Cambria Math" w:eastAsiaTheme="minorEastAsia" w:hAnsi="Cambria Math" w:cs="Times New Roman"/>
                          <w:sz w:val="26"/>
                          <w:szCs w:val="26"/>
                        </w:rPr>
                        <m:t>u</m:t>
                      </m:r>
                    </m:e>
                    <m:sub>
                      <m:r>
                        <w:rPr>
                          <w:rFonts w:ascii="Cambria Math" w:eastAsiaTheme="minorEastAsia" w:hAnsi="Cambria Math" w:cs="Times New Roman"/>
                          <w:sz w:val="26"/>
                          <w:szCs w:val="26"/>
                        </w:rPr>
                        <m:t>L</m:t>
                      </m:r>
                    </m:sub>
                  </m:sSub>
                </m:e>
              </m:acc>
            </m:num>
            <m:den>
              <m:acc>
                <m:accPr>
                  <m:chr m:val="̅"/>
                  <m:ctrlPr>
                    <w:rPr>
                      <w:rFonts w:ascii="Cambria Math" w:eastAsiaTheme="minorEastAsia" w:hAnsi="Cambria Math" w:cs="Times New Roman"/>
                      <w:i/>
                      <w:sz w:val="26"/>
                      <w:szCs w:val="26"/>
                    </w:rPr>
                  </m:ctrlPr>
                </m:accPr>
                <m:e>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Z</m:t>
                      </m:r>
                    </m:e>
                    <m:sub>
                      <m:r>
                        <w:rPr>
                          <w:rFonts w:ascii="Cambria Math" w:eastAsiaTheme="minorEastAsia" w:hAnsi="Cambria Math" w:cs="Times New Roman"/>
                          <w:sz w:val="26"/>
                          <w:szCs w:val="26"/>
                        </w:rPr>
                        <m:t>L</m:t>
                      </m:r>
                    </m:sub>
                  </m:sSub>
                </m:e>
              </m:acc>
            </m:den>
          </m:f>
          <m:r>
            <w:rPr>
              <w:rFonts w:ascii="Cambria Math" w:eastAsiaTheme="minorEastAsia" w:hAnsi="Cambria Math" w:cs="Times New Roman"/>
              <w:sz w:val="26"/>
              <w:szCs w:val="26"/>
            </w:rPr>
            <m:t>.</m:t>
          </m:r>
          <m:acc>
            <m:accPr>
              <m:chr m:val="̅"/>
              <m:ctrlPr>
                <w:rPr>
                  <w:rFonts w:ascii="Cambria Math" w:eastAsiaTheme="minorEastAsia" w:hAnsi="Cambria Math" w:cs="Times New Roman"/>
                  <w:bCs/>
                  <w:i/>
                  <w:sz w:val="26"/>
                  <w:szCs w:val="26"/>
                </w:rPr>
              </m:ctrlPr>
            </m:accPr>
            <m:e>
              <m:r>
                <w:rPr>
                  <w:rFonts w:ascii="Cambria Math" w:eastAsiaTheme="minorEastAsia" w:hAnsi="Cambria Math" w:cs="Times New Roman"/>
                  <w:sz w:val="26"/>
                  <w:szCs w:val="26"/>
                </w:rPr>
                <m:t xml:space="preserve">Z </m:t>
              </m:r>
            </m:e>
          </m:acc>
        </m:oMath>
      </m:oMathPara>
    </w:p>
    <w:p w14:paraId="07760DB5" w14:textId="77777777" w:rsidR="000D5B32" w:rsidRPr="00C917D3" w:rsidRDefault="001A0172" w:rsidP="0016669E">
      <w:pPr>
        <w:tabs>
          <w:tab w:val="left" w:pos="283"/>
          <w:tab w:val="left" w:pos="2835"/>
          <w:tab w:val="left" w:pos="5386"/>
          <w:tab w:val="left" w:pos="7937"/>
        </w:tabs>
        <w:spacing w:after="0" w:line="288" w:lineRule="auto"/>
        <w:ind w:firstLine="142"/>
        <w:jc w:val="center"/>
        <w:rPr>
          <w:rFonts w:eastAsiaTheme="minorEastAsia" w:cs="Times New Roman"/>
          <w:bCs/>
          <w:sz w:val="26"/>
          <w:szCs w:val="26"/>
        </w:rPr>
      </w:pPr>
      <m:oMathPara>
        <m:oMath>
          <m:acc>
            <m:accPr>
              <m:chr m:val="̅"/>
              <m:ctrlPr>
                <w:rPr>
                  <w:rFonts w:ascii="Cambria Math" w:eastAsiaTheme="minorEastAsia" w:hAnsi="Cambria Math" w:cs="Times New Roman"/>
                  <w:bCs/>
                  <w:i/>
                  <w:sz w:val="26"/>
                  <w:szCs w:val="26"/>
                </w:rPr>
              </m:ctrlPr>
            </m:accPr>
            <m:e>
              <m:r>
                <w:rPr>
                  <w:rFonts w:ascii="Cambria Math" w:eastAsiaTheme="minorEastAsia" w:hAnsi="Cambria Math" w:cs="Times New Roman"/>
                  <w:sz w:val="26"/>
                  <w:szCs w:val="26"/>
                </w:rPr>
                <m:t xml:space="preserve">u </m:t>
              </m:r>
            </m:e>
          </m:acc>
          <m:r>
            <w:rPr>
              <w:rFonts w:ascii="Cambria Math" w:eastAsiaTheme="minorEastAsia" w:hAnsi="Cambria Math" w:cs="Times New Roman"/>
              <w:sz w:val="26"/>
              <w:szCs w:val="26"/>
            </w:rPr>
            <m:t>=</m:t>
          </m:r>
          <m:f>
            <m:fPr>
              <m:ctrlPr>
                <w:rPr>
                  <w:rFonts w:ascii="Cambria Math" w:eastAsiaTheme="minorEastAsia" w:hAnsi="Cambria Math" w:cs="Times New Roman"/>
                  <w:bCs/>
                  <w:i/>
                  <w:sz w:val="26"/>
                  <w:szCs w:val="26"/>
                </w:rPr>
              </m:ctrlPr>
            </m:fPr>
            <m:num>
              <m:d>
                <m:dPr>
                  <m:ctrlPr>
                    <w:rPr>
                      <w:rFonts w:ascii="Cambria Math" w:eastAsiaTheme="minorEastAsia" w:hAnsi="Cambria Math" w:cs="Times New Roman"/>
                      <w:bCs/>
                      <w:i/>
                      <w:sz w:val="26"/>
                      <w:szCs w:val="26"/>
                    </w:rPr>
                  </m:ctrlPr>
                </m:dPr>
                <m:e>
                  <m:r>
                    <w:rPr>
                      <w:rFonts w:ascii="Cambria Math" w:eastAsiaTheme="minorEastAsia" w:hAnsi="Cambria Math" w:cs="Times New Roman"/>
                      <w:sz w:val="26"/>
                      <w:szCs w:val="26"/>
                    </w:rPr>
                    <m:t>60∠-</m:t>
                  </m:r>
                  <m:f>
                    <m:fPr>
                      <m:ctrlPr>
                        <w:rPr>
                          <w:rFonts w:ascii="Cambria Math" w:hAnsi="Cambria Math" w:cs="Times New Roman"/>
                          <w:i/>
                          <w:sz w:val="26"/>
                          <w:szCs w:val="26"/>
                        </w:rPr>
                      </m:ctrlPr>
                    </m:fPr>
                    <m:num>
                      <m:r>
                        <w:rPr>
                          <w:rFonts w:ascii="Cambria Math" w:hAnsi="Cambria Math" w:cs="Times New Roman"/>
                          <w:sz w:val="26"/>
                          <w:szCs w:val="26"/>
                        </w:rPr>
                        <m:t>π</m:t>
                      </m:r>
                    </m:num>
                    <m:den>
                      <m:r>
                        <w:rPr>
                          <w:rFonts w:ascii="Cambria Math" w:hAnsi="Cambria Math" w:cs="Times New Roman"/>
                          <w:sz w:val="26"/>
                          <w:szCs w:val="26"/>
                        </w:rPr>
                        <m:t>3</m:t>
                      </m:r>
                    </m:den>
                  </m:f>
                </m:e>
              </m:d>
            </m:num>
            <m:den>
              <m:d>
                <m:dPr>
                  <m:ctrlPr>
                    <w:rPr>
                      <w:rFonts w:ascii="Cambria Math" w:eastAsiaTheme="minorEastAsia" w:hAnsi="Cambria Math" w:cs="Times New Roman"/>
                      <w:bCs/>
                      <w:i/>
                      <w:sz w:val="26"/>
                      <w:szCs w:val="26"/>
                    </w:rPr>
                  </m:ctrlPr>
                </m:dPr>
                <m:e>
                  <m:r>
                    <w:rPr>
                      <w:rFonts w:ascii="Cambria Math" w:eastAsiaTheme="minorEastAsia" w:hAnsi="Cambria Math" w:cs="Times New Roman"/>
                      <w:sz w:val="26"/>
                      <w:szCs w:val="26"/>
                    </w:rPr>
                    <m:t>50i</m:t>
                  </m:r>
                </m:e>
              </m:d>
            </m:den>
          </m:f>
          <m:r>
            <w:rPr>
              <w:rFonts w:ascii="Cambria Math" w:eastAsiaTheme="minorEastAsia" w:hAnsi="Cambria Math" w:cs="Times New Roman"/>
              <w:sz w:val="26"/>
              <w:szCs w:val="26"/>
            </w:rPr>
            <m:t>.</m:t>
          </m:r>
          <m:d>
            <m:dPr>
              <m:ctrlPr>
                <w:rPr>
                  <w:rFonts w:ascii="Cambria Math" w:eastAsiaTheme="minorEastAsia" w:hAnsi="Cambria Math" w:cs="Times New Roman"/>
                  <w:bCs/>
                  <w:i/>
                  <w:sz w:val="26"/>
                  <w:szCs w:val="26"/>
                </w:rPr>
              </m:ctrlPr>
            </m:dPr>
            <m:e>
              <m:r>
                <w:rPr>
                  <w:rFonts w:ascii="Cambria Math" w:eastAsiaTheme="minorEastAsia" w:hAnsi="Cambria Math" w:cs="Times New Roman"/>
                  <w:sz w:val="26"/>
                  <w:szCs w:val="26"/>
                </w:rPr>
                <m:t>50+50i</m:t>
              </m:r>
            </m:e>
          </m:d>
          <m:r>
            <w:rPr>
              <w:rFonts w:ascii="Cambria Math" w:eastAsiaTheme="minorEastAsia" w:hAnsi="Cambria Math" w:cs="Times New Roman"/>
              <w:sz w:val="26"/>
              <w:szCs w:val="26"/>
            </w:rPr>
            <m:t>=60</m:t>
          </m:r>
          <m:rad>
            <m:radPr>
              <m:degHide m:val="1"/>
              <m:ctrlPr>
                <w:rPr>
                  <w:rFonts w:ascii="Cambria Math" w:eastAsiaTheme="minorEastAsia" w:hAnsi="Cambria Math" w:cs="Times New Roman"/>
                  <w:bCs/>
                  <w:i/>
                  <w:sz w:val="26"/>
                  <w:szCs w:val="26"/>
                </w:rPr>
              </m:ctrlPr>
            </m:radPr>
            <m:deg/>
            <m:e>
              <m:r>
                <w:rPr>
                  <w:rFonts w:ascii="Cambria Math" w:eastAsiaTheme="minorEastAsia" w:hAnsi="Cambria Math" w:cs="Times New Roman"/>
                  <w:sz w:val="26"/>
                  <w:szCs w:val="26"/>
                </w:rPr>
                <m:t>2</m:t>
              </m:r>
            </m:e>
          </m:rad>
          <m:r>
            <w:rPr>
              <w:rFonts w:ascii="Cambria Math" w:eastAsiaTheme="minorEastAsia" w:hAnsi="Cambria Math" w:cs="Times New Roman"/>
              <w:sz w:val="26"/>
              <w:szCs w:val="26"/>
            </w:rPr>
            <m:t>∠-</m:t>
          </m:r>
          <m:f>
            <m:fPr>
              <m:ctrlPr>
                <w:rPr>
                  <w:rFonts w:ascii="Cambria Math" w:hAnsi="Cambria Math" w:cs="Times New Roman"/>
                  <w:bCs/>
                  <w:i/>
                  <w:sz w:val="26"/>
                  <w:szCs w:val="26"/>
                </w:rPr>
              </m:ctrlPr>
            </m:fPr>
            <m:num>
              <m:r>
                <w:rPr>
                  <w:rFonts w:ascii="Cambria Math" w:hAnsi="Cambria Math" w:cs="Times New Roman"/>
                  <w:sz w:val="26"/>
                  <w:szCs w:val="26"/>
                </w:rPr>
                <m:t>7π</m:t>
              </m:r>
            </m:num>
            <m:den>
              <m:r>
                <w:rPr>
                  <w:rFonts w:ascii="Cambria Math" w:hAnsi="Cambria Math" w:cs="Times New Roman"/>
                  <w:sz w:val="26"/>
                  <w:szCs w:val="26"/>
                </w:rPr>
                <m:t>12</m:t>
              </m:r>
            </m:den>
          </m:f>
        </m:oMath>
      </m:oMathPara>
    </w:p>
    <w:p w14:paraId="56F88290" w14:textId="77777777" w:rsidR="000D5B32" w:rsidRPr="00C917D3" w:rsidRDefault="000D5B32" w:rsidP="0016669E">
      <w:pPr>
        <w:tabs>
          <w:tab w:val="left" w:pos="283"/>
          <w:tab w:val="left" w:pos="2835"/>
          <w:tab w:val="left" w:pos="5386"/>
          <w:tab w:val="left" w:pos="7937"/>
        </w:tabs>
        <w:spacing w:after="0" w:line="288" w:lineRule="auto"/>
        <w:ind w:firstLine="142"/>
        <w:rPr>
          <w:rFonts w:eastAsiaTheme="minorEastAsia" w:cs="Times New Roman"/>
          <w:bCs/>
          <w:sz w:val="26"/>
          <w:szCs w:val="26"/>
        </w:rPr>
      </w:pPr>
      <w:r w:rsidRPr="00C917D3">
        <w:rPr>
          <w:rFonts w:eastAsiaTheme="minorEastAsia" w:cs="Times New Roman"/>
          <w:bCs/>
          <w:sz w:val="26"/>
          <w:szCs w:val="26"/>
        </w:rPr>
        <w:t>Vậy</w:t>
      </w:r>
    </w:p>
    <w:p w14:paraId="16B5B5CB" w14:textId="77777777" w:rsidR="000D5B32" w:rsidRPr="00C917D3" w:rsidRDefault="000D5B32" w:rsidP="0016669E">
      <w:pPr>
        <w:tabs>
          <w:tab w:val="left" w:pos="283"/>
          <w:tab w:val="left" w:pos="2835"/>
          <w:tab w:val="left" w:pos="5386"/>
          <w:tab w:val="left" w:pos="7937"/>
        </w:tabs>
        <w:spacing w:after="0" w:line="288" w:lineRule="auto"/>
        <w:ind w:firstLine="142"/>
        <w:jc w:val="center"/>
        <w:rPr>
          <w:rFonts w:eastAsiaTheme="minorEastAsia" w:cs="Times New Roman"/>
          <w:sz w:val="26"/>
          <w:szCs w:val="26"/>
        </w:rPr>
      </w:pPr>
      <m:oMathPara>
        <m:oMath>
          <m:r>
            <w:rPr>
              <w:rFonts w:ascii="Cambria Math" w:eastAsiaTheme="minorEastAsia" w:hAnsi="Cambria Math" w:cs="Times New Roman"/>
              <w:sz w:val="26"/>
              <w:szCs w:val="26"/>
            </w:rPr>
            <m:t>u=</m:t>
          </m:r>
          <m:r>
            <w:rPr>
              <w:rFonts w:ascii="Cambria Math" w:hAnsi="Cambria Math" w:cs="Times New Roman"/>
              <w:sz w:val="26"/>
              <w:szCs w:val="26"/>
            </w:rPr>
            <m:t>60</m:t>
          </m:r>
          <m:rad>
            <m:radPr>
              <m:degHide m:val="1"/>
              <m:ctrlPr>
                <w:rPr>
                  <w:rFonts w:ascii="Cambria Math" w:hAnsi="Cambria Math" w:cs="Times New Roman"/>
                  <w:bCs/>
                  <w:i/>
                  <w:sz w:val="26"/>
                  <w:szCs w:val="26"/>
                </w:rPr>
              </m:ctrlPr>
            </m:radPr>
            <m:deg/>
            <m:e>
              <m:r>
                <w:rPr>
                  <w:rFonts w:ascii="Cambria Math" w:hAnsi="Cambria Math" w:cs="Times New Roman"/>
                  <w:sz w:val="26"/>
                  <w:szCs w:val="26"/>
                </w:rPr>
                <m:t>2</m:t>
              </m:r>
            </m:e>
          </m:rad>
          <m:func>
            <m:funcPr>
              <m:ctrlPr>
                <w:rPr>
                  <w:rFonts w:ascii="Cambria Math" w:hAnsi="Cambria Math" w:cs="Times New Roman"/>
                  <w:bCs/>
                  <w:i/>
                  <w:sz w:val="26"/>
                  <w:szCs w:val="26"/>
                </w:rPr>
              </m:ctrlPr>
            </m:funcPr>
            <m:fName>
              <m:r>
                <m:rPr>
                  <m:sty m:val="p"/>
                </m:rPr>
                <w:rPr>
                  <w:rFonts w:ascii="Cambria Math" w:hAnsi="Cambria Math" w:cs="Times New Roman"/>
                  <w:sz w:val="26"/>
                  <w:szCs w:val="26"/>
                </w:rPr>
                <m:t>cos</m:t>
              </m:r>
            </m:fName>
            <m:e>
              <m:d>
                <m:dPr>
                  <m:ctrlPr>
                    <w:rPr>
                      <w:rFonts w:ascii="Cambria Math" w:hAnsi="Cambria Math" w:cs="Times New Roman"/>
                      <w:bCs/>
                      <w:i/>
                      <w:sz w:val="26"/>
                      <w:szCs w:val="26"/>
                    </w:rPr>
                  </m:ctrlPr>
                </m:dPr>
                <m:e>
                  <m:r>
                    <w:rPr>
                      <w:rFonts w:ascii="Cambria Math" w:hAnsi="Cambria Math" w:cs="Times New Roman"/>
                      <w:sz w:val="26"/>
                      <w:szCs w:val="26"/>
                    </w:rPr>
                    <m:t>100πt-</m:t>
                  </m:r>
                  <m:f>
                    <m:fPr>
                      <m:ctrlPr>
                        <w:rPr>
                          <w:rFonts w:ascii="Cambria Math" w:hAnsi="Cambria Math" w:cs="Times New Roman"/>
                          <w:i/>
                          <w:sz w:val="26"/>
                          <w:szCs w:val="26"/>
                        </w:rPr>
                      </m:ctrlPr>
                    </m:fPr>
                    <m:num>
                      <m:r>
                        <w:rPr>
                          <w:rFonts w:ascii="Cambria Math" w:hAnsi="Cambria Math" w:cs="Times New Roman"/>
                          <w:sz w:val="26"/>
                          <w:szCs w:val="26"/>
                        </w:rPr>
                        <m:t>7π</m:t>
                      </m:r>
                    </m:num>
                    <m:den>
                      <m:r>
                        <w:rPr>
                          <w:rFonts w:ascii="Cambria Math" w:hAnsi="Cambria Math" w:cs="Times New Roman"/>
                          <w:sz w:val="26"/>
                          <w:szCs w:val="26"/>
                        </w:rPr>
                        <m:t>12</m:t>
                      </m:r>
                    </m:den>
                  </m:f>
                </m:e>
              </m:d>
            </m:e>
          </m:func>
          <m:r>
            <w:rPr>
              <w:rFonts w:ascii="Cambria Math" w:hAnsi="Cambria Math" w:cs="Times New Roman"/>
              <w:sz w:val="26"/>
              <w:szCs w:val="26"/>
            </w:rPr>
            <m:t xml:space="preserve"> V</m:t>
          </m:r>
        </m:oMath>
      </m:oMathPara>
    </w:p>
    <w:p w14:paraId="540BDA4D"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sv-SE"/>
        </w:rPr>
      </w:pPr>
      <w:r w:rsidRPr="00C917D3">
        <w:rPr>
          <w:rFonts w:cs="Times New Roman"/>
          <w:b/>
          <w:color w:val="FF0000"/>
          <w:sz w:val="26"/>
          <w:szCs w:val="26"/>
          <w:lang w:val="sv-SE"/>
        </w:rPr>
        <w:t>Câu 33:</w:t>
      </w:r>
      <w:r w:rsidRPr="00C917D3">
        <w:rPr>
          <w:rFonts w:cs="Times New Roman"/>
          <w:b/>
          <w:sz w:val="26"/>
          <w:szCs w:val="26"/>
          <w:lang w:val="sv-SE"/>
        </w:rPr>
        <w:t xml:space="preserve"> </w:t>
      </w:r>
      <w:r w:rsidRPr="00C917D3">
        <w:rPr>
          <w:rFonts w:cs="Times New Roman"/>
          <w:sz w:val="26"/>
          <w:szCs w:val="26"/>
          <w:lang w:val="sv-SE"/>
        </w:rPr>
        <w:t xml:space="preserve">Trong phòng thu âm, tại một điểm nào đó trong phòng có mức cường độ âm nghe được trực tiếp từ nguồn âm phát ra có giá trị </w:t>
      </w:r>
      <m:oMath>
        <m:r>
          <w:rPr>
            <w:rFonts w:ascii="Cambria Math" w:hAnsi="Cambria Math" w:cs="Times New Roman"/>
            <w:sz w:val="26"/>
            <w:szCs w:val="26"/>
            <w:lang w:val="sv-SE"/>
          </w:rPr>
          <m:t>84 d</m:t>
        </m:r>
      </m:oMath>
      <w:r w:rsidRPr="00C917D3">
        <w:rPr>
          <w:rFonts w:cs="Times New Roman"/>
          <w:sz w:val="26"/>
          <w:szCs w:val="26"/>
          <w:lang w:val="sv-SE"/>
        </w:rPr>
        <w:t xml:space="preserve">B, còn mức cường độ âm tạo ra từ sự phản xạ âm qua các bức tường là </w:t>
      </w:r>
      <m:oMath>
        <m:r>
          <w:rPr>
            <w:rFonts w:ascii="Cambria Math" w:hAnsi="Cambria Math" w:cs="Times New Roman"/>
            <w:sz w:val="26"/>
            <w:szCs w:val="26"/>
            <w:lang w:val="sv-SE"/>
          </w:rPr>
          <m:t>72 dB</m:t>
        </m:r>
      </m:oMath>
      <w:r w:rsidRPr="00C917D3">
        <w:rPr>
          <w:rFonts w:cs="Times New Roman"/>
          <w:sz w:val="26"/>
          <w:szCs w:val="26"/>
          <w:lang w:val="sv-SE"/>
        </w:rPr>
        <w:t xml:space="preserve">. Khi đó mức cường độ âm mà người nghe cảm nhận được trong phòng có giá trị là   </w:t>
      </w:r>
    </w:p>
    <w:p w14:paraId="65C2A698"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sv-SE"/>
        </w:rPr>
      </w:pPr>
      <w:r w:rsidRPr="00C917D3">
        <w:rPr>
          <w:rFonts w:cs="Times New Roman"/>
          <w:sz w:val="26"/>
          <w:szCs w:val="26"/>
          <w:lang w:val="sv-SE"/>
        </w:rPr>
        <w:tab/>
      </w:r>
      <w:r w:rsidRPr="00C917D3">
        <w:rPr>
          <w:rFonts w:cs="Times New Roman"/>
          <w:b/>
          <w:color w:val="0066FF"/>
          <w:sz w:val="26"/>
          <w:szCs w:val="26"/>
          <w:lang w:val="sv-SE"/>
        </w:rPr>
        <w:t>A.</w:t>
      </w:r>
      <w:r w:rsidRPr="00C917D3">
        <w:rPr>
          <w:rFonts w:cs="Times New Roman"/>
          <w:sz w:val="26"/>
          <w:szCs w:val="26"/>
          <w:lang w:val="sv-SE"/>
        </w:rPr>
        <w:t xml:space="preserve"> </w:t>
      </w:r>
      <m:oMath>
        <m:r>
          <w:rPr>
            <w:rFonts w:ascii="Cambria Math" w:hAnsi="Cambria Math" w:cs="Times New Roman"/>
            <w:sz w:val="26"/>
            <w:szCs w:val="26"/>
            <w:lang w:val="sv-SE"/>
          </w:rPr>
          <m:t>82,30 dB</m:t>
        </m:r>
      </m:oMath>
      <w:r w:rsidRPr="00C917D3">
        <w:rPr>
          <w:rFonts w:cs="Times New Roman"/>
          <w:sz w:val="26"/>
          <w:szCs w:val="26"/>
          <w:lang w:val="sv-SE"/>
        </w:rPr>
        <w:t xml:space="preserve">.  </w:t>
      </w:r>
      <w:r w:rsidRPr="00C917D3">
        <w:rPr>
          <w:rFonts w:cs="Times New Roman"/>
          <w:sz w:val="26"/>
          <w:szCs w:val="26"/>
          <w:lang w:val="sv-SE"/>
        </w:rPr>
        <w:tab/>
      </w:r>
      <w:r w:rsidRPr="00C917D3">
        <w:rPr>
          <w:rFonts w:cs="Times New Roman"/>
          <w:b/>
          <w:color w:val="0066FF"/>
          <w:sz w:val="26"/>
          <w:szCs w:val="26"/>
          <w:lang w:val="sv-SE"/>
        </w:rPr>
        <w:t>B.</w:t>
      </w:r>
      <w:r w:rsidRPr="00C917D3">
        <w:rPr>
          <w:rFonts w:cs="Times New Roman"/>
          <w:sz w:val="26"/>
          <w:szCs w:val="26"/>
          <w:lang w:val="sv-SE"/>
        </w:rPr>
        <w:t xml:space="preserve"> </w:t>
      </w:r>
      <m:oMath>
        <m:r>
          <w:rPr>
            <w:rFonts w:ascii="Cambria Math" w:hAnsi="Cambria Math" w:cs="Times New Roman"/>
            <w:sz w:val="26"/>
            <w:szCs w:val="26"/>
            <w:lang w:val="sv-SE"/>
          </w:rPr>
          <m:t>84,27 dB</m:t>
        </m:r>
      </m:oMath>
      <w:r w:rsidRPr="00C917D3">
        <w:rPr>
          <w:rFonts w:cs="Times New Roman"/>
          <w:sz w:val="26"/>
          <w:szCs w:val="26"/>
          <w:lang w:val="sv-SE"/>
        </w:rPr>
        <w:t xml:space="preserve">. </w:t>
      </w:r>
      <w:r w:rsidRPr="00C917D3">
        <w:rPr>
          <w:rFonts w:cs="Times New Roman"/>
          <w:sz w:val="26"/>
          <w:szCs w:val="26"/>
          <w:lang w:val="sv-SE"/>
        </w:rPr>
        <w:tab/>
      </w:r>
      <w:r w:rsidRPr="00C917D3">
        <w:rPr>
          <w:rFonts w:cs="Times New Roman"/>
          <w:b/>
          <w:color w:val="0066FF"/>
          <w:sz w:val="26"/>
          <w:szCs w:val="26"/>
          <w:lang w:val="sv-SE"/>
        </w:rPr>
        <w:t>C.</w:t>
      </w:r>
      <w:r w:rsidRPr="00C917D3">
        <w:rPr>
          <w:rFonts w:cs="Times New Roman"/>
          <w:sz w:val="26"/>
          <w:szCs w:val="26"/>
          <w:lang w:val="sv-SE"/>
        </w:rPr>
        <w:t xml:space="preserve"> </w:t>
      </w:r>
      <m:oMath>
        <m:r>
          <w:rPr>
            <w:rFonts w:ascii="Cambria Math" w:hAnsi="Cambria Math" w:cs="Times New Roman"/>
            <w:sz w:val="26"/>
            <w:szCs w:val="26"/>
            <w:lang w:val="sv-SE"/>
          </w:rPr>
          <m:t>87 dB</m:t>
        </m:r>
      </m:oMath>
      <w:r w:rsidRPr="00C917D3">
        <w:rPr>
          <w:rFonts w:cs="Times New Roman"/>
          <w:sz w:val="26"/>
          <w:szCs w:val="26"/>
          <w:lang w:val="sv-SE"/>
        </w:rPr>
        <w:t xml:space="preserve">.  </w:t>
      </w:r>
      <w:r w:rsidRPr="00C917D3">
        <w:rPr>
          <w:rFonts w:cs="Times New Roman"/>
          <w:sz w:val="26"/>
          <w:szCs w:val="26"/>
          <w:lang w:val="sv-SE"/>
        </w:rPr>
        <w:tab/>
      </w:r>
      <w:r w:rsidRPr="00C917D3">
        <w:rPr>
          <w:rFonts w:cs="Times New Roman"/>
          <w:b/>
          <w:color w:val="0066FF"/>
          <w:sz w:val="26"/>
          <w:szCs w:val="26"/>
          <w:lang w:val="sv-SE"/>
        </w:rPr>
        <w:t>D.</w:t>
      </w:r>
      <w:r w:rsidRPr="00C917D3">
        <w:rPr>
          <w:rFonts w:cs="Times New Roman"/>
          <w:sz w:val="26"/>
          <w:szCs w:val="26"/>
          <w:lang w:val="sv-SE"/>
        </w:rPr>
        <w:t xml:space="preserve"> </w:t>
      </w:r>
      <m:oMath>
        <m:r>
          <w:rPr>
            <w:rFonts w:ascii="Cambria Math" w:hAnsi="Cambria Math" w:cs="Times New Roman"/>
            <w:sz w:val="26"/>
            <w:szCs w:val="26"/>
            <w:lang w:val="sv-SE"/>
          </w:rPr>
          <m:t>80,97 dB</m:t>
        </m:r>
      </m:oMath>
      <w:r w:rsidRPr="00C917D3">
        <w:rPr>
          <w:rFonts w:cs="Times New Roman"/>
          <w:sz w:val="26"/>
          <w:szCs w:val="26"/>
          <w:lang w:val="sv-SE"/>
        </w:rPr>
        <w:t xml:space="preserve">.  </w:t>
      </w:r>
    </w:p>
    <w:p w14:paraId="777E0143" w14:textId="77777777" w:rsidR="000D5B32" w:rsidRPr="00C917D3" w:rsidRDefault="000D5B32" w:rsidP="0016669E">
      <w:pPr>
        <w:shd w:val="clear" w:color="auto" w:fill="D9D9D9" w:themeFill="background1" w:themeFillShade="D9"/>
        <w:tabs>
          <w:tab w:val="left" w:pos="284"/>
          <w:tab w:val="left" w:pos="2835"/>
          <w:tab w:val="left" w:pos="5387"/>
          <w:tab w:val="left" w:pos="7938"/>
        </w:tabs>
        <w:spacing w:after="0" w:line="288" w:lineRule="auto"/>
        <w:ind w:firstLine="142"/>
        <w:rPr>
          <w:rFonts w:cs="Times New Roman"/>
          <w:sz w:val="26"/>
          <w:szCs w:val="26"/>
          <w:lang w:val="sv-SE"/>
        </w:rPr>
      </w:pPr>
      <w:r w:rsidRPr="00C917D3">
        <w:rPr>
          <w:rFonts w:cs="Times New Roman"/>
          <w:b/>
          <w:sz w:val="26"/>
          <w:szCs w:val="26"/>
          <w:lang w:val="sv-SE"/>
        </w:rPr>
        <w:sym w:font="Wingdings" w:char="F040"/>
      </w:r>
      <w:r w:rsidRPr="00C917D3">
        <w:rPr>
          <w:rFonts w:cs="Times New Roman"/>
          <w:b/>
          <w:sz w:val="26"/>
          <w:szCs w:val="26"/>
          <w:lang w:val="sv-SE"/>
        </w:rPr>
        <w:t xml:space="preserve"> Hướng dẫn: Chọn </w:t>
      </w:r>
      <w:r w:rsidRPr="00C917D3">
        <w:rPr>
          <w:rFonts w:cs="Times New Roman"/>
          <w:b/>
          <w:color w:val="0066FF"/>
          <w:sz w:val="26"/>
          <w:szCs w:val="26"/>
          <w:lang w:val="sv-SE"/>
        </w:rPr>
        <w:t>B.</w:t>
      </w:r>
      <w:r w:rsidRPr="00C917D3">
        <w:rPr>
          <w:rFonts w:cs="Times New Roman"/>
          <w:b/>
          <w:sz w:val="26"/>
          <w:szCs w:val="26"/>
          <w:lang w:val="sv-SE"/>
        </w:rPr>
        <w:t xml:space="preserve"> </w:t>
      </w:r>
    </w:p>
    <w:p w14:paraId="380364B2"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sv-SE"/>
        </w:rPr>
      </w:pPr>
      <w:r w:rsidRPr="00C917D3">
        <w:rPr>
          <w:rFonts w:cs="Times New Roman"/>
          <w:sz w:val="26"/>
          <w:szCs w:val="26"/>
          <w:lang w:val="sv-SE"/>
        </w:rPr>
        <w:t>Ta có:</w:t>
      </w:r>
    </w:p>
    <w:p w14:paraId="753AD628" w14:textId="77777777" w:rsidR="000D5B32" w:rsidRPr="00C917D3" w:rsidRDefault="001A0172" w:rsidP="0016669E">
      <w:pPr>
        <w:tabs>
          <w:tab w:val="left" w:pos="284"/>
          <w:tab w:val="left" w:pos="2835"/>
          <w:tab w:val="left" w:pos="5387"/>
          <w:tab w:val="left" w:pos="7938"/>
        </w:tabs>
        <w:spacing w:after="0" w:line="288" w:lineRule="auto"/>
        <w:ind w:firstLine="142"/>
        <w:jc w:val="center"/>
        <w:rPr>
          <w:rFonts w:cs="Times New Roman"/>
          <w:sz w:val="26"/>
          <w:szCs w:val="26"/>
          <w:lang w:val="sv-SE"/>
        </w:rPr>
      </w:pPr>
      <m:oMathPara>
        <m:oMath>
          <m:d>
            <m:dPr>
              <m:begChr m:val="{"/>
              <m:endChr m:val=""/>
              <m:ctrlPr>
                <w:rPr>
                  <w:rFonts w:ascii="Cambria Math" w:hAnsi="Cambria Math" w:cs="Times New Roman"/>
                  <w:i/>
                  <w:sz w:val="26"/>
                  <w:szCs w:val="26"/>
                </w:rPr>
              </m:ctrlPr>
            </m:dPr>
            <m:e>
              <m:eqArr>
                <m:eqArrPr>
                  <m:ctrlPr>
                    <w:rPr>
                      <w:rFonts w:ascii="Cambria Math" w:hAnsi="Cambria Math" w:cs="Times New Roman"/>
                      <w:i/>
                      <w:sz w:val="26"/>
                      <w:szCs w:val="26"/>
                    </w:rPr>
                  </m:ctrlPr>
                </m:eqArrPr>
                <m:e>
                  <m:r>
                    <w:rPr>
                      <w:rFonts w:ascii="Cambria Math" w:hAnsi="Cambria Math" w:cs="Times New Roman"/>
                      <w:sz w:val="26"/>
                      <w:szCs w:val="26"/>
                    </w:rPr>
                    <m:t>&amp;</m:t>
                  </m:r>
                  <m:sSub>
                    <m:sSubPr>
                      <m:ctrlPr>
                        <w:rPr>
                          <w:rFonts w:ascii="Cambria Math" w:hAnsi="Cambria Math" w:cs="Times New Roman"/>
                          <w:i/>
                          <w:sz w:val="26"/>
                          <w:szCs w:val="26"/>
                        </w:rPr>
                      </m:ctrlPr>
                    </m:sSubPr>
                    <m:e>
                      <m:r>
                        <w:rPr>
                          <w:rFonts w:ascii="Cambria Math" w:hAnsi="Cambria Math" w:cs="Times New Roman"/>
                          <w:sz w:val="26"/>
                          <w:szCs w:val="26"/>
                        </w:rPr>
                        <m:t>L</m:t>
                      </m:r>
                    </m:e>
                    <m:sub>
                      <m:r>
                        <w:rPr>
                          <w:rFonts w:ascii="Cambria Math" w:hAnsi="Cambria Math" w:cs="Times New Roman"/>
                          <w:sz w:val="26"/>
                          <w:szCs w:val="26"/>
                        </w:rPr>
                        <m:t>tt</m:t>
                      </m:r>
                    </m:sub>
                  </m:sSub>
                  <m:r>
                    <w:rPr>
                      <w:rFonts w:ascii="Cambria Math" w:hAnsi="Cambria Math" w:cs="Times New Roman"/>
                      <w:sz w:val="26"/>
                      <w:szCs w:val="26"/>
                    </w:rPr>
                    <m:t>=10</m:t>
                  </m:r>
                  <m:func>
                    <m:funcPr>
                      <m:ctrlPr>
                        <w:rPr>
                          <w:rFonts w:ascii="Cambria Math" w:hAnsi="Cambria Math" w:cs="Times New Roman"/>
                          <w:i/>
                          <w:sz w:val="26"/>
                          <w:szCs w:val="26"/>
                        </w:rPr>
                      </m:ctrlPr>
                    </m:funcPr>
                    <m:fName>
                      <m:r>
                        <m:rPr>
                          <m:sty m:val="p"/>
                        </m:rPr>
                        <w:rPr>
                          <w:rFonts w:ascii="Cambria Math" w:hAnsi="Cambria Math" w:cs="Times New Roman"/>
                          <w:sz w:val="26"/>
                          <w:szCs w:val="26"/>
                        </w:rPr>
                        <m:t>log</m:t>
                      </m:r>
                    </m:fName>
                    <m:e>
                      <m:f>
                        <m:fPr>
                          <m:ctrlPr>
                            <w:rPr>
                              <w:rFonts w:ascii="Cambria Math" w:hAnsi="Cambria Math" w:cs="Times New Roman"/>
                              <w:i/>
                              <w:sz w:val="26"/>
                              <w:szCs w:val="26"/>
                            </w:rPr>
                          </m:ctrlPr>
                        </m:fPr>
                        <m:num>
                          <m:sSub>
                            <m:sSubPr>
                              <m:ctrlPr>
                                <w:rPr>
                                  <w:rFonts w:ascii="Cambria Math" w:hAnsi="Cambria Math" w:cs="Times New Roman"/>
                                  <w:i/>
                                  <w:sz w:val="26"/>
                                  <w:szCs w:val="26"/>
                                </w:rPr>
                              </m:ctrlPr>
                            </m:sSubPr>
                            <m:e>
                              <m:r>
                                <w:rPr>
                                  <w:rFonts w:ascii="Cambria Math" w:hAnsi="Cambria Math" w:cs="Times New Roman"/>
                                  <w:sz w:val="26"/>
                                  <w:szCs w:val="26"/>
                                </w:rPr>
                                <m:t>I</m:t>
                              </m:r>
                            </m:e>
                            <m:sub>
                              <m:r>
                                <w:rPr>
                                  <w:rFonts w:ascii="Cambria Math" w:hAnsi="Cambria Math" w:cs="Times New Roman"/>
                                  <w:sz w:val="26"/>
                                  <w:szCs w:val="26"/>
                                </w:rPr>
                                <m:t>tt</m:t>
                              </m:r>
                            </m:sub>
                          </m:sSub>
                        </m:num>
                        <m:den>
                          <m:sSub>
                            <m:sSubPr>
                              <m:ctrlPr>
                                <w:rPr>
                                  <w:rFonts w:ascii="Cambria Math" w:hAnsi="Cambria Math" w:cs="Times New Roman"/>
                                  <w:i/>
                                  <w:sz w:val="26"/>
                                  <w:szCs w:val="26"/>
                                </w:rPr>
                              </m:ctrlPr>
                            </m:sSubPr>
                            <m:e>
                              <m:r>
                                <w:rPr>
                                  <w:rFonts w:ascii="Cambria Math" w:hAnsi="Cambria Math" w:cs="Times New Roman"/>
                                  <w:sz w:val="26"/>
                                  <w:szCs w:val="26"/>
                                </w:rPr>
                                <m:t>I</m:t>
                              </m:r>
                            </m:e>
                            <m:sub>
                              <m:r>
                                <w:rPr>
                                  <w:rFonts w:ascii="Cambria Math" w:hAnsi="Cambria Math" w:cs="Times New Roman"/>
                                  <w:sz w:val="26"/>
                                  <w:szCs w:val="26"/>
                                </w:rPr>
                                <m:t>0</m:t>
                              </m:r>
                            </m:sub>
                          </m:sSub>
                        </m:den>
                      </m:f>
                    </m:e>
                  </m:func>
                  <m:r>
                    <w:rPr>
                      <w:rFonts w:ascii="Cambria Math" w:hAnsi="Cambria Math" w:cs="Times New Roman"/>
                      <w:sz w:val="26"/>
                      <w:szCs w:val="26"/>
                    </w:rPr>
                    <m:t>=84</m:t>
                  </m:r>
                </m:e>
                <m:e>
                  <m:r>
                    <w:rPr>
                      <w:rFonts w:ascii="Cambria Math" w:hAnsi="Cambria Math" w:cs="Times New Roman"/>
                      <w:sz w:val="26"/>
                      <w:szCs w:val="26"/>
                    </w:rPr>
                    <m:t>&amp;</m:t>
                  </m:r>
                  <m:sSub>
                    <m:sSubPr>
                      <m:ctrlPr>
                        <w:rPr>
                          <w:rFonts w:ascii="Cambria Math" w:hAnsi="Cambria Math" w:cs="Times New Roman"/>
                          <w:i/>
                          <w:sz w:val="26"/>
                          <w:szCs w:val="26"/>
                        </w:rPr>
                      </m:ctrlPr>
                    </m:sSubPr>
                    <m:e>
                      <m:r>
                        <w:rPr>
                          <w:rFonts w:ascii="Cambria Math" w:hAnsi="Cambria Math" w:cs="Times New Roman"/>
                          <w:sz w:val="26"/>
                          <w:szCs w:val="26"/>
                        </w:rPr>
                        <m:t>L</m:t>
                      </m:r>
                    </m:e>
                    <m:sub>
                      <m:r>
                        <w:rPr>
                          <w:rFonts w:ascii="Cambria Math" w:hAnsi="Cambria Math" w:cs="Times New Roman"/>
                          <w:sz w:val="26"/>
                          <w:szCs w:val="26"/>
                        </w:rPr>
                        <m:t>px</m:t>
                      </m:r>
                    </m:sub>
                  </m:sSub>
                  <m:r>
                    <w:rPr>
                      <w:rFonts w:ascii="Cambria Math" w:hAnsi="Cambria Math" w:cs="Times New Roman"/>
                      <w:sz w:val="26"/>
                      <w:szCs w:val="26"/>
                    </w:rPr>
                    <m:t>=10</m:t>
                  </m:r>
                  <m:func>
                    <m:funcPr>
                      <m:ctrlPr>
                        <w:rPr>
                          <w:rFonts w:ascii="Cambria Math" w:hAnsi="Cambria Math" w:cs="Times New Roman"/>
                          <w:i/>
                          <w:sz w:val="26"/>
                          <w:szCs w:val="26"/>
                        </w:rPr>
                      </m:ctrlPr>
                    </m:funcPr>
                    <m:fName>
                      <m:r>
                        <m:rPr>
                          <m:sty m:val="p"/>
                        </m:rPr>
                        <w:rPr>
                          <w:rFonts w:ascii="Cambria Math" w:hAnsi="Cambria Math" w:cs="Times New Roman"/>
                          <w:sz w:val="26"/>
                          <w:szCs w:val="26"/>
                        </w:rPr>
                        <m:t>log</m:t>
                      </m:r>
                    </m:fName>
                    <m:e>
                      <m:f>
                        <m:fPr>
                          <m:ctrlPr>
                            <w:rPr>
                              <w:rFonts w:ascii="Cambria Math" w:hAnsi="Cambria Math" w:cs="Times New Roman"/>
                              <w:i/>
                              <w:sz w:val="26"/>
                              <w:szCs w:val="26"/>
                            </w:rPr>
                          </m:ctrlPr>
                        </m:fPr>
                        <m:num>
                          <m:sSub>
                            <m:sSubPr>
                              <m:ctrlPr>
                                <w:rPr>
                                  <w:rFonts w:ascii="Cambria Math" w:hAnsi="Cambria Math" w:cs="Times New Roman"/>
                                  <w:i/>
                                  <w:sz w:val="26"/>
                                  <w:szCs w:val="26"/>
                                </w:rPr>
                              </m:ctrlPr>
                            </m:sSubPr>
                            <m:e>
                              <m:r>
                                <w:rPr>
                                  <w:rFonts w:ascii="Cambria Math" w:hAnsi="Cambria Math" w:cs="Times New Roman"/>
                                  <w:sz w:val="26"/>
                                  <w:szCs w:val="26"/>
                                </w:rPr>
                                <m:t>I</m:t>
                              </m:r>
                            </m:e>
                            <m:sub>
                              <m:r>
                                <w:rPr>
                                  <w:rFonts w:ascii="Cambria Math" w:hAnsi="Cambria Math" w:cs="Times New Roman"/>
                                  <w:sz w:val="26"/>
                                  <w:szCs w:val="26"/>
                                </w:rPr>
                                <m:t>px</m:t>
                              </m:r>
                            </m:sub>
                          </m:sSub>
                        </m:num>
                        <m:den>
                          <m:sSub>
                            <m:sSubPr>
                              <m:ctrlPr>
                                <w:rPr>
                                  <w:rFonts w:ascii="Cambria Math" w:hAnsi="Cambria Math" w:cs="Times New Roman"/>
                                  <w:i/>
                                  <w:sz w:val="26"/>
                                  <w:szCs w:val="26"/>
                                </w:rPr>
                              </m:ctrlPr>
                            </m:sSubPr>
                            <m:e>
                              <m:r>
                                <w:rPr>
                                  <w:rFonts w:ascii="Cambria Math" w:hAnsi="Cambria Math" w:cs="Times New Roman"/>
                                  <w:sz w:val="26"/>
                                  <w:szCs w:val="26"/>
                                </w:rPr>
                                <m:t>I</m:t>
                              </m:r>
                            </m:e>
                            <m:sub>
                              <m:r>
                                <w:rPr>
                                  <w:rFonts w:ascii="Cambria Math" w:hAnsi="Cambria Math" w:cs="Times New Roman"/>
                                  <w:sz w:val="26"/>
                                  <w:szCs w:val="26"/>
                                </w:rPr>
                                <m:t>0</m:t>
                              </m:r>
                            </m:sub>
                          </m:sSub>
                        </m:den>
                      </m:f>
                    </m:e>
                  </m:func>
                  <m:r>
                    <w:rPr>
                      <w:rFonts w:ascii="Cambria Math" w:hAnsi="Cambria Math" w:cs="Times New Roman"/>
                      <w:sz w:val="26"/>
                      <w:szCs w:val="26"/>
                    </w:rPr>
                    <m:t>=72</m:t>
                  </m:r>
                </m:e>
              </m:eqArr>
            </m:e>
          </m:d>
          <m:r>
            <w:rPr>
              <w:rFonts w:ascii="Cambria Math" w:hAnsi="Cambria Math" w:cs="Times New Roman"/>
              <w:sz w:val="26"/>
              <w:szCs w:val="26"/>
            </w:rPr>
            <m:t>dB</m:t>
          </m:r>
        </m:oMath>
      </m:oMathPara>
    </w:p>
    <w:p w14:paraId="6D36A009" w14:textId="77777777" w:rsidR="000D5B32" w:rsidRPr="00C917D3" w:rsidRDefault="000D5B32" w:rsidP="0016669E">
      <w:pPr>
        <w:tabs>
          <w:tab w:val="left" w:pos="284"/>
          <w:tab w:val="left" w:pos="2835"/>
          <w:tab w:val="left" w:pos="5387"/>
          <w:tab w:val="left" w:pos="7938"/>
        </w:tabs>
        <w:spacing w:after="0" w:line="288" w:lineRule="auto"/>
        <w:ind w:firstLine="142"/>
        <w:jc w:val="center"/>
        <w:rPr>
          <w:rFonts w:cs="Times New Roman"/>
          <w:sz w:val="26"/>
          <w:szCs w:val="26"/>
          <w:lang w:val="sv-SE"/>
        </w:rPr>
      </w:pPr>
      <m:oMathPara>
        <m:oMath>
          <m:r>
            <w:rPr>
              <w:rFonts w:ascii="Cambria Math" w:hAnsi="Cambria Math" w:cs="Times New Roman"/>
              <w:sz w:val="26"/>
              <w:szCs w:val="26"/>
              <w:lang w:val="sv-SE"/>
            </w:rPr>
            <m:t>⇒</m:t>
          </m:r>
          <m:d>
            <m:dPr>
              <m:begChr m:val="{"/>
              <m:endChr m:val=""/>
              <m:ctrlPr>
                <w:rPr>
                  <w:rFonts w:ascii="Cambria Math" w:hAnsi="Cambria Math" w:cs="Times New Roman"/>
                  <w:i/>
                  <w:sz w:val="26"/>
                  <w:szCs w:val="26"/>
                </w:rPr>
              </m:ctrlPr>
            </m:dPr>
            <m:e>
              <m:eqArr>
                <m:eqArrPr>
                  <m:ctrlPr>
                    <w:rPr>
                      <w:rFonts w:ascii="Cambria Math" w:hAnsi="Cambria Math" w:cs="Times New Roman"/>
                      <w:i/>
                      <w:sz w:val="26"/>
                      <w:szCs w:val="26"/>
                    </w:rPr>
                  </m:ctrlPr>
                </m:eqArrPr>
                <m:e>
                  <m:r>
                    <w:rPr>
                      <w:rFonts w:ascii="Cambria Math" w:hAnsi="Cambria Math" w:cs="Times New Roman"/>
                      <w:sz w:val="26"/>
                      <w:szCs w:val="26"/>
                    </w:rPr>
                    <m:t>&amp;</m:t>
                  </m:r>
                  <m:sSub>
                    <m:sSubPr>
                      <m:ctrlPr>
                        <w:rPr>
                          <w:rFonts w:ascii="Cambria Math" w:hAnsi="Cambria Math" w:cs="Times New Roman"/>
                          <w:i/>
                          <w:sz w:val="26"/>
                          <w:szCs w:val="26"/>
                        </w:rPr>
                      </m:ctrlPr>
                    </m:sSubPr>
                    <m:e>
                      <m:r>
                        <w:rPr>
                          <w:rFonts w:ascii="Cambria Math" w:hAnsi="Cambria Math" w:cs="Times New Roman"/>
                          <w:sz w:val="26"/>
                          <w:szCs w:val="26"/>
                        </w:rPr>
                        <m:t>I</m:t>
                      </m:r>
                    </m:e>
                    <m:sub>
                      <m:r>
                        <w:rPr>
                          <w:rFonts w:ascii="Cambria Math" w:hAnsi="Cambria Math" w:cs="Times New Roman"/>
                          <w:sz w:val="26"/>
                          <w:szCs w:val="26"/>
                        </w:rPr>
                        <m:t>tt</m:t>
                      </m:r>
                    </m:sub>
                  </m:sSub>
                  <m:r>
                    <w:rPr>
                      <w:rFonts w:ascii="Cambria Math" w:hAnsi="Cambria Math" w:cs="Times New Roman"/>
                      <w:sz w:val="26"/>
                      <w:szCs w:val="26"/>
                    </w:rPr>
                    <m:t>=2,5.1</m:t>
                  </m:r>
                  <m:sSup>
                    <m:sSupPr>
                      <m:ctrlPr>
                        <w:rPr>
                          <w:rFonts w:ascii="Cambria Math" w:hAnsi="Cambria Math" w:cs="Times New Roman"/>
                          <w:i/>
                          <w:sz w:val="26"/>
                          <w:szCs w:val="26"/>
                        </w:rPr>
                      </m:ctrlPr>
                    </m:sSupPr>
                    <m:e>
                      <m:r>
                        <w:rPr>
                          <w:rFonts w:ascii="Cambria Math" w:hAnsi="Cambria Math" w:cs="Times New Roman"/>
                          <w:sz w:val="26"/>
                          <w:szCs w:val="26"/>
                        </w:rPr>
                        <m:t>0</m:t>
                      </m:r>
                    </m:e>
                    <m:sup>
                      <m:r>
                        <w:rPr>
                          <w:rFonts w:ascii="Cambria Math" w:hAnsi="Cambria Math" w:cs="Times New Roman"/>
                          <w:sz w:val="26"/>
                          <w:szCs w:val="26"/>
                        </w:rPr>
                        <m:t>-4</m:t>
                      </m:r>
                    </m:sup>
                  </m:sSup>
                </m:e>
                <m:e>
                  <m:r>
                    <w:rPr>
                      <w:rFonts w:ascii="Cambria Math" w:hAnsi="Cambria Math" w:cs="Times New Roman"/>
                      <w:sz w:val="26"/>
                      <w:szCs w:val="26"/>
                    </w:rPr>
                    <m:t>&amp;</m:t>
                  </m:r>
                  <m:sSub>
                    <m:sSubPr>
                      <m:ctrlPr>
                        <w:rPr>
                          <w:rFonts w:ascii="Cambria Math" w:hAnsi="Cambria Math" w:cs="Times New Roman"/>
                          <w:i/>
                          <w:sz w:val="26"/>
                          <w:szCs w:val="26"/>
                        </w:rPr>
                      </m:ctrlPr>
                    </m:sSubPr>
                    <m:e>
                      <m:r>
                        <w:rPr>
                          <w:rFonts w:ascii="Cambria Math" w:hAnsi="Cambria Math" w:cs="Times New Roman"/>
                          <w:sz w:val="26"/>
                          <w:szCs w:val="26"/>
                        </w:rPr>
                        <m:t>I</m:t>
                      </m:r>
                    </m:e>
                    <m:sub>
                      <m:r>
                        <w:rPr>
                          <w:rFonts w:ascii="Cambria Math" w:hAnsi="Cambria Math" w:cs="Times New Roman"/>
                          <w:sz w:val="26"/>
                          <w:szCs w:val="26"/>
                        </w:rPr>
                        <m:t>px</m:t>
                      </m:r>
                    </m:sub>
                  </m:sSub>
                  <m:r>
                    <w:rPr>
                      <w:rFonts w:ascii="Cambria Math" w:hAnsi="Cambria Math" w:cs="Times New Roman"/>
                      <w:sz w:val="26"/>
                      <w:szCs w:val="26"/>
                    </w:rPr>
                    <m:t>=1,5.1</m:t>
                  </m:r>
                  <m:sSup>
                    <m:sSupPr>
                      <m:ctrlPr>
                        <w:rPr>
                          <w:rFonts w:ascii="Cambria Math" w:hAnsi="Cambria Math" w:cs="Times New Roman"/>
                          <w:i/>
                          <w:sz w:val="26"/>
                          <w:szCs w:val="26"/>
                        </w:rPr>
                      </m:ctrlPr>
                    </m:sSupPr>
                    <m:e>
                      <m:r>
                        <w:rPr>
                          <w:rFonts w:ascii="Cambria Math" w:hAnsi="Cambria Math" w:cs="Times New Roman"/>
                          <w:sz w:val="26"/>
                          <w:szCs w:val="26"/>
                        </w:rPr>
                        <m:t>0</m:t>
                      </m:r>
                    </m:e>
                    <m:sup>
                      <m:r>
                        <w:rPr>
                          <w:rFonts w:ascii="Cambria Math" w:hAnsi="Cambria Math" w:cs="Times New Roman"/>
                          <w:sz w:val="26"/>
                          <w:szCs w:val="26"/>
                        </w:rPr>
                        <m:t>-5</m:t>
                      </m:r>
                    </m:sup>
                  </m:sSup>
                </m:e>
              </m:eqArr>
            </m:e>
          </m:d>
          <m:r>
            <w:rPr>
              <w:rFonts w:ascii="Cambria Math" w:hAnsi="Cambria Math" w:cs="Times New Roman"/>
              <w:sz w:val="26"/>
              <w:szCs w:val="26"/>
            </w:rPr>
            <m:t xml:space="preserve"> </m:t>
          </m:r>
          <m:f>
            <m:fPr>
              <m:ctrlPr>
                <w:rPr>
                  <w:rFonts w:ascii="Cambria Math" w:hAnsi="Cambria Math" w:cs="Times New Roman"/>
                  <w:i/>
                  <w:sz w:val="26"/>
                  <w:szCs w:val="26"/>
                </w:rPr>
              </m:ctrlPr>
            </m:fPr>
            <m:num>
              <m:r>
                <w:rPr>
                  <w:rFonts w:ascii="Cambria Math" w:hAnsi="Cambria Math" w:cs="Times New Roman"/>
                  <w:sz w:val="26"/>
                  <w:szCs w:val="26"/>
                </w:rPr>
                <m:t>W</m:t>
              </m:r>
            </m:num>
            <m:den>
              <m:sSup>
                <m:sSupPr>
                  <m:ctrlPr>
                    <w:rPr>
                      <w:rFonts w:ascii="Cambria Math" w:hAnsi="Cambria Math" w:cs="Times New Roman"/>
                      <w:i/>
                      <w:sz w:val="26"/>
                      <w:szCs w:val="26"/>
                    </w:rPr>
                  </m:ctrlPr>
                </m:sSupPr>
                <m:e>
                  <m:r>
                    <w:rPr>
                      <w:rFonts w:ascii="Cambria Math" w:hAnsi="Cambria Math" w:cs="Times New Roman"/>
                      <w:sz w:val="26"/>
                      <w:szCs w:val="26"/>
                    </w:rPr>
                    <m:t>m</m:t>
                  </m:r>
                </m:e>
                <m:sup>
                  <m:r>
                    <w:rPr>
                      <w:rFonts w:ascii="Cambria Math" w:hAnsi="Cambria Math" w:cs="Times New Roman"/>
                      <w:sz w:val="26"/>
                      <w:szCs w:val="26"/>
                    </w:rPr>
                    <m:t>2</m:t>
                  </m:r>
                </m:sup>
              </m:sSup>
            </m:den>
          </m:f>
        </m:oMath>
      </m:oMathPara>
    </w:p>
    <w:p w14:paraId="63A65B80"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sv-SE"/>
        </w:rPr>
      </w:pPr>
      <w:r w:rsidRPr="00C917D3">
        <w:rPr>
          <w:rFonts w:cs="Times New Roman"/>
          <w:sz w:val="26"/>
          <w:szCs w:val="26"/>
          <w:lang w:val="sv-SE"/>
        </w:rPr>
        <w:t>Cường độ âm mà người nghe được</w:t>
      </w:r>
    </w:p>
    <w:p w14:paraId="00111C70" w14:textId="77777777" w:rsidR="000D5B32" w:rsidRPr="00C917D3" w:rsidRDefault="000D5B32" w:rsidP="0016669E">
      <w:pPr>
        <w:tabs>
          <w:tab w:val="left" w:pos="284"/>
          <w:tab w:val="left" w:pos="2835"/>
          <w:tab w:val="left" w:pos="5387"/>
          <w:tab w:val="left" w:pos="7938"/>
        </w:tabs>
        <w:spacing w:after="0" w:line="288" w:lineRule="auto"/>
        <w:ind w:firstLine="142"/>
        <w:jc w:val="center"/>
        <w:rPr>
          <w:rFonts w:cs="Times New Roman"/>
          <w:sz w:val="26"/>
          <w:szCs w:val="26"/>
          <w:lang w:val="sv-SE"/>
        </w:rPr>
      </w:pPr>
      <m:oMathPara>
        <m:oMath>
          <m:r>
            <w:rPr>
              <w:rFonts w:ascii="Cambria Math" w:hAnsi="Cambria Math" w:cs="Times New Roman"/>
              <w:sz w:val="26"/>
              <w:szCs w:val="26"/>
            </w:rPr>
            <m:t>I=</m:t>
          </m:r>
          <m:sSub>
            <m:sSubPr>
              <m:ctrlPr>
                <w:rPr>
                  <w:rFonts w:ascii="Cambria Math" w:hAnsi="Cambria Math" w:cs="Times New Roman"/>
                  <w:i/>
                  <w:sz w:val="26"/>
                  <w:szCs w:val="26"/>
                </w:rPr>
              </m:ctrlPr>
            </m:sSubPr>
            <m:e>
              <m:r>
                <w:rPr>
                  <w:rFonts w:ascii="Cambria Math" w:hAnsi="Cambria Math" w:cs="Times New Roman"/>
                  <w:sz w:val="26"/>
                  <w:szCs w:val="26"/>
                </w:rPr>
                <m:t>I</m:t>
              </m:r>
            </m:e>
            <m:sub>
              <m:r>
                <w:rPr>
                  <w:rFonts w:ascii="Cambria Math" w:hAnsi="Cambria Math" w:cs="Times New Roman"/>
                  <w:sz w:val="26"/>
                  <w:szCs w:val="26"/>
                </w:rPr>
                <m:t>tt</m:t>
              </m:r>
            </m:sub>
          </m:sSub>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I</m:t>
              </m:r>
            </m:e>
            <m:sub>
              <m:r>
                <w:rPr>
                  <w:rFonts w:ascii="Cambria Math" w:hAnsi="Cambria Math" w:cs="Times New Roman"/>
                  <w:sz w:val="26"/>
                  <w:szCs w:val="26"/>
                </w:rPr>
                <m:t>px</m:t>
              </m:r>
            </m:sub>
          </m:sSub>
          <m:r>
            <w:rPr>
              <w:rFonts w:ascii="Cambria Math" w:hAnsi="Cambria Math" w:cs="Times New Roman"/>
              <w:sz w:val="26"/>
              <w:szCs w:val="26"/>
            </w:rPr>
            <m:t>=2,7.1</m:t>
          </m:r>
          <m:sSup>
            <m:sSupPr>
              <m:ctrlPr>
                <w:rPr>
                  <w:rFonts w:ascii="Cambria Math" w:hAnsi="Cambria Math" w:cs="Times New Roman"/>
                  <w:i/>
                  <w:sz w:val="26"/>
                  <w:szCs w:val="26"/>
                </w:rPr>
              </m:ctrlPr>
            </m:sSupPr>
            <m:e>
              <m:r>
                <w:rPr>
                  <w:rFonts w:ascii="Cambria Math" w:hAnsi="Cambria Math" w:cs="Times New Roman"/>
                  <w:sz w:val="26"/>
                  <w:szCs w:val="26"/>
                </w:rPr>
                <m:t>0</m:t>
              </m:r>
            </m:e>
            <m:sup>
              <m:r>
                <w:rPr>
                  <w:rFonts w:ascii="Cambria Math" w:hAnsi="Cambria Math" w:cs="Times New Roman"/>
                  <w:sz w:val="26"/>
                  <w:szCs w:val="26"/>
                </w:rPr>
                <m:t>-4</m:t>
              </m:r>
            </m:sup>
          </m:sSup>
          <m:f>
            <m:fPr>
              <m:ctrlPr>
                <w:rPr>
                  <w:rFonts w:ascii="Cambria Math" w:hAnsi="Cambria Math" w:cs="Times New Roman"/>
                  <w:i/>
                  <w:sz w:val="26"/>
                  <w:szCs w:val="26"/>
                  <w:lang w:val="sv-SE"/>
                </w:rPr>
              </m:ctrlPr>
            </m:fPr>
            <m:num>
              <m:r>
                <w:rPr>
                  <w:rFonts w:ascii="Cambria Math" w:hAnsi="Cambria Math" w:cs="Times New Roman"/>
                  <w:sz w:val="26"/>
                  <w:szCs w:val="26"/>
                  <w:lang w:val="sv-SE"/>
                </w:rPr>
                <m:t>W</m:t>
              </m:r>
            </m:num>
            <m:den>
              <m:sSup>
                <m:sSupPr>
                  <m:ctrlPr>
                    <w:rPr>
                      <w:rFonts w:ascii="Cambria Math" w:hAnsi="Cambria Math" w:cs="Times New Roman"/>
                      <w:i/>
                      <w:sz w:val="26"/>
                      <w:szCs w:val="26"/>
                      <w:lang w:val="sv-SE"/>
                    </w:rPr>
                  </m:ctrlPr>
                </m:sSupPr>
                <m:e>
                  <m:r>
                    <w:rPr>
                      <w:rFonts w:ascii="Cambria Math" w:hAnsi="Cambria Math" w:cs="Times New Roman"/>
                      <w:sz w:val="26"/>
                      <w:szCs w:val="26"/>
                      <w:lang w:val="sv-SE"/>
                    </w:rPr>
                    <m:t>m</m:t>
                  </m:r>
                </m:e>
                <m:sup>
                  <m:r>
                    <w:rPr>
                      <w:rFonts w:ascii="Cambria Math" w:hAnsi="Cambria Math" w:cs="Times New Roman"/>
                      <w:sz w:val="26"/>
                      <w:szCs w:val="26"/>
                      <w:lang w:val="sv-SE"/>
                    </w:rPr>
                    <m:t>2</m:t>
                  </m:r>
                </m:sup>
              </m:sSup>
            </m:den>
          </m:f>
        </m:oMath>
      </m:oMathPara>
    </w:p>
    <w:p w14:paraId="2B7CAD7C"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sv-SE"/>
        </w:rPr>
      </w:pPr>
      <w:r w:rsidRPr="00C917D3">
        <w:rPr>
          <w:rFonts w:cs="Times New Roman"/>
          <w:sz w:val="26"/>
          <w:szCs w:val="26"/>
          <w:lang w:val="sv-SE"/>
        </w:rPr>
        <w:t>Mức cường độ âm tương ứng</w:t>
      </w:r>
    </w:p>
    <w:p w14:paraId="69183BBF" w14:textId="77777777" w:rsidR="000D5B32" w:rsidRPr="00C917D3" w:rsidRDefault="000D5B32" w:rsidP="0016669E">
      <w:pPr>
        <w:tabs>
          <w:tab w:val="left" w:pos="284"/>
          <w:tab w:val="left" w:pos="2835"/>
          <w:tab w:val="left" w:pos="5387"/>
          <w:tab w:val="left" w:pos="7938"/>
        </w:tabs>
        <w:spacing w:after="0" w:line="288" w:lineRule="auto"/>
        <w:ind w:firstLine="142"/>
        <w:jc w:val="center"/>
        <w:rPr>
          <w:rFonts w:cs="Times New Roman"/>
          <w:sz w:val="26"/>
          <w:szCs w:val="26"/>
          <w:lang w:val="sv-SE"/>
        </w:rPr>
      </w:pPr>
      <m:oMathPara>
        <m:oMath>
          <m:r>
            <w:rPr>
              <w:rFonts w:ascii="Cambria Math" w:hAnsi="Cambria Math" w:cs="Times New Roman"/>
              <w:sz w:val="26"/>
              <w:szCs w:val="26"/>
            </w:rPr>
            <m:t>L=10</m:t>
          </m:r>
          <m:func>
            <m:funcPr>
              <m:ctrlPr>
                <w:rPr>
                  <w:rFonts w:ascii="Cambria Math" w:hAnsi="Cambria Math" w:cs="Times New Roman"/>
                  <w:i/>
                  <w:sz w:val="26"/>
                  <w:szCs w:val="26"/>
                </w:rPr>
              </m:ctrlPr>
            </m:funcPr>
            <m:fName>
              <m:r>
                <m:rPr>
                  <m:sty m:val="p"/>
                </m:rPr>
                <w:rPr>
                  <w:rFonts w:ascii="Cambria Math" w:hAnsi="Cambria Math" w:cs="Times New Roman"/>
                  <w:sz w:val="26"/>
                  <w:szCs w:val="26"/>
                </w:rPr>
                <m:t>log</m:t>
              </m:r>
            </m:fName>
            <m:e>
              <m:f>
                <m:fPr>
                  <m:ctrlPr>
                    <w:rPr>
                      <w:rFonts w:ascii="Cambria Math" w:hAnsi="Cambria Math" w:cs="Times New Roman"/>
                      <w:i/>
                      <w:sz w:val="26"/>
                      <w:szCs w:val="26"/>
                    </w:rPr>
                  </m:ctrlPr>
                </m:fPr>
                <m:num>
                  <m:r>
                    <w:rPr>
                      <w:rFonts w:ascii="Cambria Math" w:hAnsi="Cambria Math" w:cs="Times New Roman"/>
                      <w:sz w:val="26"/>
                      <w:szCs w:val="26"/>
                    </w:rPr>
                    <m:t>I</m:t>
                  </m:r>
                </m:num>
                <m:den>
                  <m:sSub>
                    <m:sSubPr>
                      <m:ctrlPr>
                        <w:rPr>
                          <w:rFonts w:ascii="Cambria Math" w:hAnsi="Cambria Math" w:cs="Times New Roman"/>
                          <w:i/>
                          <w:sz w:val="26"/>
                          <w:szCs w:val="26"/>
                        </w:rPr>
                      </m:ctrlPr>
                    </m:sSubPr>
                    <m:e>
                      <m:r>
                        <w:rPr>
                          <w:rFonts w:ascii="Cambria Math" w:hAnsi="Cambria Math" w:cs="Times New Roman"/>
                          <w:sz w:val="26"/>
                          <w:szCs w:val="26"/>
                        </w:rPr>
                        <m:t>I</m:t>
                      </m:r>
                    </m:e>
                    <m:sub>
                      <m:r>
                        <w:rPr>
                          <w:rFonts w:ascii="Cambria Math" w:hAnsi="Cambria Math" w:cs="Times New Roman"/>
                          <w:sz w:val="26"/>
                          <w:szCs w:val="26"/>
                        </w:rPr>
                        <m:t>0</m:t>
                      </m:r>
                    </m:sub>
                  </m:sSub>
                </m:den>
              </m:f>
            </m:e>
          </m:func>
          <m:r>
            <w:rPr>
              <w:rFonts w:ascii="Cambria Math" w:hAnsi="Cambria Math" w:cs="Times New Roman"/>
              <w:sz w:val="26"/>
              <w:szCs w:val="26"/>
            </w:rPr>
            <m:t>=10</m:t>
          </m:r>
          <m:func>
            <m:funcPr>
              <m:ctrlPr>
                <w:rPr>
                  <w:rFonts w:ascii="Cambria Math" w:hAnsi="Cambria Math" w:cs="Times New Roman"/>
                  <w:i/>
                  <w:sz w:val="26"/>
                  <w:szCs w:val="26"/>
                </w:rPr>
              </m:ctrlPr>
            </m:funcPr>
            <m:fName>
              <m:r>
                <m:rPr>
                  <m:sty m:val="p"/>
                </m:rPr>
                <w:rPr>
                  <w:rFonts w:ascii="Cambria Math" w:hAnsi="Cambria Math" w:cs="Times New Roman"/>
                  <w:sz w:val="26"/>
                  <w:szCs w:val="26"/>
                </w:rPr>
                <m:t>log</m:t>
              </m:r>
            </m:fName>
            <m:e>
              <m:d>
                <m:dPr>
                  <m:ctrlPr>
                    <w:rPr>
                      <w:rFonts w:ascii="Cambria Math" w:hAnsi="Cambria Math" w:cs="Times New Roman"/>
                      <w:i/>
                      <w:sz w:val="26"/>
                      <w:szCs w:val="26"/>
                    </w:rPr>
                  </m:ctrlPr>
                </m:dPr>
                <m:e>
                  <m:f>
                    <m:fPr>
                      <m:ctrlPr>
                        <w:rPr>
                          <w:rFonts w:ascii="Cambria Math" w:hAnsi="Cambria Math" w:cs="Times New Roman"/>
                          <w:i/>
                          <w:sz w:val="26"/>
                          <w:szCs w:val="26"/>
                        </w:rPr>
                      </m:ctrlPr>
                    </m:fPr>
                    <m:num>
                      <m:r>
                        <w:rPr>
                          <w:rFonts w:ascii="Cambria Math" w:hAnsi="Cambria Math" w:cs="Times New Roman"/>
                          <w:sz w:val="26"/>
                          <w:szCs w:val="26"/>
                        </w:rPr>
                        <m:t>2,7.1</m:t>
                      </m:r>
                      <m:sSup>
                        <m:sSupPr>
                          <m:ctrlPr>
                            <w:rPr>
                              <w:rFonts w:ascii="Cambria Math" w:hAnsi="Cambria Math" w:cs="Times New Roman"/>
                              <w:i/>
                              <w:sz w:val="26"/>
                              <w:szCs w:val="26"/>
                            </w:rPr>
                          </m:ctrlPr>
                        </m:sSupPr>
                        <m:e>
                          <m:r>
                            <w:rPr>
                              <w:rFonts w:ascii="Cambria Math" w:hAnsi="Cambria Math" w:cs="Times New Roman"/>
                              <w:sz w:val="26"/>
                              <w:szCs w:val="26"/>
                            </w:rPr>
                            <m:t>0</m:t>
                          </m:r>
                        </m:e>
                        <m:sup>
                          <m:r>
                            <w:rPr>
                              <w:rFonts w:ascii="Cambria Math" w:hAnsi="Cambria Math" w:cs="Times New Roman"/>
                              <w:sz w:val="26"/>
                              <w:szCs w:val="26"/>
                            </w:rPr>
                            <m:t>-4</m:t>
                          </m:r>
                        </m:sup>
                      </m:sSup>
                    </m:num>
                    <m:den>
                      <m:r>
                        <w:rPr>
                          <w:rFonts w:ascii="Cambria Math" w:hAnsi="Cambria Math" w:cs="Times New Roman"/>
                          <w:sz w:val="26"/>
                          <w:szCs w:val="26"/>
                        </w:rPr>
                        <m:t>1</m:t>
                      </m:r>
                      <m:sSup>
                        <m:sSupPr>
                          <m:ctrlPr>
                            <w:rPr>
                              <w:rFonts w:ascii="Cambria Math" w:hAnsi="Cambria Math" w:cs="Times New Roman"/>
                              <w:i/>
                              <w:sz w:val="26"/>
                              <w:szCs w:val="26"/>
                            </w:rPr>
                          </m:ctrlPr>
                        </m:sSupPr>
                        <m:e>
                          <m:r>
                            <w:rPr>
                              <w:rFonts w:ascii="Cambria Math" w:hAnsi="Cambria Math" w:cs="Times New Roman"/>
                              <w:sz w:val="26"/>
                              <w:szCs w:val="26"/>
                            </w:rPr>
                            <m:t>0</m:t>
                          </m:r>
                        </m:e>
                        <m:sup>
                          <m:r>
                            <w:rPr>
                              <w:rFonts w:ascii="Cambria Math" w:hAnsi="Cambria Math" w:cs="Times New Roman"/>
                              <w:sz w:val="26"/>
                              <w:szCs w:val="26"/>
                            </w:rPr>
                            <m:t>-12</m:t>
                          </m:r>
                        </m:sup>
                      </m:sSup>
                    </m:den>
                  </m:f>
                </m:e>
              </m:d>
            </m:e>
          </m:func>
          <m:r>
            <w:rPr>
              <w:rFonts w:ascii="Cambria Math" w:hAnsi="Cambria Math" w:cs="Times New Roman"/>
              <w:sz w:val="26"/>
              <w:szCs w:val="26"/>
            </w:rPr>
            <m:t>=84,2</m:t>
          </m:r>
          <m:r>
            <w:rPr>
              <w:rFonts w:ascii="Cambria Math" w:hAnsi="Cambria Math" w:cs="Times New Roman"/>
              <w:sz w:val="26"/>
              <w:szCs w:val="26"/>
              <w:lang w:val="sv-SE"/>
            </w:rPr>
            <m:t xml:space="preserve"> dB</m:t>
          </m:r>
        </m:oMath>
      </m:oMathPara>
    </w:p>
    <w:p w14:paraId="61B903B9"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bCs/>
          <w:sz w:val="26"/>
          <w:szCs w:val="26"/>
        </w:rPr>
      </w:pPr>
      <w:r w:rsidRPr="00C917D3">
        <w:rPr>
          <w:rFonts w:cs="Times New Roman"/>
          <w:b/>
          <w:bCs/>
          <w:color w:val="FF0000"/>
          <w:sz w:val="26"/>
          <w:szCs w:val="26"/>
        </w:rPr>
        <w:t>Câu 34:</w:t>
      </w:r>
      <w:r w:rsidRPr="00C917D3">
        <w:rPr>
          <w:rFonts w:cs="Times New Roman"/>
          <w:b/>
          <w:bCs/>
          <w:sz w:val="26"/>
          <w:szCs w:val="26"/>
        </w:rPr>
        <w:t xml:space="preserve"> </w:t>
      </w:r>
      <w:r w:rsidRPr="00C917D3">
        <w:rPr>
          <w:rFonts w:cs="Times New Roman"/>
          <w:bCs/>
          <w:sz w:val="26"/>
          <w:szCs w:val="26"/>
        </w:rPr>
        <w:t xml:space="preserve">Một vật dao động điều hòa với biên độ </w:t>
      </w:r>
      <m:oMath>
        <m:r>
          <w:rPr>
            <w:rFonts w:ascii="Cambria Math" w:hAnsi="Cambria Math" w:cs="Times New Roman"/>
            <w:sz w:val="26"/>
            <w:szCs w:val="26"/>
          </w:rPr>
          <m:t>A</m:t>
        </m:r>
      </m:oMath>
      <w:r w:rsidRPr="00C917D3">
        <w:rPr>
          <w:rFonts w:eastAsiaTheme="minorEastAsia" w:cs="Times New Roman"/>
          <w:bCs/>
          <w:sz w:val="26"/>
          <w:szCs w:val="26"/>
        </w:rPr>
        <w:t xml:space="preserve">. Hình vẽ bên dưới là </w:t>
      </w:r>
      <w:r w:rsidRPr="00C917D3">
        <w:rPr>
          <w:rFonts w:cs="Times New Roman"/>
          <w:bCs/>
          <w:sz w:val="26"/>
          <w:szCs w:val="26"/>
        </w:rPr>
        <w:t xml:space="preserve">một phần đồ thị động năng – thời gian của vật. Gốc thế năng được chọn tại vị trí cân bằng. </w:t>
      </w:r>
    </w:p>
    <w:p w14:paraId="11D0BB48"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bCs/>
          <w:sz w:val="26"/>
          <w:szCs w:val="26"/>
        </w:rPr>
      </w:pPr>
      <w:r w:rsidRPr="00C917D3">
        <w:rPr>
          <w:rFonts w:cs="Times New Roman"/>
          <w:bCs/>
          <w:noProof/>
          <w:sz w:val="26"/>
          <w:szCs w:val="26"/>
        </w:rPr>
        <mc:AlternateContent>
          <mc:Choice Requires="wpc">
            <w:drawing>
              <wp:inline distT="0" distB="0" distL="0" distR="0" wp14:anchorId="6B1E4059" wp14:editId="029795F0">
                <wp:extent cx="6441440" cy="2368957"/>
                <wp:effectExtent l="0" t="38100" r="0" b="0"/>
                <wp:docPr id="1946" name="Canvas 1946"/>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1913" name="Group 1913"/>
                        <wpg:cNvGrpSpPr/>
                        <wpg:grpSpPr>
                          <a:xfrm>
                            <a:off x="1244517" y="35999"/>
                            <a:ext cx="3604150" cy="2332958"/>
                            <a:chOff x="-8" y="0"/>
                            <a:chExt cx="3604150" cy="2332958"/>
                          </a:xfrm>
                        </wpg:grpSpPr>
                        <pic:pic xmlns:pic="http://schemas.openxmlformats.org/drawingml/2006/picture">
                          <pic:nvPicPr>
                            <pic:cNvPr id="1914" name="Picture 1914"/>
                            <pic:cNvPicPr>
                              <a:picLocks noChangeAspect="1"/>
                            </pic:cNvPicPr>
                          </pic:nvPicPr>
                          <pic:blipFill>
                            <a:blip r:embed="rId2388"/>
                            <a:stretch>
                              <a:fillRect/>
                            </a:stretch>
                          </pic:blipFill>
                          <pic:spPr>
                            <a:xfrm>
                              <a:off x="373913" y="481532"/>
                              <a:ext cx="2838926" cy="1437323"/>
                            </a:xfrm>
                            <a:prstGeom prst="rect">
                              <a:avLst/>
                            </a:prstGeom>
                          </pic:spPr>
                        </pic:pic>
                        <wps:wsp>
                          <wps:cNvPr id="1915" name="Straight Connector 1915"/>
                          <wps:cNvCnPr>
                            <a:cxnSpLocks/>
                          </wps:cNvCnPr>
                          <wps:spPr>
                            <a:xfrm>
                              <a:off x="393544" y="1904999"/>
                              <a:ext cx="3210598" cy="0"/>
                            </a:xfrm>
                            <a:prstGeom prst="line">
                              <a:avLst/>
                            </a:prstGeom>
                            <a:ln w="12700">
                              <a:solidFill>
                                <a:schemeClr val="tx1"/>
                              </a:solidFill>
                              <a:headEnd type="oval" w="sm" len="sm"/>
                              <a:tailEnd type="triangle" w="sm" len="lg"/>
                            </a:ln>
                          </wps:spPr>
                          <wps:style>
                            <a:lnRef idx="1">
                              <a:schemeClr val="accent1"/>
                            </a:lnRef>
                            <a:fillRef idx="0">
                              <a:schemeClr val="accent1"/>
                            </a:fillRef>
                            <a:effectRef idx="0">
                              <a:schemeClr val="accent1"/>
                            </a:effectRef>
                            <a:fontRef idx="minor">
                              <a:schemeClr val="tx1"/>
                            </a:fontRef>
                          </wps:style>
                          <wps:bodyPr/>
                        </wps:wsp>
                        <wps:wsp>
                          <wps:cNvPr id="1916" name="Straight Connector 1916"/>
                          <wps:cNvCnPr>
                            <a:cxnSpLocks/>
                          </wps:cNvCnPr>
                          <wps:spPr>
                            <a:xfrm flipV="1">
                              <a:off x="392640" y="0"/>
                              <a:ext cx="0" cy="1909698"/>
                            </a:xfrm>
                            <a:prstGeom prst="line">
                              <a:avLst/>
                            </a:prstGeom>
                            <a:ln w="12700">
                              <a:solidFill>
                                <a:schemeClr val="tx1"/>
                              </a:solidFill>
                              <a:headEnd type="oval" w="sm" len="sm"/>
                              <a:tailEnd type="triangle" w="sm" len="lg"/>
                            </a:ln>
                          </wps:spPr>
                          <wps:style>
                            <a:lnRef idx="1">
                              <a:schemeClr val="accent1"/>
                            </a:lnRef>
                            <a:fillRef idx="0">
                              <a:schemeClr val="accent1"/>
                            </a:fillRef>
                            <a:effectRef idx="0">
                              <a:schemeClr val="accent1"/>
                            </a:effectRef>
                            <a:fontRef idx="minor">
                              <a:schemeClr val="tx1"/>
                            </a:fontRef>
                          </wps:style>
                          <wps:bodyPr/>
                        </wps:wsp>
                        <wps:wsp>
                          <wps:cNvPr id="1917" name="TextBox 3"/>
                          <wps:cNvSpPr txBox="1"/>
                          <wps:spPr>
                            <a:xfrm>
                              <a:off x="129311" y="1900404"/>
                              <a:ext cx="333375" cy="353695"/>
                            </a:xfrm>
                            <a:prstGeom prst="rect">
                              <a:avLst/>
                            </a:prstGeom>
                            <a:noFill/>
                          </wps:spPr>
                          <wps:txbx>
                            <w:txbxContent>
                              <w:p w14:paraId="4D03E0A6"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O</m:t>
                                    </m:r>
                                  </m:oMath>
                                </m:oMathPara>
                              </w:p>
                            </w:txbxContent>
                          </wps:txbx>
                          <wps:bodyPr wrap="square" rtlCol="0">
                            <a:spAutoFit/>
                          </wps:bodyPr>
                        </wps:wsp>
                        <wps:wsp>
                          <wps:cNvPr id="1918" name="TextBox 26"/>
                          <wps:cNvSpPr txBox="1"/>
                          <wps:spPr>
                            <a:xfrm>
                              <a:off x="3161104" y="1900435"/>
                              <a:ext cx="333375" cy="353695"/>
                            </a:xfrm>
                            <a:prstGeom prst="rect">
                              <a:avLst/>
                            </a:prstGeom>
                            <a:noFill/>
                          </wps:spPr>
                          <wps:txbx>
                            <w:txbxContent>
                              <w:p w14:paraId="0626EB1C"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t(s)</m:t>
                                    </m:r>
                                  </m:oMath>
                                </m:oMathPara>
                              </w:p>
                            </w:txbxContent>
                          </wps:txbx>
                          <wps:bodyPr wrap="square" rtlCol="0">
                            <a:spAutoFit/>
                          </wps:bodyPr>
                        </wps:wsp>
                        <wps:wsp>
                          <wps:cNvPr id="1919" name="TextBox 28"/>
                          <wps:cNvSpPr txBox="1"/>
                          <wps:spPr>
                            <a:xfrm>
                              <a:off x="1406330" y="1915128"/>
                              <a:ext cx="333375" cy="417830"/>
                            </a:xfrm>
                            <a:prstGeom prst="rect">
                              <a:avLst/>
                            </a:prstGeom>
                            <a:noFill/>
                          </wps:spPr>
                          <wps:txbx>
                            <w:txbxContent>
                              <w:p w14:paraId="555D5C9C" w14:textId="77777777" w:rsidR="003B4DD8" w:rsidRDefault="001A0172" w:rsidP="003B4DD8">
                                <w:pPr>
                                  <w:rPr>
                                    <w:rFonts w:ascii="Cambria Math" w:hAnsi="+mn-cs"/>
                                    <w:i/>
                                    <w:iCs/>
                                    <w:color w:val="000000" w:themeColor="text1"/>
                                    <w:kern w:val="24"/>
                                    <w:sz w:val="20"/>
                                    <w:szCs w:val="20"/>
                                  </w:rPr>
                                </w:pPr>
                                <m:oMathPara>
                                  <m:oMathParaPr>
                                    <m:jc m:val="centerGroup"/>
                                  </m:oMathParaPr>
                                  <m:oMath>
                                    <m:sSub>
                                      <m:sSubPr>
                                        <m:ctrlPr>
                                          <w:rPr>
                                            <w:rFonts w:ascii="Cambria Math" w:eastAsiaTheme="minorEastAsia" w:hAnsi="Cambria Math"/>
                                            <w:i/>
                                            <w:iCs/>
                                            <w:color w:val="000000" w:themeColor="text1"/>
                                            <w:kern w:val="24"/>
                                          </w:rPr>
                                        </m:ctrlPr>
                                      </m:sSubPr>
                                      <m:e>
                                        <m:r>
                                          <w:rPr>
                                            <w:rFonts w:ascii="Cambria Math" w:hAnsi="Cambria Math"/>
                                            <w:color w:val="000000" w:themeColor="text1"/>
                                            <w:kern w:val="24"/>
                                            <w:sz w:val="20"/>
                                            <w:szCs w:val="20"/>
                                          </w:rPr>
                                          <m:t>t</m:t>
                                        </m:r>
                                      </m:e>
                                      <m:sub>
                                        <m:r>
                                          <w:rPr>
                                            <w:rFonts w:ascii="Cambria Math" w:hAnsi="Cambria Math"/>
                                            <w:color w:val="000000" w:themeColor="text1"/>
                                            <w:kern w:val="24"/>
                                            <w:sz w:val="20"/>
                                            <w:szCs w:val="20"/>
                                          </w:rPr>
                                          <m:t>1</m:t>
                                        </m:r>
                                      </m:sub>
                                    </m:sSub>
                                  </m:oMath>
                                </m:oMathPara>
                              </w:p>
                            </w:txbxContent>
                          </wps:txbx>
                          <wps:bodyPr wrap="square" rtlCol="0">
                            <a:spAutoFit/>
                          </wps:bodyPr>
                        </wps:wsp>
                        <wps:wsp>
                          <wps:cNvPr id="1920" name="TextBox 29"/>
                          <wps:cNvSpPr txBox="1"/>
                          <wps:spPr>
                            <a:xfrm>
                              <a:off x="-8" y="200556"/>
                              <a:ext cx="462915" cy="417830"/>
                            </a:xfrm>
                            <a:prstGeom prst="rect">
                              <a:avLst/>
                            </a:prstGeom>
                            <a:noFill/>
                          </wps:spPr>
                          <wps:txbx>
                            <w:txbxContent>
                              <w:p w14:paraId="6DE56F5B" w14:textId="77777777" w:rsidR="003B4DD8" w:rsidRDefault="001A0172" w:rsidP="003B4DD8">
                                <w:pPr>
                                  <w:rPr>
                                    <w:rFonts w:ascii="Cambria Math" w:hAnsi="+mn-cs"/>
                                    <w:i/>
                                    <w:iCs/>
                                    <w:color w:val="000000" w:themeColor="text1"/>
                                    <w:kern w:val="24"/>
                                    <w:sz w:val="20"/>
                                    <w:szCs w:val="20"/>
                                  </w:rPr>
                                </w:pPr>
                                <m:oMathPara>
                                  <m:oMathParaPr>
                                    <m:jc m:val="centerGroup"/>
                                  </m:oMathParaPr>
                                  <m:oMath>
                                    <m:sSub>
                                      <m:sSubPr>
                                        <m:ctrlPr>
                                          <w:rPr>
                                            <w:rFonts w:ascii="Cambria Math" w:eastAsiaTheme="minorEastAsia" w:hAnsi="Cambria Math"/>
                                            <w:i/>
                                            <w:iCs/>
                                            <w:color w:val="000000" w:themeColor="text1"/>
                                            <w:kern w:val="24"/>
                                          </w:rPr>
                                        </m:ctrlPr>
                                      </m:sSubPr>
                                      <m:e>
                                        <m:r>
                                          <w:rPr>
                                            <w:rFonts w:ascii="Cambria Math" w:hAnsi="Cambria Math"/>
                                            <w:color w:val="000000" w:themeColor="text1"/>
                                            <w:kern w:val="24"/>
                                            <w:sz w:val="20"/>
                                            <w:szCs w:val="20"/>
                                          </w:rPr>
                                          <m:t>E</m:t>
                                        </m:r>
                                      </m:e>
                                      <m:sub>
                                        <m:r>
                                          <w:rPr>
                                            <w:rFonts w:ascii="Cambria Math" w:hAnsi="Cambria Math"/>
                                            <w:color w:val="000000" w:themeColor="text1"/>
                                            <w:kern w:val="24"/>
                                            <w:sz w:val="20"/>
                                            <w:szCs w:val="20"/>
                                          </w:rPr>
                                          <m:t>d</m:t>
                                        </m:r>
                                      </m:sub>
                                    </m:sSub>
                                  </m:oMath>
                                </m:oMathPara>
                              </w:p>
                            </w:txbxContent>
                          </wps:txbx>
                          <wps:bodyPr wrap="square" rtlCol="0">
                            <a:spAutoFit/>
                          </wps:bodyPr>
                        </wps:wsp>
                      </wpg:wgp>
                    </wpc:wpc>
                  </a:graphicData>
                </a:graphic>
              </wp:inline>
            </w:drawing>
          </mc:Choice>
          <mc:Fallback>
            <w:pict>
              <v:group id="Canvas 1946" o:spid="_x0000_s2460" editas="canvas" style="width:507.2pt;height:186.55pt;mso-position-horizontal-relative:char;mso-position-vertical-relative:line" coordsize="64414,23685" o:gfxdata="UEsDBBQABgAIAAAAIQCxgme2CgEAABMCAAATAAAAW0NvbnRlbnRfVHlwZXNdLnhtbJSRwU7DMAyG 70i8Q5QralN2QAit3YGOIyA0HiBK3DaicaI4lO3tSbpNgokh7Rjb3+8vyXK1tSObIJBxWPPbsuIM UDltsK/5++apuOeMokQtR4dQ8x0QXzXXV8vNzgOxRCPVfIjRPwhBagArqXQeMHU6F6yM6Rh64aX6 kD2IRVXdCeUwAsYi5gzeLFvo5OcY2XqbynsTjz1nj/u5vKrmxmY+18WfRICRThDp/WiUjOluYkJ9 4lUcnMpEzjM0GE83SfzMhtz57fRzwYF7SY8ZjAb2KkN8ljaZCx1IwMK1TpX/Z2RJS4XrOqOgbAOt Z+rodC5buy8MMF0a3ibsDaZjupi/tPkGAAD//wMAUEsDBBQABgAIAAAAIQA4/SH/1gAAAJQBAAAL AAAAX3JlbHMvLnJlbHOkkMFqwzAMhu+DvYPRfXGawxijTi+j0GvpHsDYimMaW0Yy2fr2M4PBMnrb Ub/Q94l/f/hMi1qRJVI2sOt6UJgd+ZiDgffL8ekFlFSbvV0oo4EbChzGx4f9GRdb25HMsYhqlCwG 5lrLq9biZkxWOiqY22YiTra2kYMu1l1tQD30/bPm3wwYN0x18gb45AdQl1tp5j/sFB2T0FQ7R0nT NEV3j6o9feQzro1iOWA14Fm+Q8a1a8+Bvu/d/dMb2JY5uiPbhG/ktn4cqGU/er3pcvwCAAD//wMA UEsDBBQABgAIAAAAIQDU2zFS2gQAAC0SAAAOAAAAZHJzL2Uyb0RvYy54bWzsWFtv2zYUfh+w/0Do vbGujiXEKTqnDQYUW9B0e6dpSiIqkRpF3/79ziEpK46TNkmHDAUaILZoHlLn8n3foXTxdtc2ZMN1 L5ScB9FZGBAumVoJWc2Dvz5/eDMLSG+oXNFGST4P9rwP3l7++svFtit4rGrVrLgmsInsi203D2pj umIy6VnNW9qfqY5LmCyVbqmBoa4mK023sHvbTOIwnE62Sq86rRjve/j1yk0Gl3b/suTM/FmWPTek mQfgm7Gf2n4u8XNyeUGLStOuFsy7QV/gRUuFhJsetrqihpK1FidbtYJp1avSnDHVTlRZCsZtDBBN FN6LZkHlhvY2GAbZGRyEq/9w32WFfveqEasPomlw0OneLBpNNhSytq2F4ZinyZHVBLwocC1+b6GO HEy2XVVsq+5QT8DAvYI+K/5rrdadDb8q2B+bG03ECkCWR0lAJG0BTtaC2F/87cHuWne33Y32P1Ru hHHtSt3iN6Sd7GCjOE2z6Dwg+3mQZHmeOzTwnSEMppNpmEYZgIbBfJwkcZ7NnAWrAVS4A6IbJj2M WP3+G0shhc4HyF4FsLN+Xl50ghXw79MGVydp+zYPYJVZax74Tdon7dFS/WXdvQEodtSIpWiE2Vta QdLRKbm5EexGu8FRBdKhAmCA98UapJgdXIaWbh1gSbCPin3piVSLmsqKv+s7YCVkH60nx+Z2eHTT ZSO6AZZ47cMDBt8D1gMZcuy6UmzdcmmcXGjeQKRK9rXo+oDogrdLDqDSv6+sQ4Bxo7lhNeKkBD58 AmfR0TsT1svRMQyhB7w9gLDkPLFgBYyksyhL4mOExbNklsdTh7AoBes4sVkZYOKoeM1VS5CT4CZ4 A7WhBd187L1fOIMmPpvOFesjeIacBGXth8TB6CR1z+LkbU07Di7gtkeIyAZE3BpNRVUbslBSgr9K IzgyDMwvWkiXLbaTt51FB2b4aBIHjyU1T7IU8AdJjfIwPeVtHIVZDsxE3lpqHmh3ks9GSAzmkXzS opFki0JxHobW7EgmbZPiB6E0OwfpI5mkRc3p6r1cEbPvQLAUaGqAe/ZtQBoOPRMuIHpaGCqa0c5o AWRpgM93bZvKw6ORPmEuRzZbZt9w3KiRn3gJSokK55zGZjr6SRkDOgy+Wmtc5sDuF/pov7bQ2+NS bhvt4a5PWHxYYe+spDksboVU+iG3x/SWzn7IgIsbU7BUq73VfYslAP3roR9I7DrSw+iffh/6SQnS 9/dQT9++EpCOFNrTgHKog28/vmcBO/IpEMHJ19D8BrnwivKTAT8Z8Jwz6aP6D+cox4DPAMPf1I7Y VuZF/Rb6IzE7+BlB7DvBI/oexXkSRYO+h2lozxUjuhP4O4dug/KeZMk0t63lcY3/es+khVR4wBg6 0CioZrfc2QNnktiT4agwZAsPDKDc/6wpnri0aRbKPl+gmvXdu7WBLW13Htd4tXpVUYIeeFwSOGv4 3EPrfk5NkmgaRVAI33TDNLFJ/z+LAtLnY3Gy/6MUJT8pilXolxAlDadJ4joAnrCi2D+fDH3gLlPS 6HwGtgjzF54un8KU9EDuH6ooMSTxHlMOlH8mU/wjIbybyDLLtpEj6TTGc7AVrlcqh33gGEXoezli H1vhAd+KmX0lYeHk35/gS4+7Y2s1vuW5/BcAAP//AwBQSwMEFAAGAAgAAAAhAKomDr68AAAAIQEA ABkAAABkcnMvX3JlbHMvZTJvRG9jLnhtbC5yZWxzhI9BasMwEEX3hdxBzD6WnUUoxbI3oeBtSA4w SGNZxBoJSS317SPIJoFAl/M//z2mH//8Kn4pZRdYQde0IIh1MI6tguvle/8JIhdkg2tgUrBRhnHY ffRnWrHUUV5czKJSOCtYSolfUma9kMfchEhcmzkkj6WeycqI+oaW5KFtjzI9M2B4YYrJKEiT6UBc tljN/7PDPDtNp6B/PHF5o5DOV3cFYrJUFHgyDh9h10S2IIdevjw23AEAAP//AwBQSwMEFAAGAAgA AAAhADUCDI/eAAAABgEAAA8AAABkcnMvZG93bnJldi54bWxMj1FLwzAUhd8F/0O4gm8u6Va2UZsO ERTRB+cs+Jo1d20wuSlNtlZ/vZkv+nLhcA7nfLfcTM6yEw7BeJKQzQQwpMZrQ62E+v3hZg0sREVa WU8o4QsDbKrLi1IV2o/0hqddbFkqoVAoCV2MfcF5aDp0Ksx8j5S8gx+cikkOLdeDGlO5s3wuxJI7 ZSgtdKrH+w6bz93RScjnB7vePi5fvp/qenz+yM1KvBopr6+mu1tgEaf4F4YzfkKHKjHt/ZF0YFZC eiT+3rMnsjwHtpewWC0y4FXJ/+NXPwAAAP//AwBQSwMECgAAAAAAAAAhAOFlQcwf9AAAH/QAABQA AABkcnMvbWVkaWEvaW1hZ2UxLnBuZ4lQTkcNChoKAAAADUlIRFIAAAfDAAAD7ggGAAAAnJ68XAAA gABJREFUeNrs3TFIbNtiN3DJM8EEEyT4YMITYmEhDwsLSSQI18ApLIRYCPGBIcK1EK55SJBgcRLh WRiwsLCwsJCLxbnEwkIeEnwgxMLCQi4WFhZesDBgYWExhcX+vjV5x3eP9xydtWfPzN4zvx/Mxzff d8+Z8/b895q15z9rr46kSjc3N8nq6urzIzyHZjg9PU2++uqr50d4Do1mTEQWQQ6RRZBD5BBkETkE WUQOId857Kj2Pzw5OUk6OjqeH+E5NMPm5uYnWQzPodGMicgiyCGyCHKIHIIsIocgi8gh5DuHynAK RxmOSQPIInIIsogcghwiiyCHyCLIIXL4FmU4haMMx6QBZBE5BFlEDkEOkUWQQ2QR5BA5fIsynMJR hmPSALKIHIIsIocgh8giyCGyCHKIHL5FGU7hKMMxaQBZRA5BFpFDkENkEeQQWQQ5RA7fogyncJTh mDSALCKHIIvIIcghsghyiCyCHCKHb1GGUzjKcEwaQBaRQ5BF5BDkEFkEOUQWQQ6Rw7cowykcZTgm DSCLyCHIInIIcogsghwiiyCHyOFblOEUjjIckwaQReQQZBE5BDlEFkEOkUWQQ+TwLcpwCkcZjkkD yCJyCLKIHIIcIosgh8giyCFy+BZlOIWjDMekAWQROQRZRA5BDpFFkENkEeQQOXyLMpzCUYZj0gCy iByCLCKHIIfIIsghsghyiBy+RRlO4SjDMWkAWUQOQRaRQ5BDZBHkEFkEOUQO36IMp3CU4Zg0gCwi hyCLyCHIIbIIcogsghwih29RhlM4ynBMGkAWkUOQReQQ5BBZBDlEFkEOkcO3KMMpHGU4Jg0gi8gh yCJyCHKILIIcIosgh8jhW6ouwy8uLpLx8fHnR3gOzfDdd98lPT09z4/wHBrNmIgsghwiiyCHyCHI InIIsogcQr5z2OGQAwAAAAAAANBqlOEAAAAAAAAAtBxlOAAAAAAAAAAtRxkOAAAAAAAAQMtRhgMA AAAAAADQcpThAAAAAAAAALQcZTgAAAAAAAAALUcZDgAAAAAAAEDLUYYDAAAAAAAA0HKU4QAAAAAA AAC0HGU4AAAAAAAAAC1HGQ4AAAAAAABAy1GGAwAAAAAAANByqi7D7+7ukt3d3edHeA7N8P333ydf f/318yM8h0YzJiKLIIfIIsghcgiyiByCLCKHkO8cVl2Gn5ycJB0dHc+P8ByaYXNz85MshufQaMZE ZBHkEFkEOUQOQRaRQ5BF5BDynUNlOIWjDMekAWQROQRZRA5BDpFFkENkEeQQOXyLMpzCUYZj0gCy iByCLCKHIIfIIsghsghyiBy+RRlO4SjDMWkAWUQOQRaRQ5BDZBHkEFkEOUQO36IMp3CU4Zg0gCwi hyCLyCHIIbIIcogsghwih29RhlM4ynBMGkAWkUOQReQQ5BBZBDlEFkEOkcO3KMMpHGU4Jg0gi8gh yCJyCHKILIIcIosgh8jhW5ThFI4yHJMGkEXkEGQROQQ5RBZBDpFFkEPk8C3KcApHGY5JA8gicgiy iByCHCKLIIfIIsghcvgWZTiFowzHpAFkETkEWUQOQQ6RRZBDZBHkEDl8izKcwlGGY9IAsogcgiwi h7zm8vIy2d/fT1ZXV5OpqalkfHz81cfIyEjS39//xcfAwEDlv1taWkp2d3eTs7OzpFwuyyHIInII sogcQs5zqAyncJThmDSALCKHIIvIIcHd3V1yfHycbG1tJQsLC5VSu6en55P3oJ6PUJRPTk4mKysr yfb2dnJ6epo8PDzIIcgicgiyiBxCTnKoDKdwlOGYNIAsIocgi8hhe3l6ekouLi4qq7JD8RxWaZdK pYaV3rGPvr6+Skm+vLzclJXkcogxEeQQWQQ5RA7/T0f41XIoE996fPPNN5/8w8Lzj/9/3333XaoX //7776t67dceOzs7qV77hx9+qPm105aw4VfiWbx22l+bZ/Ha4filEd6vWl/73/7t31KV4SGntb52 OF/SyOK1f/vb36Z67fDnan3ttOd4teNLPc7xLMaX17L12mBtfCnu+BJy06xzPO348p//+Z9f/Hyu 9/iSxTluDtGc105zjr82vrw2T8zqHM/if3faczyL8aWZc4i0r53FHKLR48vLLKa5mHKNYg5R6/gS c1HvGuX1x7/+678mf//3f5/81V/9VfJHf/RHuS2+q338+Z//efI3f/M3lbFqY2Ojruf4yxxm8X4b X1yjpDnHY+aJrlHMIer12m/l0DVKe33P2czx5T/+4z9SXa8YX8whshxf3rpeadfvIfQojT3HX+Yw zXfaMed4x1dffVXzBV24BVkaX3/9dc2v3dnZmXogy+JiNm2ws3jttANKFq+d9gMsvF+1vvbf/u3f pvq3ZHGrvHC+pJHFa4c96tIIf65Z53gW40vaczyL8eW1c/y1SYPxpbjjS8hNs87xtOPLL37xi6aN L+YQjT/Hs3rtNOd4VuNL2nM8i9dOe45nMb40cw6R9rWzmEM0c3xJW4a7RjGHqHV8iSnDXaN41Osc /9yXS8YX1yjmEK5RWu0cd41iDlG08aW7uzvV9YrxxRwiy/HlreuVdp1D6FEae46/zGG9z3FluEFc GW6SaBBXhhtflOG+aFKG+6JJGa4Md41iDqEMV4Yrw40vrlHMIVyjKMNdoyjDleHGF2W4MlyPogw3 STSIN3sQHxsbq/w9Hx/V3v7BF00G8SzP8bDnX39///MjPDe++KKpGeNL2I/SF03KcF80+aLJF9k/ fYRbKv/489n4Yg7RqDnEa/NE1yjK8Ead4y9zuLS0ZHxxjWIO4RpFGe4axRyiyeNL2DKl2nmi8cUc ol7jy1vXK8pwPUojzvGQu7/8y79sXBluLx17Xdgvy1469rrI556+xhfjS6POcfvxFeccz+ue4Y04 x+3HZ3wxvphDmEO0xjVK+Pf+wz/8Q/Knf/qniu0qvjD/u7/7u0qR7RrF+GIOYQ7hHHeN0krXKO26 Z7jxxRzCHCK/57gepbW/50z3kxwAAACAKlxcXCTv37/P5I427foIK1VWV1dTf5kLAADQrpThAAAA QOZ2d3fdEj3jR7j14vr6evL4+ChgAAAAVVCGAwAAAJk5PDxMRkZGlNd1fJRKpWRjY0MpDgAA8AZl OAAAAFCzvJXgnZ2dSX9/fzIzM5MMDg4my8vLlVuNf+4RiuWwkv3lY2trK5mdna382ampqcrfE/7e PJXi29vbydPTkwACAAB8hjIcAAAASO309DQZHx9vainc3d2dDA0NJYuLi8nm5mZyfn5et1XToXgO +6Dv7+9Xbln+sWzv6upq6p7i4d9iT3EAAIBPKcMBAACAaNfX18nc3FzDV0r39fUlExMTycrKSrK3 t5dcXV0l5XI5F8fk5uYmOTo6qhTToaBvxp7ibp8OAADwB8pwAAAAoGp3d3eV24Y3aiV0KNvHxsYq tywPxXeRbgke/q0HBwfJwsJC5Zbm9hQHAABoLGU4AAAA8KaPJXijVjyPjo5WCvDb29uWOYYnJyeV W7k3qhgPrxP2PrenOAAA0K6U4QAAAMAXhX2oV1dXG1KCh32/379/X9mTu9U1shgPe4ofHh4KMwAA 0HaU4QAAAMBnbW9vV/ahrvfq5fn5+eT8/Lxtj3OjivGZmZmWWmkPAADwFmU4AAAA8IlQmL57965u pWzYb3xubq5SApfLZQf8R8IxqWch3tfXlxwfHzvQAABAW1CGAwAAAM8+fPiQ9Pb21qWIHRwcrOw7 rgB/2/X1dWUld2dnZ13ei9nZ2eT+/t6BBgAAWlrVZXjYIyz8OvnjIzyHZvjhhx+Szc3N50d4Do1m TEQWQQ6RRWi1HIZ/ayhf61G8jo2NJaenpwKSQtg/fWFhoS57todV4kdHRw4yxkTkEGQROYSWzWHV ZfjL23SF59AMoQD/cRbDc2g0YyKyCHKILEIr5XB/f79SjGZdtg4NDSUHBwfJ09OTcNTo7u6uUorX Y6V42LP98fHRQcaYiByCLCKH0HI5VIZTOMpwTBpAFpFDkEXkMBuhpA63Lc+6YA23Q9/d3VWC10G4 fXrYbz3r9yz8GCL8cAF8NiOHIIvIIbRSDpXhFI4yHJMGkEXkEGQROazd8fFx0t/fn2mhWiqVkq2t LSV4A4RSfHp6OvNSPBTtVonjsxk5BFlEDqFVcqgMp3CU4Zg0gCwihyCLyGF6oaheW1vLtETt6emp XJspURsv7Cm+tLSU6Z7i4UcS9hLHZzNyCLKIHEIr5FAZTuEowzFpAFlEDkEWkcN0QnEa9vHOqjQN BWy4zfrDw4M3v8nCnuJhVbdV4hgTQQ6RRZBD5PAPlOEUjjIckwaQReQQZBE5jLe+vp50dXVlVpSu rKwowXPo9PQ0+eUvf5nZ+zwwMGCVOD6bkUOQReQQCptDZTiFowzHpAFkETkEWUQOq3d1dZW8e/cu s3J0bGwsOTs782YXKIdZPMKt2MFnM3IIsogcQtFyqAyncJThmDSALCKHIIvIYXU2NjYyWw0e/p7t 7e3KnuMUK4dZPSYnJ902HZ/NyCHIInIIhcqhMpzCUYZj0gCyiByCLCKHrwuFdZb7R4+OjiaXl5fe 4ILm8B//8R+Tzs7OTLIwODiYXF9fO8j4bEYOQRaRQyhEDpXhFI4yHJMGkEXkEGQROfyycrmczMzM ZLYafHV11WrgFshhuF3+0NBQJrno6elJjo+PHWh8NiOHIIvIIeQ+h8pwCkcZjkkDyCJyCLKIHH7e 3d1dMjIykknhGf6ei4sLb2oL5TD8UCL8uCGLVeLh7wi3zQefzcghyCJyCHnOoTKcwlGGY9IAsogc giwihz8Viuu+vr5MSs6lpaVKcUpr5jBkZXh4OJMfTczPz9tHHp/NyCHIInIIuc2hMpzCUYZj0gCy iByCLCKHnwq3rO7u7q652Axl+tnZmTeyDXIYCuzl5eXM9pS/v7934PHZjByCLCKHkLscKsMpHGU4 Jg0gi8ghyCJy+Ae7u7uVvb1rLTSnpqYUmm2Yw9PT06S/v7/m/AwODlb2JQefzcghyCJyCHnKoTKc wlGGY9IAsogcgiwih/8nrOytdf/nsKJ8f3/fm9fGOXx8fEwWFhZqLsRDlg4PD70B+GxGDkEWkUPI TQ6V4RSOMhyTBpBF5BBkkXbPYdjPO6zkrrW8HBsbS66vr71xclixt7eXySrx7e1tbwI+m5FDkEXk EHKRQ2U4haMMx6QBZBE5BFmknXMYyuvh4eGayspwW/WZmZnKvtHI4Y/d3t4mIyMjNRfiS0tL8oXP ZuQQZBE5hKbnsMMhBwAAgGIIXxKUSqWaSsqenp7k+PjYweSLwm3TJycnay7Eww8uwt8FAADQLMpw AAAAKIBw6+mworuWcjKsKL+4uHAweVNY1f3+/fua96QfGhpKbm5uHFAAAKAplOEAAACQc6urqzWv 0p2YmLBKl2iHh4dJd3d3zXcjODs7czABAICGU4YDAABAToXVufPz8zUX4eHvsH8zaWV1e/7z83MH EwAAaChlOAAAAOTQw8NDMjo6WnMRHm6vDrUKtzoPtzxXiAMAAEWiDAcAAICcCau4x8bGaioew62t Dw4OHEwyUy6Xk7m5uZpzeXR05GACAAANoQwHAACAHAkrwmstwvv7+5OLiwsHk7pYXl5OOjs7U+ez q6urcut1AACAelOGAwAAQE6EInxkZKSmInx4eDi5v793MKmr/f39ym3P3TIdAADIM2U4AAAA5MDj 42PNe4RPTU1VCnVohHD3gXAXAoU4AACQV8pwAAAAaLKwF/PExERNRfjKykplr3FopFrvZqAQBwAA 6kkZDgAAAE0UivDJycma9l/e2dlxIGmacFeDkMNaCnF7iAMAAPWgDAcAAIAmCSXiu3fvairClYjk QbgrQa0/6jg8PHQgAQCATCnDAQAAoAnCivBai3DlIXnLdC23+5dpAAAga1WX4eGC5ubm5vkRnkMz hP3ITk9Pnx/hOTSaMRFZBDlEFqGWHNZaGtpnmbyOh+G1pqenFeL4bEYOQRaRQ8hFDqsuw8Nt1358 ceI2bDTL5ubmJ1kMz6HRjInIIsghsghpc1jrHuGKcIowHs7MzLj9Pz6bkUOQReQQmp5DZTiFowzH pAFkETkEWaSoObQinHYZD0PWaynEQ9aN47IIcogsghwih7VShlM4ynBMGkAWkUOQRYqYw6enJ0U4 bTcezs/P17RC/OjoyBsqiyCHyCLIIXKYmjKcwlGGY9IAsogcgixStBxaEU67jofhRyCzs7MKcVn0 2YwcIouyiBxCU3KoDKdwlOGYNIAsIocgixQth1NTUzWVgWdnZw4uhR4PrRCXRZ/NyCGyKIvIITQj h8pwCkcZjkkDyCJyCLJIkXJYSwnY3d2tBKRlxsNazwV3R5BFkENkEeQQOYylDKdwlOGYNIAsIocg ixQlh//0T//k1ugYD3+klkK8VColFxcX3mBZBDlEFkEOkcOqKcMpHGU4Jg0gi8ghyCJFyaEiHOPh T9VSiPf19SU3NzfeZFkEOUQWQQ6Rw6oowykcZTgmDSCLyCHIIkXJoSIc4+Hn1VKIDw8PJw8PD95o WQQ5RBZBDpHDNynDKRxlOCYNIIvIIcgiRcmhIhzj4ZfVUoi/e/cueXp68mbLIsghsghyiBy+ShlO 4SjDMWkAWUQOQRbJq2+//VYRjvEwQi2F+NTUlDdbFkEOkUWQQ+TwVcpwCkcZjkkDyCJyCLJIHoV9 jEulkiIc42GkWgrxhYUFb7gsghwiiyCHyOEXKcMpHGU4Jg0gi8ghyCJ5E/YvHhoaUoRjPEyplkJ8 fX3dmy6LIIfIIsghcvhZynAKRxmOSQPIInIIskielMvlZGxsLFWJ193dnZydnTmIGA//v9HR0dSF +MHBgTdeFkEOkUWQQ+TwJ5ThFI4yHJMGkEXkEGSRvHh6ekomJydTF3iHh4cOIsbD3wt3WBgZGUl1 LnV2dvphiSyCHCKLIIfI4U8owykcZTgmDSCLyCHIInkxNzeXugjf2tpyADEevhAK8eHh4VTnVKlU Sq6vrwVAFkEOkUWQQ+TwmTKcwlGGY9IAsogcgiySB2tra6mL8KWlJQcQ4+EX3N7eJr29vanOrcHB weT+/l4IZBHkEFkEOUQOK6ouw8MeaDc3N8+P8ByaIfxK/PT09PkRnkOjGRORRZBDZJH2tre3V7kt c9oiPNxeHYyHX3ZxcZG6EB8bGxMCWQQ5RBZBDpHDig6HHAAAAKoX9iXu6upKVdKF26orwqE6tRTi 79+/dwABAABlOAAAAFQr3Jkq3IY5TTk3Pj5u5QVE+vDhQ+q7MIQ7OAAAAO1NGQ4AAABVCCu6Q6Gd dh9jWzxBOtvb26nOu3AHh+PjYwcQAADamDIcAAAAqjA/P5+qkAu3eb6+vnYAoQbLy8upzr+enp7K 7dYBAID2pAwHAACAN6yvr6demXp6euoAQo3CnRkmJiZSnYd9fX3J7e2tgwgAAG1IGQ4AAACvqGXP 4t3dXQcQMvL4+JiMjIykOhdHR0eTcrnsIAIAQJtRhgMAAMAXhNsrd3d3pyrfwm2dgWzd3d0lAwMD qc7JhYUFBxAAANqMMhwAAAA+4/7+Punv709Vus3MzFRu6wxk7+zsrLIFQZpzc2dnxwEEAIA2ogwH AACAF0KRPT4+nqpsC6tWHx4eHESoo7TbF4Q/E8p0AACgPSjDAQAA4IWlpaVURXhPT09yfX3tAEID bG5upjpPS6VS5XbrAABA61OGAwAAwI/s7++nWnEabttsxSk01vT0dKpCPNz5wVYGAADQ+pThAAAA 8Hu3t7eVVaNpyrWDgwMHEBqsXC6n3tIg3AECAABobcpwAAAASP6vVBsZGUlVqq2srDiA0CT39/dJ f39/qnN3b2/PAQQAgBZWdRl+cnLyycVCeA7N8HJPsPAcGs2YiCyCHCKLtJ7Z2dlUZdrU1NTz7Zbl EONhc4QtCsJWBbHnb3d3d3JxcSE0sogcgiwih9CiOVSGUzjKcEwaQBaRQ5BF6n2dUe1jcHAweXh4 kEOMhzmws7OT6jwOq8rD6nJkETkEWUQOofVyqAyncJThmDSALCKHIItknZ3Ozs7oAi2sQn25olQO MR4218LCQqpCfGJi4vkOD8gicgiyiBxC6+RQGU7hKMMxaQBZRA5BFsnK3d1d0tfXl6o8Ozg4kEOM hzkTCu3R0dFU57TvF2QROQRZRA6h9XKoDKdwlOGYNIAsIocgi2Ql7PedpjR7//69HGI8zKnwI5dS qRR9Xoc7RDhnZRE5BFlEDqG1cqgMp3CU4Zg0gCwihyCLZGFtbS1VET45OfnF2ynLIcbDfDg9Pa1s ZRB7fvf29ia3t7dCJIvIIcgicggtkkNlOIWjDMekAWQROQRZpFaHh4ep9gkfHBxMHh4e5BDjYQFs bW2l/sELsogcgiwih9AaOVSGUzjKcEwaQBaRQ5BFahHK7P7+/uiCLKwyPTs7k0OMhwUyOzubqhDf 3t4WJFlEDkEWkUNogRwqwykcZTgmDSCLyCHIIrUIqz7TlGMfPnyQQ4yHBVMulyt3dEizf3i41Tqy iByCLCKHUOwcKsMpHGU4Jg0gi8ghyCJpra6upirCV1ZW5BDjYUFdXV0lPT090ed9qVRK7u7uBEoW kUOQReQQCpxDZTiFowzHpAFkETkEWSSN4+PjVPuEj4yMJE9PT3KI8bDA9vb2Uu8fXu35jywihyCL yCHkL4fKcApHGY5JA8gicgiySKz7+/vKKs/YIqy7uzu5vLyUQ4yHLWBubi5VIf7+/XsHTxaRQ5BF 5BAKmkNlOIWjDMekAWQROQRZJNb09HTd9gmXQ4yHxRBWeA8NDaUaC46OjhxAWUQOQRaRQyhgDpXh FI4yHJMGkEXkEGSRGBsbG6nKr9nZWTnEeNhi0u4f3tfXlzw8PDiAsogcgiwih1CwHCrDKRxlOCYN IIvIIcgi1QrFV7jVeWzxNTAwkKr4kkOMh/l3eHiYdHZ22j9cFpFDkEXkUA5pgxwqwykcZTgmDSCL yCHIItVIe0vkrq6uSokuhxgPW9fS0lKqO0aEO00gi8ghyCJyCMXJoTKcwlGGY9IAsogcgixSjYWF hVRl1+7urhxiPGxx4ccyY2Nj0eNDuNPE9fW1AyiLyCHIInIIBclh1WV4uD1c+Md8fNgniWb54Ycf KgX4x0d4Do1mTEQWQQ6RRfLt4OAg1W2Q5+bm5BDjYZu4u7ur7AUeO04MDg4m5XLZAZRF5BBkETmE AuSwwyEHAACgldzf3ye9vb3RBVe4pbovg6C9nJ2dVbZGiB0vVldXHTwAACgAZTgAAAAtZWZmJtWt jy8vLx08aEOh2E6zpcLR0ZGDBwAAOacMBwAAoGXs7OykKrXCbdWB9hT2Dw93hogdN8IdKMKdKAAA gPxShgMAANASrq6uKiu8YwutqakpBw+MH0lPT0/0+BHuRBHKdAAAIJ+U4QAAABReKKOGh4eji6z+ /n4rO4GKvb29VHeW2N7edvAAACCnlOEAAAAU3tLSUqoS6+TkxMEDns3OzkaPI+GOFGFlOQAAkD/K cAAAAArt8PAw6ezsjC6wQoEO8GPhThGlUil6PBkZGXG7dAAAyCFlOAAAAIWVtrgKt1Qvl8sOIPAT x8fHqX5gs7Gx4eABAEDOKMMBAAAorKmpqejCKpRcbmkMvGZlZSXV7dKvr68dPAAAyBFlOAAAAIV0 cHCQap/w7e1tBw94Vbjl+dDQUPT4Mj4+7nbpAACQI8pwAAAACufh4SHp6+uLLqrCSnJFFVCNi4uL ymrv2HFmfX3dwQMAgJxQhgMAAFA4MzMz0QVVb29vZY9xgGptbm6m2oohFOkAAEDzKcMBAAAolL29 vVS3Rw+3VQeINTk5GT3ehFusPz4+OngAANBkVZfhZ2dnSX9///MjPIdm2NnZqfzK+uMjPIdGMyYi iyCHyCLNcXd3V1nhHVtMvX//Xg4xHtKS444sghwiiyCHyOGXVV2Gn5ycfDKhD8+hGV7eoiw8h0Yz JiKLIIfIIs0xPj4eXUiNjo42bJ9wOcR42JrCD/Fjx56urq62v126LCKHIIvIITQ7h8pwCkcZjkkD yCJyCLLYnvb391PdHr2Rqx3kEONh65qamooefwYGBtr6dumyiByCLCKH0OwcKsMpHGU4Jg0gi8gh yGL7ub+/T0qlUnQRtba2JocYD+WwqePQ/Py8LMoicgiyiBxCk3KoDKdwlOGYNIAsIocgi+1nYmIi uoAaGRlp2O3R5RDjYXs4PDxMOjs7o8ejdn0PZBE5BFlEDqHZOVSGUzjKcEwaQBaRQ5DF9rK1tZXq 9ujn5+dyiPFQDjO3uLgYPR4NDg625e3SZRE5BFlEDqHZOVSGUzjKcEwaQBaRQ5DF9nF3d5d0d3dH F08rKytyiPFQDusilNr9/f3R49LS0pIsyiJyiCzKInKIHCrD4XXKcEwaQBaRQ5DF9jE7OxtdOA0P DyflclkOMR7KYd0cHR1F3y49/PcXFxeyCHKILMoicogcNrIMv7m5qbzIW4/PFZAf///STuTDL/yr ee3XHmdnZ6le++HhoebXTvvmhC9lsnjttF/uZPHa4filEd6vWl/7N7/5TaoyPOS01tcO50saWbz2 1dVVqtcOf67W1057jlc7vtTjHM9ifHntHH9tsDa+FHd8Cblp1jmednz59ttvv/j5XO/xJYtz3Byi Oa+d5hx/bXx5bZ6Y1Tmexf/utOd4FuNLM+cQaV87izlEo8eXl1lMc665RsnXHOLf//3fo4vwsIo8 JntZzyFiLupdo7hGqdc5/jKHYZ9r40v21yjhDhSxY9Qvf/nL5He/+11LX6P8+ByPmSe6RjGHqNdr v5VD1yjtNYdo5viys7OT6nrF+OJ7zizHl7euV9r1ewjXKI09x1/mMM132jHneMfq6mqqvdd+/Bgf H091kHd3d2t+7XBbqix+dZD2kTbYWbx22gEli9dO+wGW5jZiLx+/+tWvUpXhIae1vnY4X9LI4rXn 5uZSvXb4c806x7MYX9Ke41mML6+d469NGowvxR1fQm6adY6nHV8mJiaaNr6YQzT+HM/qtdOc41mN L2nP8SxeO+05nsX40sw5RNrXzmIO0czxJW3eXKMUdw7x8bGxsdHUOURMGe4axTVKvc7xz325ZHzJ /vPk6ekpGRgYyHQMa4VrlKLPIVyjFOccd41iDlG08SXcvShN9owvvufMcnx563qlXecQrlEae45n NbZUe44rww3iynCTRIO4Mtz4ogz3RZMy3BdNynBluGuUlijDwxeMYS9fZbhrFGW4MrxR1yjhdunK cGW4OYRrFNcoynBluDmEMlwZ7hpFGW4QN4grww3iynDjizJcGW4OoQz3RZMvspXhrlHqdo7/7Gc/ S3VbOmW4axRluPGl1s+ThYUFZbgy3BzCNYprFGW4MtwcQhmuDHeNktcy3J7h9rqwZ7i9dOx1Yc9w 44s9w5t1jptDNOe17Rne+PHFnuGNGV/sGd4ac4j//u//TkqlUvQF8L/8y7/kYg5hz3DXKM26Rnnt esWe4fW9Rkl7u/RvvvnGnuGuUcwh7Bneltco9gy3Z7g5RPO+57RnuGuUZl2jvJbDuu8ZnvYflnYA g1p9bgILjWZMRBZBDpFF6uP9+/epVtmk/ZJLDjEekoU0t0vv6upK/WWxLIIcIosgh8hhdZThFI4y HJMGkEXkEGSxNYVf43d2dkaVSeG/T/sreDnEeEiW0txe8927d5WV5bIIcogsghwih/WhDKdwlOGY NIAsIocgi60nlEEjIyPRRdLy8rIcghzmwv39fdLb2xs9jm1tbckiyCGyCHKIHNaJMpzCUYZj0gCy iByCLLaetbW16AIp7NH7+PgohyCHubG/vx89lnV3d7fs7dJlETkEWUQOodk5rLoMD5uo7+7uPj/C c2iG77//Pvn666+fH+E5NJoxEVkEOUQWyc7l5WVl79zYAun4+FgOQQ5zZ3JyMno8m56elkWQQ2QR 5BA5rIMOhxwAAIBmCbdHHxsbiy6OZmZmHDwgl8IdK0qlUkv8wAcAAIpOGQ4AAEDTbG9vRxdGg4OD SblcdvCA3Prw4UNLbP0AAABFpwwHAACgKcKt0MJeuVZPAq0oze3SV1ZWHDgAAMiQMhwAAICmSFMU LSwsOHBAIdze3kb/4KezszO5vLx08AAAICPKcAAAABourO6OLcL7+vqS+/t7Bw8ojM3NzeixbmRk JHl6enLwAAAgA8pwAAAAGirs9x32xo0tiA4PDx08oFBCqT08PBw93q2vrzt4AACQAWU4AAAADRX2 xI0thmZnZx04oJDOz88rtz+PGfO6uroqt1kHAABqowwHAACgYS4uLiolT0wpFPbcvbu7c/CAwlpa Wor+EdDc3JwDBwAANVKGAwAA0DBhL9zYQmhtbc2BAwrt8fEx6e/vjx7/jo+PHTwAAKiBMhwAAICG 2NjYiC6Cwl67YY9xgKL78OFD9BgYCvRQpAMAAOkowwEAAKi7cJvzcLvzmBIo7LEbbqsO0ComJiai C/Hl5WUHDgAAUlKGAwAAUHfz8/PRBdDi4qIDB7SU8MOgnp4ePwwCAIAGUYYDAABQV2dnZ5Uyx62B AZJkZ2cn+sdBY2NjydPTk4MHAACRqi7Dwy9Qx8fHnx9+kUqzfPfdd5VfUX98hOfQaMZEZBHkEFmk OqG8GRoaii5+jo+P5RDksGWNjo5Gj4vb29uyCHKILIIcIoeRqi7DT05OPpmAh+fQDJubm59kMTyH RjMmIosgh8gi1dnY2IgufKampuQQ5LClXV5eRt8xo7e3t3KbdVkEOUQWQQ6Rw+opwykcZTgmDSCL yCHIYjHc3t4m3d3dUWVP+O/Dn5NDkMNWt7a2Fv1jofn5eVkEOUQWQQ6RwwjKcApHGY5JA8gicgiy WAyTk5PRRc/6+rocghy2hbCNxODgYNQYGVaTh1XlsghyiCyCHCKH1VGGUzjKcEwaQBaRQ5DF/Ds6 OoouwkdGRirlkByCHLbTexV7u/Sw33hRxkpZRA5BFpFDaHYOleEUjjIckwaQReQQZDH/QrEdW4af n5/LIchh25meno4eL3d2dmQR5BBZBDlEDqugDKdwlOGYNIAsIocgi/m2vb0dXewsLCzIIchhW7q+ vk66u7ujxsze3t7k/v5eFkEOkUWQQ+TwDcpwCkcZjkkDyCJyCLKYX6Gc6enpiSp1Qgl0c3MjhyCH bWt1dTX6R0Rzc3OyCHKILIIcIodvUIZTOMpwTBpAFpFDkMX8mp2djS501tfX5RDksK2Vy+VkaGgo evw8PT2VRZBDZBHkEDl8hTKcwlGGY9IAsogcgizm9z3o7OyMKnIGBwcrJZAcghy2u7Ozs+gxdHh4 OHl6epJFkENkEeQQOfwCZTiFowzHpAFkETkEWcyfUMaEYjumxAmlz/n5uRyCHPJ78/Pz0avDt7a2 ZBHkEFkEOUQOv0AZTuEowzFpAFlEDkEW82dtbS26wFleXpZDkEN+5P7+Punp6YkaS3t7eyt/ThZB DpFFkEPk8KeU4RSOMhyTBpBF5BBkMV/u7u6S7u7uqPImlD0PDw9yCHLIC+vr69E/LgorymUR5BBZ BDlEDn9KGU7hKMMxaQBZRA5BFvOl1W7rK4fIIc0Utp0YGhqK3nbi8vJSFkEOkUWQQ+TwBWU4haMM x6QBZBE5BFnMj4uLi0oJE1PaDA8PV8oeOQQ5pLr3sJrH+Pi4LIIcIosgh8jhC8pwCkcZjkkDyCJy CLKYH2NjY9GFzdnZmRyCHPKGycnJ6PE1b++1LCKHIIvIITQ7h8pwCkcZjkkDyCJyCLKYD3t7e9FF zdTUlByCHFKFm5ubpKurK2qM7e/vTx4fH2UR5BBZBDlEDn+v6jI8TMBXV1efH+E5NMPp6Wny1Vdf PT/Cc2jGlxLGRGQR5BBZbGflcrlSusSUNKHUafX3RQ6RQ7K0uLgY/aOjjY0NWQQ5RBZBDpHD3+tw yAEAAIgVLlhjC5rwZwCoXljlXSqVosba7u5uX2wDAMDvKcMBAACIkubWvQMDA5XV5ADESbMlxezs rAMHAACJMhwAAIBIoWSJLWYODg4cOICUxsfHo8fd8/NzBw4AgLanDAcAAKBqp6enSWdnZ1QhMzk5 6cAB1CAU27Fj7+joaPL09OTgAQDQ1pThAAAAVCWUKsPDw1FlTChvLi8vHTyAGs3MzESvDt/d3XXg AABoa8pwAAAAqrK1tRVdxCwtLTlwABm4ublJuru7o8bg/v7+5PHx0cEDAKBtKcMBAAB4UyhT+vr6 okqYUqmkhAHI0MbGhh8lAQBABGU4AAAAbwplSmwBE1aSA5CdsF3F0NBQ1Fjc1dVVWVUOAADtSBkO AADAq66uriplSkz5MjY2ViltAMjW/v5+9I+TZmdnHTgAANqSMhwAAIBXTU5ORhcvJycnDhxAnUxM TESPy6enpw4cAABtRxkOAADAFx0dHUUXLtPT0w4cQB2FO3Z0dnZGjc2Dg4Pu2AEAQNtRhgMAAPBZ afam7enpSW5vbx08gDpbXFyM/rHSzs6OAwcAQFtRhgMAAPBZ29vb0UXLxsaGAwfQAA8PD0lfX1/U GF0qlZLHx0cHDwCAtlF1GX5xcZGMj48/P8JzaIbvvvuustrk4yM8h0YzJiKLIIfIYqsLZUlvb29U ydLf35+Uy2U5lEPkkAbZ3d2N/tHS+/fvZRFjIsgiciiHtE0Oqy7DT05OPpk4h+fQDJubm59kMTyH RjMmIosgh8hiq1tfX48uWD58+CCHcogc0kBhO4vwQ6SYsbqrq6th21nIIsZEkEXkEJqdQ2U4haMM x6QBZBE5BFmsr1CSdHd3R5Uro6OjlVJGDuUQOaSxwg+RYn+8NDExIYsYE0EWkUM5pC1yqAyncJTh mDSALCKHIIv1NTMzE12sHB0dOXByiBzSJOEHSbHj9uHhoSxiTARZRA4dFFo+h8pwCkcZjkkDyCJy CLJYP2dnZ0lnZ2dUoTI9Pe3AySFySBOFfRbD7c9jxu6hoSFZxJgIsogcOii0fA6V4RSOMhyTBpBF 5BBksX5iVxeG4vzm5saBk0PkkCZbWlqKXh2+tbUlixgTQRaRQ2jpHCrDKRxlOCYNIIvIIchifezt 7UUXKSsrKw6cHCKH5MDDw0PS29sbNYaXSqXk8fFRFjEmgiwih9CyOVSGUzjKcEwaQBaRQ5DF7IUy pK+vL6pECaVLKF+QQ+SQfHj5nUk1j9XVVVnEmAiyiBxCy+ZQGU7hL+yU4Zg0IIuyiByCLNZubW0t ukDZ2dlx4OQQOSRHyuVy9A+buru7k9vbW1nEmAiyiBxCS+ZQGU7hKMMxaQBZRA5BFrMVVnf39PRE lSeDg4PJ09OTgyeHyCE5s7+/H/3jprm5OVnEmAiyiBxCS+ZQGU7hKMMxaQBZRA5BFrO1sLAQXZyE sgU5RA7Jp/Hx8ehx/fLyUhYxJoIsIofQcjlUhlM4ynBMGkAWkUOQxexcXFwknZ2dUYXJxMSEAyeH yCEtNrbPzs7KIsZEkEXkEFouh8pwCkcZjkkDyCJyCLKYnenp6aiyJJQr9Vg9KIcgh2Qr3Po8dnV4 KNFlEWMiyCJyCK2UQ2U4haMMx6QBZBE5BFnMRpqVg/Pz8w6cHCKHFMDd3V3S1dXV1Dt/yCLGRJBF 5BCanUNlOIWjDMekAWQROQRZrN3T01MyOjoavSr8+vrawZND5JCCCD9gil0dfnBwIIsYE0EWkUNo mRwqwykcZTgmDSCLyCHIYu12d3ejC5KlpSUHTg6RQwrk/v4+6e7ujhrrh4aGKj+YkkWMiSCLyCG0 Qg6V4RSOMhyTBpBF5BBksTah5BgYGIgqR3p6epKHhwcHTw6RQwpmbW0t+sdPW1tbsogxEWQROYSW yGHVZfjV1VUyNzf3/AjPoRl++9vfVr64+/gIz6HRjInIIsghslhk29vb0cVIKFOQQ+SQ4imXy0lf X1/UmN/b25vJD6BkEWMiyCJyCM3OYYdDDgAA0D7SlCLhR6jhzwFQTGl+BLW+vu7AAQBQeMpwAACA NpLmdrlhf3EAisv2GAAAtCtlOAAAQJsIpUYoN2LKkMHBwUqJAkCxHRwcRP8YamlpyYEDAKDQlOEA AABtYmFhIboIOT4+duAAWsT09HTUZ0BXV1dyc3PjwAEAUFjKcAAAgDZwfX2ddHZ2RpUgExMTDhxA C7m6uor+LJidnXXgAAAoLGU4AABAG4hdDRjKkouLCwcOoMXMzc1F3yXE6nAAAIpKGQ4AANDizs7O olcCLi4uOnAALej29jbp7u6O+kyYn5934AAAKCRlOAAAQIsbHx+P3iM2lCUAtKaVlZXou4VcXl46 cAAAFI4yHAAAoIUdHh5G3w53eXnZgQNoYQ8PD0lvb2/UZ8Pk5KQDBwBA4SjDAQAAWtTT01MyNDQU VXaUSqXk8fHRwQNocVtbW9E/ljo+PnbgAAAoFGU4AABAi9rZ2YkuOkI5AkDrCz+Y6uvri/qMGB4e rvw5AAAoCmU4AABAi+rv748qOQYGBpQcAG1kc3Mz+kdTe3t7DhwAAIWhDAcAAGhBoayILTgODg4c OIA2Ui6X/XAKAICWVnUZfnV1lczNzT0/wnNoht/+9reVC6+Pj/AcGs2YiCyCHCKLeRbKjdhb3w4O DgqRHCKHtKH9/f3oH0+FPyOLGBNBFpFDKEIOqy7DT05OPpn0hufQDC9v4RWeQ6MZE5FFkENkMc/W 19frVmwgh8ghrWdkZKQuq8NlEWMiyCJyCM3OoTKcwlGGY9IAsogcgix+2f39fdLT0xNVaoyOjrrl rRwih8hM1GNra0sWMSaCLCKHkPscKsMpHGU4Jg0gi8ghyOKXLS8vRxcaZ2dnAiSHyCFtbmpqKuqz o7e3N3l4eJBFjIkgi8gh5DqHHaenp5WVA04QikIZjkkDyCJyCLL4edfX10lXV1dUmRHKD+QQOYTw GdLZ2Rn1GbK2tiaLGBNBFpFDyHUOO8KLhIlu2KD8tVLcCUJeKMMxaQBZRA5BFj9vZmYmqsQI14Kh /EAOkUMI0qwO930ixkSQReQQ8pzDjh+/WF9f3xe/CHGCkBfKcEwaQBaRQ5DFnzo/P49e0be4uCg4 cogcwrPLy8voz5KwPYcsYkwEWUQOIa857Hg5gR0ZGUmenp6cIOSWMhyTBpBF5BBk8admZ2ejV4Xf 3d0Jjhwih/CJhYWFqM+T7u7uL64Ol0WMiSCLyCE0O4cdn5vEHh4eOkHILWU4Jg0gi8ghyOKnLi4u olfyhbIDOUQO4aXwQ6lQcMd8piwtLckixkSQReQQcpnDz5bhg4ODP1kd7gQhL5ThmDSALCKHIIuf mpycjF7Fd3t7KzRyiBzCZ62urkZ9rnR1dX32biOyiDERZBE5hGbnsONLk9jt7W0nCLmkDMekAWQR OQRZ/IOrq6voVeFra2sCI4fIIXzRw8ND0tPTE/XZErbrkEWMiSCLyCHkLYdfLMP7+/uTx8dHJwi5 owzHpAFkETkEWfyD6enpqLKiVCp9cq2HHCKH8Dnr6+tRny/hcXl5KYsYE0EWkUPIVQ47XpvA7uzs OEHIHWU4Jg0gi8ghyOL/OT8/j14VvrGxISxyiBzCm8rlctLb2xv1GTM1NSWLGBNBFpFDyFUOXy3D +/r6nlcMOEHIC2U4Jg0gi8ghyOL/iV0V/vIOYMghcgivefkdTDWPH+dNFjEmgiwih9DsHHZUu5ec E4S8XogpwzFpQBZlETmEdszi6elp9Krw3d1dQZFD5BCq9vT0VPkhVcxnzbt372QRYyLIInIIucnh m2V4T09P8vDw4AQhN5ThmDSALCKHIItJMjk5GVVOhDt/hVIDOUQOIUb4IVXs6vDwgy1ZxJgIsogc Qh5y2FHNBHZlZcUJQm4owzFpAFlEDqHds5hmr/CtrS0hkUPkEFIZHByM+syZmJiQRYyJIIvIIeQi h1WV4WF1+P/8z/8k4+Pjz4+LiwvvFk3x3XffVTL58RGeQ6OFMdCYiCyCHCKLzRJuQRu7KrxcLguJ HCKHkMre3l706vAPHz7IIsZEkEXkEJqew45qJ7Crq6veHQAAgCY7Pj6OXhUeSgwAqMXY2FjUZ09Y TQ4AAM1WdRn+ce9wAAAAmmd0dDSqjBgaGrJXOAA1Cz/Gil0dvrOz48ABANBUHTET2KWlJUcMAACg SQ4ODqKLiKOjIwcOgEyMjIxEfQaVSiXbdAAA0FRRZXhXV1dye3vrqAEAADRYWN09MDAQfYtaq8IB yMrZ2ZmtOgAAKJSO7u7uqAns4uKiowYAANBgu7u70avCDw8PHTgAMjU9PR31WdTX12d1OAAATdOx urqaWB0OAACQX6FECGVCzLXb2NiYVeEAZO7i4iJ6dfjW1pYDBwBAU3Tc398nsavDFxYWHDkAAIAG 2d7ejl4Vfnp66sABUBezs7PR23ZYHQ4AQDN0hP9jZWUlagIbfv15fX3t6AEAADTAyMhI1DXb5OSk gwZA3YTvBa0OBwCgCCpl+OPjY1IqlaImsHNzc44eAABAnaXZKzzcwhYA6il8N2h1OAAAedfx8f/y /v376NXhvmABAACon7Dn98DAQNS12vT0tAMHQN1dXl5Grw7f2Nhw4AAAaKjnMvzh4SHp6elx6z0A AICciF0VbksrABop/AAr5nOqr6/P6nAAABqq48dP1tfXo2+/d35+7igCAABkLJQFoTSIuT6bnZ11 4ABomDSrw8P3jwAA0CiflOFpvmyZmppyFAEAADK2tbUV/WPls7MzBw6AhordO7xUKlkdDgBAw3S8 /H+I/cLFbfhotNPT0+Srr756foTn0Gg3NzfJ6urq8yM8B1lEDuUQWcxKmh8q28ZKDkEOaYbwvWBX V5fV4RgTQRaRQ8hlDn9ShqfZOzz8AhQaZXNz85P8hefQaCcnJ5/kMDwHWUQO5RBZzEqaVeG2sJJD kEOaZXl52epwjIkgi8gh5DKHHaFtDy/y48c///M/R01gf/azn1X2CIp1d3f3k9eOfaS9DWAo/Wt9 7bRvTpjsZ/HaaS8asnjtcPzSCO9Xra/9m9/8JlUZfnFxUfNrp/11ShavfXV1leq1w5+r9bXDvz+N z40vjTrHsxhfXjvHXxusjS/FHV9Cbpp1jqcdX7799tufjImNGl+yOMfTji/tOofI6rXTnOOvjS+f +6Fa1ud4Fv+7057jWYwvzZxDpH3tLOYQjR5fXmYxzbmWh/Hld7/7XfKLX/wi6ppsYmLCHCInc4iY i3rXKK5R6jWHeJnDw8ND1yiuUeo6voR/Z3d3d9Rn18LCgmsU33PW7Rol5nrFNUp7zSGaOb7s7Oyk ul4xvphDZDm+vHW90q7fQ7hGaew5/jKHab7TjjnHO8Ly89gVB1ndkm93d7fm1+3v78/kVwdpH2mD ncVrpx1QsnjttB9g4f2q9bV/9atfpSrDx8fHa37tcL6kkcVrp70DQ+zeXZ97hH9/GlmML2nP8SzG l9fO8dcmDcaX4o4vITfNOsfTji+h/GjW+JLFOZ52fGnXOURWr53mHM9qfEl7jmfx2mnP8SzGl2bO IdK+dhZziGaOL2nz5hrFHKLW8SWmDHeN4hqlXuf4575cMr64Rqn3+LK0tJTJ8XaNYg7hGqX1r1Ga OYdo5vgyPDycKnvGF3OILMeXt65X2vV7CNcojT3Hsxpbqj3HMyvD09yWzyBuEFeGG8SV4cYXXzQp w33RpAz3RZMyXBluDqEMd43iGkUZbnwp/jVK2Du8s7NTGW4O4RrFNYoyXBluDqEMV4a7RmndMjx8 IW+SaBBXhvuiSRlufPFFkzLcF03KcF80KcOV4a5RlOHKcNcoynDjS/tdo2RxfrtGMYdwjaIMV4Yb X8whlOGuUZThmZbhr92L/te//nVdT257Xdjrwp7h9rqwZ7jxxX589gxv1jluz/Dsxhd7htsz3J7h 2Ywv//u//5v8/Oc/T71XuDmEPcNdo7T3Ncpr1yv2DHeN0qjx5fb2NvmzP/uzqM+yb775xjWK7znt Gd5m1yj2DLdnuDlE8+YQ9gx3jdKsa5TXclj3PcPfGmz6+vqiJrCjo6PJ09NTAvXyuQksNFrMl5wg i8ghyGI1Xn459tYj3Io27YU+cogcQr0sLi5GfZ4NDAz4LhFjIrIIcogc1s2ba9e3t7ejV4efnp56 J6kbZTgmDSCLyCG0WhZDCRDKgEbc/g05RA6hnsIKo56enobcKhqMicgiyCFy+JY3y/BwG4fYCWza ++JDNZThmDSALCKH0GpZjN2nq6urK/Wt55BD5BDqzepwjIkgi8gh5CWHVe1qvr6+Hr06PO396eEt ynBMGkAWkUNopSymWRUeSgbkEOSQvEqzuGZra8uBw5iILIIcIoeZq6oMD3uH//znP4+awE5OTno3 qQtlOCYNIIvIIbRSFvf396NXhYdb0CKHIIfk2cLCQtTnW6lUSh4fHx04jInIIsghcpipjmr/w1// +tfRq8MvLi68o2ROGY5JA8gicgitksXww+PYVeHz8/PebDkEOST3wg+3/uRP/iTqM25jY8OBw5iI LIIcIoeZqroM/93vfhddhlsdTj0owzFpAFlEDqFVshhuCRu7Kvz29tabLYcghxTCxMSE1eEYE0EW kUNoag470v7DrA6nWZThmDSALCKH0ApZDKvC+/r6oq6vZmZmvNFyCHJIYfzXf/1X9HeJu7u7DhzG RGQR5BA5zEzdy/Dp6WnvKplShmPSALKIHEIrZHF7ezvq2qqzszO5vr72RsshyCGFzWI1j8HBweTp 6cnBw5iILIIcIoeZqHsZHh6Xl5feWTKjDMekAWQROYSiZzF8yR+7V/jCwoI3WQ5BDil0Fq0Ox5iI LMoicgi5LcPPzs6S/v7+5K//+q+TP/7jP46awM7Pz3tnyczOzk5lVczHR3gOjfZxTPz4CM9BFpFD OUQWqxW+5I9dFe5HxnIIckhRs/gXf/EXUZ974QdjVodjTEQWQQ6Rwyx0pPlDsbfzszocAADgD4aG hqKup+bm5hw0AArr9vY26erqsjocAICGS1WGh19mhqY+ZgI7NTXlaAMAAG0vdlV4eFxdXTlwABTa 0tKS1eEAADRcR9o/mOYLHKvDAQCAdlYul6P3Cp+cnHTgACi8sDo8bPthdTgAAI2UugxPszp8enra EQcAANrW5uZm9I+Kz8/PHTgAWsLi4qLV4QAANFRHLX94Z2fH6nAAAIAqhC/zY1eF2yscgFZyd3dn 73AAABqqpjI8fJnT19fnyxwAAIA3xP6YONxKNtxSFgBaSfhu0OpwAAAapaPWvyD2Nn++0AEAANrR yMiIHxID0Paur6/tHQ4AQMPUXIY/Pj4mvb29URPYsD8QAABAu/jw4UP0j4hDWQAArcjqcAAAGqUj i79kY2MjagIb9gayOhwAAGgXVoUDwB+kWR0eflgGAACxMinDy+Vy9Orw9+/fO/oAAEDLOzg4sCoc AF6YmZmJ+nwcHh62OhwAgGgdWf1Fq6urURPYnp6e5OHhwTsAAAC0tPHxcavCAeCFi4uL6NXh+/v7 DhwAAFEyK8NDsR0K7pgJ7NramncAAABoWUdHR1HXSOFhVTgA7WJ6etrqcAAA6qojy78sdnV4qVRK Hh8fvQsAAEBLmpiYiLpGCqvIAaBdWB0OAEC9VV2G393dJbu7u8+P8PylNKvDt7e3vQtE+f7775Ov v/76+RGeQ6NVMyaCLCKH0N5ZPDw8jF4VfnJy4o2UQ5BD2iqLVodjTEQWQQ6Rw3qqugwPX8pU8yXN wsJC1AR2YGDABJYom5ubn2QoPIdGq3ZMBFlEDqF9s2hVuBwaE5FDZPHtLFodjjERWQQ5RA7rKfMy POxvFzuB3dvb885TNWU4Jg0gi8gh5D2LL/8tVoXLIcghsvjlLFodjjERWQQ5RA7rpaMe/7C5ubmo Cezg4KC9w6maMhyTBpBF5BDynkWrwuXQmIgcQvVZtDocYyKyCHKIHNZLXcrwNKvDt7a2vPtURRmO SQPIInIIec7i6elp9PWQ80YOQQ5p9yy+e/fO6nCMicgiyCFymLmOev3DYleH2zucainDMWkAWUQO Ic9ZjL3Vq1XhcghyiCym22Lk6OjIQcaYiCyCHCKHr6pbGZ5mdfju7q4E8CZlOCYNIIvIIeQ1i2lu 83p8fOzNk0OQQ2Tx/ws/EIv5DJ2cnHSQMSYiiyCHyOGrOur5D4tdHe72RlRDGY5JA8gicgh5zeLs 7Kw7ZMmhMRE5hJRZTLM6/Pz83IHGmIgsghwih19U1zI8zerwvb09KeBVynBMGkAWkUPIYxbdHQtj InIItWfR6nCMicgiyCFymKWOev/DJiYmoiawIyMjUsCrlOGYNIAsIoeQxyzOz89bFY4xETmEGrN4 eHhodTjGRGQR5BA5zEzdy/A0tzfa39+XBL5IGY5JA8gicgh5y+Ld3V3S1dVlVTjGROQQMshi2Eox 5jN1enrawcaYiCyCHCKHn9XRiH9Y7O2NxsbGJIEvUoZj0gCyiBxC3rK4vLxsVTjGROQQMspi2EYx 5nM1/CDt4eHBAceYiCyCHCKHP9GQMjzN6vDT01Np4LOU4Zg0gCwih5CnLIYv33t6eqKud7a2trxh cghyiCy+InZ1+OrqqgOOMRFZBDlEDn+io1H/sNjV4ZOTk9LAZynDMWkAWUQOIU9ZDF++x1zrlEql 5PHx0RsmhyCHyOIrwjaKMZ+v4YdpVodjTEQWQQ6Rw5caVoZbHU5WlOGYNIAsIoeQlyymWRW+sbHh zZJDkENk8Q1hO5H+/n6rwzEmIosgh8hhTToa+Q+zOpwsKMMxaQBZRA4hL1kMxbZVaxgTkUOoTxZ3 dnZ8zmJMRBZBDpHDmjS0DI+9vVF4nJ+fSwWfUIZj0gCyiBxCHrJYLpeTvr4+K9YwJiKHUKcshs/a sL1IzGft9va2A48xEVkEOUQOnzW0DA+3NxoYGIiawE5PT0sFn1CGY9IAsogcQh6yGL5st1oNYyJy CPXN4svvgd56hO8ew3eQYExEFkEOkcOgo9H/A3d3d6MmsJ2dncnNzY1kAAAAuZHmh75WhQNAvMfH x8oPymI+c8P3jwAAEDS8DA9fGvX391sdDgAAFNaHDx+sCgeABllZWYn63A23Vrc6HACAoKMZLxp7 eyOrwwEAgDwZGRmJuqZZXl520AAgpfCDstjV4VtbWw4cAADNKcPD7Y3CLzRjJrBLS0veLQAAoOkO Dw+jrmW6urqS29tbBw4AahC2G4n5/O3r67M6HACA5pThwc7OTvQXSPf3994xAACgqWJXhS8sLDho AFCj8MOy8P1gzGfw/v6+AwcA0OaaVoaXy+XKLzRjJrDhF6AAAADNErsqPGz5dH197cABQAYWFxej PodHR0etDgcAaHMdzXzx9fX1qAlsb29v5RbrAAAAzTA2NhZ1DTM3N+egAUBGwg/Mwg/NYj6LDw4O HDgAgDbW1DL84eEh6enpiZrAbmxseNcAAICGOzk5ibp2CQ+rwgEgW+GHZjGfxePj4w4aAEAb62j2 PyDc+jxmAtvf3+/2RgAAQMNNTU1FXbuE/x4AyFaa1eGXl5cOHABAm2p6GX53d5d0d3dHTWB3d3e9 cwAAQMOk+eL9/PzcgQOAOpieno76TJ6cnHTQAADaVEce/hGLi4tRE9iBgQGrwwEAgIZZWFjwpTsA 5ESarUuurq4cOACANpSLMjzNKosPHz549wAAgLpLczer8CU9AFA/IyMjUZ/N8/PzDhoAQBvqyMs/ ZG5uLmoCOzw8bHU4AABQd8vLy1HXKuPj4w4aANTZ4eFh1OdzWIhzc3PjwMH/Y+/+QSpt0/uBz5s1 WRcMSGIhiYUQIRaSSCLBgGQNWAgrwUKIhctK1oCFBANCLAwnRFgTDExhYSGsbCxckGAhGwlTTGEh ZApZLCwsfMHCwsLCwsLi/H63yUzemXfe8VzH8+f58/nAQ3KSmfc49/me2+t5rue5bwAomZqb4Xd3 d09PN7w/0utGOj8/Dz8dfnBw4BMsoa+//rr6+vXrD0d6Da3W7DkRZBE5hGxksZ6nwq1iJYfmROQQ WpPF9LBM5Hf06uqqD0UOzYnIInIoh5QshzU3wz/di6cZy/7NzMyECtjR0VGJKaHUAP9mDtJraLVW zIkgi8ghtD+L6aJ55BxlYGDAClZyaE5EDqFFWdzb2wv9nu7s7Hy60Q05BFlEDuWQ8uQwU83w09PT UAGbjrTfOOWiGY6iAWQROYRWZDHdmdzd3R06P9na2vJByKE5ETmEFmUx3YCWbkSL/K6uVCo+GDk0 KMgiciiHlCiHr7L2g42MjIQK2LTXOOWiGY6iAWQROYRWZHFjYyN0btLb21u9v7/3QcihORE5hBZm cXd3N/T7Ot3oZklYOQRZRA7lkPLkMHPN8OjyRmmfcU+Hl4tmOIoGkEXkEJqdxXqeNNvc3PQhYE5E DqHFWaznd3a64Q05BFlEDuWQcuQwc83wegrYxcVFySkRzXAUDSCLyCE0O4vRm3Q9FY45ETmE9mXx 02tFtfzefnh48AHJIcgiciiHlCCHr7L4g0WXN+rs7KxeX19LT0lohqNoAFlEDqHZWYxu37S+vu4D wJyIHEKbspiWPU/Ln0d+d6cb35BDkEXkUA4pfg4z2Qyv5+nwpaUl6SkJzXAUDSCLyCE0M4tHR0f2 HsWciBxCzrK4srIS+v09ODjoA5JDkEXkUA4pQQ5fZfUH297eDhWwXV1dLkCVhGY4igaQReQQmpnF 6FPhy8vLBh9zInIIbc7izc3N0/XByO9w3w05BFlEDuWQ4ucws83wtG9PX19fqICtVCoSVAKa4Sga QBaRQ2hWFt+9exc6B+no6KheXl4afMyJyCFkIItp5cjI7/F0A1xaoRI5BFlEDqG4OXyV5S/Ip03P 546enp7q/f29FBWcZjiKBpBF5BCalcWZmZnQOcjs7KyBx5yIHEJGsphuUEs3qkV+l5+envqg5BBk ETmEAucw083wepY3Wl9fl6KC0wxH0QCyiBxCM7J4dnYWvoCeniQHcyJyCNnJ4tzcXOh3+dTUlA9K DkEWkUMocA5fZf0Lsri4GCpg09LqljcqNs1wFA0gi8ghNCOL0aVVXTzHnIgcQvaymG5ui/w+T8f5 +bkPSw5BFpFDKGgOM98Mr2d5o+3tbUkqMM1wFA0gi8ghNDqL9axKdXJyYtAxJyKHkMEsphvWIr/T 5+fnfVhyCLKIHEJBc/gqD1+QhYWFUAE7ODjo6fAC0wxH0QCyiBxCo7O4vLwcOucYGRkx4JgTkUPI aBY/fd/njvQgzu3trQ9MDkEWkUMoYA5z0QxPT2lEnw4/ODiQpoLSDEfRALKIHEIjs3h3dxd+Kvzw 8NCAY05EDiHDWRweHg79bl9ZWfGBySHIInIIBczhq7x8Qebm5kIF7Pj4uDQVlGY4igaQReQQGpnF SqViJSrMicghFCyL6UGZyO/3zs7OpwdykEOQReQQipXD3DTDLy4uwk+H28OvmDTDUTSALCKH0Kgs 3t/fV7u7u0PnGVtbWwYbcyJyCBnPYrpxrb+/P/Q7fnNz04cmhyCLyCEULIev8jQ409PToQJ2ZmZG ogAAgO+0s7MTOsfo6el5WlYdAMi+7e3t8O/5h4cHAwcAUCC5aoa/e/cuVMCm4/z83KcMAAB8S3pi bGBgIHR+kZZUBwDyITW2U4M78rt+d3fXwAEAFMirvP3AaS/wSAG7sLDgUwYAAL4lupdo2rbp9vbW wAFAjqytrYV+36cb5dINcwAAFEPumuHRC1adnZ2WMQQAAL5laGgodG6xtLRk0AAgZ25ubp6uD0Z+ 5+/v7xs4AICCeJXHH3pkZCRUwKY7QAEAAN57+/Zt+Knw6+trAwcAOZRWjoz83h8bGzNoAAAFkctm +M7OTvjp8HQXKAAAQBLdfmlmZsagAUBOXV5eVru6ukK/+9ONcwAA5F8um+EPDw/Vnp6eUAFbqVR8 2gAAQPX4+Dh0LpGO8/NzAwcAORZ9OnxyctKgAQAUwKu8/uCpuR0pYHt7e6v39/c+cQAAKLmpqSkX wwGgZNKNbWnbk0gNcHZ2ZuAAAHIut83wu7u78PJG29vbPnEAACixtExq9EL4ycmJgQOAAkjbnkRq gNXVVYMGAJBzr/L8wy8vL4cK2MHBwerj46NPHQAASiq6ROro6KhBA4CCOD09DdUB3d3dTw/kAACQ X7luht/c3FQ7OztDRezBwYFPHQAASuj29jZ8/nB4eGjgAKBAxsfHQ7XA+vq6QQMAyLFXef8HzM7O hgrYVPACAADls7GxETp3GBkZMWgAUDBv3rwJ1QO9vb3V+/t7AwcAkFO5b4ZHlzey5x8AAJTPw8ND ta+vL3TesLe3Z+AAoIDSVoqRmmBra8ugAQDkVM3N8HTx6Orq6sORXmdFdHmj9DQ5+ZX2ako3NLw/ 7N1EO2R5TkQWQQ6RxW9ncWdnJ3TOMDAwUH18fDSomBORQyhgFlNzW10ghyCLyKEcUo4c1twMf/v2 7UdFYHqdFcfHx6ECtqOj42lwyafXr19/9Hmm19BqWZ4TkUWQQ2Tx4yymi9f9/f2hc4bt7W0DijkR OYSCZjEte97d3R2qDXZ3d32gcgiyiBxCDnP4qihfkLSfX6SAXVpakrac0gxH0QCyiBxCJItpufPI uUJXV5e9QTEnIodQ8CxWKpVQfTA8POzpcDkEWUQOIYc5LEwzfH9/P3yBy/La+aQZjqIBZBE5hEgW R0dHQ+cKi4uLBhNzInIIBc/i7e3t0/XBSI2QtutDDkEWkUPIVw4L0wxPd2am/XsiBWy6A5T80QxH 0QCyiBxCrVn89P9Wy5ZKl5eXBhNzInIIJcjiyspKqE6Ym5vzocohyCJyCDnL4asifUGiyxv19fVZ 3iiHNMNRNIAsIodQaxanpqZc5MaciBzKIbL4WTc3N9XOzk43zckhyCJyCAXOYaGa4amAjS5vlJZX J180w1E0gCwih1BLFlOtny5aR84P3r17ZyAxJyKHUKIsLiws2E5FDkEWkUMocA5fFe0LsrS0FCpg 09Lqng7PF81wFA0gi8gh1JLFmZmZ0LnB5OSkQcSciBxCybKYnvSO3DyXniRPD+QghyCLyCHkI4eF a4ZHC9h0HBwcSF6OaIajaABZRA6hliz+1m/9Vui8QHYxJyKHUM4sjo+Ph2qGtFUjcgiyiBxCPnL4 qohfkPn5+VABmwpe8kMzHEUDyCJyCJ9Kqz2lZdEj5wHfPMbGxgwi5kTkEEqaxaOjo1Dd0NvbW72/ v/cByyHIInIIOchhIZvhZ2dn4afDT09PpS8nNMNRNIAsIoeQmt/Hx8dP+3wODQ1Vv//979fdCE/H 4eGhQcWciBxCibOY6olI7bC+vu4DlkOQReQQcpDDV0X9gkxPT4cK2ImJCenLCc1wFA0gi8gh5ZWa 4Ds7O9W+vr4Pmfvqq69e1AhPT3c9PDwYXMyJyCGUOIu7u7uh+qGnp0f9IIcgi8gh5CCHhW2Gn5yc hC+CXVxcSGAOaIajaABZRA4pp1SvDw8Pv6jxbd9PzInIIcji56Qb7vr7+0M1RLpBDzkEWUQOIds5 fFXkL0j0Qlnaa5zs0wxH0QCyiBxSPuli80uXQv/c0d3dXb27uzPAmBORQ5DF6sbGRqiOSEurI4cg i8ghZDuHhW6Gb29vhwrYtM/41dWVFGacZjiKBpBF5JBy2draesrWb/zGbzS8GT46OmqAMScihyCL T9INculGuUgt8ebNGx+0HIIsIoeQ4RwWuhme9u355l6CtRzpDlCyTTMcRQPIInJIeaQbXL/3ve81 pRH+/lhbWzPQmBORQ5DFJ0tLS6E6YmJiwgcthyCLyCFkOIeviv4FWV9fDxWwvb291fv7e0nMMM1w FA0gi8gh5XBycvK0NPpXX33VtEb4+//2wcGBAceciByCLFYvLy+fVo+M1BPn5+c+bDkEWUQOIaM5 LHwzvJ7ljTY3NyUxwzTDUTSALCKHFN/j42P1D/7gD5rWBP+0If47v/M71evrawOPORE5BFmsTk9P h2qJmZkZH7Ycgiwih5DRHNbcDE9Ljqf9tN8f6XVepGUPo0+H5+nfVzbpBof0lND7I72GVsvznIgs ghySB+/3CW/lsbi4aOAxJyKHIItP15uidUR6ohw5BFlEDiF7OXxVhkFNzdKurq5QAXt8fCyNAADQ ppOi3//932/q8uifezo87U3uQjYAkIyOjoZqiYWFBYMGAJBBr8ryD11aWgoVsOPj49IBAABtcHh4 2PKnwt8faVUpAIC9vb1QDdHZ2Vm9vb01cAAAGVOaZnh6wqOjoyNUxJ6enkoIAAC02OzsbFsa4enJ 8MHBQR8AAFB9fHysDgwMhGqJ9fV1AwcAkDGvyvSPnZycDBWw6SIcAADQWr/7u7/b0iXSPz081QUA JLu7u6Eaoqen52m7RgAAsqNUzfC3b9+GCtj0JHnauB0AAGiN1IhuVxP8/XFycuKDAACqDw8P1e7u 7lAdsbm5aeAAADLkVdn+wUNDQ6ECdmVlRUoAAKBFUiO63c3wnZ0dHwQA8KRSqYTqiP7+/qcl1gEA yIbSNcOjyxuluz8tbwQAAK2xt7fX9mZ4uugNAJDc3NxUu7q6QrXE/v6+gQMAyIjSNcPTnZkDAwOh Avb169eSAgAALRC9eVUzHABotrRyZKSWGB4e9nQ4AEBGvCrjP3p7e9vyRgAAkEFHR0dtb4a7GRYA +KbLy8tqR0dHqJ548+aNgQMAyIBXV1dX1bdv377oODs7q+vN0zJDL33v09PT8Ps+PDxUf+/3fi9U wP7jP/7jZ9+/Hun9X/rvTkf679SjEe9d79Lx6fN66Xun3NQj5fSl752+L+1674uLi7reO/29dn3H GzG/1PMdb9T8Uu93PH0/2vXe5pfyzS+N+I7XO7+UsYZo93e8Ue9dz3e8UfNLvd/xRrx3vd/xRswv 7awh8ja/pIvN7W6G/+xnPyvd/KKGcI7iHMU5ivnF/OIc5cvzy8zMTKie+NM//VM1hHMU5ygZrCFc AzG/qCHUEM5RinWOUst3/FVaAvClF4vGx8fr+oc2YgnE9NR2Pf7mb/6mIRfK6g12I9673gmlEe9d b7jT5/XS9065qUfKabuWzGzEe8/Pz9f13unvtes73oj5pd7veKOWWK23UDK/mF9aNb804jte7/xS 1hqind/xRr13Pd/xRs0v9X7HG/He9X7HGzG/tLOGyNv8klZkij55lbUjj/OLGsI5inMU5yjmF/OL c5Qvzy/pAnezaxQ1hHOUspyjtLOGcA3E/KKGUEM4RynWOUot3/HSNsP/4z/+wyRuElckmsRdaDK/ KBKdCGqGu9CkGZ7B+SW6ilOjjq+++qr6gx/8wIUmNYRzFOcozlHML+YX5yifNTExoRmuGe4cRTPc NRA1hBpCM9w5ima4SdwkbhJ3ockkbn4xv7jQpIbQDHehSTO8/vnlL//yL9v2VPef//mfO0dRQzhH cY7iHMX8Yn5xjvJZaR9wzXDNcOcomuGugagh1BCa4c5RctYMr3Ut+tevX3/0H0+v877Xxc7OTvV7 3/teaFB/8Ytf2OuizXtd/PM///O3slgL+/HZ66KRe118OlF/88/aS8deOq2cX9Lvpe/6/Wy/LHuG t2o/vi/Vifbjs2d4Pf77v/+7+pu/+ZttaYb/+7//u/341BAvml++VCc6R3GO0qrv+Kc5PDo6Mr84 R2lLDRGpE/NyjjIyMhKqLf72b/9WDdHmPcOfy6FzlHLVEO2cX1I/op5GqT3D1RCNnF+eO1+xZ7hz lFZ8xz/NYT3XtEN7htf7g9U7gWXN5ORkS+4qoXE+V8BCqxV1TkQWQQ7Jirm5uZYvkf4nf/InT3uW gzkROQRZ/C6fNrOeO/r6+tQXcgiyiBxCG3NY+mb48fFxqIDt6Oio+24eGkMzHEUDyCJySPFdXl5W v//97z81qVvVEJddzInIIcjic9J1we7u7pYsVYscIosgh8jhy73yBalWBwcHQwXs5uampLaRZjiK BpBF5JBy2NraalkjfGlpyYBjTkQOQRZrsrq6GqozxsbGhEEOQRaRQ2hTDjXDq/EN4tNG9JY3ah/N cBQNIIvIIeUxPT3d9Eb4H//xH1fv7+8NNuZE5BBksSZpf83Ozk4r0MghyCJyCDnIoWb4/5ca22n/ Hssb5YNmOIoGkEXkkPJ4eHh4epqqWY3wP/qjP6re3t4aaMyJyCHIYsjCwkKo5hgfHxcIOUQWZRE5 hKpmeNukpc8jBezw8LCnw9tEMxxFA8gicki5/PjHP9YIx5wIcogsZsrFxUW1o6MjVHtcXl4KhRwi i7KIHCKHmuHtcX19HS5gj4+PJbYNNMNRNIAsIoeURz3LkH7p+Oqrr57+5/z8fPXu7s4AY05EDkEW 6zYzMxOqQ1L9gRwii7KIHCKHmuFtkwrSSAE7MTEhsW2gGY6iAWQROaQ81tbWGtIAf98E/8M//MPq 4eGhgcWciByCLL7YyclJqCZJD+JYlUYOkUVZRA6RQ83wtjk7Ows/Hf7u3TupbTHNcBQNIIvIIeWQ tiUaGBh4cTM81fiTk5PV3d1dWx1hTkQOQRYbKu0FHqlLKpWKYMghsiiLyCFyqBnePukiWaSAnZub k9oW0wxH0QCyiBxSDnt7e6Ha/Ld/+7c/ev33f//3T3m0HDrmRORQDpHFZkk320Xqle7ubrWJHCKL sogcIoea4dn5AJ470v6FCtjW0gxH0QCyiBxSDsPDw6Ha/O/+7u9kEXMiyCGy2FIPDw/V3t7eUM2y tbUlHHKILMoicogcaoa3z+joaKiA1YxtLc1wFA0gi8ghxXd8fByqyXt6eqr/+Z//KYuYE0EOkcWW W19fD9UtaRsYW7fIIbIoi8ghcqgZ3jbR5Rj7+/sVsC2kGY6iAWQROaT4ovtvLi8vyyLmRJBDZLEt 0qqRafnzSO2yv78vIHKILBoU5BA51Axvj9TYTndoRgrY1ECnNTTDUTSALCKHFNv5+XmoFk/HxcWF LGJOBDlEFtsm3ZgXqV0mJiYERA6RRYOCHCKHmuHt82nD9bkj7Wfo6fD2fDaa4SgakEVZRA4plvn5 +VAtPjk5KYuYE0EOkcW2urq6qnZ0dIRqmMvLSyGRQ2QR5BA51Axvj+vr63ABm/Y1pPk0w1E0gCwi hxS7Du/q6grV4e8zJ4uYE0EOkcV2mpubC9Uwi4uLQiKHyCLIIXKYlWZ42vsm/TDvj/S66KIFrOWN WuPrr79+aoC/P9JraLUyzonIIsghrVCpVEI1+MjIiCxiTgQ5RBYz4fT0NFTHdHZ2Vm9vbwVFDpFF kEPksIleGfLvdnZ2Fn46PP0dAACgvpOh7u7uUP29s7Nj4ACAzBgcHAzVMulGQAAAmkcz/Bnpae9I AbuwsGDQAACgDltbW6Hau6enp3p/f2/gAIDM2N7eDtcznsoDAGgezfBnfLpu/XNHepL85ubGwAEA QMDj42N1YGDAk1QAQK49PDw8NbgjNU3aBhAAgObQDK/B6Oioi3IAANBEh4eHoZq7q6vLU1QAQCal a4ORuibdEJhuDAQAoPE0w2sQvTCX7v5Md4ECAAC1sT0RAFAUadXIdONepLY5ODgwcAAATaAZXoN0 Z2ZfX1+ogN3f3zdwAABQg7Ozs6fthiL19uXlpYEDADJrZWUlVNtMTk4aNACAJtAMr9HW1laogB0e Hra8EQAA1GB+fj5Ua09NTRk0ACDTrq+vwzf7vXv3zsABADSYZniN7u/vq93d3aEC9s2bNwYOAAC+ 4OrqKnyh+PT01MABAJmXnvaO1Dizs7MGDQCgwTTDA5aXly1vBAAADbSxsRGqscfHxw0aAJALb9++ DdU5nZ2d1bu7OwMHANBAmuEB6amVVJRGitjz83MDBwAAn5G2Ferv7w/V18fHxwYOAMiNsbGxUK1T qVQMGgBAA2mGB83MzIQK2MXFRYMGAACfsb+/H6qth4aGnhroAAB5sbOzE6p3enp6nrZrBACgMTTD g9L+hApYAAB4uZGRkVBtvbu7a9AAgFx5eHh4uj4YqXlSAx0AgMbQDK9DdHmj7e1tgwYAAN8Q3UMz XUROF5MBAPJmc3MzVPcMDAxYDQcAoEFqboanJ6LTfn7vj/S6rI6OjhSwbZTuju3o6PhwuFuWdjAn Iosgh7xMM7YfkkXMiSCHyGIWpVUju7u7Q7XP4eGhAMkhsghyiBw2QM3N8E+f3Eivy2xwcDBUwKb9 EGmM169ffzS26TW0mjkRWQQ5pH6Xl5dPNzVG6un0d2QRcyLIIbKYV0tLS6HaZ3Z2VoDkEFkEOUQO G0AzvE4bGxuhAjbth0hjaIajaABZRA7Jt5WVlVAtPT09LYuYE0EOkcVci94MmP7s1dWVEMkhsghy iBy+kGZ4nW5ubqqdnZ2hi3gmlcbQDEfRALKIHJJfd3d34WVCa10uSxYxJ4IcIotZFt0mJj1Njhwi iyCHyOHLaIa/wMLCQqiAnZqakvAG0AxH0QCyiBySX9EVlsbHx2URcyLIIbJYCOkGv0gd1NXV9XQj IXKILIIcIof10wx/gYuLi/Beh+nv8DKa4SgaQBaRQ/Lp4eGh2tfXF6qfj46OZBFzIsghslgYw8PD oVqoUqkIkhwiiyCHyOELaIa/UHR5o/n5eYP2QprhKBpAFpFD8ml3dzdUOw8ODlYfHx9lEXMiyCGy WBjb29uheqi3t/fphkLkEFkEOUQO66MZ/kInJyehAjY9SX59fW3gXkAzHEUDyCJySD6lJc8jtXO6 WCyLmBNBDpHFIrm/v692d3eHaqKdnR1hkkNkEeQQOayTZngDjI6OhgrYtbU1g/YCmuEoGkAWkUPy n5Pnjs7OzqeLxbKIORHkEFksmrT0eaQuGhoaCq2WgxwiiyCHyOH/0QxvgP39/VABm+7+vLu7M3B1 0gxH0QCyiBySP5OTk03fXkgWMSeCHCKLeXBzc1Pt6uoK1UZpdUrkEFkEOUQO4zTDGyDdmdnf3x8q YDc3Nw1cnTTDUTSALCKH5Mv5+fnTdkGRejn9HVnEnAhyiCwW1eLiYtNvFEQOkUWQQ+RQM7xhVldX QwVsX1+f5Y3qpBmOogFkETkkXxYWFkK18sTEhCxiTgQ5RBYL7eLiInSzYNpCJj1RjhwiiyCHyGGM ZniDXF1dhZ92OTw8NHB10AxH0QCyiBySH2l7oOgyoMfHx7KIORHkEFksvJmZmVCNtLa2ZtDkEFkE OUQOgzTDG2h2drYlT7yUnWY4igaQReSQ/Njd3Q3VyMPDw3WvoCSLmBNBDpHFPEn7gEfqpJ6enur9 /b2Bk0NkEeQQOQzQDG+g09PTUAGbjvREOTGa4SgaQBaRQ/JjcHAwVB+n5rksYk4EOUQW1UqfPzY3 Nw2aHCKLIIfIYYBmeIONjY2FCtjl5WWDFqQZjqIBZBE5JB/ScueR2ri/v7/up8JlEXMiyCGymEef Xud67hgaGnpRvSSHcogsIodySNlyqBneYAcHB6ECtrOzs3pzc2PgXnCSoBmOogFZlEXkkGxK2wK1 8kknWcScCHKILOZNWva8u7s7VDOl64/IIbIIcogc1qbmZnhq2KYlC98fGrifl+7MHBgYCBWwlUrF wAX8+te/rv70pz/9cKTX0GrmRGQR5JAvOzs7q3Z0dNRcE6c/e3t7K4uYE0EOkcXSWVtbC11LHBkZ MWhyiCyCHCKHNXplyBtva2srVMD29fU93QUKAABFMTc3F6qJ5+fnDRoAUErpAnBXV1eodrq4uDBw AAA10AxvgnqWN9rZ2TFwAAAUwvX1deipcBd0AYCyW1hYcCMhAEATaIY3yerqaqiAHR0dNWgAABTC yspKqBaempoyaABAqaUbA6NbzKQbEAEA+DLN8CZJyxtFn4ZJ+yoCAECe3d3dhVdJevv2rYEDAEpv cnIyVENVKhWDBgDwDM3wJkrLFVneCACAMtnc3AzVwENDQwYNAOD/Oz4+DtVRPT09T9s1AgDw3TTD m+j09DRUwFreCACAPHt8fKz29/eHauCdnR0DBwDwv9KNgpFaant726ABAHyBZniTjY+PhwrY5eVl gwYAQC7t7++Hat/e3t7qw8ODgQMA+F9bW1uhempwcPDphkQAAD5PM7zJDg8PQwVsV1eXC4IAAOTS 6OiofS4BAF4gLXve3d0dqqmOjo4MHADAd9AMb4GBgYFQAbu7u2vQAADIlbdv34Zq3nRcXl4aOACA T6ysrIRqqrQyJQAAn6cZ3gJp755IAZv2BrK8EQAAeTI1NRWqeScnJw0aAMBnXF1dVTs6OkK1Vfo7 AAB8m2Z4C6TljTo7O0MF7MHBgYEDACAXLi4uwhds37x5Y+AAAL7D7OxsqLZaXV01aAAAn6EZ3iLz 8/OhAnZsbMygAQCQC4uLi6Fad3h42EpIAABfcHJyEqqv0j7jd3d3Bg4A4BOa4S1ydnYWflrm9PTU wAEAkGkPDw/Vrq6uUJ27u7tr4AAAnpH2Ao/UWFtbWwYNAOATNTfDUzM3FWDvj/SamImJiVABm5ZD 4tt++ctfPt3t+v5Ir6HVzInIIsgh/yM1tiM1bk9Pz1MDXRYxJ4IcIot82eHhYajOGhgYsPqOHCKL IIfI4Sdqboa/ffv2o+IqvSbm+Pg4VMCmJ8mvrq4M3Cdev3790Til19Bq5kRkEeSQ/zE0NBSqcdfX 12URcyLIIbJIDdINhOlGwkittb+/b+DkEFkEOUQOv0EzvMWiFws3NjYM2ic0w1E0gCwih2TDmzdv MrWXpSxiTgQ5RBaLZm1tLVRvjY6OGjQ5RBZBDpHDb9AMb7HoMpL9/f2WN/qEZjiKBpBF5JBsmJyc DNW2y8vLsog5EeQQWSTg5uam2tXVFaq5Tk5ODJwcIosgh8jh/9IMb7G0vFFvb6/ljV5AMxxFA8gi ckj7pf2c0rY+kbr23bt3sog5EeQQWSRoYWEhVHPNzMwYNDlEFkEOkcP/pRneBmmfRMsb1U8zHEUD yCJySPvNz8+HatqJiQlZxJwIcogsGpQ6XF5ehm5C7OzsbOrWNHIIsogcQp5yqBneBml5o+hTNMb7 /2iGo2gAWUQOaX89my6yRurZ4+NjWcScCHKILBqUOk1PT4dqr42NDYMmh8giyCFyWNUMb5upqalQ AZv2Y+R/aIajaABZRA5pr7W1tVAt29fXV318fJRFzIkgh8iiQalT2gc8i/WXHIIsIoeQ9Rxqhmfk g67luLi4MHBVzXAUDSCLyCHt1tvbG6pjNzc3ZRFzIsghsiiLL5S2UozUYHt7ewZNDpFFkENKn0PN 8DYaHh4OFbCLi4sGraoZjqIBZBE5pJ2Ojo5CNWxPT0/1/v5eFjEnghwii7L4Qjs7O6E6LF179HS4 HCKLIIeUPYea4W20v78fKmDTvoy3t7elHzfNcBQNIIvIIe0zPj4eqmHTkuqyiDkR5BBZlMWXu7u7 q3Z3d4dqsePjYzmUQ2QR5JBS51AzvM2iT4enO0DLTjMcRQPIInJIe7x79y5Uu3Z0dFSvr69lEXMi yCGyKIsNsry8HKrH0o2MciiHyCLIIWXOoWZ4m21tbYUK2KGhodIvb6QZjqIBZBE5pD3m5uZCtWv6 87KIOVEOkUNkURYb5+rq6umGw0hNlm5olEM5RBZBDilrDjXD26ye5Y3evHlT6jHTDEfRALKIHNJ6 9Vx4TfuLyyLmRDlEDpFFWWys2dnZUE22sLAgh3KILIIcUtocaoZnwOrqaqiAnZycLPV4aYajaABZ RA5pveiSnO1Y0UgWMSeCHCKLZRDduqazs7N6c3Mjh3KILIIcUsocaoZnQNpH0fJGtdMMR9EAsogc 0lr1rGa0s7Mji5gT5RA5RBZlsUnSXuCR2mxjY0MO5RBZBDmklDnUDM+IiYmJUAE7Pz9f2rHSDEfR ALKIHNJam5uboVq1p6enen9/L4uYE+UQOUQWZbFJDg8PQ/XZwMBAy1ftkUOQReQQspDDmpvhaY/A SqXy4Uivad4HX8vyRumJ8jI6OTmp/vCHP/xwpNfQauZEZBHksEyGh4dDtera2posYk6UQ+QQZLHJ UoM7UqMdHx/LoRwii8ihHFK6HL4y5PktYFNAAACgmdKNh/akBADInujqPWllSgCAstEMz5BPl/+u ZfnJtH8jAAA0y/T0tO18AAAyKN2AmG5EjNRqFxcXBg4AKBXN8AxJ+yp2d3eHCtjt7W0DBwBAU1xe XlY7OjpC9enZ2ZmBAwBokXQjYqRWm5mZMWgAQKlohmfM6upqqIBNS6s/Pj4aOAAAGm5paSlUm05N TRk0AIAWSjciRm9etD8sAFAmmuEZk5Y3ihawx8fHBg4AgIZK2/FEVy06PT01cAAALZb2Ao/UbCsr KwYNACgNzfAMii5vNDk5adAAAGiojY2NUE06NDRk0AAA2uDt27ehui3d8JhufAQAKAPN8Aw6Pz8P PR2e/mzazxEAABohbcOTtuOJXFR9/fq1gQMAaJORkZFQ7VapVAwaAFAKmuEZlZ72jhSwy8vLBg0A gIbY398P1aJdXV2eLgIAaKPt7e1Q/ZZufEw3QAIAFJ1meEZFlzdyARIAgEYZHx8P1aJLS0sGDQCg jdJ1wbT8eaSGOzg4MHAAQOFphmdYdHmjtK8jAAC8xOnpaagGTVv2XF1dGTgAgDZbXV0N1XGjo6MG DQAoPM3wDNvb2wsvbwQAAC8xPz8fqkFnZ2cNGgBABtzc3DytHhmp5U5OTgwcAFBomuEZlvbt6e/v DxWwaXl1AACox/X19dOT3pH6Mz1JDgBANszNzYVquZmZGYMGABSaZnjGpaXPIwXs9PS0QQMAoC6V SiVUe6ZtfQAAyI70oEx0y5vLy0sDBwAUVs3N8IuLi6clE98f6TXNd3d3V+3u7g4VsUUvYH/1q189 LQn//kivodXMicgiyGHR3N/fh+vOzc1NWQQ5RA5BFjMm3bAYqelWVlbkEGQROYTC5rDmZvindxVa jrt1lpaWQgXs4uJiocfj9evXH/1702toNXMisghyWDTb29uhmjM1ztONm7IIcogcgixmy/7+fqiu S9s0pu0a5RBkETmEIuZQMzwH0j6MkQK2s7Ozent7W9jx0AxH0QCyiBzSeGnFnUjNubq6Kosgh8gh yGIGpcZ2tLZLDXQ5BFlEDqGIOdQMz4nR0dFQAZv2eywqzXAUDSCLyCGNdXh4GN5b8urqShZBDpFD kMWMWltbC9V3Y2NjcgiyiBxCIXOoGZ4T0eWNent7qw8PD4UcC81wFA0gi8ghjTU7OxuqNdN+TrII cogcgixm183NzdPqkZEaL61OKYcgi8ghFC2HmuE5kZY3Svv3RArYnZ2dQo6FZjiKBpBF5JDGSU94 pye9I3Xm+fm5LIIcIocgixmXbmCM1HjT09NyCLKIHELhcqgZniNbW1uhAnZkZKSQ46AZjqIBZBE5 pHHS3t+RGnNiYkIWQQ6RQ5DFHLi8vAzf9Jj+jhyCLCKHUKQcaobnyP39fbW7u7sQT+28hGY4igaQ ReSQ9tWXx8fHsghyiByCLObE+Ph4qNZbXFyUQ5BF5BAKlUPN8JyJPrmT1f0cX0IzHEUDyCJySHPq queOtG1P2r5HFkEOkUOQxXzY398P1XtdXV3Vu7s7OQRZRA6hMDnUDM+Z6+vr0PJGnZ2d1Zubm0KN gWY4igaQReSQxkjN7cjF0UqlIosgh8ghyGKOpBsZozXf5uamHIIsIodQmBxqhufQ3NxcqIBdW1sr 1L9fMxxFA8gicsjLHR0dhWrKdJPl7e2tLIIcIocgizmzsbERqvuGh4czvRqQHCKLIIfIYYRmeA6l fRojBWxPT8/TfpBFoRmOogFkETnk5aL7Ry4sLMgiyCFyCLKYQ2nZ8+7u7lDt9+bNGzkEWUQOoRA5 1AzPqcHBwVABu7OzU5h/u2Y4igaQReSQlzk7OwvVkum4uLiQRZBD5BBkMaeWlpZCtd/k5KQcgiwi h1CIHGqG59T29naogB0aGirM8kaa4SgaQBaRQ15mfn4+VEtOTU3JIsghcgiymGOXl5fVjo6Owt0M KYfIIsghcvgczfCcenh4eFr+PFLApuXVi0AzHEUDyCJySP3Svt/RC6F5+UxlETkEOUQW+W7RbXLS DZRyCLKIHELec6gZnmOVSiVUwE5PTxfi360ZjqIBZBE5pH6rq6uhGnJkZEQWQQ6RQ5DFAtjf3w/V gZ2dndWbmxs5BFlEDiHXOdQMz7H0VE9XV1eogE1/J+80w1E0gCwih9QnbZvT19cXugi6t7cniyCH yCHIYkFqwf7+/lAtuLa2Jocgi8gh5DqHNTfD0x4xaWmc90dR9ozJu7m5uVABm54mz7tf/epX1YGB gQ9Heg2tZk5EFkEO82h3dzdUO6bGebpoKosgh8ghyGIxbG5uhurBtE3j/f29HIIsIoeQ2xy+MuT5 9undE88dvb29T/uNAwBQPoODg6HaMV0sBQCgOO7u7kIrTeZtpSAAgE9phhdA2scxUsDu7OwYNACA kjk7OwvVjN3d3U8XSwEAKJbl5eVQXTg+Pm7QAIDc0gwvgP39/VABm54IytNylwAAvNzMzEyoZlxZ WTFoAAAFdHl5GaoL05FurAQAyCPN8AJIje3+/v5QAXtwcGDgAABK4vz8vNrR0VFzrZj+7NXVlYED ACio6I2Sc3NzBg0AyKVX6SJX2nf6JUe9dwbe3Ny8+L1PT0/reu+05ONL3zsd9Uh7djfivb+59/fq 6mqogB0bG3vRe9e7ZGb6vF767065qUfK6Uvfu96Lwo1474uLi7reO/29dn3HGzG/1Psdb8T8Uu93 vGjzS0Qj3tv80vrveL3zixoiv/NLPd/xRs0v9X7HG/He9X7HGzG/tLOGSO+9trYWqhVnZ2fNL85R 1BDOUZyjOEcxv5hfnKMUuIb413/911B9mG6WvL6+ztR33DmKGsL84hxFDaGGcI7iHKWW7/irSqUS XhanUfvG7O7uvvi90xPR9U5kL33vdNQb7Ea89zcnlPS/R572eelRb7ijT7B/7ki5qUfK6UvfO31f 2vXe8/Pzdb13+nvt+o43Yn6p9zveiPml3u940eaX0B1W5peWzy+N+I7XO7+oIfI7v9TzHW/U/FLv d7wR713vd7wR80s7a4h/+Id/eNr/O/J3Tk5OzC/OUdQQzlGcozhHMb+YX5yjlKyGeO5IN1hm6Tvu HEUNYX5xjqKGUEM4R3GOUst3XDO8QJP44uKiZrgLTSZxF5oUiYpEJ4Ka4S40udD00fGjH/0o9OdH R0fNL85R1BDOUZyjOEcxv5hfnKNohn/rSDdYfvr0lWa4cxTNcPOLGkINoRnuHEUz3CTeskk8LePQ qqfDTeIuNJnEFYmKREWiGkIz3IWmfNQQvb29dY2T+cU5ihrCOYpzFOco5hfzi3MUzfDnMqkZ7hxF M9z8ooZQQ2iGO0fJfDPcXhfF2utiamoqFJIf//jH9rqwl469LuzHZy8de+m07TuuhmjPe9uPr/Xz S7tqiH/7t38L1YY9PT0f8mF+cY6ihnCO4hzFOYr5xfziHKX4NcRPfvKTUL04NDRUfXx8zMR33DmK GsL84hxFDaGGcI7iHKWmPcOrFEr0Toq+vr6PClgAAIpjcnIyVBuurq4aNACAErm9va12dXWFasaD gwMDBwDkhmZ4AaU7NBWwAADldn5+HtpCp7Ozs+47xwEAyK+FhYXQtcR0wyUAQF5ohhfQ+vp6qIAd HR01aAAABRO9qDk7O2vQAABKKHoTZTrqXYYWAKDVNMMLqJ7ljU5OTgwcAEBBpH2X1IMAANQqur3O /Py8QQMAcqHmZnjawL1SqXw40muyK/ok0MzMTG7+belC7Q9/+MMPhwu3tIM5EVkEOcyy3d3dUC04 NjYmiyCHyCHIYom9efMmVD+mGy/TDZhyCLKIHELWc1hzM/zt27cfFTzpNdkVXd4o/dnLy8tc/Nte v3790c+eXkOrmRORRZDDLBscHAxdzDw8PJRFkEPkEGSxxB4fH6t9fX2hGnJjY0MOQRaRQ8h8DjXD C2x6ejpUwKa7L/JAMxxFA8gicsh3Oz4+DtWAAwMDTxc/ZRHkEDkEWSy39fX1UB3Z39+fizpSDpFF kEPKnUPN8AJLy4dHCth092ceCljNcBQNIIvIId9tYmIiVANubW3JIsghcgiySPX29vZp+fNILbm/ vy+HIIvIIWQ6h5rhBTc6OhoqYPf29jL/b9IMR9EAsogc8nlnZ2fhrXLSRU9ZBDlEDkEWSRYXF0PX EtO1RzkEWUQOIcs51AwvuNTcjhSwIyMjmf83aYajaABZRA75vLm5uVDtl/68LIIcIocgi7x3cXER urkyHemGTDkEWUQOIas51AwvuLTseVr+PFLAZv2z1QxH0QCyiBzybdfX14W7cCmLyCHIIbJI601N TYVqypWVFTkEWUQOIbM51AwvgeXl5VABOzk5mel/j2Y4igaQReSQb1tdXQ3VfOPj47IIcogcgizy 7Of23NHd3V29u7uTQ5BF5BAymUPN8BK4uroKPyWUlkTKKs1wFA0gi8ghH0urAaWLkJF67+joSBZB DpFDkEU+a3h4OFRbZvn6nBwiiyCHlDuHmuElMTs7GypgFxYWMvtv0QxH0QCyiBzysdTYjtR6g4OD Tw10WQQ5RA5BFvmcvb29UH3Z39+f2fpSDpFFkEPKnUPN8JI4OTkJFbCdnZ3V29vbTP5bNMNRNIAs Iod8bGxsLFTrbW9vyyLIIXIIssh3Ssued3V1hWrM1ECXQ5BF5BCylkPN8BJJ+0IW4SKpZjiKBpBF 5JD/c3p6Wqg9HWUROQQ5RBbJhrRyZKTOHBkZkUOQReQQMpdDzfASOTw8DBWwQ0NDmVzeSDMcRQPI InLI/4luh7OysiKLIIfIIcgizzo/P692dHSEas0sfsZyiCyCHFLuHGqGl8zAwECogD0+Ps7cv0Ez HEUDyCJyyP+4vLwMXaBMf/bq6koWQQ6RQ5BFajI5ORm6ljg9PS2HIIvIIWQqh5rhJZOWPo8UsBMT E5n7N2iGo2gAWUQO+R9LS0uh2i49RS6LIIfIIcgi9X6GtRy3t7dyCLKIHEJmcqgZXjL39/fVzs7O UAH77t27TP0bNMNRNIAsIodUn/b9Tvt/533ZSllEDkEOkUWybXR0NFRzrq+vyyHIInIImcmhZngJ zc/PhwrYubm5TP38muEoGkAWkUOq1Y2NjVBNNzQ0VH18fJRFkEPkEGSRkL29vVDd2dvbW314eJBD kEXkEDKRw5qb4WdnZ9Xx8fEPR3pNPqXPLs97S/7yl798egrq/ZFeQzu+R+ZEZBHksJ0GBgZCFyV3 d3dlEeQQOQRZJCzdUNnf35/b2lMOkUWQQ8qdw1eGvJzSXuCRAnZ1ddWgAQBkRHTvxqw9nQMAQL5E VyUaHh4u/KpEAEA+aIaX1PHxcaiATU9gp30pAQBov6mpqVAtV6lUDBoAAHVLq0ZGVpq09C4AkBWa 4SU2ODgYKmD39/cNGgBAm11cXIS3vLm5uTFwAAC8yOzsbOhaYvrzAADtphleYjs7O6ECdmxszKAB ALTZ4uJiqIabm5szaAAAvNjJyUmoDk2HvWgBgHbTDC+x+/v7p+XPIwXs6empgQMAaJPb29tqV1eX +g0AgLYYHR0N1aLz8/MGDQBoK83wkltbW7O8EQBATmxtbYVqt3SxEgAAGuXo6ChUj6YbOe/u7gwc ANA2muEll54u6uzsDO05eXl5aeAAAFrs8fGx2t/fH7r4uLe3Z+AAAGiowcHBUE26ublp0ACAttEM 5+lpb8sbAQBkW2psR2q2vr6+pwY6AAA00s7OTqguTc1zAIB20Qyn+u7du6cnvmstYNOT5JY3AgBo rcnJSU/gAADQdg8PD9Xu7m4rFgEAuaAZzpO0n2SkgK1UKgYNAKBFzs7OQjcv9vT0VO/v7w0cAABN sbq6GrqWODY2ZtAAgLbQDOeJZTcBALJrZmYmVKutra0ZNAAAmiatGhl9Ovz09NTAAQAtpxnOk9TY Tg3uSAF7cHBg4AAAmixdaIw8FZ7+7PX1tYEDAKCpVlZWQtcSZ2dnDRoA0HKa4Xywvr4eKmDHx8cN GgBAk6XtaSI12tzcnEEDAKDprq6uQnVqumkz/R0AgFaquRl+c3NT3d3d/XCk1xTL7e1ttaurK1TE vnv3ruU/569//evqT3/60w9Heg2tZk5EFkEOWyHt+x1dfvLo6EgWZRE5RA7lEFmkJaampkK1anqa XA4xJ8oicogctjKHNTfD3759+1Hhkl5TPIuLi6ECdn5+vuU/4+vXrz/6GdJraDVzIrIIctiOuue5 Y2ho6Gn7G1mUReQQOZRDZJF2fMbPHWmbxlbXq3KIORHkkHLnUDOcj5ydnYUK2M7OzpbfOaQZjqIB ZBE5LIN0kXBgYCBUm+3s7MiiLCKHIIfIIi01PDwcqln39/flEHOiLCKHyKFmOO2TniiKFLBra2st /fk0w1E0gCwih2VwcHAQqsl6enqellWXRVlEDkEOkUVaaW9vL1S3jo6OyiHmRFlEDpFDzXDaJ63P n+ULr5rhKBpAFpHDMpieng7VZJVKRRZlETkEOUQWabm0olFa/jxSu56cnMgh5kRZRA6RQ81w2uPh 4aHa29ub2SU5NcNRNIAsIodFd3V1Ve3o6AhtXXN7eyuLsogcghwii7RFWjkyci1xampKDjEnyiJy iBxqhtM+6+vroQI2La3eKprhKBpAFpHDolteXg7VYouLiwZNFpFDkENkkba5vLwM3cyZjouLCznE nAhyiBxqhtMed3d31e7u7lABe3Z21pKfTTMcRQPIInKoDmvPhURZBDlEDkEW+S7RbX5adUOnHGJO BDmk3DnUDOc7LS0thQrYubm5lvxcmuEoGkAWkcMi29zcDNVgExMTBk0WkUOQQ2SRtkv7gEfq2FZt 9SOHmBNBDil3DjXD+U7R5Y3Sn72+vm76z6UZjqIBZBE5LKrHx8dqX19f6CLi7u6ugZNF5BDkEFkk E0ZHR0O1bNqqUQ4xJ4IcIofNpBnOF83OzoYK2LW1tab/TJrhKBpAFpHDotrb2wvVXqlxnhroyCJy CHKILJIFBwcHoXp2aGio6fWsHGJOBDmk3DnUDOeL3rx5Eypg0/6WaZ/LZtIMR9EAsogcFtXw8HCo 9trY2DBosogcghwii2RGamwPDAyEatp0/VEOMSeCHCKHzaIZzrOiBWyzm9Oa4SgaQBaRwzKM43NH V1dX029ClEWQQ+QQZJGoT6/dPXdMTk7KIeZEkEPksGk0w3nW9vZ2qIDt7+9v6vJGmuEoGkAWkcMi WlhYCNVcS0tLBk0WkUOQQ2SRzLm/v39aPTJS215cXMgh5kSQQ+SwKTTDedbDw0O1p6cnVMDu7+83 7efRDEfRALKIHBbN7e3t05PetdZaHR0d1aurKwMni8ghyCGySCalGzcj1xLn5+flEHMiyCFy2BSa 4dSkUqmECtiJiYmm/Sya4SgaQBaRw6JZX18P1Vqzs7MGTRaRQ5BDZJHMevfuXai+TTd7Xl9fyyHm RJBD5LDhNMOpST1PK11eXjblZ9EMR9EAsogcFklahae3tzd0sfD09NTAySJyCHKILJJp4+PjoRp3 bW1NDjEnghwihw1XczM8XXBLe0G/P1yAK5/FxcVQAbu8vNyUn2NnZ+ep2f7+SK+h1cyJyCLIYaPs 7u6GaqyRkRGDJovIIcghskjmHR4ehurctE1j2m9cDjEnghwih430ypBTq4uLi6fmc60FbHqS/O7u zsABAHzB4OBg6CLh5uamQQMAIBcGBgZCte729rZBAwAaSjOckKmpqVABu7GxYdAAAL7Dp8tCPXd0 d3e72RAAgNzY2toK1btjY2MGDQBoKM1wQvb390MFbNr/shnLGwEAFMHk5GSotlpdXTVoAADkRrrK 71F+AABz2klEQVQumFaPjNS8luwFABpJM5yQx8fHp/X7IwVsugMUAICPXV5ehragSX/26urKwAEA kCvLy8uha4lzc3MGDQBoGM1wwtLS55ECdmRkxKABAHxicXHRRUEAAAov3QQaqXvdBAoANJJmOGFp n8q0X2WkiE37YQIAUH89ZblIAADyamZmJlT7Li0tGTQAoCE0w6lLdHmjiYkJgwYA8L+iK+2Mjo4a NAAAcuv4+DhU/6YbR9N+4wAAL6UZTl3SUkWRPS7TkZZEAgAou8fHx+rAwECojtrb2zNwAADk2tDQ UKgG3tzcNGgAwItphlO3+fn5UAGb/jwAQNkdHByEaqje3t7qw8ODgQMAINd2dnZCdXC6gTTdSAoA 8BKa4dQt7VsZKWDTk+TX19cGDgAotZGRkVANlZZUBwCAvEs3ePb19YVq4bS8OgDAS2iG8yLRi7mr q6sGDQAorbdv34ZvJry5uTFwAAAUQrrRM1IPj4+PGzQA4EU0w3mRw8PDUAHb09NjeSMAoLRmZmZC tdPi4qJBAwCgMO7u7qrd3d2hmjitTgkAUC/NcF4kNbajyxvt7u4aOACgdC4vL5+e9I7UTenvAABA kaysrIRq4nRDKQBAvWpuhqe79tKyju+P9BqSSqUSKmCHh4df9HT4119/XX39+vWHI72GVjMnIosg h1HLy8uhmml6etqgySJyCHKILFI4V1dXoZtEOzs7q9fX13KIORHkEDmsS83N8E/3N0yvIUn7WEaf ckrLq9crNcC/+d9Kr6HVzInIIshhtMiPLgdpHGUROQQ5RBYpqsnJyVBtnJ4ml0PMiSCHyGE9NMNp iPn5+VABOzU1Vfd7aYajaABZRA7z5tP65bljZGTEoMkicghyiCxSWOlBmUh9nG4srfepMTnEnAhy SLlzqBlOQ5yfn4efDk9LItVDMxxFA8gicpgnaXuYvr6+UJ20v79v4GQROQQ5RBYptIGBgVCNvLm5 KYeYE0EOkcMwzXAaZmJiIlTALi4u1vU+muEoGkAWkcM8OTo6CtVIPT09Tw10ZBE5BDlEFimynZ2d UJ2cbjCtp06WQ8yJIIeUO4ea4TQtvM1a3kgzHEUDyCJymCdjY2OhGml1ddWgySJyCHKILFJ4Dw8P 4RWU0vLqcog5EeQQOYzQDKehhoeHQwVspVIJv4dmOIoGkEXkMC9OT09DtVHadqberWSQReQQ5BBZ JG/W19dD9fLk5KQcYk4EOUQOQzTDaaiNjY3wMqD39/eh99AMR9EAsogc5sXMzEyoNpqfnzdosogc ghwii5TG7e1ttaurK1QzX1xcyCHmRJBD5LBmmuE0VFr2PC1/Hilgt7e3Q++hGY6iAWQROcyD6+vr pye9I3XR+fm5gZNF5BDkEFmkVBYXF5t6A6kcYk4EOaTcOdQMp+FWVlZCBezAwED18fGx5v++ZjiK BpBF5DAPWrHkI7KIHIIcIovkXXrSO3ITaWdn59ONp3KIORHkEDmshWY4DZf2uYw+BbW/v1/zf18z HEUDyCJymHXpRr++vr5QPfTmzRthkkXkEOQQWaSURkdHQ7Xz6uqqHGJOBDlEDmuiGU5TpOWKIgXs 9PR0zf9tzXAUDSCLyGHW7e7uhmqh4eHh0Eo5yCJyCHKILFIke3t7ofo5bdOYtmuUQ8yJIIfI4XM0 w2mKs7Oz0NPh6c9eXl7W9N/WDEfRALKIHGbd4OBg6GJeap4ji8ghyCGySFmlG0P7+/tDNfTm5qYc Yk4EOUQOn6UZTtNMTEyECtilpaWa/rua4SgaQBaRwyw7OjoK1UBpz8P7+3tBkkXkEOQQWaTUNjY2 QnV0ap7XsrqSHGJOBDmk3DnUDKdpjo+PwxeCb29vn/3vaoajaABZRA6zbHx8PFQDLS4uCpEsIocg h8gipZeWPU/Ln0dq6XT9UQ4xJ4IcIodfohlOU0WXN6pUKs/+NzXDUTSALCKHWfXu3btQ7ZOOWreK QRaRQ5BDZJGiW11dDdXS09PTcog5EeQQOfwizXCaKjW3IwVsT0/Ps8uEaoajaABZRA6zanZ2tuEX 75BF5BDkEFmkLK6urqodHR0NvblUDjEnghxS7hxqhtNUNzc3T8ufRwrYnZ2dL/43NcNRNIAsIodZ lC7CRS/c+c7KInIIcogswsfm5+dDNfXCwoIcYk4EOUQOv9MrQ06zpYI0UsAODAxUHx8fDRwAkCtp 7+9IzTMyMmLQAADgE2dnZ6G6Oj2Ic319beAAgM/SDKfpzs/Pw09JHR4eGjgAIDdub2+rXV1doXpn f3/fwAEAwGcMDg6Gauu1tTWDBgB8lmY4LTE1NRUqYNN+mwAAeVGpVEK1Tn9/f/Xh4cHAAQDAZ6Rt FCP1dXd3d/Xu7s7AAQDfohlOS5yenoYK2PQk+dXVlYEDADIvNbV7enpCtc7r168NHAAAfKHG7uvr C9XYm5ubBg4A+BbNcFom7YsZKWCXlpYMGgCQebu7u55aAQCABltfXw/V2al5/vj4aOAAgI9ohtMy aV/MSAGb9t10oRgAyLroDX/2MwQAgOel64LpRtJIrf3mzRsDBwB8RDOclkl3Zqb9MSMFbNp/EwAg q6JbwXR2dlZvbm4MHAAA1GBxcTFUb09MTBg0AOAjmuG01M7OjuWNAIDCGB8fD9U209PTBg0AAGp0 eXlZ7ejoCNXc7969M3AAwAea4bTUw8NDeHmjg4MDAwcAZM75+Xn4wtzbt28NHAAABExOToZq7rm5 OYMGAHygGU7LpX0yIwVseuIKACBroks2jo2NGTQAAAg6OjoKb010e3tr4ACAJ5rhtFzaJzMVpZEi Nj15BQCQFXd3d+HVbvb39w0cAADUYXBwMFR7r6+vGzQA4IlmOG2xsLAQKmCnpqYMGgCQGZVKJVTL 9PT0VO/v7w0cAADUIW2jGKm/+/r6nrZrBADQDKctzs7OQgVsOq6urgwcANB26aJaurgWqWNS8xwA AKjP4+Njtb+/P1SDb21tGTgAoPZmeFoK8u3btx+O9BpeIu0FHilgV1ZWnv7e119/XX39+vWHI72G VjMnIotQ3hxub2+Hapiuri7fTVlEDkEOkUVZ5IU2NjZCdXhqnqcmuhxiTgQ5pNw5rLkZnn6YbxYT 6TW8xOHhYaiATftypi9EaoB/8/+eXkOrmRORRShnDtPFtIGBgVANs7y8LCSyiByCHCKLssgLpeuC 6fpgpBZPy6vLIeZEkEPKnUPNcNoqejF5fX1dMxxFA8gictg20b0K05G2h0EWkUOQQ2RRFnm5tHJk pBZPK1PKIeZEkEPKnUPNcNpqd3c3VMD29vZW/+Vf/kUzHEUDyCJy2BZjY2Phi2/IInIIcogsyiKN cXV1Ve3o6AjV5D//+c/lEHMiyCElzqFmOG2Vlhrt6ekJFbB//dd/rRmOogFkETlsucvLy/CFN99J WUQO5RA5RBZlkcaan58P1eQ/+tGP5BBzIsghJc6hZjhtV6lUQgXsp81zzXAUDciiLCKHrbCwsBCq WUZGRoRDFpFDOUQOkUVZpMm5eu74rd/6LTnEnAhySIlzqBlO293d3VW7u7vD+29qhqNoAFlEDlvl 5uam2tnZGapR9vf3hUMWkUM5RA6RRVmkCYaHh+u+liiHmBORQzmkXDnUDCcTVldXNcMxWYMsIoeF qVUGBgaetoNBFpFDOUQOkUVZpPH29vY0wzEnghwihzXRDCcTrq6uwntwaoajaABZRA5boZ5VbLa3 twVDFpFDOUQOkUVZpEnSjaf9/f2a4ZgTQQ6Rw2dphpMZ8/PzmuGYrEEWkcPM2dzcDNUmvb291fv7 e8GQReRQDpFDZFEWaaKtrS3NcMyJIIfI4bM0w8mMs7MzzXBM1iCLyGGmpCdO+vr6QrXJxsaGUMgi ciiHyCHIIk2WbkCNruAkh5gTkUM5pHw51AwnUwYHBzXDMVmDLCKHmbG7uxuqS9LFuLSsOrKIHMoh cgiySPNVKhXNcMyJIIfI4RdphpMpOzs74QL2Zz/7mYFD0YAsyiJy2BSjo6OhumRlZUUgZBE5lEPk EGSRFrm5ual2dXWFavaf//znBg5zInIoh5Qoh5rhZMrDw0N4KdK/+qu/MnAoGpBFWUQOGy5t4dLR 0VFzTZL+7PX1tUDIInIoh8ghyCIttLi4GLqWODk5adAwJyKHckiJcqgZTuasr6+HlyNN+3mCogFZ lEXksJFmZ2dDNcn8/LwwyCLIIXIIskiLnZychOr2733ve9WrqysDhzkROZRDSpJDzXAyJ+2zGV3e 6M2bNwYORQOyKIvIYcNcXl6GngpPx7t374RBFkEOkUOQRdogur3R8vKyQcOciBzKISXJ4at0F1x6 k+eO169ff/SDpdfv/39pCcl6pD1dannvLx2np6d1vXdquL70vev9cNJS4I147/TfqTdkLz3S+NUj fV61/PdnZmZCBezExMSz751y+tJ/d713jTbivS8uLup67/T3Xvre9X7Ha51fmvEdb8T88qXv+Jcm a/NLtueXLx0pN+36jtc7v/ziF7/4zt/PzZ5fGvEdV0O0573r+Y5/aX75Up3YqO94I/7dke/40tJS qBYZHh7ObA1R73s3ooZo9fzyaRbr+a45R1FDvHR+iZzUO0dxjtKs7/inOTw6OjK/OEdpSw0RqROd o6ghXvLe//RP/xSq33/wgx98mBvzco7S6PmlrDVEO+eXnZ2dus5XzC9qiEbOL8+dr5T1OoRzlNZ+ xz/NYT3XtCPf8VeVSiVUKHzuGB8fr2uQd3d3X/ze/f39DbnroN6j3mA34r3rnVAa8d71/gJLn1cj 3r+ep7FSTl/6Hun7Uo9GvHe9S6+mv9eu73gj5pd6v+ONmF++9B3/UtFgfsnv/JJy067veL3zS9rr rF3zixqi9d/xRr13Pd/xRs0v9X7HG/HetX7Hb29vw6vUZLmGqPe9G1FDtHN+qTdvzlHUEC+dXyLN cOcozlGa9R3/3MUl84tzFDWEc5SifcfLdI7SjPmlrDVEO+eXdBN1Pdkzv6ghGjm/PHe+UtYawjlK a7/jjZpbav2Oa4abxAvTDJ+bm9MMN4m3bBJPdxul7+D745t3H5lfXGhq5fzy4x//2IUmzXAXmhr8 HW9UI1YzvL3zS1oqs54nAJyjqCFeOr98qU50juIcpVXf8U9z+F//9V/mF+coagjnKJrhmuFqiDbP L3/xF39Rc51oflFDNGt+ee58RTPcOUorvuMpd/v7+5rhJnGTePRI+3qm/T1daDKJt3MSN7+40ORC kxpCMzzfF5pSMd7T06MZbn5xjqKGKHwN4RzFOYr5xfyihlBDaIZrhmuGm1/ML2oINYRzlDJc53xl Lx17XWR5r4s/+7M/C4U+7e/5XezHZ6+LvO3pa35p7vxSxP348rhflhqiPe/d6D3DW/Edb9V+fFtb W3XvNWjPcPOLcxQ1RJ6+485RnKOYX8wvagg1RJH2DH9//OQnPwkvW23P8HLVEOYX84saQg3hHKVY 5yg17RlehQx78+ZNqIDt7Ox82ucTAKAeaWntSO2xurpq0AAAICPSdcGurq5QTV9vAwEAyAfNcDLt 8fGx2tfX15IlOACAcosuz5Ruwru+vjZwAACQIQsLC6G6fmpqyqABQIFphpN5m5uboQK2t7f3qYkO ABCRLoJFao7p6WmDBgAAGVPPHqT1Lm0LAGSfZjiZl/YN6O7uDhWwBwcHBg4AqNn5+Xm1o6MjVG+8 e/fOwAEAQAZFtz9aXFw0aABQUJrh5ELajzNSwI6NjRk0AKBm0aUUJyYmDBoAAGTU4eFhqL5PN8Ze XV0ZOAAoIM1wcuHm5uZpX85IEZuWRAIAaEadYRUaAADItsHBwVCNn26QBQCKRzOc3Ig+sWUfTwCg FpVKJVRjDAwMVB8fHw0cAABkWLqBNVLnd3V1PW3XCAAUi2Y4uXF5eRnayzP92fR3AAC+y8PDQ7Wn pyd0kez169cGDgAAMi7dwNrf3x+q9dONssD/Y++OQSrb9vuBX8gUBoRYWAhPggQhFkKESDAgPAkW FhIMWPjAQngWBiwshEgQhGchwYSBWBgYiDwMGCLBQl7k4YMpLIRYyMPCwsIHFhYWFhYWU5z//+fL 3Hdn7sx41vIcz977fD5wSExmrveu8z2/s/b+7bUWQLVohlMq09PTSRPYubk5gwYAfNXOzk7S3KKn p8dqEQAAKIl3794lzffjQdmHhwcDBwAVohlOqRwfHydNYOP8zzgHFADgc7FSZGhoyKpwAACoqGhs d3V1Jc35t7e3DRwAVEjdzfDYQvL6+vr7V/wMrfBnf/ZnSRPYzc1Ng0bDqYnIIpQ/h7u7u0lziriJ ZlW4LIIcIocgi5TL8vJy0ry/v7//6cFZUBORQ6hGDutuhr9///6TSUH8DK3ws5/9LHk7UwWdRlMT kUUofw5HR0edHyiLIIfIIcgiFfff//3fSfP+eO3v7xs41ETkECqSQ81wSudf/uVfkiewcT4QmDQg iyCHH52eniYfvXJ3d+fNlkWQQ+QQZJGS57Ce1/j4uIFDTUQOoSI51AyndOKsztQJrO2NMGlAFkEO f2hubi5pLjE9Pe2NlkWQQ+QQZJEK5LDe19nZmcFDTUQOoQI51AyndHKa4fHa2dkxeJg0IIsgh7XL y8unld4p8wifLVkEOUQOQRapRg49EIuaiBzKIe2VQ81wSie3GT48PGzwMGlAFkEOa/Pz80lziDhb HFkEOUQOQRapRg7rfb1586Z2fX1tAFETkUMoeQ41wymd3Ga47Y0waUAWQQ7v7++TV4UfHBx4k2UR 5BA5BFmkIjlMeS0tLRlA1ETkEEqeQ81wSuclzfDJyUkDiEkDsghtnMPUecTg4GDtw4cP3mRZBDlE DkEWqUgOU17xIO3d3Z1BRE1EDqHEOdQMp3Re0gyP18XFhUHEpAFZhDbMYTS1+/v7k+YNOzs73mBZ BDlEDkEWqVAO//RP/zTpmmBzc9MgoiYih1DiHGqGUzqfN8NTb2rPzc0ZREwakEVowxzu7u4mzRn6 +vqsCpdFkEPkEGSRiuXwH/7hH5KuC3p7e10XoCYih1DiHGqGUzqfN8P//u//PmkC++bNm9rNzY2B xKQBWYQ2y2FseW4FiCyCHCKHIIu0dw5/85vf1Hp6euwYhZqIHMohbZJDzXBK5/NmePw8PDycNIFd W1szkJg0IIvQRjk8Pj5Omit0dXXVHh4evLmyCHKIHIIsUsEcrq+vJ10fDAwMWB2OmogcQklzqBlO 6XypGb6/v580gY2nP93gxqQBWYT2yWHqg3OOVZFFkEPkEGSR6ubw/v6+1tnZmXSNcHR0ZDBRE5FD KGEONcMpnS81w+PJzNSzw+PvgUkDsgjVz+Hn/371vC4vL72xsghyiByCLFLhHC4vLyddI0xOThpM 1ETkEEqYQ81wSudLzfCwsbGRNIHt6+uzvREmDcgitEEOx8bG3OSSRZBD5BBkETn8JIc3Nze1N2/e eGgWNRE5hIrnUDOc0vlaM/z29jZ5e6Pd3V0DikkDsggVzuHZ2VnyqvDT01NvqiyCHCKHIIu0QQ6n p6cdp4SaiBxCxXOoGU7pfK0ZHpaWlpImsIODgwYUkwZkESqcw9StD2MVObIIcogcgizSHjk8Pz9P Wh0ef/b6+tqgoiYih1CiHGqGUzrfaobHZDR1e6ODgwODikkDsggVzGHOrjFHR0feUFkEOUQOQRZp oxxOTEwkXTMsLi4aVNRE5BBKlMO6m+H39/dP/zIfX/EztMLvfve7pwb4x1f8/EMxIU2ZwI6PjxtU kqmJyCIUP4crKytJc4KhoaHahw8fvKGyCHKIHIIs0kY5PDw8TLpu6OjoeHrwFtRE5BDKkcPvDDlV c3V1lXw26MnJiYEDgIpNqru6upLmA1tbWwYOAADa0PDwcNK1w+rqqkEDgJLQDKeSpqenkyawk5OT Bg0AKmRtbS1pLtDd3V17eHgwcAAA0Ib29/eTrh/iwVurKQGgHDTDqaSzs7Pks8Pj7wAA5ff4+PjU 3E6ZB0TzHAAAaN9riNSdpXZ2dgwcAJSAZjiVFWeBp0xg5+fnDRoAVEBsd25VBwAAkCJ1d6mhoaHa hw8fDBwAFJxmOJV1dHSUNIHt6Oio3dzcGDgAKLFY0dHb2+u8PwAAIEk8IJu6Ovzw8NDAAUDBaYZT acPDw0kT2JWVFYMGACWW8zDc7e2tgQMAAGoLCwtJ1xNjY2MGDQAKTjOcStvf37dNKgC0kbgZlfLd Pzs7a9AAAIAnV1dXtTdv3iRdU7x//97AAUCBaYZTaXFuT19fX9IEdmNjw8ABQAnFTaiU7/x4nZ6e GjgAAOB7c3NzVocDQIVohlN529vbSRPYOGf04eHBwAFAyUxOTrppBQAAvEg8MJv6kO3l5aWBA4CC 0gyn8h4fH2vd3d1JE9hooAMA5XFxcWE7QwAAoCFSj1+K1eQAQDFphtMW1tbWkiaw/f39T1usAwDl kLqV4ejoqEEDAAC+KPUIpngwN84bBwCKRzOctnB/f1/r7OxMmsTu7e0ZOAAogbjplLoq3Pc8AADw LamrwxcWFgwaABSQZjhtI3XF2NDQkNXhAFACcdPJDjAAAEAjHR0dJV1ndHR01G5vbw0cABRM3c3w z7eGccYirfL27dtPshg/1+P8/Dx51djx8bEBR01EFqHAOXx4eKh1dXUlfb9vb29702QR5BA5BFlE Dp81PDycdK2xurpqwFETkUMoWA41wymd3GZ4mJqaSprAxnZIoCYii1DcHG5tbSV9t/f09Dw10JFF kEPkEGQROXzO/v5+0vVGPKgbxzWCmogcQnFyqBlO6bykGZ66vVG8Tk9PDTpqIrIIBczh4+Njrbe3 N+l7fXNz0xsmiyCHyCHIInJY9zVH6k5UGxsbBh01ETmEAuVQM5zSeUkzPKRubxTnkIKaiCxC8XKY uircKg1ZBDlEDkEWkcPUHK6trSXvRvXhwwcDj5qIHEJBcqgZTum8tBm+t7eXNIHt6Oio3dzcGHjU RGQRCpTDuLmUuio8bmIhiyCHyCHIInKYIh6oTV0dfnh4aOBRE5FDKEgONcMpnZc2w+PmeX9/f9IE dnFx0cCjJiKLUKAcxs2llO/yN2/eeLhNFkEOkUOQReQwK4fLy8tJ1x9jY2MGHjUROYSC5FAznNJ5 aTM8bG9vJ68Ov7u7M/ioicgiFCSHqceeTE9Pe6NkEeQQOQRZRA6zcnh7e1vr7OxMugY5PT01+KiJ yCEUIIea4ZROI5rhj4+PtlbFpAFZhJLmMHVVeLzOzs68UbIIcogcgiwih9k5XFhYSLoGmZycNPio icghFCCHmuGUTiOa4WFjYyNpAhtnA8UZQaAmIovQ2hyOjIy4CYWaiByCHCKL8Ko5vLq6ejp+KeVa 5OLiwhuAmogcQotzqBlO6TSqGR6N7WhwWx2OSQOyCOXJ4ee/q57XycmJN0kWQQ6RQ5BF5PDFOZyb m0u6FpmdnfUGoCYih9DiHGqGUzqNaoaH1dXVpAlsd3d37eHhwZuAmogsQotyODU1lfTdPTY25g2S RZBD5FAOkUXksCE5jOOXHNmEmogcQrlyqBlO6TSyGX53d1fr7OxMmsDu7e15E1ATkUVoQQ5ztiX0 mZBFkEPkUA6RReSwkTkcHh52bBNqInIIJcqhZjil08hmeFhYWEiawA4NDdU+fPjgjVCs1URkEV45 h6lbEo6OjnpzZNGgIIfIoRwii8hhQ3N4eHiYvDr8+vraG4GaiBxCi3KoGU7pNLoZfnl5mbzK7Pj4 2BuhWKuJyCK8Yg5zVoXv7u56c2TRoCCHyKEcIovIYcNzODAwkHRtsri46I1ATUQOoUU51AyndBrd DA/T09POH8WkAVmEAudwfn4+6bu6p6en9vDw4M2RRYOCHCKHcogsIocNz+HOzk7S9UlHR0ft5ubG myGLaiJyCDXNcHhWM5rhZ2dnyavNTk5OvBmKtZqILMIr5PD+/r7W1dWV9D29ubnpjZFFNRE5RA7l EFmEpuQwjlDs7e21Ohw1ETmEAufw9vb26R6hZjil04xmeBgfH0+awMafR7FWE5FFaH4O19bWkr6j o3EeDXRkUU1EDpFDOUQWoVk53N7eTrpO6ezstHuVLKqJyCG8Ug6jCR7fvU+/o96/FN3z2P7l4yt+ hlb47W9/W/v5z3/+/St+boQ4BzxlAhuvWFFOe1ITkUV4nRzmrAqP5jmyqCYih8ihHCKL0MwcPj4+ Jq8Ot4OVLKqJyCE0P4dPq8F/+B1syOEPBgcHkyawMzMzBg0Ammhrayt5tYVV4QAAwGtI3cWqp6fH 6nAAaKLr6+sfH4tsWOAP9vb2kleHn5+fGzgAaIKclRZLS0sGDgAAeBU5O1lZHQ4AzbO8vPzj71/D An/w4cOH5Jvuc3NzBg4AmiD1DL546jOe/gQAAHgtKysrSdct/f39T/cgAYDG+upDaoYGPhXnE7jx DgCtNzw87AE1AACg0HJWh+/v7xs4AGiw1dXVL3/3Ghr4VGzJGuf3pExg5+fnDRwANNDh4WHy0SVX V1cGDgAAeHVxXFPKtcvQ0JDV4QDQQA8PD19/OM3wwI9tbGwkTWA7OjqengIFABojdVX47OysQQMA AFoido2M3SOtDgeA1nj79u3Xv3cND/xYrA7v7u5OmsBGAx0AeLnT09PkVeGXl5cGDgAAaJmFhYWk a5ixsTGDBgAN8OyOz4YIvmxtbS1pAhvbL1gdDgAvNzExkfQdHH8eAACglS4uLpJXh5+dnRk4AHih d+/effs71xDBl93c3CRPYDc3Nw0cALzA+/fvk1eFx98BAABotampqaRrmcnJSYMGAC/w4cOHWl9f n2Y45FpcXEyawPb29j5txwAA5JmZmUn67h0fHzdoAABAIcSRT6mLa87Pzw0cAGTa3d19/vvWMMHX 3d7e1jo6OpImsFtbWwYOADJcXV0l3zg6PDw0cAAAQGGkHvs0Oztr0AAg09DQkGY4vNTCwkLSBHZg YOBpWwYAIE3cBEr5zh0dHTVoAABAoaQe/RQPBF9fXxs4AEhU16pwzXB43uXlZfIqte3tbQMHAAli VXjqbiwHBwcGDgAAKJxYLJNybRNHNQIAaWKhTEOb4XHeSRxA/vEVP0MrvHv37qk5/fEVPzdb6urw /v5+q8MrTk1EFqGxObQTC2oicghyiCxCVXK4v7+fvDo8HhBGFkEOkcP6xNGJdX/X1vsP/Xx7l/gZ WuHt27efZDF+braLi4vk1eE7OzverApTE5FFaFwOb29va52dnb5nURORQ5BDZBEqkcN4cDdu7qdc 48QDwsgiyCFyWJ+RkRHNcKqrFc3wMDc3Z3U4aiKyCE3IYeqq8Lip5DsWNRE5BDlEFqHIOYwHeFOu c+LYqLu7O2+YLIIcIofPODs7S/qO1QyndFrVDLc6HDURWYTG5/D6+jr5+/U1jkhBTQQ5RA5BFpHD l8hZHb66uuoNk0WQQ+TwGWNjY5rhVFurmuFhdnY26QM2NDTkDVOsQRaRw29YWlqy8wpqInIIcogs QiVz+Pl9zOdecXxUHCOFLIIcIof1/V3NcCqplc3w8/Pz5NVrPiuKNcgicvhl9/f3ta6uLruuoCYi hyCHyCJUMoePj49Wh6MmIofQwBymrgp/OlvcB4SyaWUzPExPTyd90OKDiWINsogc/tj6+rpV4aiJ yCHIIbIIlc5h6urweGD44eHBGyeLIIfI4TN/r57X/v6+Zjjl0+pmuNXhqInIIrw8h7FCoqenJ+n7 dGNjw2CjJiKHIIfIIpQqh3Ht093dnXTts7W15Y2TRZBD5PAzU1NTSd+ng4ODTwtrNMMpnVY3w0Pq 6vCJiQlvnGINsogcfuP7vJ7VEbGtOqiJyCHIIbIIZcthbH2euitWNNGRRZBD5PD3rq6ukheq7u3t Pf1dzXBKpwjN8JytGM7Ozrx5Jg0gi8hh7fdnhaeujFhbWzPQqInIIcghsgilzOHd3V2ts7Mz6Rqo Ffc8URORQyhqDufm5rKPW9QMp3SK0AwPw8PDSR+8yclJb55JA8gicvj/bW5uWhWOmogcghwii9BW OUxdHR7HSlkdLosgh8hh3qrwHx45ohlO6RSlGX54eGh1uGKtJiKLkJjDuJnT29ub9P25vLxskFET kUOQQ2QRSp3DnNXh79698wbKIsghbZ/D1FXhce/xhw+UaYZTOkVphoehoaGkD+DMzIw30KQBZJG2 zmE8lZny3dnR0VG7ubkxyKiJyCHIIbIIpc/hwsJC9havyCLIIe2Yw5xV4evr65/8MzTDKZ0iNcN3 d3fd0Fes1URkETmsM4c5q8IXFxcNMGoicghyiCxCJXKYc0N/Z2fHmyiLIIe0bQ5zVoU/PDx88s/Q DKd0itQMjycz4wlNN/UVazURWUQOn8+hVeGoicghyCGyCO2ew9nZWavDZVFNRA6RwzpymPMQ2ebm 5o/+OZrhlE6RmuEhns50Y1+xVhORReTw2znMWRXueBHUROQQ5BBZhKrl8OzsLOm6KF4HBwfeSFkE OaTtcri0tJT0fdnZ2Vm7v7//0T9HM5zSKVoz3OpwxVpNRBaRw+dzmPrwWLziJhGoicghyCGyCFXL 4eTkZNK10djYmDdSFkEOaascRlO7q6sr6ftyZWXli7+v7mb49fV1bW1t7ftX/AytcHJyUvvpT3/6 /St+brXPG/T1rA6/u7vzZpaYmogsQv05zHlwLG4OgZqIHIIcIotQxRyenp4mb/uqYSWLIIe0Uw7j /57yPRmN8y+tCg/fGXJ4uZwnVOKDDADtwKpwAACAT1kdDgBfltNzW15e/uo/TzMcGiTnKRWrwwGo upyzwq0KBwAAqi7n7PDDw0MDB0DlpfbbYreVb+1yoBkODZLzpMrq6qqBA6DSDg4Okm/wXFxcGDgA AKDyJiYmkq6VhoaGno6hAoCqikWknZ2dDVsVHjTDoYGsDgeATw0PDyd9N8bNIAAAgHZwfn6e/PDw /v6+gQOgsmIRaeqq8Jubm2/+MzXDoYFynlhZWVkxcABUUtykSb2xc3JyYuAAAIC2kXp2uNXhAFTV w8ND8nGLMzMzz/5zNcOhwXJWh8cW6wBQNf39/UnfiWNjYwYNAABoK7E6PFa1pVw7vX//3sABUDmb m5vJq8LrOW5RMxwaLOfs8GigA0CVxM2Z1FXhx8fHBg4AAGg7qavD488DQJU8Pj7Wenp6kr4P5+fn 6/pna4ZDEywvLyd9YDs6OpwdDkCljIyMJH0Xjo6O2uoPAABoS2dnZ8kPE8ffAYCqWF9fT/4uvL6+ ruufrRkOTXBzc5O8vZHV4QBUxeHhYfLk1TZ/AABAO5uYmLA6HIC2lLPj8tTUVN3/fM1waJLFxUWr wwFoS6mrwuOmDwAAQDuLs8OtDgegHeWsCo/vzXpphkOT3N7e1jo7O60OB6CtnJycJO+O4qxwAAAA Z4cD0H7irPDe3t6k77/Z2dmk36EZDk00Pz+f9AGObSAeHh4MHAClNTY2lvTdNzw87KxwAACAWt7Z 4Y6cAqDMNjc3m7oqPGiGQxNdX19bHQ5A24ibMKmTV6vCAQAA/iD1AeP48wBQRrE4NPWs8FiEmqru Znh02eOL9eMrtesOjfKf//mfTx+Oj6/4uchiu4aUD3JPT4/V4SWgJiKL8OMcpk5eh4aGrApHTUQO QQ6RRZDDH8h5yPj09NQbLYsgh5Quh/39/U1fFR7qboZ//iVs+xVa5e3bt59kMX4uslgd3tHRkfRh jm0hKDY1EVmEr+ew3tfu7q7BQ01EDkEOkUWQw8+krg4fHx/3oLEsghxS2hzW+5qens76fZrhlE7Z muEhPqBWh5s0gCxiAvuHVzz56WYNaiJyCHKILIIcNuYa6/Dw0JstiyCHlDKH9bzevHlTu7y8zPp9 muGUThmb4VdXV08fVGeHmzSALFJF7969S57Axt8BNRE5BDlEFkEOv2xiYsLZ4bIIckhb5LCZq8KD ZjilU8ZmeJiZmUn6YMe5q/f3995wkwaQRQrvL//yL5O+43p7e2uPj48GDjUROQQ5RBZBDr8izkRN XVzjMyaLIIeUwT/+4z++2qrwoBlO6ZS1GR4f1NQJbFn+20wa1ERkERlMeW1vbxs41ETkEOQQWQQ5 fMbIyEjStVasJkcWQQ4psjg28Sc/+cmrrQoPmuGUTlmb4cHZ4SYNIItUTWzFl/LdNjAw4Kxw1ETk EOQQWQQ5rEOcA5768PHZ2Zk3XRZBDimsra2t5O+2i4uLF/1OzXBKp8zN8JzV4Zubm950kwaQRQrp 6OgoefK6t7dn4FATkUOQQ2QR5LBOw8PDSddck5OT3nRZBDmkkGKBzODgYNL32uzs7It/r2Y4pVPm ZniYm5uzOtykAWSRSki9KdPf329VOGoicghyiCyCHCbIWR3usyaLIIcU0c7OTvJ32kvOCv9IM5zS KXsz/OrqKnl1+NramjfepAFkkULJuSGzu7tr4FATkUOQQ2QR5DBR6vFU8eeRRZBDiuTx8bHW19f3 6qvCw3fX19dPYX/u9aUG5Mf/3/n5edYvv729ret3f+t1enqa9bvv7+9f/Ltzi0S84Y343fHPyS12 L33F+OWI9+ulv/sXv/hFVjM8cvrS3x2flxyf/+6/+Zu/SfrAd3Z21v73f/8363fHUzMv/e/O/YzX W1+a8RlvRH351mf8W5MG9aW89SVy04jP+GvWl1/+8pdf/X6u95X7dF0jPuPmEK353Tmf8c/rS6zy Tvku+8lPflL79a9/nf0Zb8R/d+5nvBH1pVFziNf83Y2YQ7x2ffn8miXns+YaxRzipfUl5eZSka5R XvMz7hql+Z/xz3MYD7GpL65RWjGH+Nb9RNco5hCNvkbJua/9ks/4a16jfF7X63n967/+qzlEwerL u3fvsq5X1BdziEbWl+euV9r1PoRrlOZ/xlPPCv+jP/qj2n/8x3805DP+Xaw4Tf0ibdSTZjnL4T9/ xVMEjXj6JfeVG+xG/O7cgtKI3537BZb61MeXXj/72c+ymuGpT1A2coV2I373X/zFX2T97tRt2Rv5 GW9Efcn9jDeivnzrM/6tSYP6Ut76Erlp1Wc8t75MTEy8+HdHnWjVZ9wcojW/O+cz3qj6kvsZb8Tv zv2MN6K+tHIOkfu7GzGHaGV9yc2baxRziJfWl5RmeNmvUXI/465Rmv8Z/zyHnzeC1BfXKOYQrlGq 8Blvt2uURnyuzSFaW1+Ghoaysqe+mEM0sr48d73SrnMI1yjN/YxHwzqOBG7k91jKZ1wzXBHXDC/J JDGegsl5IlwR1wxXXzTD3WjSDHejSTNcM1x9MYfQDNcM1wxXX1yjmEO4RtEML/c1SqPeZ81wzXD1 RTNcM9w1ymtfozTq92iGK+Ka4RVvhsdrc3NTEdcMV1/caNIM1wx3o0kz3I1szXBzCM1wzXDXKJrh rlHMIVyjaIa34TXKwMCAZrhmuPpiDqEZ7hqlVNcosSq8t7e3tc1wZ4Y768KZ4a07jy+1iRXbSDw8 PCT9bmddODNcfXFmuPP4nBneyPP4/vzP/zzpuyv+/G9+85tSncfXjPrizPDXqS/ODDeHKMIcwpnh rlFadY3yresVZ4a7RnFmuGsUZ4aX+8zwj6KepzYJ/vmf/9kcwpnh6os5RN3XK84Md43S6M94zlnh cc+7kZ/x71I++I14ogVe6ksT2LK6urqqvXnz5lWeqqKx1ERkkXaUc+Pl4ODAwKEmIocgh8iiLCKH DTI8PJx0TRZ//sOHD4IgiyCHvLp4IKS7u/tVVvd/i2Y4pVOlZnhI3X6jq6sr+4kyTBqQRcgVN09S t+QbGRlx0wU1ETmUQ+QQWZRF5LCBPKQsiyCHlMX6+nrS91UsHo1FpI1WdzM8lunHitSPr9xtDuCl Tk5Oaj/96U+/f8XPZRYf7I6OjqSCsLS0JAgtpiYii7SbnDOE4iYNqInIoRwih8iiLCKHjTU6Opp0 bRZ/HlkEOeQ15ZwVvrCw0JR/l++8HdB6y8vLVocDUGipq8JtxQcAANAcR0dHyQ8r7+/vGzgAXs3n uzw/94pFozc3N035d9EMhwK4vb2tdXZ2JhWGaKADwGvI2YbPqnAAAIDmiWOpUq7RBgcHPbAMwKuI xZyxqDPle2pxcbFp/z6a4VAQqavD4ymZaKIDQDPFzZK4aZLyHTU2NmbgAAAAmuj09NTqcAAKKbbg L1K/SzMcCiI+6Klnh0dBAYBmyjkr/OTkxMABAAA0WRxPlXKtFsdfWR0OQDPl7IQ8NzfX1H8nzXAo kNTV4VFQmnWGAgDETZL+/v6k76bYqs/NFQAAgOaLB5HfvHmTdM0WDzwDQLOk9rnie+zq6qqp/06a 4VAgcY5C0Z6YAaB9bW1tJa8Kf//+vYEDAAB4JdPT084OB6AQoqmdugNyM88K/0gzHAom5ywFq8MB aLSHh4dab29v0nfS5OSkgQMAAHhFcXZ46urw3d1dAwdAw83Ozhayv6UZDgVzd3dX6+rqKtyTMwC0 l/X1davCAQAASiB1dXhPT4/V4QA0VJwVXsRV4UEzHApoZWWlcGcqANA+cs4KHx8fN3AAAAAtcHl5 mfwws7PDAWikaGwXdddjzXAooDg73OpwAFol56zw2JoPAACA1piamkq6huvr63s6HgsAXioWa6Ye 2TE/P/9q/36a4VBQqdvTWh0OQCPknBUe5wEBAADQOjmNiM3NTQMHwIulnhXe2dn5aqvCg2Y4FFQ0 I1JXh7/mkzQAVNPa2lryqvCLiwsDBwAA0GKpzYju7m6rwwF4kfPz8+SHseL+42vSDIcC29jYsDoc gFeTc0xHbMUHAABA68XZ4UVvSABQLePj40nfO3HvMe5Bvqa6m+HxRTo3N/f9K36GVvjVr35V6+/v //4VP1dVTlNiYmJCSF7p4kJNRBapmtRV4R8fwpJD1ESQQ+QQZBE5LIaib1Uri2oickh1vH//PnmH yZWVlVfP4Xe5/0HxM7TC27dvP8li/FxlqWeHx+vg4EBQXrnIq4nIImV3d3eX/ADWx7PC5RA1EeQQ OQRZRA6LIWd1+PLysqDIInIIycbGxrJWhb92DjXDKZ12a4Y/Pj7Went7kwrK4OBg7cOHD8Ji0oAs Qt3iqcyU75qOjo7vn9qUQ9REkEPkEGQROSyO+fl5q8NlEeSQpso5KzwWf7Yih5rhlE67NcPD1tZW 8urw4+NjYTFpQBahLre3t8mrwhcXF+UQNRHkEDkEWUQOC3qNFw8wp1zjLSwsCIssIodQt9Szwru7 u2sPDw8tyaFmOKXTjs3wWB3e19eXVFhGRkasDjdpQBahLtHYfsmqATlETQQ5RA5BFpHDYllaWkq6 zovVfdfX1wIji8ghPOvo6Ch5Aefa2lrLcqgZTum0YzM87OzsJBeX/f19gTFpQBbhm2Kr89QVAz+c vMohaiLIIXIIsogcFk+cyRoPMlsdLosghzTa8PBw9qrwVuRQM5zSaddmeKzyHhoaSiow/f39Voeb NCCL8E1zc3PJk9e4qSKHqIkgh8ghyCJyWGwbGxvJi2suLi6ERhaRQ/iqnIWbm5ubLc2hZjil067N 8HB4eJhcZNppfEwakEVZJM35+fnTVngvWRUuh6iJIIfIIcgiclhMsQqvq6sr6ZpvdnZWaGQROYSv Sl202dPT83QUcCtzqBlO6bRzMzyMjY0lFZqBgQGrw00akEX4osnJyaTvlLiJcnd3J4eoiSCHyCHI InJYEuvr68mLa+LBaWQROYTPxdG8qd8p7969a3kONcMpnXZvhn/+WcwtNpg0IIu0t0atCpdD1ESQ Q+QQZBE5LK5Yjdfb25t07RcPTiOLyCH8UCy6jKN5G3GUr2Y4PKPdm+FheHg4eRuK2BYJkwZkET4a Hx9v2HeJHKImghwihyCLyGFxbW1tWR0uiyCHvPp3SZwvXoQcaoZTOprheavDNzc3hcekAVmEJ8fH x8nfI9/6vpVD1ESQQ+QQZBE5LK5YldfX15d0DRgPUCOLyCGE+/v7p4UyKd8jExMTXz3CVzMcnqEZ /ns557zGtkiYNCCLkLrDyNe2NJJD1ESQQ+QQZBE5LIdYnZf6UPTBwYEAySJyCLXl5eXk75Czs7PC 5FAznNLRDP+9i4uL5LNe23WsTBqQRfiDvb295Mnr/v6+HKImghwihyCLyGGJ5Zz1Ojg4+M0Ho5FF 5JDqu76+rnV2diZ9f8zOzhYqh5rhlI5m+B/Mzc0lFaDu7u6n7SwwaUAWaU+xQ0jq1nhDQ0PP3vyQ Q9REkEPkEGQROSy+eNA59eHo3d1dIZJF5JA2trS0lPS9EYs4r66uCpVDzXBKRzP8D25ubpKfyInt LDBpQBZpTxsbG8k3PmIrPTlETQQ5RA5BFpHDakg9NsvqcFlEDmlft7e3yT2o6enpwuVQM5zS0Qz/ VOpZDVG4ooBh0oAs0l7i5kVvb29TbnrIIWoiyCFyCLKIHJbD0dFR8kPS29vbgiSLyCFtaGFhIXlV +OXlZeFyWHczPP7lY0vmj696/mOgGX71q189nW/z8RU/t7M4ryH17PB6nsxBTUQWqZbNzc2GnxUu h6iJIIfIIcgiclg+4+PjSdeGPT09tYeHB2GSReSQNstKau8pmudFzOF33k4ov8XFxeQGx/n5uYED aBP39/e1rq6upO+J0dFRW+EBAABU0MXFRXKDY3V11cABtJGpqankXYlj8WYRaYZDBeSc2zAxMWHg ANrE0tJS8kNTh4eHBg4AAKCiZmZmkq4ROzo6ajc3NwYOoA2cnZ0lPzS1sbFR2P8ezXCoiLW1NY0O AH4kblakTl7HxsasCgcAAKiwnEZHbGULQPWlHqfR3d1d6OM0NMOhInK2wB0aGtLsAKi45eXl5Iel Tk5ODBwAAEDFpa4Oj5fzhQGqbX9/P/m7IRZrFplmOFTI27dvk4vU7u6ugQOoqKurq6et7FK+F6an pw0cAABAG4izXVOPXrQ6HKDaYhFlyvdCT09PoVeFB81wqJjh4eGkQjUwMGB1OEBFRWM75Tshtsi7 uLgwcAAAAG0idTexuG48Pz83cAAVFIsnUxdcbm1tFf6/SzMcKibOAU8tVuvr6wYOoGJiq/PU89/m 5+cNHAAAQBvJOXoxzpIFoFpi0WRfX1/S90F/f38pFltqhkMFjY6OJhWsmPAWfRsLANKMjY0lfRfE 1ni3t7cGDgAAoM3kHL0YC3IAqI5Y4V3V7wLNcKig9+/fJxet1dVVAwdQEaenp8mrwldWVgwcAABA G4pVfbG6L/XoxcfHR4MHUAF3d3fJu4TE2eJlOYJXMxwqKrYrSilcHR0dVgQCVMTIyEjyDiGxNR4A AADtKWd1ePwdAMpvcXEx+TsgFuOUhWY4VNTFxcVTgzuleEXBA6DcYnsiNzAAAABIEau8e3t7PVgN 0GZikWQcn5hS/ycnJ0v136gZDhW2vLycVMBiS93Ly0sDB1BScfMitqpLqf1xs+Ph4cHgAQAAtLm9 vb3kh6vX19cNHECJzc3NJfeRrq6uSvXfqBkOFZbzRE9srw5AOW1sbCTfuIibHQAAABBSj92Ke4+O XgQop7Ozs6fmdkrdj+Z52dTdDL++vq6tra19/4qfoRVOTk5qP/3pT79/xc98XXxeUxsjxlRNRBYp ZxZii7qUej80NFT78OGDHKImghwihyCLyCFP3r9/n3wvcWFhwcDJInJICcV256nHYzTiAajXzmHd zfDPvwTjZ2iFONfUOaf1i3N7uru7kwra6OiogVMTkUVKZnZ2NvmGRaPyIoeoiSCHyCHIInJYHbFz ZOr15fn5uYGTReSQEjk6Okqu9dG4LmMONcMpHc3wdDs7O8lFbXd318CpicgiJXF5eZm8pdHMzIwc oiaCHCKHIIvIIT+Ss23u2NhYQ3Yek0WQQ5ov6vXAwEBSnY9Fl7H4sow51AyndDTD8wwPDycVtp6e ntrDw4OBUxORRUog9an9uKlxdXUlh6iJIIfIIcgicsgX5ew+dnBwYOBkETmkBD7vs9XzevfuXWlz qBlO6T+kmuH1aeWWFyYNIIs0z/HxcXJ9X15elkPURJBD5BBkETnkq+JM2M7OzqRrzf7+fqvDZRE5 pOAeHx+fFkO2sr5rhsMzNMPzxXZFKQWuq6urYdtemDSALNIcqTt/NKO2yyFqIsghcgiyiBxWz+rq qqMXZRE5pGLW19dbXts1w+EZmuH5Li4uks/7WVhYMHBqIrJIQcX2RKmT15jwyiFqIsghcgiyiBzy nHiQOnX1YF9f39OqQ2QROaR4rq+vax0dHUl1fXR0tOG7fmiGwzM0w19mZmYmuXFydnZm4NREZJGC iUlobFGUUs/jJsbDw4McoiaCHCKHIIvIIXXZ2dlJvpe4sbFh4GQROaSAcvpDp6enpc+hZjiloxn+ MnHeT+qTP5OTkwZOTUQWKZicLY1iJbkcoiaCHCKHIIvIIfWKB7FjtXfq8VxxDxJZRA4pjpOTk+Sd g6N5XoUcaoZTOprhLxdbn6c2UKJQoiYiixRDbFUXNxdS6vjg4GDTtqqTQ9REkEPkEGQROayu/f39 5HuJc3NzBk4WkUMKZHh4OKmOx6LK2Fa9CjnUDKd0NMNfLqeJEoWy0edCmDSALJJnaWkp+UbEwcGB HKImghwihyCLyKEcZokzY1OuQWP14cXFhYGTReSQAsg58mJ1dbUyOdQMp3Q0wxsjZ3tdY60mIou0 3uXlZfKWRtPT03KImghyiByCLCKHcpjt7Ows+V7i2NiYgZNF5JAWi0WO/f39SfW7t7e39vDwUJkc aoZTOprhjRFb5UZBSymA3d3dT6vKURORRVpnYmIieUujm5sbOURNBDlEDkEWkUM5fJF40LpIu5TJ Isghz9vc3Eyu3bGSvEo51AyndDTDG+fdu3fJRXBlZcXAqYnIIi2Sc07b8vKyHKImghwihwYFWUQO 5fDF4uzYeOA65Zo0ViPGohxkETnk9d3d3SUfmTswMND0I3M1w+EZmuGNEwVtcHDQeT8mDcgiJTE0 NJRUs2Oy+xo7esghaiLIIXIIsogctodYKJP6kPbGxoaBk0XkkBaYn59Prtl7e3uVy6FmOKWjGd5Y p6enyWfPjo+PmzSoicgiryy2J0qdvMY2SHKImghyiBzKIbKIHMpho8QZsj09PUnXpp2dnbXb21tZ lEXkkFd0eXmZ3PsZGRlp+qrwVuRQM5zS0QxvvJzzfqKJbtKgJiKLvI7Y0ij1ZkNfX9+rbUUnh6iJ IIfIIcgictg+tre3k+8lLi0tyaIsIoe8oiL3fQrbDD8/P6+NjY19/4qfoRX+8z//82nb14+v+JmX ubq6Sn5CaHR09FWeECoqNRFZ5DUtLCwkT14PDg7kEDVRFpFD5FAOkUXkUA6bIu4Nph69eHZ2Jouy iBzyCj5vNtfzmp2drWwOvxMJICwuLiYXx3gKFIDmuri4SH5gaWJioq0fWAIAAKC5onGRc60KQHPF PcHBwcHk4yxubm4qOyaa4cCT2IK3u7s7qUDGn7+/vzd4AE0UT0emPqwUDXQAAABopvn5+eTr1cPD QwMH0ERbW1vJtXltba3SY6IZDnxvZ2cnuUguLy8bOIAm2d/fT67LMzMzBg4AAICmu729rXV0dCRd s/b29tYeHx8NHkCT6nIcL5xalx8eHio9LprhwCeGhoaSz/txrghAMWpy3IS4vr42cAAAALyKnKMX 3759a+AAmmB6ejq5JsciyarTDAc+kbMKMbbwBaCxtre3k+vx6uqqgQMAAODVxNGLqasQ4+jFWL0I QOPEosVYvJhSj0dHR5/OGK86zXDgR8bHx5MbMKenpwYOoIE3E+LmQEod7uvrq/yWRgAAABTP5uZm 8r3Eubk5AwfQQNHY1tf5Ms1w4EcuLy+Tz/sZHh5uiyeIAF7D/Px88uT18PDQwAEAAPDq4p6goxcB Widnx992eihJMxz4oqWlpeTiubW1ZeAAXuji4iL5gaSJiQkDBwAAQMucnJwkb88bDXSLawBe5vHx sdbb25tUf+N4i3Y6rkIzHPii+/v7Wk9PT/J5P/H3AMg3NjaW/DBS3HQAAACAVpqZmUm+no3VjADk W1xcTK69a2trbTVGmuHAV+3t7dlaA+AV5WxpNDk5aeAAAABouaurq+TV4bEY5+HhweABZIjjJlLr bl9fX9vVXc1w4JsGBwetUAR4BTEJ7e/vT6q3nZ2dtZubG4MHAABAIaysrFihCPBKcnaY3N3dbbtx 0gwHvilnleLo6KjzfgASra6uumEAAABAqcXZtakPesfZtR70BkhzfHysd1MnzXDgWbEFr6eLAJon tpKLVd62kgMAAKDsDg8PHQEG0ETR0B4eHk6qs7Gdemyr3o7qbobf3t7WdnZ2vn/Fz9AKv/3tb2s/ //nPv3/FzzTX9fV1cpOm6lv3qonIIo00NTVV6oeO5BBZBDlEDkEWkUN+aGRkJPk69/T0VBZBDqnD 27dvk2vs/Px82+aw7mb4+/fvPxm0+BmK8CGPn2m+2Iq3zMW10dREZJFGOTo6Sq6vExMThdrSSA6R RZBD5BBkETnkh2IHtFiFmHKtG9urV3n7XllEDmmEaBzH8RKpx1Hc3d21bQ41wykdzfDWiK14+/r6 PNGpJiKLNFCcpZZaWzs6Op527JBDkEXkEOQQWQQ5LLLl5eXke4lbW1uyCHLIN+QcaxuLHds5h5rh lI5meOvs7+8nP9E5OjpaySc61URkkUbY3NxMnryurq7KIcgicghyiCyCHBbe/f19raenJ+mat7u7 u1CrF2UROaRIjo+Pk3s0sRAnFju2cw41wykdzfDWmp6eTm7cxJkPJg0gi3wqtozr7OxMvikQNxPk EGQROQQ5RBZBDssg7gum3kucm5uTRZBDPhOLDoeGhpJr6uHhYdvnUDOc0tEMb63YmjeneXNzc2PS ALLID8zMzFTm4SI5RBZBDpFDkEXkkK8ZGRlJvv49OTmRRZBDfiCOkUitpbG4UQ41wykhzfDWiy16 U4vu/Py8SQPIIv/n6OgouY4W+dgJOUQWQQ6RQ5BF5JCvicZ26ra+AwMDlTt6URaRQ3LFTpG9vb1J dTTq7sXFhRzWNMMpIc3w1nt8fEwuvPE6OzszaQBZbHtxRk9c1KdOXotcQ+UQWQQ5RA5BFpFDviW2 Pk+9l/ju3TtZBDmklrfD5Nramhz+H81wSkczvBhyVjXGlkhVeaJTTUQWybW8vJxcP2NHDjkEWUQO QQ6RRZDDsrq9va11dXUlH714d3cniyCHbS1nd43+/v6nRY1y+Hua4ZSOZnhxTE5OJjd0dnd3TRpA FtvW+fl5rbOzM6lu9vX1PW2FJIcgi8ghyCGyCHJYZhsbG2199KIsIofkGBoaSq6dsZhRDv9AM5zS 0Qwvjqurq1pHR0fyE53xJKhJA8hiO4pzv1Mnr/v7+3IIsogcghwiiyCHpRc7Rg4ODiZfFx8fH8si yGFbiuMiUmtmLGKUw09phlM6muHFEudOpBbjxcVFkwaQxbYTO2NU9XgJOUQWQQ6RQ5BF5JB634/U 7X4HBgYKvd2vLCKHNMPNzU3yDpOxePH6+loOP6MZTulohhdL7hOdZ2dnJg0gi20jzjjr6elJqpNx cyC2VZdDkEXkEOQQWQQ5rJK5ubnke4mxIEcWQQ7byczMTHKtjOMo5PDHNMMpHc3w4jk8PEwuymNj Y6VY7agmIos0QuyIkVonl5eX5RBkETkEOUQWQQ4rJx4Yj6MUU1c7xipJWQQ5bMf3qZ5XLFosyy4a muHwDM3wYpqenk4uzjs7OyYNIItt8R6lbgHX29tbe3h4kEOQReQQ5BBZBDmspJxzcGdnZ2UR5LDy cnfjPT4+lsOv0AyndDTDiynOoUg9vyKeAI0nQU0aQBarKp7GjLPNUievW1tbcgiyiByCHCKLIIeV NjIykny9XOb3TxaRQ+qxubmZXBtjS3U5/DrNcEpHM7xaRXp+ft6kAWSxstbX15Pr4vDwcOmOkZBD ZBHkEDkEWUQOSXVycpK8k1p/f3+pdlKTReSQFFdXV1mLDm9vb+XwG+puhp+entb6+vq+f8XP0Aqx hU5Mkj6+4meKIVZAxta+qY2fMtYTNRFZ5Dk5O2bE6/z8XA5BFpFDkENkEeSwLczNzSVfNy8vL8si yGEljY6OtsVxtK+dw+9EC2ikw8PD5GI9NDT01EgHqJLJycm2uaAHAACAHHGEYqxqTL1+jlXlAFUS Te3UWjg2Nla6HSZbQTMcaLicBpDt7oEq2d3dTa6D8RRkWbd6AwAAgFzb29vJ19ADAwMaQEBl3N/f Zz0YdHZ2ZvDqoBkONFycT5FauGMr4TgPA6Dscp9qj501AAAAoB3lbA28tbVl4IBKWFxcTK6BccwE 9dEMB5oiVnrb0gMwea3vNT4+buAAAABoW+fn57U3b95YXAOof3W8enp6nhbkUB/NcKBpRkZGPNEJ tJX3798nT17jz8ekFwAAANrZyspK8r3EqakpAweUViwOHBoaSq59e3t7Bi+BZjjQNNEUSi3i8UTn zc2NwQNKJ8777u/vT657cbEPAAAA7e7x8bHW29urKQS0jc3NzeSaNzExYYfdRJrhQFPNzMwkF/PZ 2VkDB5ROzhPsfX19T010AAAAoFY7Pj5O3nGtu7u7dnt7a/CAUrm+vn5aHJhS77q6uiwmzKAZDjRV FObUgh6vw8NDgweURlx0x2Q0tdbt7+8bPAAAAPiBubm55Ovr6elpAweUyvj4eHKtW19fN3AZNMOB pnv79q3VkkClTU5OOtcMAAAAGiD3gfOTkxODB5TCzs6Onskr0gwHmi7OrxgZGUku7svLywYPKLzd 3d3k+tbT02MLNwAAAPiKjY2N5Gvt/v5+jSKg8O7u7p7uDabWuKOjI4OXSTMceBVXV1e1jo4OT3QC lRIN7TibLLW27e3tGTwAAAD4ilhcMzo6anENUDmzs7OOgnhlmuHAq4nzLFKL/MDAwNPkF6CIcs4x m5iYMHAAAADwjIuLi9qbN2+Srrnjz5+fnxs8oJAODg6S61pnZ2ft5ubG4L2AZjjwaqKpPTQ0lNw4 2traMnhA4bx//z558hpnnsVOGQAAAMDzVlZWku8lxv3Hx8dHgwcUShzj0Nvbm1zT3r59a/BeqO5m +P39/dNN34+v+Bla4Xe/+93Th//jK36mPGLb85wnn4rWPFITkUWT1ziLLHXy+u7dOzkEWUQOQQ6R RZBD6hRN7ZzmURG3S5dF5LC9zc/PJ9ey4eHhSj7c89o5rLsZHv8yP3wD4mdohWiAeyqm3BYWFpKL /tjYWKG2S1cTkcX2FhfVqXVsZGSkssc+yCGyCHKIHIIsIoc0y9HRUfI1eEdHR+36+loWQQ4LM+62 R29dDjXDKR3N8PKLJ5n6+vpKvV26mogstq+q7HAhh8giyCFyCLKIHFIWk5OTpX8oXRaRw/YU/ZCc 42Or3PvSDIdnaIZXw/HxcVYzqShPdKqJmMC2p9iyp6enJ3nyurGxIYcgi8ghyCGyKIvIIZlub29r 3d3dpb4el0XksD3Nzc0l165onld1h8lW5PC7aCz9cF/2r72+1ID8+P87Pz/P/gKr53d/63V6epr1 uz/fjz73lSOeAmnE7849J6ARvzt3//54v176u3/xi19kNcMjpy/93bmN2Eb87svLy6zfHX/vpb87 9zP+XH2ZmJho2hOdjagv3/qMf6tYqy/lrS+Rm1Z9xnPryy9/+cuvfj83u77UO4doRn1p1RwiZ/Ia zfNf//rXDfmMN6q+5HzGv1VfvjVPbNRnvBH/3bmf8UbUl1bOIXJ/dyPmEK9dXz7PYs5nzTWKOcRL 60vKRb1rlOJdozTzM97sa5RvXa8cHh6qL65RWjKHSJknukYxh2jW734uh65RyjOH+Kd/+qfka/I/ /uM/rv3Xf/1XIerLu3fvsq5X1BdziEbWl+euV9r1PkSzrlH29/eT61a8/u3f/q1y1yjfymHOPe2U z/h3a2trWW/E52f55tjZ2Xnx746tlhvx1EHuK/eLsxG/O7egNOJ3536B5WyN/fnrZz/7WVYzPHL6 0t8dn5ccjfjd0YB5raeOGvUZb0R9+dJrfX39VerLtz7j35o0qC/lrS+Rm1Z9xnPrS85DJY2qL+02 h4ibyKk7WjT6M96o+pLzGW9Ufcn9jDfid+d+xhtRX1o5h8j93Y2YQ7SyvuTmzTWKOcRL60tKM9w1 SjmvUXI/482+Rnnu5pL64hrFHMJ9zqp9xl2jmEOUrb58vk1yvdlTX8whGllfnrteadc5RDOuUe7u 7rJ2mKzqNUozaku9n3HNcEVcM9wksXTN8GhGPXf2rma4+qIZ7kZTI+cQ8SRvIzKmGe5GkxvZmuGu UTTDXaNohmuGqy+a4a5RzCFco2iGa4ZrhptDaIZXvxk+MzPzKo1wzXDNcEVcM9yNpgo2w+s5M0Mz XH3RDHejqZFziJWVlYbXMc1wN5rcyNYMd42iGe4aRTNcM1x90Qx3jWIO4RpFM1wzXH0xh9AMr14z fG9v79Ua4ZrhdTTDnRnurAtnhjuPr9Xn8f33f/937U/+5E+Si9zm5mZT64szw9uvvjgzvDmf8bKf xxd/Lmd79H/9139t+GfcmeHO43NmuDPDzSGcGe4axZnhOTeXnBnuGsWZ4c4Md2a4M8OrNof467/+ 6+Tr9NHRUWeGqy9tP4dwZnjzr1EeHh5qvb29yTXq7/7u7yp9jfKtHDb9zPDcf7HcAgYv9aUJLOW3 u7ubtV167kXqS6mJFIUsNldMpgYGBpLr0/LyshyCLCKHcogcIouyiBzSJNHA6e7uTr5ej9Wasoia KIfNlLPKfHBw8KmJLofNoRlO6WiGV9fk5GTyl0Q0qb61XbpJAyYOvEQ0tVPrUn9/f1tNXuUQWQQ5 RA5BFpFDWuHzldb1vLq6umpXV1eyiJooh00ROzLl7DCZu7JbDuujGU7paIZXV2yf0tnZ+WpnkJg0 YOLAt+Ruj35yciKHcogsIodyiByCLCKHvILx8fGs7dItrkFNlMNGi8UxsUjGDpPFy6FmOKWjGV5t 29vbWdulv/aTU2oiJrAmr196zc7OyqEcIovIoRwihyCLyCGvJHdxzebmpiyiJsphQy0sLGRtj557 rr0c1k8znNLRDK++nCc6h4aGXvVLQ03EBLbaZmZmkutQX19f222PLofIIsghcgiyiBzSajmLa6KB fnFxIYuoiXLYEPv7+1k7TB4fH8uhZjj8mGZ49eU+0bm0tGTSgImDLL5YnO2TWn/aefIqh8giyCFy CLKIHNJqOYtrhoeHX3W7dFlETaymWKQ3MDCQXINiJbkcaobDF2mGt4eib5euJmICW013d3e13t5e k1c5RBZBDpFDkEXkkBKJxTVdXV3J1/Orq6uyiJrIi8zNzdlhsuA51AyndDTD28fY2Fjyl0ic8Xt/ f2/SgIkDWSYnJ01e5RBZBDlEDkEWkUNKaHd3N2unt9fKhCyiJqo7Hxf1nZycyKFmOHydZnj7uLq6 ytoufXZ21qQBEweS7ezs2B5dDpFFkEPkEGQROaTEpqenk6/re3p6nnaKk0XURFKUYUcKOfy978QV KLLNzc2s5tTe3p7BA+qW+/BNu2+PDgAAAEWSe/zZ/Py8wQOS5OwwGTvbxhnjvC7NcKDwRkdHk79U YtJ7e3tr8IBnffjwoTY0NJRcZwYHB9t+e3QAAAAomsPDw6dtiFOv8w8ODgweUJft7e2sRXxRn3h9 muFA4cV2I93d3clfLFNTU09NLoBvyd2B4uzszOABAABAAcVObqnX+XH/8ebmxuAB33R+fl7r6OhI rjFLS0sGr0U0w4FSiG3Pc57o3NraMnhAwyevtkcHAACA4rq/v3/ajjj1en9sbMziGuCrYpfIgYGB rO3R7TDZOprhQGnE2T2pXzJxBrAnOoGvTV5zLoxjwmvyCgAAAMV2enpqcQ3QUDMzM8k1JeqQHSZb SzMcKI1oPsUZvalfNuPj457oBH5keXk5a/J6cXFh8AAAAKAEVldXXfsDDRHnfecctbixsWHwWkwz HCiVeIIq54nOtbU1gwd8MnnNqSUmrwAAAFAej4+Ptb6+vqxd4WKrdYBwd3dX6+3tTa4lo6OjFuoV gGY4UDpLS0tZT2AdHR0ZPKB2dXVV6+rqSq4hExMTJq8AAABQMu/fv896IH52dtbgAU8mJyeTa0h3 d3ft9vbW4BWAZjhQOrFdejyd6csHSBXN7JGRkawt0qKJDgAAAJTPwsKCxTVAls3Nzaz6cXBwYPAK QjMcKKXz8/NaR0eHlZ1AksXFxazJ69u3bw0eAAAAlFRsl56zuCZ2lvNwPLSv3D5EPIBDcWiGA6W1 vb2d1dSKvwe0n/39/axt0WIbJA/RAAAAQLldXl7WOjs7nfkL1OX+/r7W09OTXDPiwZvY3Zbi0AwH Sm1qair5yyie5Do7OzN40EZynwB3vAIAAABUx87OTtbimrW1NYMHbWZubi6rXsRqcopFMxwotbu7 u6dmVeoXUl9f39OTXYDJq7N9AAAAwD2C5xbXaHBB+9jb28u6l7i8vGzwCqjuZnisqLq+vv7+FT9D K0QD8+Tk5PuXhibHx8dZX0zT09PZv1NNpChk8Xm5T30720cOkUWQQ+QQZBE5pHpytz7u7+9/0b1o WURNLIfYVTbnnHDboxc3h3U3w9+/f//Jmxo/Qyu8ffv2kyzGzxBPXL3m+eFqIkUhi98W54F1dXVl nQfmYkAOkUWQQ+QQZBE5pLq5ePPmzasurpFF1MTi+/DhQ9ZRi52dnbWrqysDWNAcaoZTOprhfEk0 rYaHh7O2OIpmmUkDJg7VrAuDg4PJdSGeDndOuBwiiyCHyCHIInJItcU54DmLa9bX12URNbGico9a jJ0pKW4ONcMpHc1wvia204gnsF5j+xI1ERPY4ltcXMyavB4dHRk8OUQWQQ6RQ5BF5JA2MD4+nnXv II5tlEXUxGp59+5dVj2IBjrFzqFmOKWjGc637O/vZ21xNDMzY9KAiUOF5J4THk+FI4fIIsghcgiy iBzSHmJnuO7u7uT7B/F3UrdElkXUxOKKz3POUYt9fX21+/t7A1jwHGqGUzqa4Twnzu7JaYKlZElN xAS2uC4uLl5tlwjkEFkEOUQOQRaRQ8ptb28va3FNHNkY5wvLImpiucXnOOcI1rj/eHZ2JlQlyKFm OKWjGc5zopmVc05wTHrrrW1qIiawxXR3d1fr7+/PmrxeXl4KlBwiiyCHyCHIInJIG5qfn2/6DnOy iJpYTAsLC1mf/62tLYEqSQ41wykdzXDqEdua5KwM7enpeWqmqYmYOJRTHHmQM3mNM4GQQ2QR5BA5 BFlEDmlPsbhmaGgo655CHNsoi6iJ5ZR71OLk5GTSzhC0Noea4ZSOZjj12t7ezvoim5qaevaLTE3E BLZ41tfXsz7z4+PjJq9yiCyCHCKHIIvIIW0ud3FN/J16zg+XRdTEYrm+vq51d3cnf+Z7e3trNzc3 wlSiHGqGUzqa4aSYmJjIao6trKyoiZg4lMjp6WnW+V4xea1nNwjkEFkEOUQOQRaRQ6pvd3c36/7C 6OioxTWoiSWSuxtE1Ie4D0m5cqgZTulohpP6pZZzfnC8Dg8P1URMHEognr7OeYrT5FUOkUWQQ+QQ ZBE5hM8tLS1l3UuMc4dlETWxHHKPWoydKSlfDjXDKR3NcFKdnZ3VOjo6srY4iq1S1ERMHIrr8fHx 6elr54TLIcgicghyiCyCHNIIscI7917D3t6eLKImFlzuAy/1HK9KMXOoGU7paIaTY2trK+sLbnh4 +KnZpiZi4lBMc3NzWZ/txcVF4ZFDZBHkEDkEWUQO4YsuLy+zF9dcXFzIImpiQe3v72cdhdDT0+Oc 8BLnUDOc0tEMJ1c8uZXTNJufn1cTMXEooM3NzazPdDzd/aWHXJBDZBHkEDkEWUQO4aPYUS7nvkNv b2/t9vZWFlETCyaa2dHUdtRi++VQM5zS0QwnVzS/RkZGsiax0XRTEzFxKI6YgOY8oR2T168df4Ac Iosgh8ghyCJyCD8U54DnPoj/+XbKsoia2DrRG4hdYB212J451AyndDTDeYl4+qu7u/vFT3+piZjA tk5sVZbzOTZ5lUNkEeQQOQRZRA7lkBTR0B4aGsq6B7G2tiaLqIkFkXvUYjwQQ/lzqBlO6WiG81KH h4dZX3xdXV1PTTg1ERPY1omnOAcGBrI+wysrKwIjh8giyCFyCLKIHBoUksT9wLgvmHMvIu5DyiJq Ymttb287arHNc6gZTulohtMIy8vLWV+A0YS7v79XEzGBbZH5+fmsz24ckfD59mTIIbIIcogcgiwi h1CPaGrHzpE5i2suLi5kETWxZJ/dzs5ORy1WKId1N8Pj6Yd44z++PA1Bq0Qj8uTk5PtX/Aypoik2 MTGR1VSbnp6uPTw8qIkUQjt9P29sbGR9ZmPy+vHCEzlEFkEOkUOQReQQcqyvr2cvrol7ibKImvi6 zs/Ps3d1ODg4EJYK5fA7Qw60q7u7u1p/f3/Wl2E05YDXs7e3l/UUZ7yOjo4MIAAAAPBiU1NTWfcm Jicn7VgHr+j29rbW09OT9XldXV01gBWjGQ60tVgtGqtGc74UozkHNN/V1VX2U5ybm5sGEAAAAGiI WL0Y5wjn3KNYWFgwgPAK4sGTsbExD67wPc1woO3lrjiNJno06YDmiaMwcndwWFpaMoAAAABAQ8WK 097e3qx7Fe/evTOA0GTz8/PZRxo4lreaNMMB/r+3b99mfUH29fU9bbcONF48bT0yMpL12YynPz3F CQAAADTD+/fvsxbXxN9xnBs0TxxvmnMvMRa+XV5eGsCK0gwH+D+5W6cMDw/XHh4eDCA02NzcXNZn Mp7Ojqe0AQAAAJolzhXObbqdnZ0ZQGiww8PDrIdU4nVwcGAAK0wzHOD/xArvWOmd82UZW68AjZP7 FGdMeI+Pjw0gAAAA0HRTU1NZ9y96eno8yA8NFA+YxIMmOZ/Hra0tA1hxmuEAP3BxcVHr7u7O+tJc W1szgNAAu7u72U9xOnsLAAAAeC1xRFvuEW9DQ0N2m4QGuL6+zr6nb5Fbe9AMB/hMrCrNbcR5igxe 5vz8PPspzoWFBQMIAAAAvKpY4R0rvXPuZUxMTDw11IE8j4+PT8eY5nz+xsfHn/4+1acZDvAF6+vr WV+g8YqzSYB0l5eX2U9xmrwCAAAArXJ6epr9cP/y8rIBhAxxLzAeKMn53MU9yJubG4PYJjTDAb4g nsjM/SKNiW+cUQLUL56i7uvry/rMDQwM1O7v7w0iAAAA0DJ7e3vZi2sc+wbp5ubmsj5vHR0dtffv 3xvANqIZDvAVcWZPNNlyvlBja6SrqyuDCHWIh0/Gxsayn+KMFeUAAAAArZa722Qc2RjNdKA+Gxsb 2Q+f+Ky1H81wgG+IhnZXV1fWl+rg4OBTQx34tjjrO/dC8eTkxAACAAAAhTE7O+s+BzTR7u7u0+cl 53O2srJiANuQZjjAM87Pz7PP/Imt1mPVK/Bla2tr2U9x7uzsGEAAAACgUOJe4MjISPb2zY5fhK87 Pj5++pzkfL5mZmbcq29TdTfDY//8H4bGfvq0ytu3bz/JYvwMzXZ0dJTdsJuamqo9Pj4aRJqizN/P 29vb2U9xxrZjyCHIInIIcogsghxSRHd3d7X+/v6sex6xS6Uj4VATfyw+F7m7uA4NDdnFtY1zqBlO 6WiG0yqbm5vZDfHp6WkNcUxgP6vluY3w5eVlb7wcgiwihyCHyCLIIYX2ksZdX1/fU0Md1MTfu76+ fvpc5Hyeenp6ajc3N978Ns6hZjiloxlOK62urmY3xOO8INuwYAJbqx0eHmY3wuPBEp8jOQRZRA5B DpFFkEPK4CX3QGIl6/39vUGk7WtiNMJzd1qIRvjFxYU3vs1zqBlO6WiG02pxtkhuQ3xubk4jj7ae wMaRA52dnVmfnzhvy0WgHIIsIocgh8giyCFlEsfE5d5LjHshtnamnWviSxrhcbb42dmZN10ONcMp H81wWi22O/+rv/orDXFMYBPF5DN3e7B4ivP29tYbLocgi8ghyCGyCHJI6aytrWXfS4yFOe4l0o41 MRbFDAwMZDfCY1EOchg0wykdzXCK4H/+53+yJ7DxWllZMYi01QQ2zsnq7u7OnryenJx4s+UQZBE5 BDlEFkEOKa2//du/tbgGNbFOsShmcHAw+zNzcHDgzZbD72mGUzqa4RSxWOe84olQaIcJbGxn1NfX l/U5iXO1PMUphyCLyCHIIbIIckjVsqghjpr4ZXd3d7WhoaHsz8rGxoY3Wg4/oRlO6WiGU4XJ68fX 5uamwaTSE9hYEZ7bCI/Xzs6ON1kOQRaRQ5BDZBHkkMplMec1OTn5dIQjVLUmRiM8d2t0D43I4ddo hlM6muEUsVj/5Cc/8aQaJrCfubq6yt4aPV5bW1veYDkEWUQOQQ6RRZBDKpnF3NfExIRmH5WsibE1 +vDwsM+GHDacZjiloxlOEYv1v//7v7+o6ffu3TuDSqUmsOfn57Wenh7HCMghyCJyKIfIIbIoi8gh 1Bq7uGZ2dlbTj0rVxPv7+xedET4+Pl57eHjwBsvhF2mGUzqa4RS1WEfzT0McE9jaiz8LCwsL3lg5 BFlEDkEOkUWQQyqdxb29vRfdP5mZmdEQpxI1MRrhL1kRPjY2phEuh9+kGU7paIZT5GJ9enpa6+jo yP7ijkkwlHkCG43wzs5O5/rIoUFBFpFDOUQOQRaRQ3gmiy9dUBDbQmsCUuaa+NJG+NDQ0NM548jh t2iGUzqa4RS9WMf/3tXVlfXl/ebNm9rOzo4BppQT2OPj4xddwE1NTWmEyyHIInIIcogsghzSVlmM //mShQXREH98fDTAlK4maoTLoWY4fIVmOGUo1tEUjMZ27hf5wcGBQaZU38+R2ZfsihDn+rhwk0OQ ReQQ5BBZBDmkHbMY9xJf0hB3XjJlq4kvbYRH5jXC5bBemuGUjmY4ZSnWu7u72c3B+HuHh4cGmlJ8 P8cF20sa4fEUZ0yAkUOQReQQ5BBZBDmkXbP40oZ4NBY1BylDTWzEGeEW1chhCs1wSkcznDIV6zgD /CUrxOWbon8/x7b+L22Eu1CTQ5BF5BDkEFkEOUQWay8+QzwajFaIU+SaaGt0WpFDzXBKRzOcshXr aBa+pCG+trbmHGUK+f0c9fcl2fbEshyCLCKHIIfIIsghsviplzbEHUVHUWvi7e1tbXBwUCOc4jbD 42mN+Jf5+LKdKa3yu9/97qkB8/EVP8NrS62J29vb2V/y/6+9+wfJ6/r/AF5ohwxSpFhwcLDg4OCQ QUoGB4cMQqVYEGqLQ6AOFhwsCJUiWCrUwSFDhhQcpFiwkMHBQYqFDA4ODqE4WHBwcMiQIUOGDB3u l8/9/Z6S2ETNvefe59/rBXcQWp/ked7Pyeeezz3nxHXv3j0NcVrq3+eymY4bM7WEHIIsIocgh8gi yCGy+F9lj6QbGxuTdVpqTIzXGR4e1ginKTl8z1sOUI+1tbVSzcOpqSlPddIS1tfXS60In5iYkGUA AACAK+zv75c6Q1zzkFZxenpaakV4NNFlmTI0wwFqFFuel2mIx7bS5+fn3kiaZnl5uVSGNcIBAAAA bqbslunREI+tqaFZYpeD3t7ewhkeHBw0H05pmuEANVtaWirVTBwYGMiOj4+9kdSu7MMcs7OzGuEA AAAA76BsQzyu+B1Qt83NzSu3+79u50mNcFLRDAdogsXFxVIFbGyRFFslQR3ivPoyT3A69x4AAACg uLIN8ZjXMZdInVZWVkrNJdrVgJQ0wwGaZG5urlRBEE/V7ezseCOpVBSdY2NjGuEAAAAATRQN8f7+ /sLzM7EK9/79+95IKhW7Qk5OTpaaSxwaGnJGOElphgM0STQH5+fnSxUGca2vr3szqcTh4WGpmyyN cAAAAIB0Ysvo2Dq6zFzNwsKCY+yoRCyqGR0dLX1E6NnZmTeTpDTDAZosnsi87nyU665YZf7ixQtv JslsbW1deabPTa6lpSWNcAAAAICEoiFedvFCNCydxUxKZXcu0AinSprhAC1gd3e3dEN8fHzc9jGU Fk8Gx44FZfO4urrqzQQAAACoQNkzxBuNx9PTU28mpR0dHZXO4/DwsDxSGc1wgBaxt7eX9fT0lCoa bt++nW9HA0XE7gJlz/TRCAcAAACoXjTEy26ZHnOR29vb3kwKi90lyy6qiZ0KLPKiSprhAC3k5OSk dBEb/3/8HngXFxcX+cMUZRvhKysr3kwAAACAGsR8ztDQUOn5nOXlZUfd8c4iN2Ub4dPT047/pHKa 4QAtWMTG03Bli1hPdXJTsU1/2a2M4nr48KE3EwAAAKBGMZd4586d0vM6MzMzmpLcSByzODU15SEM 2oZmOEALSrVd9fr6uoKCK0VGyj7BGdfm5qY3EwAAAKAJojkZzeyy8zuOYOQ6sT1/2d0lYy7SXCJ1 0gwHaOEidnZ2tnQROz4+rojlP+KBixT56u3tzQ4ODryhAAAAAE0Wix7KzvX09/eb6+GN9vb2Sufr 1q1b+e+BOt24GX50dJSfQ9u44mdohnhiKJ4calyeIKIZ6hwT19bWSq/cjSJ2Z2fHByeLubOzs2x4 eLh08RpnUsXvAnUisghyiByCLCKH0BpZjOPwenp67AJIshzGzqMrKytJ5qiPj499CNT+b/ONm+GP Hz9+LbTxMzTD/fv3X8ti/Ax1q3tMjEZ2iiL23r17zv7p8izGk71ReJbN0t27d7Pnz5/7AFAnIosg h8ghyCJyCC2WxZOTk7zBlGIhROxeSffmMLZFHxkZSbIFf5xvD834t1kznLajGU633kjFa8SW1GUL jyiEbXXUnVmcmprKtyIqe6bPxsaGs+hRJyKLIIfIIcgicggtnMVnz55lY2NjSeYSfW+6L4cx97e6 ulp6LjGuiYmJPI/QrPFQM5y2oxlON99IxXYhfX19pQuQuGL7dboji/HU5eTkZOnMxO4EzvRBnYgs ghwihyCLyCG0RxajoRk7RaaYS1xcXLTjZJfk8OnTp0kepIhreXnZohqaPh5qhtN2NMPp9hup8/Pz JOc9xzU+Pp4XN3RmFqPQjDEyxRb7zgdHnYgsghwihyCLyCG0ZxbX19eTzCXGKnELJTo7h1tbW0l2 J23sLgmtMB5qhtN2NMNxI5XlT2HG9jIpitg4P1oR23lZjPN84iyeFBlxPjjqRGQR5BA5BFlEDqG9 sxjHJqbacXJubs4q8Q7LYWxjPj09nSQf0Uw/PDz0ZtMy46FmOG1HMxzF6/95+fJlXnimKFBsWdM5 Wfzzzz+zhYWF/OnLFLmIJzgja6BORBZBDpFDkEXkENo7iycnJ/nuf6lWie/v7/tgOyCHccWCqVQL r+KoT2il8VAznLajGY7i9XU7OzvZwMBAkmIlVhLbCru9s5jqhia2Vn/06JE3GHUisghyiByCLCKH 0EFZTLnjZFzz8/N2FGzjHH799dfJFtXE0Z4XFxfeZFpuPNQMp+1ohqN4/a8oMsbGxpIVsXGWuCK2 PbOYqnA9Pj725tK2YyKyKIvIIXIoh8giyCGy+HaxO2TsEplqLilWA8eCHdovhx6KoBvGQ81w2o5m OIrXtxexsaV1qif5ooiNlcG2Tm9tP/74Y9LCdXZ21plPdMSYiCzKInKIHMohsghyiCxebWtrK9lc YmOBzdOnT33YLWxvby/pXGLsWGq7fFp9PNQMp+1ohqN4vVqcyZJqq+zG1uma4q0nbiziBiPV53zr 1q38YQqfM502JiKLIIfIoRwii8ihHCKLbxe7A8b536nmmHp7e7OHDx/6wFvMy5cvs9XV1fxoxFSf dWy37+EH2mE81Ayn7WiGo3i9WXEzPT2d9Cm/2IbdeeLNF83qzc3NrK+vL+lNin/X6eQxEVkEOUQO 5RBZRA7lEFl8u9glcHFxMekq8bjMJTZfYy4x5eKpmEuMXQWgXcZDzXDajmY4itebi7N6YrvzVIVO FMT37t1TyDbJ4eFh8vN8PMFJN42JyCLIIXIIsogcyiGy+HYx9zQ8PJx8LvHJkycCULNogscK/ZRN cHOJtOt4qBlO29EMR/H6blJvp90oZONp0ViBTvXiLJ8oNFN+ho0tq2yLTreNicgiyCFyCLKIHIIs vl0Vq8QtsKlXzCWOjIwknUuMIxbX19e9ubTleKgZTtvRDEfx+u6i4RnFSuqtjmLVeZwzHUUy6T+z 3d3dpE/jvvoE58XFhTeZrh0TkUWQQ+QQZBE5BFm8WpwlnrqhGtfU1JSmeEViZX8cdZn6MxsdHc1O T0+9wbTteKgZTtvRDEfxWq6ITb01TqMpvr29LRgJxGr72N5+cHAw+ecUvzM+J6vBMSYiiyCHyCHI InIIsnidmKdaXl5OvsAmft/MzEw+V0l5sQ397OxsJZ/T2tqauUTafjzUDKftaIajeC0nVnHHtkSp G62NAml1ddX26QU/l1i9PzAwUMlnMz8/bwU/xkRkEeQQOQRZRA7lEFl8Z0dHR5WsEo/LmeLFnZ+f 5+9f6iZ4XPF5e1iBThkPb9wMjzNnt7a2/r3iZ2iGv/76K/vmm2/+veJnqFsnjInx5+7p6amkiO3r 68sWFhYUsjfw7NmzbGVlpbImeKwGPzg48EZjTEQWQQ6RQ5BF5FAOkcXCYnVwzGHF2dFVzGHF9ukn JyeCcgMx11dFA7xxxbzu8+fPvdF0zHj4nrccoHtV+fRg47pz507+D5pVya+LM7uXlpYqu4GI3xs3 KN53AAAAAFKJVeK3b9+ubNfJiYmJfDdYW3O/LhYdLS4u5ouQqprHjcU6FtXQiTTDAciL2NHR0coK qbhiFfrc3Fx2eHjYte9zNKZ3d3crfZ/jis/Sk7QAAAAAVCEa1XHcX5ULbPr7+/NFPLF9crceyRir ZePBgKq2qH/1IYQ4G95qcDqVZjgA/9rb26u8Kd44cyYKuVgd3eli9X2sjI+nWqtaBd64ent7s42N DU/OAgAAAFC5OFO6jrnEmPOKxngsMun0xnj8/XZ2drLx8fHK5xKjCR7v69nZmTDT0TTDAfiPhw8f VnaG9Zu2Pnr06FFHFbJxIxBPxw4PD1f+Hjau6elp554BAAAAUKtYlPHgwYNa5hIbu0/G+eLb29sd s5I53sP9/f1sZmam8gb4q2e0xyIe6Aaa4QC8UTSnY5VxPHlZV0M3mserq6v5Vurt1BxvFKwLCwu1 NsDjijOa4mECAAAAAGiWmMuLBTZDQ0O1zYtFY3xycjLb3NzMnj171nbvWcyBRlO6rgcJ4or3Kxby QDfRDAfgSvGEZZz1XeUZQG+7oniO144t1aNIa6Xtv6PAju3PY0V2nQ8MNK7YKika8LZEBwAAAKBV xFxV3U3xVxfaRHM5zhlvpR0U40GBo6OjfAV9bEsef8665xNjQU1sMw/dSDMcgBuJs2OiWGtGU/xy 4ba0tJQ3ok9OTiptBkfRHIVqnNOztraWN+bv3r2bDQ4ONu3vH9slRUEPAAAAAK0q5uxiN8O6d1F8 9err68sXlMzPz+eLbWJhycXFRaV/79PT03wL9+Xl5XwVdn9/f1PnUuP939vbs6CGrqYZDsA7efLk STY6OtrUIu5yUdtoEkezPq7Yrjy2W48rzu6OxnnjOjg4yJvJcUUzPYrgKMzjv4vCOM4wjyKxrvN5 bGEEAAAAQCeLhSYjIyMtNdcWTepGozxWbMdq9pgnbMwbxirqV+cUL18xlxhzj9H0jt83NjbW9Mb3 q1dsvR5/Tk1w0AwHoKB4ojBWabdSEdtpV6zCj8Z+PFEKAAAAAO2s2SvFu+GK7dc3NjayFy9eCBz8 P81wAEqJldaxGrvVVlK3e9G6uLiYb00PAAAAAJ0kmuIW2aRfCR4r1Z8/fy5gcIlmOABJxNOGsfVO bAnU7HPF2/Xq6enJVlZWFK0AAAAAdDwrxctdsTgpjo6M7d1thw5v9975+fm/ZyAUveL82CKePn1a +rWPjo4KvXY0Gsq+dlxFvHz5Mslrx+8pIsVrF23UxOdV9rUjN0VETsu+dnxfmvXaRbdJjv+vWd/x FONL0e94ivGl6Hfc+PI4++2337Lp6ens448/Vpje4Proo4+yH374odD2RSm+40XHFzVE+44vRb7j qcaXojVEitcuWkOkqF+aWUMUfW3ji3sU9yjuUdyjuEcxvhhf1BBqiFb+jrtHUUMYXzpnfIlmbjR1 Y7dEc4VXX++//3726aefZt99911+jKUawj1Kt9+j3KSGeC+2TSj75RsfHy/0F40VhGVfe3BwsHCx kmLgKRrsFK9ddEBJ8dpFwx2fV9nXjtwUETkt+9rxfWnWa8c21EXE/9es73iK8aXodzzF+FL0O258 cdU5vqT4jhcdX9QQ7Tu+FPmOpxpfitYQKV67aA2Ron5pZg1hfDG+uEdxj+IexT2K8cX4ooZQQ3Ti d9w9ihrC+NJ540usbt7Z2ck/pw8//NCcoRrCPYp7lCQ1hGa4G8G2uxH89ttv8yfEGtfvv/9uoskg XvsgHk95xfvSuF596sv44qpzfPn888/dCGqGm2gy0WQi+w1X1IlFnsp2j+Iepez4clWd6B7FPUpd 3/HLOdzc3DS+aIarIdyjaIa7R1FDNHl8GR0dvXGdaHzJsr///tucYQXjy3X3K5rh7lHq+I5H7m7f vq0Zrkh0I/i266uvvnrt5/v372uGG8RrH8QvjyGvfieML646x5eJiQkTTZrhJppMNJnITpg39yju UcqOL1fVie5R3KPU9R2/nMO4bza+aIarIdyjaIa7R1FDNHd8udz4uWn2jC/ddfX09ORXVePLdfcr muHuUer4jqcaW27cDL/pXvSXb5ziZ2ddFCuUnJdV7rV/+umnQs1w5/E56yLld/yqosH48m7XL7/8 kn3//ffZF198kfX393fE+d+fffZZ9vPPP2d//PFH5ePLr7/++tZ/n52X5czwus7ju6pOdB6fM8Pr HF8uZ7HId809inuUsuPLuzTD3aO4R6nqO345h1edJ2l8cWZ4lTXEu9SJ7lHUEFW99nU5dI/SXTVE M8eXyzu13PR7Z3x583v55ZdfZp988knbzyV+8MEH2cjISDY7O5ttb29nL168qLSGuO5+xZnh7lHq +I6/6eHdSs8ML/oHKzqAQVlvKmChbsbE6jQK3fX19fyJvIGBgZYvWMfGxrKNjY3s7OxMFjEmyiGy iBzKIXIIsogcgizW5Pj4OO8RTE1NZUNDQ0lWVVd13bp1K298z8zM5HOf8cBiNL/lEONhtTnUDKft aIajeO0+URQeHBxkKysr2fT0dNbX11d7oTo8PJxNTk5mCwsLeeN7d3c3f9qv7oJVFjEmgiwihyCH yCLIIbLIm/3zzz/ZyclJtr+/n8/hzc3N5XN6dS+4ifnEOCc+VnzHnyOa9vFnk0PQDIdraYajeCVc XFzkDek4UyWa5LGKvHHFOdpxRktccR5TnJkSVxS9sZL7TQVqbNF+586d/MnM+H2x3VJjW59WKFRl EWMiyCJyCHKILIIcIouUEzs7Pnr0KHvw4EG+6OXu3bv5ivLL84SN+cTGFSu6G/ONjStWo786J7m8 vJyfwRxbbhc94kUOMR6mpxlO29EMR9FACtHgjkZ3qze7ZRE5BFlEDkEOkUWQQ2QR5BA5LEYznLaj GY6iAWQROQRZRA5BDpFFkENkEeQQObyOZjhtRzMcRQPIInIIsogcghwiiyCHyCLIIXJ4Hc1w2o5m OIoGkEXkEGQROQQ5RBZBDpFFkEPk8Dr/Aw0ykBrHAIqfAAAAAElFTkSuQmCCUEsBAi0AFAAGAAgA AAAhALGCZ7YKAQAAEwIAABMAAAAAAAAAAAAAAAAAAAAAAFtDb250ZW50X1R5cGVzXS54bWxQSwEC LQAUAAYACAAAACEAOP0h/9YAAACUAQAACwAAAAAAAAAAAAAAAAA7AQAAX3JlbHMvLnJlbHNQSwEC LQAUAAYACAAAACEA1NsxUtoEAAAtEgAADgAAAAAAAAAAAAAAAAA6AgAAZHJzL2Uyb0RvYy54bWxQ SwECLQAUAAYACAAAACEAqiYOvrwAAAAhAQAAGQAAAAAAAAAAAAAAAABABwAAZHJzL19yZWxzL2Uy b0RvYy54bWwucmVsc1BLAQItABQABgAIAAAAIQA1AgyP3gAAAAYBAAAPAAAAAAAAAAAAAAAAADMI AABkcnMvZG93bnJldi54bWxQSwECLQAKAAAAAAAAACEA4WVBzB/0AAAf9AAAFAAAAAAAAAAAAAAA AAA+CQAAZHJzL21lZGlhL2ltYWdlMS5wbmdQSwUGAAAAAAYABgB8AQAAj/0AAAAA ">
                <v:shape id="_x0000_s2461" type="#_x0000_t75" style="position:absolute;width:64414;height:23685;visibility:visible;mso-wrap-style:square" filled="t">
                  <v:fill o:detectmouseclick="t"/>
                  <v:path o:connecttype="none"/>
                </v:shape>
                <v:group id="Group 1913" o:spid="_x0000_s2462" style="position:absolute;left:12445;top:359;width:36041;height:23330" coordorigin="" coordsize="36041,23329"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Wm43Z8MAAADdAAAADwAAAGRycy9kb3ducmV2LnhtbERPS4vCMBC+L/gfwgje 1rSKi1ajiLjiQQQfIN6GZmyLzaQ02bb++82CsLf5+J6zWHWmFA3VrrCsIB5GIIhTqwvOFFwv359T EM4jaywtk4IXOVgtex8LTLRt+UTN2WcihLBLUEHufZVI6dKcDLqhrYgD97C1QR9gnUldYxvCTSlH UfQlDRYcGnKsaJNT+jz/GAW7Ftv1ON42h+dj87pfJsfbISalBv1uPQfhqfP/4rd7r8P8WTyGv2/C CXL5CwAA//8DAFBLAQItABQABgAIAAAAIQCi+E9TBAEAAOwBAAATAAAAAAAAAAAAAAAAAAAAAABb Q29udGVudF9UeXBlc10ueG1sUEsBAi0AFAAGAAgAAAAhAGwG1f7YAAAAmQEAAAsAAAAAAAAAAAAA AAAANQEAAF9yZWxzLy5yZWxzUEsBAi0AFAAGAAgAAAAhADMvBZ5BAAAAOQAAABUAAAAAAAAAAAAA AAAANgIAAGRycy9ncm91cHNoYXBleG1sLnhtbFBLAQItABQABgAIAAAAIQBabjdnwwAAAN0AAAAP AAAAAAAAAAAAAAAAAKoCAABkcnMvZG93bnJldi54bWxQSwUGAAAAAAQABAD6AAAAmgMAAAAA ">
                  <v:shape id="Picture 1914" o:spid="_x0000_s2463" type="#_x0000_t75" style="position:absolute;left:3739;top:4815;width:28389;height:14373;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OA+aqLJAAAA3QAAAA8AAABkcnMvZG93bnJldi54bWxEj09rAjEQxe+FfocwBS+lZrVa7NYooogi iPjn0tuwme5u3Uy2SdTVT98Ihd5meG/e781w3JhKnMn50rKCTjsBQZxZXXKu4LCfvwxA+ICssbJM Cq7kYTx6fBhiqu2Ft3TehVzEEPYpKihCqFMpfVaQQd+2NXHUvqwzGOLqcqkdXmK4qWQ3Sd6kwZIj ocCapgVlx93JRO5sfTve+pv6db3KP93iQJPvn2elWk/N5ANEoCb8m/+ulzrWf+/04P5NHEGOfgEA AP//AwBQSwECLQAUAAYACAAAACEABKs5XgABAADmAQAAEwAAAAAAAAAAAAAAAAAAAAAAW0NvbnRl bnRfVHlwZXNdLnhtbFBLAQItABQABgAIAAAAIQAIwxik1AAAAJMBAAALAAAAAAAAAAAAAAAAADEB AABfcmVscy8ucmVsc1BLAQItABQABgAIAAAAIQAzLwWeQQAAADkAAAASAAAAAAAAAAAAAAAAAC4C AABkcnMvcGljdHVyZXhtbC54bWxQSwECLQAUAAYACAAAACEA4D5qoskAAADdAAAADwAAAAAAAAAA AAAAAACfAgAAZHJzL2Rvd25yZXYueG1sUEsFBgAAAAAEAAQA9wAAAJUDAAAAAA== ">
                    <v:imagedata r:id="rId2389" o:title=""/>
                    <v:path arrowok="t"/>
                  </v:shape>
                  <v:line id="Straight Connector 1915" o:spid="_x0000_s2464" style="position:absolute;visibility:visible;mso-wrap-style:square" from="3935,19049" to="36041,1904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Ol5t7sUAAADdAAAADwAAAGRycy9kb3ducmV2LnhtbERPTWvCQBC9C/6HZYTezMaWSptmIyKU WvGi9WBv0+w0Cc3Ohuw2Jv56VxC8zeN9TrroTS06al1lWcEsikEQ51ZXXCg4fL1PX0A4j6yxtkwK BnKwyMajFBNtT7yjbu8LEULYJaig9L5JpHR5SQZdZBviwP3a1qAPsC2kbvEUwk0tH+N4Lg1WHBpK bGhVUv63/zcKfrrP5qDN8FGdt9+0iYf1/Ph0VOph0i/fQHjq/V18c691mP86e4brN+EEmV0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Ol5t7sUAAADdAAAADwAAAAAAAAAA AAAAAAChAgAAZHJzL2Rvd25yZXYueG1sUEsFBgAAAAAEAAQA+QAAAJMDAAAAAA== " strokecolor="black [3213]" strokeweight="1pt">
                    <v:stroke startarrow="oval" startarrowwidth="narrow" startarrowlength="short" endarrow="block" endarrowwidth="narrow" endarrowlength="long" joinstyle="miter"/>
                    <o:lock v:ext="edit" shapetype="f"/>
                  </v:line>
                  <v:line id="Straight Connector 1916" o:spid="_x0000_s2465" style="position:absolute;flip:y;visibility:visible;mso-wrap-style:square" from="3926,0" to="3926,1909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kkjWCsMAAADdAAAADwAAAGRycy9kb3ducmV2LnhtbERPS4vCMBC+L+x/CCPsZdG0HlytRlll xd58FbwOzdgWm0lpotZ/bwRhb/PxPWe26EwtbtS6yrKCeBCBIM6trrhQkB3X/TEI55E11pZJwYMc LOafHzNMtL3znm4HX4gQwi5BBaX3TSKly0sy6Aa2IQ7c2bYGfYBtIXWL9xBuajmMopE0WHFoKLGh VUn55XA1Cr6zLL2MV3+7bZxN/PJneEo365NSX73udwrCU+f/xW93qsP8STyC1zfhBDl/Ag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JJI1grDAAAA3QAAAA8AAAAAAAAAAAAA AAAAoQIAAGRycy9kb3ducmV2LnhtbFBLBQYAAAAABAAEAPkAAACRAwAAAAA= " strokecolor="black [3213]" strokeweight="1pt">
                    <v:stroke startarrow="oval" startarrowwidth="narrow" startarrowlength="short" endarrow="block" endarrowwidth="narrow" endarrowlength="long" joinstyle="miter"/>
                    <o:lock v:ext="edit" shapetype="f"/>
                  </v:line>
                  <v:shape id="TextBox 3" o:spid="_x0000_s2466" type="#_x0000_t202" style="position:absolute;left:1293;top:19004;width:3333;height:353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lstksEA AADdAAAADwAAAGRycy9kb3ducmV2LnhtbERPTWvCQBC9F/wPywi91U2EthpdRWwLHnqpxvuQHbPB 7GzITk38991Cobd5vM9Zb0ffqhv1sQlsIJ9loIirYBuuDZSnj6cFqCjIFtvAZOBOEbabycMaCxsG /qLbUWqVQjgWaMCJdIXWsXLkMc5CR5y4S+g9SoJ9rW2PQwr3rZ5n2Yv22HBqcNjR3lF1PX57AyJ2 l9/Ldx8P5/HzbXBZ9YylMY/TcbcCJTTKv/jPfbBp/jJ/hd9v0gl68wMAAP//AwBQSwECLQAUAAYA CAAAACEA8PeKu/0AAADiAQAAEwAAAAAAAAAAAAAAAAAAAAAAW0NvbnRlbnRfVHlwZXNdLnhtbFBL AQItABQABgAIAAAAIQAx3V9h0gAAAI8BAAALAAAAAAAAAAAAAAAAAC4BAABfcmVscy8ucmVsc1BL AQItABQABgAIAAAAIQAzLwWeQQAAADkAAAAQAAAAAAAAAAAAAAAAACkCAABkcnMvc2hhcGV4bWwu eG1sUEsBAi0AFAAGAAgAAAAhAG5bLZLBAAAA3QAAAA8AAAAAAAAAAAAAAAAAmAIAAGRycy9kb3du cmV2LnhtbFBLBQYAAAAABAAEAPUAAACGAwAAAAA= " filled="f" stroked="f">
                    <v:textbox style="mso-fit-shape-to-text:t">
                      <w:txbxContent>
                        <w:p w14:paraId="4D03E0A6"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O</m:t>
                              </m:r>
                            </m:oMath>
                          </m:oMathPara>
                        </w:p>
                      </w:txbxContent>
                    </v:textbox>
                  </v:shape>
                  <v:shape id="TextBox 26" o:spid="_x0000_s2467" type="#_x0000_t202" style="position:absolute;left:31611;top:19004;width:3333;height:353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H8S54MMA AADdAAAADwAAAGRycy9kb3ducmV2LnhtbESPQU/DMAyF70j7D5GRuLG0SCAoy6ZpgLQDl23lbjWm qWicqjFr9+/xAWk3W+/5vc+rzRx7c6Yxd4kdlMsCDHGTfMetg/r0cf8MJguyxz4xObhQhs16cbPC yqeJD3Q+Sms0hHOFDoLIUFmbm0AR8zINxKp9pzGi6Dq21o84aXjs7UNRPNmIHWtDwIF2gZqf4290 IOK35aV+j3n/NX++TaFoHrF27u523r6CEZrlav6/3nvFfykVV7/REez6DwAA//8DAFBLAQItABQA BgAIAAAAIQDw94q7/QAAAOIBAAATAAAAAAAAAAAAAAAAAAAAAABbQ29udGVudF9UeXBlc10ueG1s UEsBAi0AFAAGAAgAAAAhADHdX2HSAAAAjwEAAAsAAAAAAAAAAAAAAAAALgEAAF9yZWxzLy5yZWxz UEsBAi0AFAAGAAgAAAAhADMvBZ5BAAAAOQAAABAAAAAAAAAAAAAAAAAAKQIAAGRycy9zaGFwZXht bC54bWxQSwECLQAUAAYACAAAACEAH8S54MMAAADdAAAADwAAAAAAAAAAAAAAAACYAgAAZHJzL2Rv d25yZXYueG1sUEsFBgAAAAAEAAQA9QAAAIgDAAAAAA== " filled="f" stroked="f">
                    <v:textbox style="mso-fit-shape-to-text:t">
                      <w:txbxContent>
                        <w:p w14:paraId="0626EB1C" w14:textId="77777777" w:rsidR="003B4DD8" w:rsidRDefault="003B4DD8" w:rsidP="003B4DD8">
                          <w:pPr>
                            <w:rPr>
                              <w:rFonts w:ascii="Cambria Math" w:hAnsi="Cambria Math"/>
                              <w:i/>
                              <w:iCs/>
                              <w:color w:val="000000" w:themeColor="text1"/>
                              <w:kern w:val="24"/>
                              <w:sz w:val="20"/>
                              <w:szCs w:val="20"/>
                            </w:rPr>
                          </w:pPr>
                          <m:oMathPara>
                            <m:oMathParaPr>
                              <m:jc m:val="centerGroup"/>
                            </m:oMathParaPr>
                            <m:oMath>
                              <m:r>
                                <w:rPr>
                                  <w:rFonts w:ascii="Cambria Math" w:hAnsi="Cambria Math"/>
                                  <w:color w:val="000000" w:themeColor="text1"/>
                                  <w:kern w:val="24"/>
                                  <w:sz w:val="20"/>
                                  <w:szCs w:val="20"/>
                                </w:rPr>
                                <m:t>t(s)</m:t>
                              </m:r>
                            </m:oMath>
                          </m:oMathPara>
                        </w:p>
                      </w:txbxContent>
                    </v:textbox>
                  </v:shape>
                  <v:shape id="TextBox 28" o:spid="_x0000_s2468" type="#_x0000_t202" style="position:absolute;left:14063;top:19151;width:3334;height:417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Igce8EA AADdAAAADwAAAGRycy9kb3ducmV2LnhtbERPTWvCQBC9F/wPywi91U2Elpq6imgLHnqppvchO2aD 2dmQHU38992C4G0e73OW69G36kp9bAIbyGcZKOIq2IZrA+Xx6+UdVBRki21gMnCjCOvV5GmJhQ0D /9D1ILVKIRwLNOBEukLrWDnyGGehI07cKfQeJcG+1rbHIYX7Vs+z7E17bDg1OOxo66g6Hy7egIjd 5Lfy08f97/i9G1xWvWJpzPN03HyAEhrlIb679zbNX+QL+P8mnaBXfwAAAP//AwBQSwECLQAUAAYA CAAAACEA8PeKu/0AAADiAQAAEwAAAAAAAAAAAAAAAAAAAAAAW0NvbnRlbnRfVHlwZXNdLnhtbFBL AQItABQABgAIAAAAIQAx3V9h0gAAAI8BAAALAAAAAAAAAAAAAAAAAC4BAABfcmVscy8ucmVsc1BL AQItABQABgAIAAAAIQAzLwWeQQAAADkAAAAQAAAAAAAAAAAAAAAAACkCAABkcnMvc2hhcGV4bWwu eG1sUEsBAi0AFAAGAAgAAAAhAHCIHHvBAAAA3QAAAA8AAAAAAAAAAAAAAAAAmAIAAGRycy9kb3du cmV2LnhtbFBLBQYAAAAABAAEAPUAAACGAwAAAAA= " filled="f" stroked="f">
                    <v:textbox style="mso-fit-shape-to-text:t">
                      <w:txbxContent>
                        <w:p w14:paraId="555D5C9C" w14:textId="77777777" w:rsidR="003B4DD8" w:rsidRDefault="003B4DD8" w:rsidP="003B4DD8">
                          <w:pPr>
                            <w:rPr>
                              <w:rFonts w:ascii="Cambria Math" w:hAnsi="+mn-cs"/>
                              <w:i/>
                              <w:iCs/>
                              <w:color w:val="000000" w:themeColor="text1"/>
                              <w:kern w:val="24"/>
                              <w:sz w:val="20"/>
                              <w:szCs w:val="20"/>
                            </w:rPr>
                          </w:pPr>
                          <m:oMathPara>
                            <m:oMathParaPr>
                              <m:jc m:val="centerGroup"/>
                            </m:oMathParaPr>
                            <m:oMath>
                              <m:sSub>
                                <m:sSubPr>
                                  <m:ctrlPr>
                                    <w:rPr>
                                      <w:rFonts w:ascii="Cambria Math" w:eastAsiaTheme="minorEastAsia" w:hAnsi="Cambria Math"/>
                                      <w:i/>
                                      <w:iCs/>
                                      <w:color w:val="000000" w:themeColor="text1"/>
                                      <w:kern w:val="24"/>
                                    </w:rPr>
                                  </m:ctrlPr>
                                </m:sSubPr>
                                <m:e>
                                  <m:r>
                                    <w:rPr>
                                      <w:rFonts w:ascii="Cambria Math" w:hAnsi="Cambria Math"/>
                                      <w:color w:val="000000" w:themeColor="text1"/>
                                      <w:kern w:val="24"/>
                                      <w:sz w:val="20"/>
                                      <w:szCs w:val="20"/>
                                    </w:rPr>
                                    <m:t>t</m:t>
                                  </m:r>
                                </m:e>
                                <m:sub>
                                  <m:r>
                                    <w:rPr>
                                      <w:rFonts w:ascii="Cambria Math" w:hAnsi="Cambria Math"/>
                                      <w:color w:val="000000" w:themeColor="text1"/>
                                      <w:kern w:val="24"/>
                                      <w:sz w:val="20"/>
                                      <w:szCs w:val="20"/>
                                    </w:rPr>
                                    <m:t>1</m:t>
                                  </m:r>
                                </m:sub>
                              </m:sSub>
                            </m:oMath>
                          </m:oMathPara>
                        </w:p>
                      </w:txbxContent>
                    </v:textbox>
                  </v:shape>
                  <v:shape id="TextBox 29" o:spid="_x0000_s2469" type="#_x0000_t202" style="position:absolute;top:2005;width:4629;height:417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L95/W8QA AADdAAAADwAAAGRycy9kb3ducmV2LnhtbESPQU/DMAyF70j8h8hI3Fi6SSAoy6ZpA2kHLhvlbjVe U61xqsas3b/HB6TdbL3n9z4v11PszIWG3CZ2MJ8VYIjr5FtuHFTfn0+vYLIge+wSk4MrZViv7u+W WPo08oEuR2mMhnAu0UEQ6Utrcx0oYp6lnli1Uxoiiq5DY/2Ao4bHzi6K4sVGbFkbAva0DVSfj7/R gYjfzK/VR8z7n+lrN4aifsbKuceHafMORmiSm/n/eu8V/22h/PqNjmBXfwAAAP//AwBQSwECLQAU AAYACAAAACEA8PeKu/0AAADiAQAAEwAAAAAAAAAAAAAAAAAAAAAAW0NvbnRlbnRfVHlwZXNdLnht bFBLAQItABQABgAIAAAAIQAx3V9h0gAAAI8BAAALAAAAAAAAAAAAAAAAAC4BAABfcmVscy8ucmVs c1BLAQItABQABgAIAAAAIQAzLwWeQQAAADkAAAAQAAAAAAAAAAAAAAAAACkCAABkcnMvc2hhcGV4 bWwueG1sUEsBAi0AFAAGAAgAAAAhAC/ef1vEAAAA3QAAAA8AAAAAAAAAAAAAAAAAmAIAAGRycy9k b3ducmV2LnhtbFBLBQYAAAAABAAEAPUAAACJAwAAAAA= " filled="f" stroked="f">
                    <v:textbox style="mso-fit-shape-to-text:t">
                      <w:txbxContent>
                        <w:p w14:paraId="6DE56F5B" w14:textId="77777777" w:rsidR="003B4DD8" w:rsidRDefault="003B4DD8" w:rsidP="003B4DD8">
                          <w:pPr>
                            <w:rPr>
                              <w:rFonts w:ascii="Cambria Math" w:hAnsi="+mn-cs"/>
                              <w:i/>
                              <w:iCs/>
                              <w:color w:val="000000" w:themeColor="text1"/>
                              <w:kern w:val="24"/>
                              <w:sz w:val="20"/>
                              <w:szCs w:val="20"/>
                            </w:rPr>
                          </w:pPr>
                          <m:oMathPara>
                            <m:oMathParaPr>
                              <m:jc m:val="centerGroup"/>
                            </m:oMathParaPr>
                            <m:oMath>
                              <m:sSub>
                                <m:sSubPr>
                                  <m:ctrlPr>
                                    <w:rPr>
                                      <w:rFonts w:ascii="Cambria Math" w:eastAsiaTheme="minorEastAsia" w:hAnsi="Cambria Math"/>
                                      <w:i/>
                                      <w:iCs/>
                                      <w:color w:val="000000" w:themeColor="text1"/>
                                      <w:kern w:val="24"/>
                                    </w:rPr>
                                  </m:ctrlPr>
                                </m:sSubPr>
                                <m:e>
                                  <m:r>
                                    <w:rPr>
                                      <w:rFonts w:ascii="Cambria Math" w:hAnsi="Cambria Math"/>
                                      <w:color w:val="000000" w:themeColor="text1"/>
                                      <w:kern w:val="24"/>
                                      <w:sz w:val="20"/>
                                      <w:szCs w:val="20"/>
                                    </w:rPr>
                                    <m:t>E</m:t>
                                  </m:r>
                                </m:e>
                                <m:sub>
                                  <m:r>
                                    <w:rPr>
                                      <w:rFonts w:ascii="Cambria Math" w:hAnsi="Cambria Math"/>
                                      <w:color w:val="000000" w:themeColor="text1"/>
                                      <w:kern w:val="24"/>
                                      <w:sz w:val="20"/>
                                      <w:szCs w:val="20"/>
                                    </w:rPr>
                                    <m:t>d</m:t>
                                  </m:r>
                                </m:sub>
                              </m:sSub>
                            </m:oMath>
                          </m:oMathPara>
                        </w:p>
                      </w:txbxContent>
                    </v:textbox>
                  </v:shape>
                </v:group>
                <w10:anchorlock/>
              </v:group>
            </w:pict>
          </mc:Fallback>
        </mc:AlternateContent>
      </w:r>
    </w:p>
    <w:p w14:paraId="0FAD824A"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bCs/>
          <w:sz w:val="26"/>
          <w:szCs w:val="26"/>
        </w:rPr>
      </w:pPr>
      <w:r w:rsidRPr="00C917D3">
        <w:rPr>
          <w:rFonts w:cs="Times New Roman"/>
          <w:bCs/>
          <w:sz w:val="26"/>
          <w:szCs w:val="26"/>
        </w:rPr>
        <w:t xml:space="preserve">Tại thời điểm </w:t>
      </w:r>
      <m:oMath>
        <m:sSub>
          <m:sSubPr>
            <m:ctrlPr>
              <w:rPr>
                <w:rFonts w:ascii="Cambria Math" w:hAnsi="Cambria Math" w:cs="Times New Roman"/>
                <w:bCs/>
                <w:i/>
                <w:sz w:val="26"/>
                <w:szCs w:val="26"/>
              </w:rPr>
            </m:ctrlPr>
          </m:sSubPr>
          <m:e>
            <m:r>
              <w:rPr>
                <w:rFonts w:ascii="Cambria Math" w:hAnsi="Cambria Math" w:cs="Times New Roman"/>
                <w:sz w:val="26"/>
                <w:szCs w:val="26"/>
              </w:rPr>
              <m:t>t</m:t>
            </m:r>
          </m:e>
          <m:sub>
            <m:r>
              <w:rPr>
                <w:rFonts w:ascii="Cambria Math" w:hAnsi="Cambria Math" w:cs="Times New Roman"/>
                <w:sz w:val="26"/>
                <w:szCs w:val="26"/>
              </w:rPr>
              <m:t>1</m:t>
            </m:r>
          </m:sub>
        </m:sSub>
      </m:oMath>
      <w:r w:rsidRPr="00C917D3">
        <w:rPr>
          <w:rFonts w:cs="Times New Roman"/>
          <w:bCs/>
          <w:sz w:val="26"/>
          <w:szCs w:val="26"/>
        </w:rPr>
        <w:t xml:space="preserve"> vật cách vị trí cân bằng một khoảng</w:t>
      </w:r>
    </w:p>
    <w:p w14:paraId="0E6C0F27"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bCs/>
          <w:sz w:val="26"/>
          <w:szCs w:val="26"/>
        </w:rPr>
      </w:pPr>
      <w:r w:rsidRPr="00C917D3">
        <w:rPr>
          <w:rFonts w:cs="Times New Roman"/>
          <w:bCs/>
          <w:sz w:val="26"/>
          <w:szCs w:val="26"/>
        </w:rPr>
        <w:tab/>
      </w:r>
      <w:r w:rsidRPr="00C917D3">
        <w:rPr>
          <w:rFonts w:cs="Times New Roman"/>
          <w:b/>
          <w:bCs/>
          <w:color w:val="0066FF"/>
          <w:sz w:val="26"/>
          <w:szCs w:val="26"/>
        </w:rPr>
        <w:t>A.</w:t>
      </w:r>
      <w:r w:rsidRPr="00C917D3">
        <w:rPr>
          <w:rFonts w:cs="Times New Roman"/>
          <w:bCs/>
          <w:sz w:val="26"/>
          <w:szCs w:val="26"/>
        </w:rPr>
        <w:t xml:space="preserve"> </w:t>
      </w:r>
      <m:oMath>
        <m:r>
          <w:rPr>
            <w:rFonts w:ascii="Cambria Math" w:eastAsiaTheme="minorEastAsia" w:hAnsi="Cambria Math" w:cs="Times New Roman"/>
            <w:sz w:val="26"/>
            <w:szCs w:val="26"/>
          </w:rPr>
          <m:t>0,25A</m:t>
        </m:r>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B.</w:t>
      </w:r>
      <w:r w:rsidRPr="00C917D3">
        <w:rPr>
          <w:rFonts w:cs="Times New Roman"/>
          <w:bCs/>
          <w:sz w:val="26"/>
          <w:szCs w:val="26"/>
        </w:rPr>
        <w:t xml:space="preserve"> </w:t>
      </w:r>
      <m:oMath>
        <m:r>
          <w:rPr>
            <w:rFonts w:ascii="Cambria Math" w:eastAsiaTheme="minorEastAsia" w:hAnsi="Cambria Math" w:cs="Times New Roman"/>
            <w:sz w:val="26"/>
            <w:szCs w:val="26"/>
          </w:rPr>
          <m:t>0,45A</m:t>
        </m:r>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C.</w:t>
      </w:r>
      <w:r w:rsidRPr="00C917D3">
        <w:rPr>
          <w:rFonts w:cs="Times New Roman"/>
          <w:bCs/>
          <w:sz w:val="26"/>
          <w:szCs w:val="26"/>
        </w:rPr>
        <w:t xml:space="preserve"> </w:t>
      </w:r>
      <m:oMath>
        <m:r>
          <w:rPr>
            <w:rFonts w:ascii="Cambria Math" w:eastAsiaTheme="minorEastAsia" w:hAnsi="Cambria Math" w:cs="Times New Roman"/>
            <w:sz w:val="26"/>
            <w:szCs w:val="26"/>
          </w:rPr>
          <m:t>0,61A</m:t>
        </m:r>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D.</w:t>
      </w:r>
      <w:r w:rsidRPr="00C917D3">
        <w:rPr>
          <w:rFonts w:cs="Times New Roman"/>
          <w:bCs/>
          <w:sz w:val="26"/>
          <w:szCs w:val="26"/>
        </w:rPr>
        <w:t xml:space="preserve"> </w:t>
      </w:r>
      <m:oMath>
        <m:r>
          <w:rPr>
            <w:rFonts w:ascii="Cambria Math" w:eastAsiaTheme="minorEastAsia" w:hAnsi="Cambria Math" w:cs="Times New Roman"/>
            <w:sz w:val="26"/>
            <w:szCs w:val="26"/>
          </w:rPr>
          <m:t>0,50A</m:t>
        </m:r>
      </m:oMath>
      <w:r w:rsidRPr="00C917D3">
        <w:rPr>
          <w:rFonts w:cs="Times New Roman"/>
          <w:bCs/>
          <w:sz w:val="26"/>
          <w:szCs w:val="26"/>
        </w:rPr>
        <w:t>.</w:t>
      </w:r>
    </w:p>
    <w:p w14:paraId="628DFC78" w14:textId="77777777" w:rsidR="000D5B32" w:rsidRPr="00C917D3" w:rsidRDefault="000D5B32" w:rsidP="0016669E">
      <w:pPr>
        <w:shd w:val="clear" w:color="auto" w:fill="D9D9D9" w:themeFill="background1" w:themeFillShade="D9"/>
        <w:tabs>
          <w:tab w:val="left" w:pos="284"/>
          <w:tab w:val="left" w:pos="2835"/>
          <w:tab w:val="left" w:pos="5387"/>
          <w:tab w:val="left" w:pos="7938"/>
        </w:tabs>
        <w:spacing w:after="0" w:line="288" w:lineRule="auto"/>
        <w:ind w:firstLine="142"/>
        <w:rPr>
          <w:rFonts w:cs="Times New Roman"/>
          <w:b/>
          <w:bCs/>
          <w:sz w:val="26"/>
          <w:szCs w:val="26"/>
        </w:rPr>
      </w:pPr>
      <w:r w:rsidRPr="00C917D3">
        <w:rPr>
          <w:rFonts w:cs="Times New Roman"/>
          <w:b/>
          <w:bCs/>
          <w:sz w:val="26"/>
          <w:szCs w:val="26"/>
        </w:rPr>
        <w:sym w:font="Wingdings" w:char="F040"/>
      </w:r>
      <w:r w:rsidRPr="00C917D3">
        <w:rPr>
          <w:rFonts w:cs="Times New Roman"/>
          <w:b/>
          <w:bCs/>
          <w:sz w:val="26"/>
          <w:szCs w:val="26"/>
        </w:rPr>
        <w:t xml:space="preserve"> Hướng dẫn: Chọn </w:t>
      </w:r>
      <w:r w:rsidRPr="00C917D3">
        <w:rPr>
          <w:rFonts w:cs="Times New Roman"/>
          <w:b/>
          <w:bCs/>
          <w:color w:val="0066FF"/>
          <w:sz w:val="26"/>
          <w:szCs w:val="26"/>
        </w:rPr>
        <w:t>C.</w:t>
      </w:r>
    </w:p>
    <w:p w14:paraId="7C1B755C"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bCs/>
          <w:sz w:val="26"/>
          <w:szCs w:val="26"/>
        </w:rPr>
      </w:pPr>
      <w:r w:rsidRPr="00C917D3">
        <w:rPr>
          <w:rFonts w:cs="Times New Roman"/>
          <w:bCs/>
          <w:sz w:val="26"/>
          <w:szCs w:val="26"/>
        </w:rPr>
        <w:t xml:space="preserve">Tại thời điểm </w:t>
      </w:r>
      <m:oMath>
        <m:sSub>
          <m:sSubPr>
            <m:ctrlPr>
              <w:rPr>
                <w:rFonts w:ascii="Cambria Math" w:hAnsi="Cambria Math" w:cs="Times New Roman"/>
                <w:bCs/>
                <w:i/>
                <w:sz w:val="26"/>
                <w:szCs w:val="26"/>
              </w:rPr>
            </m:ctrlPr>
          </m:sSubPr>
          <m:e>
            <m:r>
              <w:rPr>
                <w:rFonts w:ascii="Cambria Math" w:hAnsi="Cambria Math" w:cs="Times New Roman"/>
                <w:sz w:val="26"/>
                <w:szCs w:val="26"/>
              </w:rPr>
              <m:t>t</m:t>
            </m:r>
          </m:e>
          <m:sub>
            <m:r>
              <w:rPr>
                <w:rFonts w:ascii="Cambria Math" w:hAnsi="Cambria Math" w:cs="Times New Roman"/>
                <w:sz w:val="26"/>
                <w:szCs w:val="26"/>
              </w:rPr>
              <m:t>1</m:t>
            </m:r>
          </m:sub>
        </m:sSub>
      </m:oMath>
    </w:p>
    <w:p w14:paraId="44724E98" w14:textId="77777777" w:rsidR="000D5B32" w:rsidRPr="00C917D3" w:rsidRDefault="001A0172" w:rsidP="0016669E">
      <w:pPr>
        <w:tabs>
          <w:tab w:val="left" w:pos="284"/>
          <w:tab w:val="left" w:pos="2835"/>
          <w:tab w:val="left" w:pos="5387"/>
          <w:tab w:val="left" w:pos="7938"/>
        </w:tabs>
        <w:spacing w:after="0" w:line="288" w:lineRule="auto"/>
        <w:ind w:firstLine="142"/>
        <w:jc w:val="center"/>
        <w:rPr>
          <w:rFonts w:eastAsiaTheme="minorEastAsia" w:cs="Times New Roman"/>
          <w:sz w:val="26"/>
          <w:szCs w:val="26"/>
        </w:rPr>
      </w:pPr>
      <m:oMathPara>
        <m:oMath>
          <m:sSub>
            <m:sSubPr>
              <m:ctrlPr>
                <w:rPr>
                  <w:rFonts w:ascii="Cambria Math" w:hAnsi="Cambria Math" w:cs="Times New Roman"/>
                  <w:i/>
                  <w:sz w:val="26"/>
                  <w:szCs w:val="26"/>
                </w:rPr>
              </m:ctrlPr>
            </m:sSubPr>
            <m:e>
              <m:d>
                <m:dPr>
                  <m:ctrlPr>
                    <w:rPr>
                      <w:rFonts w:ascii="Cambria Math" w:hAnsi="Cambria Math" w:cs="Times New Roman"/>
                      <w:i/>
                      <w:sz w:val="26"/>
                      <w:szCs w:val="26"/>
                    </w:rPr>
                  </m:ctrlPr>
                </m:dPr>
                <m:e>
                  <m:f>
                    <m:fPr>
                      <m:ctrlPr>
                        <w:rPr>
                          <w:rFonts w:ascii="Cambria Math" w:hAnsi="Cambria Math" w:cs="Times New Roman"/>
                          <w:i/>
                          <w:sz w:val="26"/>
                          <w:szCs w:val="26"/>
                        </w:rPr>
                      </m:ctrlPr>
                    </m:fPr>
                    <m:num>
                      <m:sSub>
                        <m:sSubPr>
                          <m:ctrlPr>
                            <w:rPr>
                              <w:rFonts w:ascii="Cambria Math" w:hAnsi="Cambria Math" w:cs="Times New Roman"/>
                              <w:i/>
                              <w:sz w:val="26"/>
                              <w:szCs w:val="26"/>
                            </w:rPr>
                          </m:ctrlPr>
                        </m:sSubPr>
                        <m:e>
                          <m:r>
                            <w:rPr>
                              <w:rFonts w:ascii="Cambria Math" w:hAnsi="Cambria Math" w:cs="Times New Roman"/>
                              <w:sz w:val="26"/>
                              <w:szCs w:val="26"/>
                            </w:rPr>
                            <m:t>E</m:t>
                          </m:r>
                        </m:e>
                        <m:sub>
                          <m:r>
                            <w:rPr>
                              <w:rFonts w:ascii="Cambria Math" w:hAnsi="Cambria Math" w:cs="Times New Roman"/>
                              <w:sz w:val="26"/>
                              <w:szCs w:val="26"/>
                            </w:rPr>
                            <m:t>d</m:t>
                          </m:r>
                        </m:sub>
                      </m:sSub>
                    </m:num>
                    <m:den>
                      <m:r>
                        <w:rPr>
                          <w:rFonts w:ascii="Cambria Math" w:hAnsi="Cambria Math" w:cs="Times New Roman"/>
                          <w:sz w:val="26"/>
                          <w:szCs w:val="26"/>
                        </w:rPr>
                        <m:t>E</m:t>
                      </m:r>
                    </m:den>
                  </m:f>
                </m:e>
              </m:d>
            </m:e>
            <m:sub>
              <m:r>
                <w:rPr>
                  <w:rFonts w:ascii="Cambria Math" w:hAnsi="Cambria Math" w:cs="Times New Roman"/>
                  <w:sz w:val="26"/>
                  <w:szCs w:val="26"/>
                </w:rPr>
                <m:t>t1</m:t>
              </m:r>
            </m:sub>
          </m:sSub>
          <m:r>
            <w:rPr>
              <w:rFonts w:ascii="Cambria Math" w:hAnsi="Cambria Math" w:cs="Times New Roman"/>
              <w:sz w:val="26"/>
              <w:szCs w:val="26"/>
            </w:rPr>
            <m:t>=</m:t>
          </m:r>
          <m:f>
            <m:fPr>
              <m:ctrlPr>
                <w:rPr>
                  <w:rFonts w:ascii="Cambria Math" w:hAnsi="Cambria Math" w:cs="Times New Roman"/>
                  <w:i/>
                  <w:sz w:val="26"/>
                  <w:szCs w:val="26"/>
                </w:rPr>
              </m:ctrlPr>
            </m:fPr>
            <m:num>
              <m:r>
                <w:rPr>
                  <w:rFonts w:ascii="Cambria Math" w:hAnsi="Cambria Math" w:cs="Times New Roman"/>
                  <w:sz w:val="26"/>
                  <w:szCs w:val="26"/>
                </w:rPr>
                <m:t>5</m:t>
              </m:r>
            </m:num>
            <m:den>
              <m:r>
                <w:rPr>
                  <w:rFonts w:ascii="Cambria Math" w:hAnsi="Cambria Math" w:cs="Times New Roman"/>
                  <w:sz w:val="26"/>
                  <w:szCs w:val="26"/>
                </w:rPr>
                <m:t>8</m:t>
              </m:r>
            </m:den>
          </m:f>
          <m:r>
            <w:rPr>
              <w:rFonts w:ascii="Cambria Math" w:hAnsi="Cambria Math" w:cs="Times New Roman"/>
              <w:sz w:val="26"/>
              <w:szCs w:val="26"/>
            </w:rPr>
            <m:t xml:space="preserve"> ⇒</m:t>
          </m:r>
          <m:f>
            <m:fPr>
              <m:ctrlPr>
                <w:rPr>
                  <w:rFonts w:ascii="Cambria Math" w:hAnsi="Cambria Math" w:cs="Times New Roman"/>
                  <w:i/>
                  <w:sz w:val="26"/>
                  <w:szCs w:val="26"/>
                </w:rPr>
              </m:ctrlPr>
            </m:fPr>
            <m:num>
              <m:sSub>
                <m:sSubPr>
                  <m:ctrlPr>
                    <w:rPr>
                      <w:rFonts w:ascii="Cambria Math" w:hAnsi="Cambria Math" w:cs="Times New Roman"/>
                      <w:i/>
                      <w:sz w:val="26"/>
                      <w:szCs w:val="26"/>
                    </w:rPr>
                  </m:ctrlPr>
                </m:sSubPr>
                <m:e>
                  <m:r>
                    <w:rPr>
                      <w:rFonts w:ascii="Cambria Math" w:hAnsi="Cambria Math" w:cs="Times New Roman"/>
                      <w:sz w:val="26"/>
                      <w:szCs w:val="26"/>
                    </w:rPr>
                    <m:t>E</m:t>
                  </m:r>
                </m:e>
                <m:sub>
                  <m:r>
                    <w:rPr>
                      <w:rFonts w:ascii="Cambria Math" w:hAnsi="Cambria Math" w:cs="Times New Roman"/>
                      <w:sz w:val="26"/>
                      <w:szCs w:val="26"/>
                    </w:rPr>
                    <m:t>t</m:t>
                  </m:r>
                </m:sub>
              </m:sSub>
            </m:num>
            <m:den>
              <m:r>
                <w:rPr>
                  <w:rFonts w:ascii="Cambria Math" w:hAnsi="Cambria Math" w:cs="Times New Roman"/>
                  <w:sz w:val="26"/>
                  <w:szCs w:val="26"/>
                </w:rPr>
                <m:t>E</m:t>
              </m:r>
            </m:den>
          </m:f>
          <m:r>
            <w:rPr>
              <w:rFonts w:ascii="Cambria Math" w:hAnsi="Cambria Math" w:cs="Times New Roman"/>
              <w:sz w:val="26"/>
              <w:szCs w:val="26"/>
            </w:rPr>
            <m:t>=</m:t>
          </m:r>
          <m:f>
            <m:fPr>
              <m:ctrlPr>
                <w:rPr>
                  <w:rFonts w:ascii="Cambria Math" w:hAnsi="Cambria Math" w:cs="Times New Roman"/>
                  <w:i/>
                  <w:sz w:val="26"/>
                  <w:szCs w:val="26"/>
                </w:rPr>
              </m:ctrlPr>
            </m:fPr>
            <m:num>
              <m:r>
                <w:rPr>
                  <w:rFonts w:ascii="Cambria Math" w:hAnsi="Cambria Math" w:cs="Times New Roman"/>
                  <w:sz w:val="26"/>
                  <w:szCs w:val="26"/>
                </w:rPr>
                <m:t>3</m:t>
              </m:r>
            </m:num>
            <m:den>
              <m:r>
                <w:rPr>
                  <w:rFonts w:ascii="Cambria Math" w:hAnsi="Cambria Math" w:cs="Times New Roman"/>
                  <w:sz w:val="26"/>
                  <w:szCs w:val="26"/>
                </w:rPr>
                <m:t>8</m:t>
              </m:r>
            </m:den>
          </m:f>
        </m:oMath>
      </m:oMathPara>
    </w:p>
    <w:p w14:paraId="703E06F1" w14:textId="77777777" w:rsidR="000D5B32" w:rsidRPr="00C917D3" w:rsidRDefault="000D5B32" w:rsidP="0016669E">
      <w:pPr>
        <w:tabs>
          <w:tab w:val="left" w:pos="284"/>
          <w:tab w:val="left" w:pos="2835"/>
          <w:tab w:val="left" w:pos="5387"/>
          <w:tab w:val="left" w:pos="7938"/>
        </w:tabs>
        <w:spacing w:after="0" w:line="288" w:lineRule="auto"/>
        <w:ind w:firstLine="142"/>
        <w:rPr>
          <w:rFonts w:eastAsiaTheme="minorEastAsia" w:cs="Times New Roman"/>
          <w:sz w:val="26"/>
          <w:szCs w:val="26"/>
        </w:rPr>
      </w:pPr>
      <w:r w:rsidRPr="00C917D3">
        <w:rPr>
          <w:rFonts w:eastAsiaTheme="minorEastAsia" w:cs="Times New Roman"/>
          <w:sz w:val="26"/>
          <w:szCs w:val="26"/>
        </w:rPr>
        <w:lastRenderedPageBreak/>
        <w:t>Mặc khác</w:t>
      </w:r>
    </w:p>
    <w:p w14:paraId="169D30B5" w14:textId="77777777" w:rsidR="000D5B32" w:rsidRPr="00C917D3" w:rsidRDefault="001A0172" w:rsidP="0016669E">
      <w:pPr>
        <w:tabs>
          <w:tab w:val="left" w:pos="284"/>
          <w:tab w:val="left" w:pos="2835"/>
          <w:tab w:val="left" w:pos="5387"/>
          <w:tab w:val="left" w:pos="7938"/>
        </w:tabs>
        <w:spacing w:after="0" w:line="288" w:lineRule="auto"/>
        <w:ind w:firstLine="142"/>
        <w:jc w:val="center"/>
        <w:rPr>
          <w:rFonts w:eastAsiaTheme="minorEastAsia" w:cs="Times New Roman"/>
          <w:sz w:val="26"/>
          <w:szCs w:val="26"/>
        </w:rPr>
      </w:pPr>
      <m:oMathPara>
        <m:oMath>
          <m:d>
            <m:dPr>
              <m:begChr m:val="{"/>
              <m:endChr m:val=""/>
              <m:ctrlPr>
                <w:rPr>
                  <w:rFonts w:ascii="Cambria Math" w:hAnsi="Cambria Math" w:cs="Times New Roman"/>
                  <w:bCs/>
                  <w:i/>
                  <w:sz w:val="26"/>
                  <w:szCs w:val="26"/>
                </w:rPr>
              </m:ctrlPr>
            </m:dPr>
            <m:e>
              <m:eqArr>
                <m:eqArrPr>
                  <m:ctrlPr>
                    <w:rPr>
                      <w:rFonts w:ascii="Cambria Math" w:hAnsi="Cambria Math" w:cs="Times New Roman"/>
                      <w:bCs/>
                      <w:i/>
                      <w:sz w:val="26"/>
                      <w:szCs w:val="26"/>
                    </w:rPr>
                  </m:ctrlPr>
                </m:eqArrPr>
                <m:e>
                  <m:sSub>
                    <m:sSubPr>
                      <m:ctrlPr>
                        <w:rPr>
                          <w:rFonts w:ascii="Cambria Math" w:hAnsi="Cambria Math" w:cs="Times New Roman"/>
                          <w:bCs/>
                          <w:i/>
                          <w:sz w:val="26"/>
                          <w:szCs w:val="26"/>
                        </w:rPr>
                      </m:ctrlPr>
                    </m:sSubPr>
                    <m:e>
                      <m:r>
                        <w:rPr>
                          <w:rFonts w:ascii="Cambria Math" w:hAnsi="Cambria Math" w:cs="Times New Roman"/>
                          <w:sz w:val="26"/>
                          <w:szCs w:val="26"/>
                        </w:rPr>
                        <m:t>E</m:t>
                      </m:r>
                    </m:e>
                    <m:sub>
                      <m:r>
                        <w:rPr>
                          <w:rFonts w:ascii="Cambria Math" w:hAnsi="Cambria Math" w:cs="Times New Roman"/>
                          <w:sz w:val="26"/>
                          <w:szCs w:val="26"/>
                        </w:rPr>
                        <m:t>t</m:t>
                      </m:r>
                    </m:sub>
                  </m:sSub>
                  <m:r>
                    <w:rPr>
                      <w:rFonts w:ascii="Cambria Math" w:hAnsi="Cambria Math" w:cs="Times New Roman"/>
                      <w:sz w:val="26"/>
                      <w:szCs w:val="26"/>
                    </w:rPr>
                    <m:t>=</m:t>
                  </m:r>
                  <m:f>
                    <m:fPr>
                      <m:ctrlPr>
                        <w:rPr>
                          <w:rFonts w:ascii="Cambria Math" w:hAnsi="Cambria Math" w:cs="Times New Roman"/>
                          <w:bCs/>
                          <w:i/>
                          <w:sz w:val="26"/>
                          <w:szCs w:val="26"/>
                        </w:rPr>
                      </m:ctrlPr>
                    </m:fPr>
                    <m:num>
                      <m:r>
                        <w:rPr>
                          <w:rFonts w:ascii="Cambria Math" w:hAnsi="Cambria Math" w:cs="Times New Roman"/>
                          <w:sz w:val="26"/>
                          <w:szCs w:val="26"/>
                        </w:rPr>
                        <m:t>1</m:t>
                      </m:r>
                    </m:num>
                    <m:den>
                      <m:r>
                        <w:rPr>
                          <w:rFonts w:ascii="Cambria Math" w:hAnsi="Cambria Math" w:cs="Times New Roman"/>
                          <w:sz w:val="26"/>
                          <w:szCs w:val="26"/>
                        </w:rPr>
                        <m:t>2</m:t>
                      </m:r>
                    </m:den>
                  </m:f>
                  <m:r>
                    <w:rPr>
                      <w:rFonts w:ascii="Cambria Math" w:hAnsi="Cambria Math" w:cs="Times New Roman"/>
                      <w:sz w:val="26"/>
                      <w:szCs w:val="26"/>
                    </w:rPr>
                    <m:t>m</m:t>
                  </m:r>
                  <m:sSup>
                    <m:sSupPr>
                      <m:ctrlPr>
                        <w:rPr>
                          <w:rFonts w:ascii="Cambria Math" w:hAnsi="Cambria Math" w:cs="Times New Roman"/>
                          <w:bCs/>
                          <w:i/>
                          <w:sz w:val="26"/>
                          <w:szCs w:val="26"/>
                        </w:rPr>
                      </m:ctrlPr>
                    </m:sSupPr>
                    <m:e>
                      <m:r>
                        <w:rPr>
                          <w:rFonts w:ascii="Cambria Math" w:hAnsi="Cambria Math" w:cs="Times New Roman"/>
                          <w:sz w:val="26"/>
                          <w:szCs w:val="26"/>
                        </w:rPr>
                        <m:t>ω</m:t>
                      </m:r>
                    </m:e>
                    <m:sup>
                      <m:r>
                        <w:rPr>
                          <w:rFonts w:ascii="Cambria Math" w:hAnsi="Cambria Math" w:cs="Times New Roman"/>
                          <w:sz w:val="26"/>
                          <w:szCs w:val="26"/>
                        </w:rPr>
                        <m:t>2</m:t>
                      </m:r>
                    </m:sup>
                  </m:sSup>
                  <m:sSup>
                    <m:sSupPr>
                      <m:ctrlPr>
                        <w:rPr>
                          <w:rFonts w:ascii="Cambria Math" w:hAnsi="Cambria Math" w:cs="Times New Roman"/>
                          <w:bCs/>
                          <w:i/>
                          <w:sz w:val="26"/>
                          <w:szCs w:val="26"/>
                        </w:rPr>
                      </m:ctrlPr>
                    </m:sSupPr>
                    <m:e>
                      <m:r>
                        <w:rPr>
                          <w:rFonts w:ascii="Cambria Math" w:hAnsi="Cambria Math" w:cs="Times New Roman"/>
                          <w:sz w:val="26"/>
                          <w:szCs w:val="26"/>
                        </w:rPr>
                        <m:t>x</m:t>
                      </m:r>
                    </m:e>
                    <m:sup>
                      <m:r>
                        <w:rPr>
                          <w:rFonts w:ascii="Cambria Math" w:hAnsi="Cambria Math" w:cs="Times New Roman"/>
                          <w:sz w:val="26"/>
                          <w:szCs w:val="26"/>
                        </w:rPr>
                        <m:t>2</m:t>
                      </m:r>
                    </m:sup>
                  </m:sSup>
                </m:e>
                <m:e>
                  <m:r>
                    <w:rPr>
                      <w:rFonts w:ascii="Cambria Math" w:hAnsi="Cambria Math" w:cs="Times New Roman"/>
                      <w:sz w:val="26"/>
                      <w:szCs w:val="26"/>
                    </w:rPr>
                    <m:t>E=</m:t>
                  </m:r>
                  <m:f>
                    <m:fPr>
                      <m:ctrlPr>
                        <w:rPr>
                          <w:rFonts w:ascii="Cambria Math" w:hAnsi="Cambria Math" w:cs="Times New Roman"/>
                          <w:bCs/>
                          <w:i/>
                          <w:sz w:val="26"/>
                          <w:szCs w:val="26"/>
                        </w:rPr>
                      </m:ctrlPr>
                    </m:fPr>
                    <m:num>
                      <m:r>
                        <w:rPr>
                          <w:rFonts w:ascii="Cambria Math" w:hAnsi="Cambria Math" w:cs="Times New Roman"/>
                          <w:sz w:val="26"/>
                          <w:szCs w:val="26"/>
                        </w:rPr>
                        <m:t>1</m:t>
                      </m:r>
                    </m:num>
                    <m:den>
                      <m:r>
                        <w:rPr>
                          <w:rFonts w:ascii="Cambria Math" w:hAnsi="Cambria Math" w:cs="Times New Roman"/>
                          <w:sz w:val="26"/>
                          <w:szCs w:val="26"/>
                        </w:rPr>
                        <m:t>2</m:t>
                      </m:r>
                    </m:den>
                  </m:f>
                  <m:r>
                    <w:rPr>
                      <w:rFonts w:ascii="Cambria Math" w:hAnsi="Cambria Math" w:cs="Times New Roman"/>
                      <w:sz w:val="26"/>
                      <w:szCs w:val="26"/>
                    </w:rPr>
                    <m:t>m</m:t>
                  </m:r>
                  <m:sSup>
                    <m:sSupPr>
                      <m:ctrlPr>
                        <w:rPr>
                          <w:rFonts w:ascii="Cambria Math" w:hAnsi="Cambria Math" w:cs="Times New Roman"/>
                          <w:bCs/>
                          <w:i/>
                          <w:sz w:val="26"/>
                          <w:szCs w:val="26"/>
                        </w:rPr>
                      </m:ctrlPr>
                    </m:sSupPr>
                    <m:e>
                      <m:r>
                        <w:rPr>
                          <w:rFonts w:ascii="Cambria Math" w:hAnsi="Cambria Math" w:cs="Times New Roman"/>
                          <w:sz w:val="26"/>
                          <w:szCs w:val="26"/>
                        </w:rPr>
                        <m:t>ω</m:t>
                      </m:r>
                    </m:e>
                    <m:sup>
                      <m:r>
                        <w:rPr>
                          <w:rFonts w:ascii="Cambria Math" w:hAnsi="Cambria Math" w:cs="Times New Roman"/>
                          <w:sz w:val="26"/>
                          <w:szCs w:val="26"/>
                        </w:rPr>
                        <m:t>2</m:t>
                      </m:r>
                    </m:sup>
                  </m:sSup>
                  <m:sSup>
                    <m:sSupPr>
                      <m:ctrlPr>
                        <w:rPr>
                          <w:rFonts w:ascii="Cambria Math" w:hAnsi="Cambria Math" w:cs="Times New Roman"/>
                          <w:bCs/>
                          <w:i/>
                          <w:sz w:val="26"/>
                          <w:szCs w:val="26"/>
                        </w:rPr>
                      </m:ctrlPr>
                    </m:sSupPr>
                    <m:e>
                      <m:r>
                        <w:rPr>
                          <w:rFonts w:ascii="Cambria Math" w:hAnsi="Cambria Math" w:cs="Times New Roman"/>
                          <w:sz w:val="26"/>
                          <w:szCs w:val="26"/>
                        </w:rPr>
                        <m:t>A</m:t>
                      </m:r>
                    </m:e>
                    <m:sup>
                      <m:r>
                        <w:rPr>
                          <w:rFonts w:ascii="Cambria Math" w:hAnsi="Cambria Math" w:cs="Times New Roman"/>
                          <w:sz w:val="26"/>
                          <w:szCs w:val="26"/>
                        </w:rPr>
                        <m:t>2</m:t>
                      </m:r>
                    </m:sup>
                  </m:sSup>
                </m:e>
              </m:eqArr>
            </m:e>
          </m:d>
          <m:r>
            <w:rPr>
              <w:rFonts w:ascii="Cambria Math" w:hAnsi="Cambria Math" w:cs="Times New Roman"/>
              <w:sz w:val="26"/>
              <w:szCs w:val="26"/>
            </w:rPr>
            <m:t>⇒</m:t>
          </m:r>
          <m:f>
            <m:fPr>
              <m:ctrlPr>
                <w:rPr>
                  <w:rFonts w:ascii="Cambria Math" w:hAnsi="Cambria Math" w:cs="Times New Roman"/>
                  <w:i/>
                  <w:sz w:val="26"/>
                  <w:szCs w:val="26"/>
                </w:rPr>
              </m:ctrlPr>
            </m:fPr>
            <m:num>
              <m:sSub>
                <m:sSubPr>
                  <m:ctrlPr>
                    <w:rPr>
                      <w:rFonts w:ascii="Cambria Math" w:hAnsi="Cambria Math" w:cs="Times New Roman"/>
                      <w:i/>
                      <w:sz w:val="26"/>
                      <w:szCs w:val="26"/>
                    </w:rPr>
                  </m:ctrlPr>
                </m:sSubPr>
                <m:e>
                  <m:r>
                    <w:rPr>
                      <w:rFonts w:ascii="Cambria Math" w:hAnsi="Cambria Math" w:cs="Times New Roman"/>
                      <w:sz w:val="26"/>
                      <w:szCs w:val="26"/>
                    </w:rPr>
                    <m:t>E</m:t>
                  </m:r>
                </m:e>
                <m:sub>
                  <m:r>
                    <w:rPr>
                      <w:rFonts w:ascii="Cambria Math" w:hAnsi="Cambria Math" w:cs="Times New Roman"/>
                      <w:sz w:val="26"/>
                      <w:szCs w:val="26"/>
                    </w:rPr>
                    <m:t>t</m:t>
                  </m:r>
                </m:sub>
              </m:sSub>
            </m:num>
            <m:den>
              <m:r>
                <w:rPr>
                  <w:rFonts w:ascii="Cambria Math" w:hAnsi="Cambria Math" w:cs="Times New Roman"/>
                  <w:sz w:val="26"/>
                  <w:szCs w:val="26"/>
                </w:rPr>
                <m:t>E</m:t>
              </m:r>
            </m:den>
          </m:f>
          <m:r>
            <w:rPr>
              <w:rFonts w:ascii="Cambria Math" w:hAnsi="Cambria Math" w:cs="Times New Roman"/>
              <w:sz w:val="26"/>
              <w:szCs w:val="26"/>
            </w:rPr>
            <m:t>=</m:t>
          </m:r>
          <m:f>
            <m:fPr>
              <m:ctrlPr>
                <w:rPr>
                  <w:rFonts w:ascii="Cambria Math" w:hAnsi="Cambria Math" w:cs="Times New Roman"/>
                  <w:i/>
                  <w:sz w:val="26"/>
                  <w:szCs w:val="26"/>
                </w:rPr>
              </m:ctrlPr>
            </m:fPr>
            <m:num>
              <m:sSup>
                <m:sSupPr>
                  <m:ctrlPr>
                    <w:rPr>
                      <w:rFonts w:ascii="Cambria Math" w:hAnsi="Cambria Math" w:cs="Times New Roman"/>
                      <w:bCs/>
                      <w:i/>
                      <w:sz w:val="26"/>
                      <w:szCs w:val="26"/>
                    </w:rPr>
                  </m:ctrlPr>
                </m:sSupPr>
                <m:e>
                  <m:r>
                    <w:rPr>
                      <w:rFonts w:ascii="Cambria Math" w:hAnsi="Cambria Math" w:cs="Times New Roman"/>
                      <w:sz w:val="26"/>
                      <w:szCs w:val="26"/>
                    </w:rPr>
                    <m:t>x</m:t>
                  </m:r>
                </m:e>
                <m:sup>
                  <m:r>
                    <w:rPr>
                      <w:rFonts w:ascii="Cambria Math" w:hAnsi="Cambria Math" w:cs="Times New Roman"/>
                      <w:sz w:val="26"/>
                      <w:szCs w:val="26"/>
                    </w:rPr>
                    <m:t>2</m:t>
                  </m:r>
                </m:sup>
              </m:sSup>
            </m:num>
            <m:den>
              <m:sSup>
                <m:sSupPr>
                  <m:ctrlPr>
                    <w:rPr>
                      <w:rFonts w:ascii="Cambria Math" w:hAnsi="Cambria Math" w:cs="Times New Roman"/>
                      <w:bCs/>
                      <w:i/>
                      <w:sz w:val="26"/>
                      <w:szCs w:val="26"/>
                    </w:rPr>
                  </m:ctrlPr>
                </m:sSupPr>
                <m:e>
                  <m:r>
                    <w:rPr>
                      <w:rFonts w:ascii="Cambria Math" w:hAnsi="Cambria Math" w:cs="Times New Roman"/>
                      <w:sz w:val="26"/>
                      <w:szCs w:val="26"/>
                    </w:rPr>
                    <m:t>A</m:t>
                  </m:r>
                </m:e>
                <m:sup>
                  <m:r>
                    <w:rPr>
                      <w:rFonts w:ascii="Cambria Math" w:hAnsi="Cambria Math" w:cs="Times New Roman"/>
                      <w:sz w:val="26"/>
                      <w:szCs w:val="26"/>
                    </w:rPr>
                    <m:t>2</m:t>
                  </m:r>
                </m:sup>
              </m:sSup>
            </m:den>
          </m:f>
          <m:r>
            <w:rPr>
              <w:rFonts w:ascii="Cambria Math" w:hAnsi="Cambria Math" w:cs="Times New Roman"/>
              <w:sz w:val="26"/>
              <w:szCs w:val="26"/>
            </w:rPr>
            <m:t>=</m:t>
          </m:r>
          <m:f>
            <m:fPr>
              <m:ctrlPr>
                <w:rPr>
                  <w:rFonts w:ascii="Cambria Math" w:hAnsi="Cambria Math" w:cs="Times New Roman"/>
                  <w:i/>
                  <w:sz w:val="26"/>
                  <w:szCs w:val="26"/>
                </w:rPr>
              </m:ctrlPr>
            </m:fPr>
            <m:num>
              <m:r>
                <w:rPr>
                  <w:rFonts w:ascii="Cambria Math" w:hAnsi="Cambria Math" w:cs="Times New Roman"/>
                  <w:sz w:val="26"/>
                  <w:szCs w:val="26"/>
                </w:rPr>
                <m:t>3</m:t>
              </m:r>
            </m:num>
            <m:den>
              <m:r>
                <w:rPr>
                  <w:rFonts w:ascii="Cambria Math" w:hAnsi="Cambria Math" w:cs="Times New Roman"/>
                  <w:sz w:val="26"/>
                  <w:szCs w:val="26"/>
                </w:rPr>
                <m:t>8</m:t>
              </m:r>
            </m:den>
          </m:f>
        </m:oMath>
      </m:oMathPara>
    </w:p>
    <w:p w14:paraId="27624BA0" w14:textId="77777777" w:rsidR="000D5B32" w:rsidRPr="00C917D3" w:rsidRDefault="000D5B32" w:rsidP="0016669E">
      <w:pPr>
        <w:tabs>
          <w:tab w:val="left" w:pos="284"/>
          <w:tab w:val="left" w:pos="2835"/>
          <w:tab w:val="left" w:pos="5387"/>
          <w:tab w:val="left" w:pos="7938"/>
        </w:tabs>
        <w:spacing w:after="0" w:line="288" w:lineRule="auto"/>
        <w:ind w:firstLine="142"/>
        <w:jc w:val="center"/>
        <w:rPr>
          <w:rFonts w:cs="Times New Roman"/>
          <w:bCs/>
          <w:sz w:val="26"/>
          <w:szCs w:val="26"/>
        </w:rPr>
      </w:pPr>
      <m:oMathPara>
        <m:oMath>
          <m:r>
            <w:rPr>
              <w:rFonts w:ascii="Cambria Math" w:hAnsi="Cambria Math" w:cs="Times New Roman"/>
              <w:sz w:val="26"/>
              <w:szCs w:val="26"/>
            </w:rPr>
            <m:t>⇒x=±</m:t>
          </m:r>
          <m:rad>
            <m:radPr>
              <m:degHide m:val="1"/>
              <m:ctrlPr>
                <w:rPr>
                  <w:rFonts w:ascii="Cambria Math" w:hAnsi="Cambria Math" w:cs="Times New Roman"/>
                  <w:i/>
                  <w:sz w:val="26"/>
                  <w:szCs w:val="26"/>
                </w:rPr>
              </m:ctrlPr>
            </m:radPr>
            <m:deg/>
            <m:e>
              <m:f>
                <m:fPr>
                  <m:ctrlPr>
                    <w:rPr>
                      <w:rFonts w:ascii="Cambria Math" w:hAnsi="Cambria Math" w:cs="Times New Roman"/>
                      <w:i/>
                      <w:sz w:val="26"/>
                      <w:szCs w:val="26"/>
                    </w:rPr>
                  </m:ctrlPr>
                </m:fPr>
                <m:num>
                  <m:r>
                    <w:rPr>
                      <w:rFonts w:ascii="Cambria Math" w:hAnsi="Cambria Math" w:cs="Times New Roman"/>
                      <w:sz w:val="26"/>
                      <w:szCs w:val="26"/>
                    </w:rPr>
                    <m:t>3</m:t>
                  </m:r>
                </m:num>
                <m:den>
                  <m:r>
                    <w:rPr>
                      <w:rFonts w:ascii="Cambria Math" w:hAnsi="Cambria Math" w:cs="Times New Roman"/>
                      <w:sz w:val="26"/>
                      <w:szCs w:val="26"/>
                    </w:rPr>
                    <m:t>8</m:t>
                  </m:r>
                </m:den>
              </m:f>
            </m:e>
          </m:rad>
          <m:r>
            <w:rPr>
              <w:rFonts w:ascii="Cambria Math" w:hAnsi="Cambria Math" w:cs="Times New Roman"/>
              <w:sz w:val="26"/>
              <w:szCs w:val="26"/>
            </w:rPr>
            <m:t>A</m:t>
          </m:r>
          <m:r>
            <w:rPr>
              <w:rFonts w:ascii="Cambria Math" w:eastAsiaTheme="minorEastAsia" w:hAnsi="Cambria Math" w:cs="Times New Roman"/>
              <w:sz w:val="26"/>
              <w:szCs w:val="26"/>
            </w:rPr>
            <m:t>=0,61A</m:t>
          </m:r>
        </m:oMath>
      </m:oMathPara>
    </w:p>
    <w:p w14:paraId="00FBF1A0"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sv-SE"/>
        </w:rPr>
      </w:pPr>
      <w:r w:rsidRPr="00C917D3">
        <w:rPr>
          <w:rFonts w:cs="Times New Roman"/>
          <w:b/>
          <w:color w:val="FF0000"/>
          <w:sz w:val="26"/>
          <w:szCs w:val="26"/>
          <w:lang w:val="sv-SE"/>
        </w:rPr>
        <w:t>Câu 35:</w:t>
      </w:r>
      <w:r w:rsidRPr="00C917D3">
        <w:rPr>
          <w:rFonts w:cs="Times New Roman"/>
          <w:b/>
          <w:sz w:val="26"/>
          <w:szCs w:val="26"/>
          <w:lang w:val="sv-SE"/>
        </w:rPr>
        <w:t xml:space="preserve"> </w:t>
      </w:r>
      <w:r w:rsidRPr="00C917D3">
        <w:rPr>
          <w:rFonts w:cs="Times New Roman"/>
          <w:sz w:val="26"/>
          <w:szCs w:val="26"/>
          <w:lang w:val="sv-SE"/>
        </w:rPr>
        <w:t>Cho phản ứng hạt nhân</w:t>
      </w:r>
    </w:p>
    <w:p w14:paraId="5C7138F3" w14:textId="77777777" w:rsidR="000D5B32" w:rsidRPr="00C917D3" w:rsidRDefault="001A0172" w:rsidP="0016669E">
      <w:pPr>
        <w:tabs>
          <w:tab w:val="left" w:pos="284"/>
          <w:tab w:val="left" w:pos="2835"/>
          <w:tab w:val="left" w:pos="5387"/>
          <w:tab w:val="left" w:pos="7938"/>
        </w:tabs>
        <w:spacing w:after="0" w:line="288" w:lineRule="auto"/>
        <w:ind w:firstLine="142"/>
        <w:jc w:val="center"/>
        <w:rPr>
          <w:rFonts w:eastAsiaTheme="minorEastAsia" w:cs="Times New Roman"/>
          <w:sz w:val="26"/>
          <w:szCs w:val="26"/>
          <w:lang w:val="sv-SE"/>
        </w:rPr>
      </w:pPr>
      <m:oMath>
        <m:sPre>
          <m:sPrePr>
            <m:ctrlPr>
              <w:rPr>
                <w:rFonts w:ascii="Cambria Math" w:hAnsi="Cambria Math" w:cs="Times New Roman"/>
                <w:i/>
                <w:sz w:val="26"/>
                <w:szCs w:val="26"/>
                <w:lang w:val="sv-SE"/>
              </w:rPr>
            </m:ctrlPr>
          </m:sPrePr>
          <m:sub>
            <m:r>
              <w:rPr>
                <w:rFonts w:ascii="Cambria Math" w:hAnsi="Cambria Math" w:cs="Times New Roman"/>
                <w:sz w:val="26"/>
                <w:szCs w:val="26"/>
                <w:lang w:val="sv-SE"/>
              </w:rPr>
              <m:t>2</m:t>
            </m:r>
          </m:sub>
          <m:sup>
            <m:r>
              <w:rPr>
                <w:rFonts w:ascii="Cambria Math" w:hAnsi="Cambria Math" w:cs="Times New Roman"/>
                <w:sz w:val="26"/>
                <w:szCs w:val="26"/>
                <w:lang w:val="sv-SE"/>
              </w:rPr>
              <m:t>4</m:t>
            </m:r>
          </m:sup>
          <m:e>
            <m:r>
              <w:rPr>
                <w:rFonts w:ascii="Cambria Math" w:hAnsi="Cambria Math" w:cs="Times New Roman"/>
                <w:sz w:val="26"/>
                <w:szCs w:val="26"/>
                <w:lang w:val="sv-SE"/>
              </w:rPr>
              <m:t>H</m:t>
            </m:r>
          </m:e>
        </m:sPre>
        <m:r>
          <w:rPr>
            <w:rFonts w:ascii="Cambria Math" w:hAnsi="Cambria Math" w:cs="Times New Roman"/>
            <w:sz w:val="26"/>
            <w:szCs w:val="26"/>
            <w:lang w:val="sv-SE"/>
          </w:rPr>
          <m:t>e+</m:t>
        </m:r>
        <m:sPre>
          <m:sPrePr>
            <m:ctrlPr>
              <w:rPr>
                <w:rFonts w:ascii="Cambria Math" w:hAnsi="Cambria Math" w:cs="Times New Roman"/>
                <w:i/>
                <w:sz w:val="26"/>
                <w:szCs w:val="26"/>
                <w:lang w:val="sv-SE"/>
              </w:rPr>
            </m:ctrlPr>
          </m:sPrePr>
          <m:sub>
            <m:r>
              <w:rPr>
                <w:rFonts w:ascii="Cambria Math" w:hAnsi="Cambria Math" w:cs="Times New Roman"/>
                <w:sz w:val="26"/>
                <w:szCs w:val="26"/>
                <w:lang w:val="sv-SE"/>
              </w:rPr>
              <m:t>3</m:t>
            </m:r>
          </m:sub>
          <m:sup>
            <m:r>
              <w:rPr>
                <w:rFonts w:ascii="Cambria Math" w:hAnsi="Cambria Math" w:cs="Times New Roman"/>
                <w:sz w:val="26"/>
                <w:szCs w:val="26"/>
                <w:lang w:val="sv-SE"/>
              </w:rPr>
              <m:t>7</m:t>
            </m:r>
          </m:sup>
          <m:e>
            <m:r>
              <w:rPr>
                <w:rFonts w:ascii="Cambria Math" w:hAnsi="Cambria Math" w:cs="Times New Roman"/>
                <w:sz w:val="26"/>
                <w:szCs w:val="26"/>
                <w:lang w:val="sv-SE"/>
              </w:rPr>
              <m:t>L</m:t>
            </m:r>
          </m:e>
        </m:sPre>
        <m:r>
          <w:rPr>
            <w:rFonts w:ascii="Cambria Math" w:hAnsi="Cambria Math" w:cs="Times New Roman"/>
            <w:sz w:val="26"/>
            <w:szCs w:val="26"/>
            <w:lang w:val="sv-SE"/>
          </w:rPr>
          <m:t>i</m:t>
        </m:r>
      </m:oMath>
      <w:r w:rsidR="000D5B32" w:rsidRPr="00C917D3">
        <w:rPr>
          <w:rFonts w:cs="Times New Roman"/>
          <w:sz w:val="26"/>
          <w:szCs w:val="26"/>
          <w:lang w:val="sv-SE"/>
        </w:rPr>
        <w:t xml:space="preserve"> → </w:t>
      </w:r>
      <m:oMath>
        <m:sPre>
          <m:sPrePr>
            <m:ctrlPr>
              <w:rPr>
                <w:rFonts w:ascii="Cambria Math" w:hAnsi="Cambria Math" w:cs="Times New Roman"/>
                <w:i/>
                <w:sz w:val="26"/>
                <w:szCs w:val="26"/>
                <w:lang w:val="sv-SE"/>
              </w:rPr>
            </m:ctrlPr>
          </m:sPrePr>
          <m:sub>
            <m:r>
              <w:rPr>
                <w:rFonts w:ascii="Cambria Math" w:hAnsi="Cambria Math" w:cs="Times New Roman"/>
                <w:sz w:val="26"/>
                <w:szCs w:val="26"/>
                <w:lang w:val="sv-SE"/>
              </w:rPr>
              <m:t>4</m:t>
            </m:r>
          </m:sub>
          <m:sup>
            <m:r>
              <w:rPr>
                <w:rFonts w:ascii="Cambria Math" w:hAnsi="Cambria Math" w:cs="Times New Roman"/>
                <w:sz w:val="26"/>
                <w:szCs w:val="26"/>
                <w:lang w:val="sv-SE"/>
              </w:rPr>
              <m:t>10</m:t>
            </m:r>
          </m:sup>
          <m:e>
            <m:r>
              <w:rPr>
                <w:rFonts w:ascii="Cambria Math" w:hAnsi="Cambria Math" w:cs="Times New Roman"/>
                <w:sz w:val="26"/>
                <w:szCs w:val="26"/>
                <w:lang w:val="sv-SE"/>
              </w:rPr>
              <m:t>B</m:t>
            </m:r>
          </m:e>
        </m:sPre>
        <m:r>
          <w:rPr>
            <w:rFonts w:ascii="Cambria Math" w:hAnsi="Cambria Math" w:cs="Times New Roman"/>
            <w:sz w:val="26"/>
            <w:szCs w:val="26"/>
            <w:lang w:val="sv-SE"/>
          </w:rPr>
          <m:t>+</m:t>
        </m:r>
        <m:sPre>
          <m:sPrePr>
            <m:ctrlPr>
              <w:rPr>
                <w:rFonts w:ascii="Cambria Math" w:hAnsi="Cambria Math" w:cs="Times New Roman"/>
                <w:i/>
                <w:sz w:val="26"/>
                <w:szCs w:val="26"/>
                <w:lang w:val="sv-SE"/>
              </w:rPr>
            </m:ctrlPr>
          </m:sPrePr>
          <m:sub>
            <m:r>
              <w:rPr>
                <w:rFonts w:ascii="Cambria Math" w:hAnsi="Cambria Math" w:cs="Times New Roman"/>
                <w:sz w:val="26"/>
                <w:szCs w:val="26"/>
                <w:lang w:val="sv-SE"/>
              </w:rPr>
              <m:t>0</m:t>
            </m:r>
          </m:sub>
          <m:sup>
            <m:r>
              <w:rPr>
                <w:rFonts w:ascii="Cambria Math" w:hAnsi="Cambria Math" w:cs="Times New Roman"/>
                <w:sz w:val="26"/>
                <w:szCs w:val="26"/>
                <w:lang w:val="sv-SE"/>
              </w:rPr>
              <m:t>1</m:t>
            </m:r>
          </m:sup>
          <m:e>
            <m:r>
              <w:rPr>
                <w:rFonts w:ascii="Cambria Math" w:hAnsi="Cambria Math" w:cs="Times New Roman"/>
                <w:sz w:val="26"/>
                <w:szCs w:val="26"/>
                <w:lang w:val="sv-SE"/>
              </w:rPr>
              <m:t>n</m:t>
            </m:r>
          </m:e>
        </m:sPre>
      </m:oMath>
    </w:p>
    <w:p w14:paraId="7EA2BA76"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sv-SE"/>
        </w:rPr>
      </w:pPr>
      <w:r w:rsidRPr="00C917D3">
        <w:rPr>
          <w:rFonts w:cs="Times New Roman"/>
          <w:sz w:val="26"/>
          <w:szCs w:val="26"/>
          <w:lang w:val="sv-SE"/>
        </w:rPr>
        <w:t xml:space="preserve">Biết ban đầu hạt nhân </w:t>
      </w:r>
      <m:oMath>
        <m:sPre>
          <m:sPrePr>
            <m:ctrlPr>
              <w:rPr>
                <w:rFonts w:ascii="Cambria Math" w:hAnsi="Cambria Math" w:cs="Times New Roman"/>
                <w:i/>
                <w:sz w:val="26"/>
                <w:szCs w:val="26"/>
              </w:rPr>
            </m:ctrlPr>
          </m:sPrePr>
          <m:sub>
            <m:r>
              <w:rPr>
                <w:rFonts w:ascii="Cambria Math" w:hAnsi="Cambria Math" w:cs="Times New Roman"/>
                <w:sz w:val="26"/>
                <w:szCs w:val="26"/>
              </w:rPr>
              <m:t>3</m:t>
            </m:r>
          </m:sub>
          <m:sup>
            <m:r>
              <w:rPr>
                <w:rFonts w:ascii="Cambria Math" w:hAnsi="Cambria Math" w:cs="Times New Roman"/>
                <w:sz w:val="26"/>
                <w:szCs w:val="26"/>
              </w:rPr>
              <m:t>7</m:t>
            </m:r>
          </m:sup>
          <m:e>
            <m:r>
              <w:rPr>
                <w:rFonts w:ascii="Cambria Math" w:hAnsi="Cambria Math" w:cs="Times New Roman"/>
                <w:sz w:val="26"/>
                <w:szCs w:val="26"/>
              </w:rPr>
              <m:t>L</m:t>
            </m:r>
          </m:e>
        </m:sPre>
        <m:r>
          <w:rPr>
            <w:rFonts w:ascii="Cambria Math" w:hAnsi="Cambria Math" w:cs="Times New Roman"/>
            <w:sz w:val="26"/>
            <w:szCs w:val="26"/>
          </w:rPr>
          <m:t>i</m:t>
        </m:r>
      </m:oMath>
      <w:r w:rsidRPr="00C917D3">
        <w:rPr>
          <w:rFonts w:cs="Times New Roman"/>
          <w:sz w:val="26"/>
          <w:szCs w:val="26"/>
        </w:rPr>
        <w:t xml:space="preserve"> đứng yên, hai hạt nhân con chuyển động theo hai phương vuông góc nhau; khối lượng của các hạt nhân tính theo đơn vị u bằng số khối của chúng. </w:t>
      </w:r>
      <w:r w:rsidRPr="00C917D3">
        <w:rPr>
          <w:rFonts w:cs="Times New Roman"/>
          <w:sz w:val="26"/>
          <w:szCs w:val="26"/>
          <w:lang w:val="sv-SE"/>
        </w:rPr>
        <w:t xml:space="preserve">Nếu phản ứng hạt nhân này thu năng lượng </w:t>
      </w:r>
      <m:oMath>
        <m:r>
          <w:rPr>
            <w:rFonts w:ascii="Cambria Math" w:hAnsi="Cambria Math" w:cs="Times New Roman"/>
            <w:sz w:val="26"/>
            <w:szCs w:val="26"/>
            <w:lang w:val="sv-SE"/>
          </w:rPr>
          <m:t>2,85 MeV</m:t>
        </m:r>
      </m:oMath>
      <w:r w:rsidRPr="00C917D3">
        <w:rPr>
          <w:rFonts w:cs="Times New Roman"/>
          <w:sz w:val="26"/>
          <w:szCs w:val="26"/>
          <w:lang w:val="sv-SE"/>
        </w:rPr>
        <w:t xml:space="preserve"> và động năng của hạt nhân </w:t>
      </w:r>
      <m:oMath>
        <m:sPre>
          <m:sPrePr>
            <m:ctrlPr>
              <w:rPr>
                <w:rFonts w:ascii="Cambria Math" w:hAnsi="Cambria Math" w:cs="Times New Roman"/>
                <w:i/>
                <w:sz w:val="26"/>
                <w:szCs w:val="26"/>
                <w:lang w:val="sv-SE"/>
              </w:rPr>
            </m:ctrlPr>
          </m:sPrePr>
          <m:sub>
            <m:r>
              <w:rPr>
                <w:rFonts w:ascii="Cambria Math" w:hAnsi="Cambria Math" w:cs="Times New Roman"/>
                <w:sz w:val="26"/>
                <w:szCs w:val="26"/>
                <w:lang w:val="sv-SE"/>
              </w:rPr>
              <m:t>4</m:t>
            </m:r>
          </m:sub>
          <m:sup>
            <m:r>
              <w:rPr>
                <w:rFonts w:ascii="Cambria Math" w:hAnsi="Cambria Math" w:cs="Times New Roman"/>
                <w:sz w:val="26"/>
                <w:szCs w:val="26"/>
                <w:lang w:val="sv-SE"/>
              </w:rPr>
              <m:t>10</m:t>
            </m:r>
          </m:sup>
          <m:e>
            <m:r>
              <w:rPr>
                <w:rFonts w:ascii="Cambria Math" w:hAnsi="Cambria Math" w:cs="Times New Roman"/>
                <w:sz w:val="26"/>
                <w:szCs w:val="26"/>
                <w:lang w:val="sv-SE"/>
              </w:rPr>
              <m:t>B</m:t>
            </m:r>
          </m:e>
        </m:sPre>
      </m:oMath>
      <w:r w:rsidRPr="00C917D3">
        <w:rPr>
          <w:rFonts w:cs="Times New Roman"/>
          <w:sz w:val="26"/>
          <w:szCs w:val="26"/>
          <w:lang w:val="sv-SE"/>
        </w:rPr>
        <w:t xml:space="preserve"> là </w:t>
      </w:r>
      <m:oMath>
        <m:r>
          <w:rPr>
            <w:rFonts w:ascii="Cambria Math" w:hAnsi="Cambria Math" w:cs="Times New Roman"/>
            <w:sz w:val="26"/>
            <w:szCs w:val="26"/>
            <w:lang w:val="sv-SE"/>
          </w:rPr>
          <m:t>2 MeV</m:t>
        </m:r>
      </m:oMath>
      <w:r w:rsidRPr="00C917D3">
        <w:rPr>
          <w:rFonts w:cs="Times New Roman"/>
          <w:sz w:val="26"/>
          <w:szCs w:val="26"/>
          <w:lang w:val="sv-SE"/>
        </w:rPr>
        <w:t xml:space="preserve"> thì động năng của hạt </w:t>
      </w:r>
      <m:oMath>
        <m:r>
          <w:rPr>
            <w:rFonts w:ascii="Cambria Math" w:hAnsi="Cambria Math" w:cs="Times New Roman"/>
            <w:sz w:val="26"/>
            <w:szCs w:val="26"/>
            <w:lang w:val="sv-SE"/>
          </w:rPr>
          <m:t>α</m:t>
        </m:r>
      </m:oMath>
      <w:r w:rsidRPr="00C917D3">
        <w:rPr>
          <w:rFonts w:cs="Times New Roman"/>
          <w:sz w:val="26"/>
          <w:szCs w:val="26"/>
          <w:lang w:val="sv-SE"/>
        </w:rPr>
        <w:t xml:space="preserve"> là</w:t>
      </w:r>
    </w:p>
    <w:p w14:paraId="43D833A8"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sv-SE"/>
        </w:rPr>
      </w:pPr>
      <w:r w:rsidRPr="00C917D3">
        <w:rPr>
          <w:rFonts w:cs="Times New Roman"/>
          <w:sz w:val="26"/>
          <w:szCs w:val="26"/>
          <w:lang w:val="sv-SE"/>
        </w:rPr>
        <w:tab/>
      </w:r>
      <w:r w:rsidRPr="00C917D3">
        <w:rPr>
          <w:rFonts w:cs="Times New Roman"/>
          <w:b/>
          <w:color w:val="0066FF"/>
          <w:sz w:val="26"/>
          <w:szCs w:val="26"/>
          <w:lang w:val="sv-SE"/>
        </w:rPr>
        <w:t>A.</w:t>
      </w:r>
      <w:r w:rsidRPr="00C917D3">
        <w:rPr>
          <w:rFonts w:cs="Times New Roman"/>
          <w:sz w:val="26"/>
          <w:szCs w:val="26"/>
          <w:lang w:val="sv-SE"/>
        </w:rPr>
        <w:t xml:space="preserve"> </w:t>
      </w:r>
      <m:oMath>
        <m:r>
          <w:rPr>
            <w:rFonts w:ascii="Cambria Math" w:hAnsi="Cambria Math" w:cs="Times New Roman"/>
            <w:sz w:val="26"/>
            <w:szCs w:val="26"/>
            <w:lang w:val="sv-SE"/>
          </w:rPr>
          <m:t>6,95 MeV</m:t>
        </m:r>
      </m:oMath>
      <w:r w:rsidRPr="00C917D3">
        <w:rPr>
          <w:rFonts w:cs="Times New Roman"/>
          <w:sz w:val="26"/>
          <w:szCs w:val="26"/>
          <w:lang w:val="sv-SE"/>
        </w:rPr>
        <w:t xml:space="preserve">.  </w:t>
      </w:r>
      <w:r w:rsidRPr="00C917D3">
        <w:rPr>
          <w:rFonts w:cs="Times New Roman"/>
          <w:sz w:val="26"/>
          <w:szCs w:val="26"/>
          <w:lang w:val="sv-SE"/>
        </w:rPr>
        <w:tab/>
      </w:r>
      <w:r w:rsidRPr="00C917D3">
        <w:rPr>
          <w:rFonts w:cs="Times New Roman"/>
          <w:b/>
          <w:color w:val="0066FF"/>
          <w:sz w:val="26"/>
          <w:szCs w:val="26"/>
          <w:lang w:val="sv-SE"/>
        </w:rPr>
        <w:t>B.</w:t>
      </w:r>
      <w:r w:rsidRPr="00C917D3">
        <w:rPr>
          <w:rFonts w:cs="Times New Roman"/>
          <w:sz w:val="26"/>
          <w:szCs w:val="26"/>
          <w:lang w:val="sv-SE"/>
        </w:rPr>
        <w:t xml:space="preserve"> </w:t>
      </w:r>
      <m:oMath>
        <m:r>
          <w:rPr>
            <w:rFonts w:ascii="Cambria Math" w:hAnsi="Cambria Math" w:cs="Times New Roman"/>
            <w:sz w:val="26"/>
            <w:szCs w:val="26"/>
            <w:lang w:val="sv-SE"/>
          </w:rPr>
          <m:t>23,6 MeV</m:t>
        </m:r>
      </m:oMath>
      <w:r w:rsidRPr="00C917D3">
        <w:rPr>
          <w:rFonts w:cs="Times New Roman"/>
          <w:sz w:val="26"/>
          <w:szCs w:val="26"/>
          <w:lang w:val="sv-SE"/>
        </w:rPr>
        <w:t xml:space="preserve">.  </w:t>
      </w:r>
      <w:r w:rsidRPr="00C917D3">
        <w:rPr>
          <w:rFonts w:cs="Times New Roman"/>
          <w:sz w:val="26"/>
          <w:szCs w:val="26"/>
          <w:lang w:val="sv-SE"/>
        </w:rPr>
        <w:tab/>
      </w:r>
      <w:r w:rsidRPr="00C917D3">
        <w:rPr>
          <w:rFonts w:cs="Times New Roman"/>
          <w:b/>
          <w:color w:val="0066FF"/>
          <w:sz w:val="26"/>
          <w:szCs w:val="26"/>
          <w:lang w:val="sv-SE"/>
        </w:rPr>
        <w:t>C.</w:t>
      </w:r>
      <w:r w:rsidRPr="00C917D3">
        <w:rPr>
          <w:rFonts w:cs="Times New Roman"/>
          <w:sz w:val="26"/>
          <w:szCs w:val="26"/>
          <w:lang w:val="sv-SE"/>
        </w:rPr>
        <w:t xml:space="preserve"> </w:t>
      </w:r>
      <m:oMath>
        <m:r>
          <w:rPr>
            <w:rFonts w:ascii="Cambria Math" w:hAnsi="Cambria Math" w:cs="Times New Roman"/>
            <w:sz w:val="26"/>
            <w:szCs w:val="26"/>
            <w:lang w:val="sv-SE"/>
          </w:rPr>
          <m:t>25,8 MeV</m:t>
        </m:r>
      </m:oMath>
      <w:r w:rsidRPr="00C917D3">
        <w:rPr>
          <w:rFonts w:cs="Times New Roman"/>
          <w:sz w:val="26"/>
          <w:szCs w:val="26"/>
          <w:lang w:val="sv-SE"/>
        </w:rPr>
        <w:t xml:space="preserve">.  </w:t>
      </w:r>
      <w:r w:rsidRPr="00C917D3">
        <w:rPr>
          <w:rFonts w:cs="Times New Roman"/>
          <w:sz w:val="26"/>
          <w:szCs w:val="26"/>
          <w:lang w:val="sv-SE"/>
        </w:rPr>
        <w:tab/>
      </w:r>
      <w:r w:rsidRPr="00C917D3">
        <w:rPr>
          <w:rFonts w:cs="Times New Roman"/>
          <w:b/>
          <w:color w:val="0066FF"/>
          <w:sz w:val="26"/>
          <w:szCs w:val="26"/>
          <w:lang w:val="sv-SE"/>
        </w:rPr>
        <w:t>D.</w:t>
      </w:r>
      <w:r w:rsidRPr="00C917D3">
        <w:rPr>
          <w:rFonts w:cs="Times New Roman"/>
          <w:sz w:val="26"/>
          <w:szCs w:val="26"/>
          <w:lang w:val="sv-SE"/>
        </w:rPr>
        <w:t xml:space="preserve"> </w:t>
      </w:r>
      <m:oMath>
        <m:r>
          <w:rPr>
            <w:rFonts w:ascii="Cambria Math" w:hAnsi="Cambria Math" w:cs="Times New Roman"/>
            <w:sz w:val="26"/>
            <w:szCs w:val="26"/>
            <w:lang w:val="sv-SE"/>
          </w:rPr>
          <m:t>30,2 MeV</m:t>
        </m:r>
      </m:oMath>
      <w:r w:rsidRPr="00C917D3">
        <w:rPr>
          <w:rFonts w:cs="Times New Roman"/>
          <w:sz w:val="26"/>
          <w:szCs w:val="26"/>
          <w:lang w:val="sv-SE"/>
        </w:rPr>
        <w:t xml:space="preserve">. </w:t>
      </w:r>
    </w:p>
    <w:p w14:paraId="5842985C" w14:textId="77777777" w:rsidR="000D5B32" w:rsidRPr="00C917D3" w:rsidRDefault="000D5B32" w:rsidP="0016669E">
      <w:pPr>
        <w:shd w:val="clear" w:color="auto" w:fill="D9D9D9" w:themeFill="background1" w:themeFillShade="D9"/>
        <w:tabs>
          <w:tab w:val="left" w:pos="284"/>
          <w:tab w:val="left" w:pos="2835"/>
          <w:tab w:val="left" w:pos="5387"/>
          <w:tab w:val="left" w:pos="7938"/>
        </w:tabs>
        <w:spacing w:after="0" w:line="288" w:lineRule="auto"/>
        <w:ind w:firstLine="142"/>
        <w:rPr>
          <w:rFonts w:cs="Times New Roman"/>
          <w:sz w:val="26"/>
          <w:szCs w:val="26"/>
          <w:lang w:val="sv-SE"/>
        </w:rPr>
      </w:pPr>
      <w:r w:rsidRPr="00C917D3">
        <w:rPr>
          <w:rFonts w:cs="Times New Roman"/>
          <w:b/>
          <w:sz w:val="26"/>
          <w:szCs w:val="26"/>
          <w:lang w:val="sv-SE"/>
        </w:rPr>
        <w:sym w:font="Wingdings" w:char="F040"/>
      </w:r>
      <w:r w:rsidRPr="00C917D3">
        <w:rPr>
          <w:rFonts w:cs="Times New Roman"/>
          <w:b/>
          <w:sz w:val="26"/>
          <w:szCs w:val="26"/>
          <w:lang w:val="sv-SE"/>
        </w:rPr>
        <w:t xml:space="preserve"> Hướng dẫn: Chọn </w:t>
      </w:r>
      <w:r w:rsidRPr="00C917D3">
        <w:rPr>
          <w:rFonts w:cs="Times New Roman"/>
          <w:b/>
          <w:color w:val="0066FF"/>
          <w:sz w:val="26"/>
          <w:szCs w:val="26"/>
          <w:lang w:val="sv-SE"/>
        </w:rPr>
        <w:t>A.</w:t>
      </w:r>
      <w:r w:rsidRPr="00C917D3">
        <w:rPr>
          <w:rFonts w:cs="Times New Roman"/>
          <w:b/>
          <w:sz w:val="26"/>
          <w:szCs w:val="26"/>
          <w:lang w:val="sv-SE"/>
        </w:rPr>
        <w:t xml:space="preserve"> </w:t>
      </w:r>
    </w:p>
    <w:p w14:paraId="0DDBE395"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bCs/>
          <w:sz w:val="26"/>
          <w:szCs w:val="26"/>
          <w:lang w:val="sv-SE"/>
        </w:rPr>
      </w:pPr>
      <w:r w:rsidRPr="00C917D3">
        <w:rPr>
          <w:rFonts w:cs="Times New Roman"/>
          <w:bCs/>
          <w:noProof/>
          <w:sz w:val="26"/>
          <w:szCs w:val="26"/>
        </w:rPr>
        <mc:AlternateContent>
          <mc:Choice Requires="wpc">
            <w:drawing>
              <wp:inline distT="0" distB="0" distL="0" distR="0" wp14:anchorId="0C5FD88E" wp14:editId="54037430">
                <wp:extent cx="6480175" cy="1691922"/>
                <wp:effectExtent l="0" t="0" r="0" b="3810"/>
                <wp:docPr id="1947" name="Canvas 1947"/>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1921" name="Group 1921"/>
                        <wpg:cNvGrpSpPr/>
                        <wpg:grpSpPr>
                          <a:xfrm>
                            <a:off x="1961231" y="179566"/>
                            <a:ext cx="2061854" cy="1512356"/>
                            <a:chOff x="0" y="0"/>
                            <a:chExt cx="2061854" cy="1512356"/>
                          </a:xfrm>
                        </wpg:grpSpPr>
                        <wps:wsp>
                          <wps:cNvPr id="1922" name="Rectangle 1922"/>
                          <wps:cNvSpPr/>
                          <wps:spPr>
                            <a:xfrm rot="2896435">
                              <a:off x="1030943" y="20555"/>
                              <a:ext cx="99964" cy="99998"/>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923" name="Straight Connector 1923"/>
                          <wps:cNvCnPr>
                            <a:cxnSpLocks/>
                          </wps:cNvCnPr>
                          <wps:spPr>
                            <a:xfrm>
                              <a:off x="0" y="1066277"/>
                              <a:ext cx="2061854" cy="0"/>
                            </a:xfrm>
                            <a:prstGeom prst="line">
                              <a:avLst/>
                            </a:prstGeom>
                            <a:ln w="12700">
                              <a:solidFill>
                                <a:schemeClr val="tx1"/>
                              </a:solidFill>
                              <a:headEnd type="oval" w="sm" len="sm"/>
                              <a:tailEnd type="triangle" w="sm" len="lg"/>
                            </a:ln>
                          </wps:spPr>
                          <wps:style>
                            <a:lnRef idx="1">
                              <a:schemeClr val="accent1"/>
                            </a:lnRef>
                            <a:fillRef idx="0">
                              <a:schemeClr val="accent1"/>
                            </a:fillRef>
                            <a:effectRef idx="0">
                              <a:schemeClr val="accent1"/>
                            </a:effectRef>
                            <a:fontRef idx="minor">
                              <a:schemeClr val="tx1"/>
                            </a:fontRef>
                          </wps:style>
                          <wps:bodyPr/>
                        </wps:wsp>
                        <wps:wsp>
                          <wps:cNvPr id="1924" name="Straight Connector 1924"/>
                          <wps:cNvCnPr>
                            <a:cxnSpLocks/>
                          </wps:cNvCnPr>
                          <wps:spPr>
                            <a:xfrm flipV="1">
                              <a:off x="9524" y="0"/>
                              <a:ext cx="1071402" cy="1066277"/>
                            </a:xfrm>
                            <a:prstGeom prst="line">
                              <a:avLst/>
                            </a:prstGeom>
                            <a:ln w="12700">
                              <a:solidFill>
                                <a:schemeClr val="tx1"/>
                              </a:solidFill>
                              <a:tailEnd type="triangle" w="sm" len="lg"/>
                            </a:ln>
                          </wps:spPr>
                          <wps:style>
                            <a:lnRef idx="1">
                              <a:schemeClr val="accent1"/>
                            </a:lnRef>
                            <a:fillRef idx="0">
                              <a:schemeClr val="accent1"/>
                            </a:fillRef>
                            <a:effectRef idx="0">
                              <a:schemeClr val="accent1"/>
                            </a:effectRef>
                            <a:fontRef idx="minor">
                              <a:schemeClr val="tx1"/>
                            </a:fontRef>
                          </wps:style>
                          <wps:bodyPr/>
                        </wps:wsp>
                        <wps:wsp>
                          <wps:cNvPr id="1925" name="Straight Connector 1925"/>
                          <wps:cNvCnPr/>
                          <wps:spPr>
                            <a:xfrm>
                              <a:off x="1085687" y="4761"/>
                              <a:ext cx="976167" cy="1061516"/>
                            </a:xfrm>
                            <a:prstGeom prst="line">
                              <a:avLst/>
                            </a:prstGeom>
                            <a:ln w="12700">
                              <a:solidFill>
                                <a:schemeClr val="tx1"/>
                              </a:solidFill>
                              <a:tailEnd type="triangle" w="sm" len="lg"/>
                            </a:ln>
                          </wps:spPr>
                          <wps:style>
                            <a:lnRef idx="1">
                              <a:schemeClr val="accent1"/>
                            </a:lnRef>
                            <a:fillRef idx="0">
                              <a:schemeClr val="accent1"/>
                            </a:fillRef>
                            <a:effectRef idx="0">
                              <a:schemeClr val="accent1"/>
                            </a:effectRef>
                            <a:fontRef idx="minor">
                              <a:schemeClr val="tx1"/>
                            </a:fontRef>
                          </wps:style>
                          <wps:bodyPr/>
                        </wps:wsp>
                        <wps:wsp>
                          <wps:cNvPr id="1926" name="TextBox 1"/>
                          <wps:cNvSpPr txBox="1"/>
                          <wps:spPr>
                            <a:xfrm>
                              <a:off x="168987" y="306046"/>
                              <a:ext cx="375920" cy="433070"/>
                            </a:xfrm>
                            <a:prstGeom prst="rect">
                              <a:avLst/>
                            </a:prstGeom>
                            <a:noFill/>
                          </wps:spPr>
                          <wps:txbx>
                            <w:txbxContent>
                              <w:p w14:paraId="63528E00" w14:textId="77777777" w:rsidR="003B4DD8" w:rsidRDefault="001A0172" w:rsidP="003B4DD8">
                                <w:pPr>
                                  <w:rPr>
                                    <w:rFonts w:ascii="Cambria Math" w:hAnsi="+mn-cs"/>
                                    <w:i/>
                                    <w:iCs/>
                                    <w:color w:val="000000" w:themeColor="text1"/>
                                    <w:kern w:val="24"/>
                                    <w:sz w:val="20"/>
                                    <w:szCs w:val="20"/>
                                  </w:rPr>
                                </w:pPr>
                                <m:oMathPara>
                                  <m:oMathParaPr>
                                    <m:jc m:val="centerGroup"/>
                                  </m:oMathParaPr>
                                  <m:oMath>
                                    <m:acc>
                                      <m:accPr>
                                        <m:chr m:val="⃗"/>
                                        <m:ctrlPr>
                                          <w:rPr>
                                            <w:rFonts w:ascii="Cambria Math" w:eastAsiaTheme="minorEastAsia" w:hAnsi="Cambria Math"/>
                                            <w:i/>
                                            <w:iCs/>
                                            <w:color w:val="000000" w:themeColor="text1"/>
                                            <w:kern w:val="24"/>
                                          </w:rPr>
                                        </m:ctrlPr>
                                      </m:accPr>
                                      <m:e>
                                        <m:sSub>
                                          <m:sSubPr>
                                            <m:ctrlPr>
                                              <w:rPr>
                                                <w:rFonts w:ascii="Cambria Math" w:eastAsiaTheme="minorEastAsia" w:hAnsi="Cambria Math"/>
                                                <w:i/>
                                                <w:iCs/>
                                                <w:color w:val="000000" w:themeColor="text1"/>
                                                <w:kern w:val="24"/>
                                              </w:rPr>
                                            </m:ctrlPr>
                                          </m:sSubPr>
                                          <m:e>
                                            <m:r>
                                              <w:rPr>
                                                <w:rFonts w:ascii="Cambria Math" w:hAnsi="Cambria Math"/>
                                                <w:color w:val="000000" w:themeColor="text1"/>
                                                <w:kern w:val="24"/>
                                                <w:sz w:val="20"/>
                                                <w:szCs w:val="20"/>
                                              </w:rPr>
                                              <m:t>p</m:t>
                                            </m:r>
                                          </m:e>
                                          <m:sub>
                                            <m:r>
                                              <w:rPr>
                                                <w:rFonts w:ascii="Cambria Math" w:hAnsi="Cambria Math"/>
                                                <w:color w:val="000000" w:themeColor="text1"/>
                                                <w:kern w:val="24"/>
                                                <w:sz w:val="20"/>
                                                <w:szCs w:val="20"/>
                                              </w:rPr>
                                              <m:t>B</m:t>
                                            </m:r>
                                          </m:sub>
                                        </m:sSub>
                                      </m:e>
                                    </m:acc>
                                  </m:oMath>
                                </m:oMathPara>
                              </w:p>
                            </w:txbxContent>
                          </wps:txbx>
                          <wps:bodyPr wrap="square" rtlCol="0">
                            <a:spAutoFit/>
                          </wps:bodyPr>
                        </wps:wsp>
                        <wps:wsp>
                          <wps:cNvPr id="1927" name="TextBox 26"/>
                          <wps:cNvSpPr txBox="1"/>
                          <wps:spPr>
                            <a:xfrm>
                              <a:off x="1573770" y="312447"/>
                              <a:ext cx="375920" cy="433705"/>
                            </a:xfrm>
                            <a:prstGeom prst="rect">
                              <a:avLst/>
                            </a:prstGeom>
                            <a:noFill/>
                          </wps:spPr>
                          <wps:txbx>
                            <w:txbxContent>
                              <w:p w14:paraId="3BCE8D93" w14:textId="77777777" w:rsidR="003B4DD8" w:rsidRDefault="001A0172" w:rsidP="003B4DD8">
                                <w:pPr>
                                  <w:rPr>
                                    <w:rFonts w:ascii="Cambria Math" w:hAnsi="+mn-cs"/>
                                    <w:i/>
                                    <w:iCs/>
                                    <w:color w:val="000000" w:themeColor="text1"/>
                                    <w:kern w:val="24"/>
                                    <w:sz w:val="20"/>
                                    <w:szCs w:val="20"/>
                                  </w:rPr>
                                </w:pPr>
                                <m:oMathPara>
                                  <m:oMathParaPr>
                                    <m:jc m:val="centerGroup"/>
                                  </m:oMathParaPr>
                                  <m:oMath>
                                    <m:acc>
                                      <m:accPr>
                                        <m:chr m:val="⃗"/>
                                        <m:ctrlPr>
                                          <w:rPr>
                                            <w:rFonts w:ascii="Cambria Math" w:eastAsiaTheme="minorEastAsia" w:hAnsi="Cambria Math"/>
                                            <w:i/>
                                            <w:iCs/>
                                            <w:color w:val="000000" w:themeColor="text1"/>
                                            <w:kern w:val="24"/>
                                          </w:rPr>
                                        </m:ctrlPr>
                                      </m:accPr>
                                      <m:e>
                                        <m:sSub>
                                          <m:sSubPr>
                                            <m:ctrlPr>
                                              <w:rPr>
                                                <w:rFonts w:ascii="Cambria Math" w:eastAsiaTheme="minorEastAsia" w:hAnsi="Cambria Math"/>
                                                <w:i/>
                                                <w:iCs/>
                                                <w:color w:val="000000" w:themeColor="text1"/>
                                                <w:kern w:val="24"/>
                                              </w:rPr>
                                            </m:ctrlPr>
                                          </m:sSubPr>
                                          <m:e>
                                            <m:r>
                                              <w:rPr>
                                                <w:rFonts w:ascii="Cambria Math" w:hAnsi="Cambria Math"/>
                                                <w:color w:val="000000" w:themeColor="text1"/>
                                                <w:kern w:val="24"/>
                                                <w:sz w:val="20"/>
                                                <w:szCs w:val="20"/>
                                              </w:rPr>
                                              <m:t>p</m:t>
                                            </m:r>
                                          </m:e>
                                          <m:sub>
                                            <m:r>
                                              <w:rPr>
                                                <w:rFonts w:ascii="Cambria Math" w:hAnsi="Cambria Math"/>
                                                <w:color w:val="000000" w:themeColor="text1"/>
                                                <w:kern w:val="24"/>
                                                <w:sz w:val="20"/>
                                                <w:szCs w:val="20"/>
                                              </w:rPr>
                                              <m:t>n</m:t>
                                            </m:r>
                                          </m:sub>
                                        </m:sSub>
                                      </m:e>
                                    </m:acc>
                                  </m:oMath>
                                </m:oMathPara>
                              </w:p>
                            </w:txbxContent>
                          </wps:txbx>
                          <wps:bodyPr wrap="square" rtlCol="0">
                            <a:spAutoFit/>
                          </wps:bodyPr>
                        </wps:wsp>
                        <wps:wsp>
                          <wps:cNvPr id="1928" name="TextBox 27"/>
                          <wps:cNvSpPr txBox="1"/>
                          <wps:spPr>
                            <a:xfrm>
                              <a:off x="775270" y="1078651"/>
                              <a:ext cx="376555" cy="433705"/>
                            </a:xfrm>
                            <a:prstGeom prst="rect">
                              <a:avLst/>
                            </a:prstGeom>
                            <a:noFill/>
                          </wps:spPr>
                          <wps:txbx>
                            <w:txbxContent>
                              <w:p w14:paraId="492B9CAE" w14:textId="77777777" w:rsidR="003B4DD8" w:rsidRDefault="001A0172" w:rsidP="003B4DD8">
                                <w:pPr>
                                  <w:rPr>
                                    <w:rFonts w:ascii="Cambria Math" w:hAnsi="+mn-cs"/>
                                    <w:i/>
                                    <w:iCs/>
                                    <w:color w:val="000000" w:themeColor="text1"/>
                                    <w:kern w:val="24"/>
                                    <w:sz w:val="20"/>
                                    <w:szCs w:val="20"/>
                                  </w:rPr>
                                </w:pPr>
                                <m:oMathPara>
                                  <m:oMathParaPr>
                                    <m:jc m:val="centerGroup"/>
                                  </m:oMathParaPr>
                                  <m:oMath>
                                    <m:acc>
                                      <m:accPr>
                                        <m:chr m:val="⃗"/>
                                        <m:ctrlPr>
                                          <w:rPr>
                                            <w:rFonts w:ascii="Cambria Math" w:eastAsiaTheme="minorEastAsia" w:hAnsi="Cambria Math"/>
                                            <w:i/>
                                            <w:iCs/>
                                            <w:color w:val="000000" w:themeColor="text1"/>
                                            <w:kern w:val="24"/>
                                          </w:rPr>
                                        </m:ctrlPr>
                                      </m:accPr>
                                      <m:e>
                                        <m:sSub>
                                          <m:sSubPr>
                                            <m:ctrlPr>
                                              <w:rPr>
                                                <w:rFonts w:ascii="Cambria Math" w:eastAsiaTheme="minorEastAsia" w:hAnsi="Cambria Math"/>
                                                <w:i/>
                                                <w:iCs/>
                                                <w:color w:val="000000" w:themeColor="text1"/>
                                                <w:kern w:val="24"/>
                                              </w:rPr>
                                            </m:ctrlPr>
                                          </m:sSubPr>
                                          <m:e>
                                            <m:r>
                                              <w:rPr>
                                                <w:rFonts w:ascii="Cambria Math" w:hAnsi="Cambria Math"/>
                                                <w:color w:val="000000" w:themeColor="text1"/>
                                                <w:kern w:val="24"/>
                                                <w:sz w:val="20"/>
                                                <w:szCs w:val="20"/>
                                              </w:rPr>
                                              <m:t>p</m:t>
                                            </m:r>
                                          </m:e>
                                          <m:sub>
                                            <m:r>
                                              <w:rPr>
                                                <w:rFonts w:ascii="Cambria Math" w:eastAsia="Cambria Math" w:hAnsi="Cambria Math"/>
                                                <w:color w:val="000000" w:themeColor="text1"/>
                                                <w:kern w:val="24"/>
                                                <w:sz w:val="20"/>
                                                <w:szCs w:val="20"/>
                                              </w:rPr>
                                              <m:t>α</m:t>
                                            </m:r>
                                          </m:sub>
                                        </m:sSub>
                                      </m:e>
                                    </m:acc>
                                  </m:oMath>
                                </m:oMathPara>
                              </w:p>
                            </w:txbxContent>
                          </wps:txbx>
                          <wps:bodyPr wrap="square" rtlCol="0">
                            <a:spAutoFit/>
                          </wps:bodyPr>
                        </wps:wsp>
                      </wpg:wgp>
                    </wpc:wpc>
                  </a:graphicData>
                </a:graphic>
              </wp:inline>
            </w:drawing>
          </mc:Choice>
          <mc:Fallback>
            <w:pict>
              <v:group id="Canvas 1947" o:spid="_x0000_s2470" editas="canvas" style="width:510.25pt;height:133.2pt;mso-position-horizontal-relative:char;mso-position-vertical-relative:line" coordsize="64801,16916"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P/8GnmQQAAMYTAAAOAAAAZHJzL2Uyb0RvYy54bWzsWEtv4zYQvhfofyB0b6yHJVlGnEWb3c1l 2y42294ZiXqgEqmSTOz8+50ZSnLsOk6aDYwWyMWmyOFw+M03wyHP3226lt0JbRolV15w5ntMyFwV jaxW3h9fP/608JixXBa8VVKsvHthvHcXP/5wvu6XIlS1aguhGSiRZrnuV15tbb+czUxei46bM9UL CYOl0h238KmrWaH5GrR37Sz0/WS2VrrotcqFMdD73g16F6S/LEVufy9LIyxrVx7YZulX0+8N/s4u zvmy0ryvm3wwg7/Aio43EhadVL3nlrNb3fxDVdfkWhlV2rNcdTNVlk0uaA+wm8Df280ll3fc0GZy QGc0EFqvqPemQruNapviY9O2+NFrYy9bze44oLauGysQp9mO1AysWOJc/F+DHwWIrPtqua76yZ/A gT2H/qv9X2l129P2q2X+291nzZoCSJaFgcck74BOJMGoZ1ge5K50f91/1kNH5b5wX5tSd/gPsLMN KkqCMAJd99BOszhJHB3ExrIcxkM/CRbx3GM5CsQgGw8SeQ2sQhVAKRgbaJTXH56YCRA6GwC9CmhH diJsQH6zhc18H2zXNe8FwWZ2YQtH2L5AXHBZtQKhC3HXaAJAN+FmlgYgHEFjWkHkhIssmUcxaN5C 6Ed+No8IhdCP43gXwSyDGQ4/aGYLHJ0wcDy7EqpjSLiVp8EqUs7vPhnrRHEERXDNHY5ShhATS2+q gKa2t92vqnDMXcS+T65B5mJCQfF9HvNlK1G5VMh+tyj2gIdGDKhl71uBcq38IkrgIfKDVpw0u0V5 ngtpnTGm5oVw3WjKYVtIIWouYf1J96BgtHpXt7NykMepgjLdNNk/ZpibPM2glZW00+SukUofUtDC roaVnfwIkoMGUbpRxT1EqbbtpXIJl8u8VpBvc6tpMkoB1U/HeeCmSxXXVvOmqi27VFIC05RG8kdo FRoF5L+UjvH5Rl73n1T+l8Ht7gzix8PAQPSGbOJSQeAnSZimqBXccigdjCwYk9HI8CEI2kZi7PLl I0HQSraGbBSmQCcUOxYUdjN6bEeqFrz4IAtm73tIoQqyvIc6TeexVsApDg0y3/Km3cpZ3VDK2JVt K3Kri6JnxMwzeH04IJ7B6VMHxBbe8nhAjDQ6KfEh7x4j/vz7iM/Ktun/BCISCYcQyOIQVt0eiCP/ Az8N5j6cPnSQbiPk8aPgBFHwxm46xB5N9/9tdsfH2U11yIPMDRF4JHUH/iJOFilRd54mlDS32TuD ngQGB/JCIUhV4Bt5xzroLTXr4tD17dE6PBnJ+xUy5C9qw4hxA12xBGd2A92YXZ8gbrLIBt5GfuLP 9y4wURpnIdQlyNx5FPnpE7XHUwX4tkbeBhO27OZmQ1ezCK4Cg8VDKbiGqzVUFH/fci28B4UhlS79 z7cWym4q9VGPmzPUXCc9LCG83WE5eiQkKF/ikjiNUgAaj8EoCOfzvVpwzyepT6nq8WTyCj6Zjvr/ l0/g5WjPJwTlC3ySpjHUy+QSKEUWSbyX4aM0wavrGCen8Ml0QL2OT+g9AV5eKHborQhaO69RD79J avv8dvENAAD//wMAUEsDBBQABgAIAAAAIQAaAoQA3QAAAAYBAAAPAAAAZHJzL2Rvd25yZXYueG1s TI9BS8QwEIXvgv8hjODNTbbUutSmiwiK6EFdC16zzWwbNpmUJrut/nqzXvQy8HiP976p1rOz7Ihj MJ4kLBcCGFLrtaFOQvPxcLUCFqIirawnlPCFAdb1+VmlSu0nesfjJnYslVAolYQ+xqHkPLQ9OhUW fkBK3s6PTsUkx47rUU2p3FmeCVFwpwylhV4NeN9ju98cnIQ829nV22Px8v3UNNPzZ25uxKuR8vJi vrsFFnGOf2E44Sd0qBPT1h9IB2YlpEfi7z15IhPXwLYSsqLIgdcV/49f/wAAAP//AwBQSwECLQAU AAYACAAAACEAtoM4kv4AAADhAQAAEwAAAAAAAAAAAAAAAAAAAAAAW0NvbnRlbnRfVHlwZXNdLnht bFBLAQItABQABgAIAAAAIQA4/SH/1gAAAJQBAAALAAAAAAAAAAAAAAAAAC8BAABfcmVscy8ucmVs c1BLAQItABQABgAIAAAAIQDP/8GnmQQAAMYTAAAOAAAAAAAAAAAAAAAAAC4CAABkcnMvZTJvRG9j LnhtbFBLAQItABQABgAIAAAAIQAaAoQA3QAAAAYBAAAPAAAAAAAAAAAAAAAAAPMGAABkcnMvZG93 bnJldi54bWxQSwUGAAAAAAQABADzAAAA/QcAAAAA ">
                <v:shape id="_x0000_s2471" type="#_x0000_t75" style="position:absolute;width:64801;height:16916;visibility:visible;mso-wrap-style:square" filled="t">
                  <v:fill o:detectmouseclick="t"/>
                  <v:path o:connecttype="none"/>
                </v:shape>
                <v:group id="Group 1921" o:spid="_x0000_s2472" style="position:absolute;left:19612;top:1795;width:20618;height:15124" coordsize="20618,15123"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C5zGNsUAAADdAAAADwAAAGRycy9kb3ducmV2LnhtbERPS2vCQBC+F/wPywi9 1U0iLTZ1FREtPUjBRCi9DdkxCWZnQ3bN4993C4Xe5uN7zno7mkb01LnasoJ4EYEgLqyuuVRwyY9P KxDOI2tsLJOCiRxsN7OHNabaDnymPvOlCCHsUlRQed+mUrqiIoNuYVviwF1tZ9AH2JVSdziEcNPI JIpepMGaQ0OFLe0rKm7Z3Sh4H3DYLeNDf7pd99N3/vz5dYpJqcf5uHsD4Wn0/+I/94cO81+TGH6/ CSfIzQ8A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AucxjbFAAAA3QAA AA8AAAAAAAAAAAAAAAAAqgIAAGRycy9kb3ducmV2LnhtbFBLBQYAAAAABAAEAPoAAACcAwAAAAA= ">
                  <v:rect id="Rectangle 1922" o:spid="_x0000_s2473" style="position:absolute;left:10309;top:205;width:1000;height:1000;rotation:3163679fd;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uYWHycMA AADdAAAADwAAAGRycy9kb3ducmV2LnhtbERPS2sCMRC+F/wPYQRvNeuCxd0aRbTFSkHwcehx2Ew3 SzeTJYm6/vumUPA2H99z5svetuJKPjSOFUzGGQjiyumGawXn0/vzDESIyBpbx6TgTgGWi8HTHEvt bnyg6zHWIoVwKFGBibErpQyVIYth7DrixH07bzEm6GupPd5SuG1lnmUv0mLDqcFgR2tD1c/xYhV8 4tfG5Od9MfUX77bF2252KHZKjYb96hVEpD4+xP/uD53mF3kOf9+kE+TiFwAA//8DAFBLAQItABQA BgAIAAAAIQDw94q7/QAAAOIBAAATAAAAAAAAAAAAAAAAAAAAAABbQ29udGVudF9UeXBlc10ueG1s UEsBAi0AFAAGAAgAAAAhADHdX2HSAAAAjwEAAAsAAAAAAAAAAAAAAAAALgEAAF9yZWxzLy5yZWxz UEsBAi0AFAAGAAgAAAAhADMvBZ5BAAAAOQAAABAAAAAAAAAAAAAAAAAAKQIAAGRycy9zaGFwZXht bC54bWxQSwECLQAUAAYACAAAACEAuYWHycMAAADdAAAADwAAAAAAAAAAAAAAAACYAgAAZHJzL2Rv d25yZXYueG1sUEsFBgAAAAAEAAQA9QAAAIgDAAAAAA== " fillcolor="#d8d8d8 [2732]" stroked="f" strokeweight="1pt"/>
                  <v:line id="Straight Connector 1923" o:spid="_x0000_s2474" style="position:absolute;visibility:visible;mso-wrap-style:square" from="0,10662" to="20618,1066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FJeavMMAAADdAAAADwAAAGRycy9kb3ducmV2LnhtbERPS4vCMBC+C/6HMII3TVWQtWsUEcQH e9H1oLfZZmyLzaQ0sbb++o2wsLf5+J4zXzamEDVVLresYDSMQBAnVuecKjh/bwYfIJxH1lhYJgUt OVguup05xto++Uj1yacihLCLUUHmfRlL6ZKMDLqhLYkDd7OVQR9glUpd4TOEm0KOo2gqDeYcGjIs aZ1Rcj89jIKfel+etWm3+evrSoeo3U0vk4tS/V6z+gThqfH/4j/3Tof5s/EE3t+EE+TiFw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BSXmrzDAAAA3QAAAA8AAAAAAAAAAAAA AAAAoQIAAGRycy9kb3ducmV2LnhtbFBLBQYAAAAABAAEAPkAAACRAwAAAAA= " strokecolor="black [3213]" strokeweight="1pt">
                    <v:stroke startarrow="oval" startarrowwidth="narrow" startarrowlength="short" endarrow="block" endarrowwidth="narrow" endarrowlength="long" joinstyle="miter"/>
                    <o:lock v:ext="edit" shapetype="f"/>
                  </v:line>
                  <v:line id="Straight Connector 1924" o:spid="_x0000_s2475" style="position:absolute;flip:y;visibility:visible;mso-wrap-style:square" from="95,0" to="10809,1066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38W8/MUAAADdAAAADwAAAGRycy9kb3ducmV2LnhtbERPTUsDMRC9C/6HMIKXYrMNUuvatBRh ixZ6sIr0OGzGzeJmEjexXf99Uyh4m8f7nPlycJ04UB9bzxom4wIEce1Ny42Gj/fqbgYiJmSDnWfS 8EcRlovrqzmWxh/5jQ671IgcwrFEDTalUEoZa0sO49gH4sx9+d5hyrBvpOnxmMNdJ1VRTKXDlnOD xUDPlurv3a/TUCn1GdcPM7vfb1X7Wo3CZv0TtL69GVZPIBIN6V98cb+YPP9R3cP5m3yCXJw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38W8/MUAAADdAAAADwAAAAAAAAAA AAAAAAChAgAAZHJzL2Rvd25yZXYueG1sUEsFBgAAAAAEAAQA+QAAAJMDAAAAAA== " strokecolor="black [3213]" strokeweight="1pt">
                    <v:stroke endarrow="block" endarrowwidth="narrow" endarrowlength="long" joinstyle="miter"/>
                    <o:lock v:ext="edit" shapetype="f"/>
                  </v:line>
                  <v:line id="Straight Connector 1925" o:spid="_x0000_s2476" style="position:absolute;visibility:visible;mso-wrap-style:square" from="10856,47" to="20618,1066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9Cve78MAAADdAAAADwAAAGRycy9kb3ducmV2LnhtbERPTWsCMRC9F/wPYYTealahoqtRpCCU 0h5cxfO4GXcXk8mSpLrbX98Igrd5vM9ZrjtrxJV8aBwrGI8yEMSl0w1XCg777dsMRIjIGo1jUtBT gPVq8LLEXLsb7+haxEqkEA45KqhjbHMpQ1mTxTByLXHizs5bjAn6SmqPtxRujZxk2VRabDg11NjS R03lpfi1CsxPv53/2WN5KL7PXyez830x9Uq9DrvNAkSkLj7FD/enTvPnk3e4f5NOkKt/AA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PQr3u/DAAAA3QAAAA8AAAAAAAAAAAAA AAAAoQIAAGRycy9kb3ducmV2LnhtbFBLBQYAAAAABAAEAPkAAACRAwAAAAA= " strokecolor="black [3213]" strokeweight="1pt">
                    <v:stroke endarrow="block" endarrowwidth="narrow" endarrowlength="long" joinstyle="miter"/>
                  </v:line>
                  <v:shape id="TextBox 1" o:spid="_x0000_s2477" type="#_x0000_t202" style="position:absolute;left:1689;top:3060;width:3760;height:433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3tCtMEA AADdAAAADwAAAGRycy9kb3ducmV2LnhtbERPS2vCQBC+F/wPywje6kZBaaOriA/w0EttvA/ZaTY0 Oxuyo4n/3i0UepuP7znr7eAbdacu1oENzKYZKOIy2JorA8XX6fUNVBRki01gMvCgCNvN6GWNuQ09 f9L9IpVKIRxzNOBE2lzrWDryGKehJU7cd+g8SoJdpW2HfQr3jZ5n2VJ7rDk1OGxp76j8udy8ARG7 mz2Ko4/n6/Bx6F1WLrAwZjIeditQQoP8i//cZ5vmv8+X8PtNOkFvngAAAP//AwBQSwECLQAUAAYA CAAAACEA8PeKu/0AAADiAQAAEwAAAAAAAAAAAAAAAAAAAAAAW0NvbnRlbnRfVHlwZXNdLnhtbFBL AQItABQABgAIAAAAIQAx3V9h0gAAAI8BAAALAAAAAAAAAAAAAAAAAC4BAABfcmVscy8ucmVsc1BL AQItABQABgAIAAAAIQAzLwWeQQAAADkAAAAQAAAAAAAAAAAAAAAAACkCAABkcnMvc2hhcGV4bWwu eG1sUEsBAi0AFAAGAAgAAAAhAM97QrTBAAAA3QAAAA8AAAAAAAAAAAAAAAAAmAIAAGRycy9kb3du cmV2LnhtbFBLBQYAAAAABAAEAPUAAACGAwAAAAA= " filled="f" stroked="f">
                    <v:textbox style="mso-fit-shape-to-text:t">
                      <w:txbxContent>
                        <w:p w14:paraId="63528E00" w14:textId="77777777" w:rsidR="003B4DD8" w:rsidRDefault="003B4DD8" w:rsidP="003B4DD8">
                          <w:pPr>
                            <w:rPr>
                              <w:rFonts w:ascii="Cambria Math" w:hAnsi="+mn-cs"/>
                              <w:i/>
                              <w:iCs/>
                              <w:color w:val="000000" w:themeColor="text1"/>
                              <w:kern w:val="24"/>
                              <w:sz w:val="20"/>
                              <w:szCs w:val="20"/>
                            </w:rPr>
                          </w:pPr>
                          <m:oMathPara>
                            <m:oMathParaPr>
                              <m:jc m:val="centerGroup"/>
                            </m:oMathParaPr>
                            <m:oMath>
                              <m:acc>
                                <m:accPr>
                                  <m:chr m:val="⃗"/>
                                  <m:ctrlPr>
                                    <w:rPr>
                                      <w:rFonts w:ascii="Cambria Math" w:eastAsiaTheme="minorEastAsia" w:hAnsi="Cambria Math"/>
                                      <w:i/>
                                      <w:iCs/>
                                      <w:color w:val="000000" w:themeColor="text1"/>
                                      <w:kern w:val="24"/>
                                    </w:rPr>
                                  </m:ctrlPr>
                                </m:accPr>
                                <m:e>
                                  <m:sSub>
                                    <m:sSubPr>
                                      <m:ctrlPr>
                                        <w:rPr>
                                          <w:rFonts w:ascii="Cambria Math" w:eastAsiaTheme="minorEastAsia" w:hAnsi="Cambria Math"/>
                                          <w:i/>
                                          <w:iCs/>
                                          <w:color w:val="000000" w:themeColor="text1"/>
                                          <w:kern w:val="24"/>
                                        </w:rPr>
                                      </m:ctrlPr>
                                    </m:sSubPr>
                                    <m:e>
                                      <m:r>
                                        <w:rPr>
                                          <w:rFonts w:ascii="Cambria Math" w:hAnsi="Cambria Math"/>
                                          <w:color w:val="000000" w:themeColor="text1"/>
                                          <w:kern w:val="24"/>
                                          <w:sz w:val="20"/>
                                          <w:szCs w:val="20"/>
                                        </w:rPr>
                                        <m:t>p</m:t>
                                      </m:r>
                                    </m:e>
                                    <m:sub>
                                      <m:r>
                                        <w:rPr>
                                          <w:rFonts w:ascii="Cambria Math" w:hAnsi="Cambria Math"/>
                                          <w:color w:val="000000" w:themeColor="text1"/>
                                          <w:kern w:val="24"/>
                                          <w:sz w:val="20"/>
                                          <w:szCs w:val="20"/>
                                        </w:rPr>
                                        <m:t>B</m:t>
                                      </m:r>
                                    </m:sub>
                                  </m:sSub>
                                </m:e>
                              </m:acc>
                            </m:oMath>
                          </m:oMathPara>
                        </w:p>
                      </w:txbxContent>
                    </v:textbox>
                  </v:shape>
                  <v:shape id="TextBox 26" o:spid="_x0000_s2478" type="#_x0000_t202" style="position:absolute;left:15737;top:3124;width:3759;height:433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oDfnL8EA AADdAAAADwAAAGRycy9kb3ducmV2LnhtbERPTWvCQBC9F/wPywje6kbBtkZXEavgoZfaeB+yYzaY nQ3ZqYn/vlso9DaP9znr7eAbdacu1oENzKYZKOIy2JorA8XX8fkNVBRki01gMvCgCNvN6GmNuQ09 f9L9LJVKIRxzNOBE2lzrWDryGKehJU7cNXQeJcGu0rbDPoX7Rs+z7EV7rDk1OGxp76i8nb+9ARG7 mz2Kg4+ny/Dx3rusXGBhzGQ87FaghAb5F/+5TzbNX85f4febdILe/AAAAP//AwBQSwECLQAUAAYA CAAAACEA8PeKu/0AAADiAQAAEwAAAAAAAAAAAAAAAAAAAAAAW0NvbnRlbnRfVHlwZXNdLnhtbFBL AQItABQABgAIAAAAIQAx3V9h0gAAAI8BAAALAAAAAAAAAAAAAAAAAC4BAABfcmVscy8ucmVsc1BL AQItABQABgAIAAAAIQAzLwWeQQAAADkAAAAQAAAAAAAAAAAAAAAAACkCAABkcnMvc2hhcGV4bWwu eG1sUEsBAi0AFAAGAAgAAAAhAKA35y/BAAAA3QAAAA8AAAAAAAAAAAAAAAAAmAIAAGRycy9kb3du cmV2LnhtbFBLBQYAAAAABAAEAPUAAACGAwAAAAA= " filled="f" stroked="f">
                    <v:textbox style="mso-fit-shape-to-text:t">
                      <w:txbxContent>
                        <w:p w14:paraId="3BCE8D93" w14:textId="77777777" w:rsidR="003B4DD8" w:rsidRDefault="003B4DD8" w:rsidP="003B4DD8">
                          <w:pPr>
                            <w:rPr>
                              <w:rFonts w:ascii="Cambria Math" w:hAnsi="+mn-cs"/>
                              <w:i/>
                              <w:iCs/>
                              <w:color w:val="000000" w:themeColor="text1"/>
                              <w:kern w:val="24"/>
                              <w:sz w:val="20"/>
                              <w:szCs w:val="20"/>
                            </w:rPr>
                          </w:pPr>
                          <m:oMathPara>
                            <m:oMathParaPr>
                              <m:jc m:val="centerGroup"/>
                            </m:oMathParaPr>
                            <m:oMath>
                              <m:acc>
                                <m:accPr>
                                  <m:chr m:val="⃗"/>
                                  <m:ctrlPr>
                                    <w:rPr>
                                      <w:rFonts w:ascii="Cambria Math" w:eastAsiaTheme="minorEastAsia" w:hAnsi="Cambria Math"/>
                                      <w:i/>
                                      <w:iCs/>
                                      <w:color w:val="000000" w:themeColor="text1"/>
                                      <w:kern w:val="24"/>
                                    </w:rPr>
                                  </m:ctrlPr>
                                </m:accPr>
                                <m:e>
                                  <m:sSub>
                                    <m:sSubPr>
                                      <m:ctrlPr>
                                        <w:rPr>
                                          <w:rFonts w:ascii="Cambria Math" w:eastAsiaTheme="minorEastAsia" w:hAnsi="Cambria Math"/>
                                          <w:i/>
                                          <w:iCs/>
                                          <w:color w:val="000000" w:themeColor="text1"/>
                                          <w:kern w:val="24"/>
                                        </w:rPr>
                                      </m:ctrlPr>
                                    </m:sSubPr>
                                    <m:e>
                                      <m:r>
                                        <w:rPr>
                                          <w:rFonts w:ascii="Cambria Math" w:hAnsi="Cambria Math"/>
                                          <w:color w:val="000000" w:themeColor="text1"/>
                                          <w:kern w:val="24"/>
                                          <w:sz w:val="20"/>
                                          <w:szCs w:val="20"/>
                                        </w:rPr>
                                        <m:t>p</m:t>
                                      </m:r>
                                    </m:e>
                                    <m:sub>
                                      <m:r>
                                        <w:rPr>
                                          <w:rFonts w:ascii="Cambria Math" w:hAnsi="Cambria Math"/>
                                          <w:color w:val="000000" w:themeColor="text1"/>
                                          <w:kern w:val="24"/>
                                          <w:sz w:val="20"/>
                                          <w:szCs w:val="20"/>
                                        </w:rPr>
                                        <m:t>n</m:t>
                                      </m:r>
                                    </m:sub>
                                  </m:sSub>
                                </m:e>
                              </m:acc>
                            </m:oMath>
                          </m:oMathPara>
                        </w:p>
                      </w:txbxContent>
                    </v:textbox>
                  </v:shape>
                  <v:shape id="TextBox 27" o:spid="_x0000_s2479" type="#_x0000_t202" style="position:absolute;left:7752;top:10786;width:3766;height:433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0ahzXcQA AADdAAAADwAAAGRycy9kb3ducmV2LnhtbESPQU/DMAyF70j8h8hI3Fi6SSAoy6ZpA2kHLhvlbjVe U61xqsas3b/HB6TdbL3n9z4v11PszIWG3CZ2MJ8VYIjr5FtuHFTfn0+vYLIge+wSk4MrZViv7u+W WPo08oEuR2mMhnAu0UEQ6Utrcx0oYp6lnli1Uxoiiq5DY/2Ao4bHzi6K4sVGbFkbAva0DVSfj7/R gYjfzK/VR8z7n+lrN4aifsbKuceHafMORmiSm/n/eu8V/22huPqNjmBXfwAAAP//AwBQSwECLQAU AAYACAAAACEA8PeKu/0AAADiAQAAEwAAAAAAAAAAAAAAAAAAAAAAW0NvbnRlbnRfVHlwZXNdLnht bFBLAQItABQABgAIAAAAIQAx3V9h0gAAAI8BAAALAAAAAAAAAAAAAAAAAC4BAABfcmVscy8ucmVs c1BLAQItABQABgAIAAAAIQAzLwWeQQAAADkAAAAQAAAAAAAAAAAAAAAAACkCAABkcnMvc2hhcGV4 bWwueG1sUEsBAi0AFAAGAAgAAAAhANGoc13EAAAA3QAAAA8AAAAAAAAAAAAAAAAAmAIAAGRycy9k b3ducmV2LnhtbFBLBQYAAAAABAAEAPUAAACJAwAAAAA= " filled="f" stroked="f">
                    <v:textbox style="mso-fit-shape-to-text:t">
                      <w:txbxContent>
                        <w:p w14:paraId="492B9CAE" w14:textId="77777777" w:rsidR="003B4DD8" w:rsidRDefault="003B4DD8" w:rsidP="003B4DD8">
                          <w:pPr>
                            <w:rPr>
                              <w:rFonts w:ascii="Cambria Math" w:hAnsi="+mn-cs"/>
                              <w:i/>
                              <w:iCs/>
                              <w:color w:val="000000" w:themeColor="text1"/>
                              <w:kern w:val="24"/>
                              <w:sz w:val="20"/>
                              <w:szCs w:val="20"/>
                            </w:rPr>
                          </w:pPr>
                          <m:oMathPara>
                            <m:oMathParaPr>
                              <m:jc m:val="centerGroup"/>
                            </m:oMathParaPr>
                            <m:oMath>
                              <m:acc>
                                <m:accPr>
                                  <m:chr m:val="⃗"/>
                                  <m:ctrlPr>
                                    <w:rPr>
                                      <w:rFonts w:ascii="Cambria Math" w:eastAsiaTheme="minorEastAsia" w:hAnsi="Cambria Math"/>
                                      <w:i/>
                                      <w:iCs/>
                                      <w:color w:val="000000" w:themeColor="text1"/>
                                      <w:kern w:val="24"/>
                                    </w:rPr>
                                  </m:ctrlPr>
                                </m:accPr>
                                <m:e>
                                  <m:sSub>
                                    <m:sSubPr>
                                      <m:ctrlPr>
                                        <w:rPr>
                                          <w:rFonts w:ascii="Cambria Math" w:eastAsiaTheme="minorEastAsia" w:hAnsi="Cambria Math"/>
                                          <w:i/>
                                          <w:iCs/>
                                          <w:color w:val="000000" w:themeColor="text1"/>
                                          <w:kern w:val="24"/>
                                        </w:rPr>
                                      </m:ctrlPr>
                                    </m:sSubPr>
                                    <m:e>
                                      <m:r>
                                        <w:rPr>
                                          <w:rFonts w:ascii="Cambria Math" w:hAnsi="Cambria Math"/>
                                          <w:color w:val="000000" w:themeColor="text1"/>
                                          <w:kern w:val="24"/>
                                          <w:sz w:val="20"/>
                                          <w:szCs w:val="20"/>
                                        </w:rPr>
                                        <m:t>p</m:t>
                                      </m:r>
                                    </m:e>
                                    <m:sub>
                                      <m:r>
                                        <w:rPr>
                                          <w:rFonts w:ascii="Cambria Math" w:eastAsia="Cambria Math" w:hAnsi="Cambria Math"/>
                                          <w:color w:val="000000" w:themeColor="text1"/>
                                          <w:kern w:val="24"/>
                                          <w:sz w:val="20"/>
                                          <w:szCs w:val="20"/>
                                        </w:rPr>
                                        <m:t>α</m:t>
                                      </m:r>
                                    </m:sub>
                                  </m:sSub>
                                </m:e>
                              </m:acc>
                            </m:oMath>
                          </m:oMathPara>
                        </w:p>
                      </w:txbxContent>
                    </v:textbox>
                  </v:shape>
                </v:group>
                <w10:anchorlock/>
              </v:group>
            </w:pict>
          </mc:Fallback>
        </mc:AlternateContent>
      </w:r>
    </w:p>
    <w:p w14:paraId="47B67CA8"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bCs/>
          <w:sz w:val="26"/>
          <w:szCs w:val="26"/>
          <w:lang w:val="sv-SE"/>
        </w:rPr>
      </w:pPr>
      <w:r w:rsidRPr="00C917D3">
        <w:rPr>
          <w:rFonts w:cs="Times New Roman"/>
          <w:bCs/>
          <w:sz w:val="26"/>
          <w:szCs w:val="26"/>
          <w:lang w:val="sv-SE"/>
        </w:rPr>
        <w:t>Năng lượng của phản ứng</w:t>
      </w:r>
    </w:p>
    <w:p w14:paraId="3ED91558" w14:textId="77777777" w:rsidR="000D5B32" w:rsidRPr="00C917D3" w:rsidRDefault="000D5B32" w:rsidP="0016669E">
      <w:pPr>
        <w:tabs>
          <w:tab w:val="left" w:pos="284"/>
          <w:tab w:val="left" w:pos="2835"/>
          <w:tab w:val="left" w:pos="5387"/>
          <w:tab w:val="left" w:pos="7938"/>
        </w:tabs>
        <w:spacing w:after="0" w:line="288" w:lineRule="auto"/>
        <w:ind w:firstLine="142"/>
        <w:jc w:val="center"/>
        <w:rPr>
          <w:rFonts w:cs="Times New Roman"/>
          <w:bCs/>
          <w:sz w:val="26"/>
          <w:szCs w:val="26"/>
          <w:lang w:val="sv-SE"/>
        </w:rPr>
      </w:pPr>
      <m:oMathPara>
        <m:oMath>
          <m:r>
            <w:rPr>
              <w:rFonts w:ascii="Cambria Math" w:hAnsi="Cambria Math" w:cs="Times New Roman"/>
              <w:sz w:val="26"/>
              <w:szCs w:val="26"/>
              <w:lang w:val="sv-SE"/>
            </w:rPr>
            <m:t>ΔE=</m:t>
          </m:r>
          <m:sSub>
            <m:sSubPr>
              <m:ctrlPr>
                <w:rPr>
                  <w:rFonts w:ascii="Cambria Math" w:hAnsi="Cambria Math" w:cs="Times New Roman"/>
                  <w:bCs/>
                  <w:i/>
                  <w:sz w:val="26"/>
                  <w:szCs w:val="26"/>
                  <w:lang w:val="sv-SE"/>
                </w:rPr>
              </m:ctrlPr>
            </m:sSubPr>
            <m:e>
              <m:r>
                <w:rPr>
                  <w:rFonts w:ascii="Cambria Math" w:hAnsi="Cambria Math" w:cs="Times New Roman"/>
                  <w:sz w:val="26"/>
                  <w:szCs w:val="26"/>
                  <w:lang w:val="sv-SE"/>
                </w:rPr>
                <m:t>K</m:t>
              </m:r>
            </m:e>
            <m:sub>
              <m:r>
                <w:rPr>
                  <w:rFonts w:ascii="Cambria Math" w:hAnsi="Cambria Math" w:cs="Times New Roman"/>
                  <w:sz w:val="26"/>
                  <w:szCs w:val="26"/>
                  <w:lang w:val="sv-SE"/>
                </w:rPr>
                <m:t>B</m:t>
              </m:r>
            </m:sub>
          </m:sSub>
          <m:r>
            <w:rPr>
              <w:rFonts w:ascii="Cambria Math" w:hAnsi="Cambria Math" w:cs="Times New Roman"/>
              <w:sz w:val="26"/>
              <w:szCs w:val="26"/>
              <w:lang w:val="sv-SE"/>
            </w:rPr>
            <m:t>+</m:t>
          </m:r>
          <m:sSub>
            <m:sSubPr>
              <m:ctrlPr>
                <w:rPr>
                  <w:rFonts w:ascii="Cambria Math" w:hAnsi="Cambria Math" w:cs="Times New Roman"/>
                  <w:bCs/>
                  <w:i/>
                  <w:sz w:val="26"/>
                  <w:szCs w:val="26"/>
                  <w:lang w:val="sv-SE"/>
                </w:rPr>
              </m:ctrlPr>
            </m:sSubPr>
            <m:e>
              <m:r>
                <w:rPr>
                  <w:rFonts w:ascii="Cambria Math" w:hAnsi="Cambria Math" w:cs="Times New Roman"/>
                  <w:sz w:val="26"/>
                  <w:szCs w:val="26"/>
                  <w:lang w:val="sv-SE"/>
                </w:rPr>
                <m:t>K</m:t>
              </m:r>
            </m:e>
            <m:sub>
              <m:r>
                <w:rPr>
                  <w:rFonts w:ascii="Cambria Math" w:hAnsi="Cambria Math" w:cs="Times New Roman"/>
                  <w:sz w:val="26"/>
                  <w:szCs w:val="26"/>
                  <w:lang w:val="sv-SE"/>
                </w:rPr>
                <m:t>n</m:t>
              </m:r>
            </m:sub>
          </m:sSub>
          <m:r>
            <w:rPr>
              <w:rFonts w:ascii="Cambria Math" w:hAnsi="Cambria Math" w:cs="Times New Roman"/>
              <w:sz w:val="26"/>
              <w:szCs w:val="26"/>
              <w:lang w:val="sv-SE"/>
            </w:rPr>
            <m:t>-</m:t>
          </m:r>
          <m:sSub>
            <m:sSubPr>
              <m:ctrlPr>
                <w:rPr>
                  <w:rFonts w:ascii="Cambria Math" w:hAnsi="Cambria Math" w:cs="Times New Roman"/>
                  <w:bCs/>
                  <w:i/>
                  <w:sz w:val="26"/>
                  <w:szCs w:val="26"/>
                  <w:lang w:val="sv-SE"/>
                </w:rPr>
              </m:ctrlPr>
            </m:sSubPr>
            <m:e>
              <m:r>
                <w:rPr>
                  <w:rFonts w:ascii="Cambria Math" w:hAnsi="Cambria Math" w:cs="Times New Roman"/>
                  <w:sz w:val="26"/>
                  <w:szCs w:val="26"/>
                  <w:lang w:val="sv-SE"/>
                </w:rPr>
                <m:t>K</m:t>
              </m:r>
            </m:e>
            <m:sub>
              <m:r>
                <w:rPr>
                  <w:rFonts w:ascii="Cambria Math" w:hAnsi="Cambria Math" w:cs="Times New Roman"/>
                  <w:sz w:val="26"/>
                  <w:szCs w:val="26"/>
                  <w:lang w:val="sv-SE"/>
                </w:rPr>
                <m:t>α</m:t>
              </m:r>
            </m:sub>
          </m:sSub>
        </m:oMath>
      </m:oMathPara>
    </w:p>
    <w:p w14:paraId="2914A26B" w14:textId="77777777" w:rsidR="000D5B32" w:rsidRPr="00C917D3" w:rsidRDefault="001A0172" w:rsidP="0016669E">
      <w:pPr>
        <w:tabs>
          <w:tab w:val="left" w:pos="284"/>
          <w:tab w:val="left" w:pos="2835"/>
          <w:tab w:val="left" w:pos="5387"/>
          <w:tab w:val="left" w:pos="7938"/>
        </w:tabs>
        <w:spacing w:after="0" w:line="288" w:lineRule="auto"/>
        <w:ind w:firstLine="142"/>
        <w:jc w:val="center"/>
        <w:rPr>
          <w:rFonts w:cs="Times New Roman"/>
          <w:bCs/>
          <w:sz w:val="26"/>
          <w:szCs w:val="26"/>
          <w:lang w:val="sv-SE"/>
        </w:rPr>
      </w:pPr>
      <m:oMathPara>
        <m:oMath>
          <m:d>
            <m:dPr>
              <m:ctrlPr>
                <w:rPr>
                  <w:rFonts w:ascii="Cambria Math" w:hAnsi="Cambria Math" w:cs="Times New Roman"/>
                  <w:bCs/>
                  <w:i/>
                  <w:sz w:val="26"/>
                  <w:szCs w:val="26"/>
                  <w:lang w:val="sv-SE"/>
                </w:rPr>
              </m:ctrlPr>
            </m:dPr>
            <m:e>
              <m:r>
                <w:rPr>
                  <w:rFonts w:ascii="Cambria Math" w:hAnsi="Cambria Math" w:cs="Times New Roman"/>
                  <w:sz w:val="26"/>
                  <w:szCs w:val="26"/>
                  <w:lang w:val="sv-SE"/>
                </w:rPr>
                <m:t>2,85</m:t>
              </m:r>
            </m:e>
          </m:d>
          <m:r>
            <w:rPr>
              <w:rFonts w:ascii="Cambria Math" w:hAnsi="Cambria Math" w:cs="Times New Roman"/>
              <w:sz w:val="26"/>
              <w:szCs w:val="26"/>
              <w:lang w:val="sv-SE"/>
            </w:rPr>
            <m:t>=</m:t>
          </m:r>
          <m:d>
            <m:dPr>
              <m:ctrlPr>
                <w:rPr>
                  <w:rFonts w:ascii="Cambria Math" w:hAnsi="Cambria Math" w:cs="Times New Roman"/>
                  <w:bCs/>
                  <w:i/>
                  <w:sz w:val="26"/>
                  <w:szCs w:val="26"/>
                  <w:lang w:val="sv-SE"/>
                </w:rPr>
              </m:ctrlPr>
            </m:dPr>
            <m:e>
              <m:r>
                <w:rPr>
                  <w:rFonts w:ascii="Cambria Math" w:hAnsi="Cambria Math" w:cs="Times New Roman"/>
                  <w:sz w:val="26"/>
                  <w:szCs w:val="26"/>
                  <w:lang w:val="sv-SE"/>
                </w:rPr>
                <m:t>2</m:t>
              </m:r>
            </m:e>
          </m:d>
          <m:r>
            <w:rPr>
              <w:rFonts w:ascii="Cambria Math" w:hAnsi="Cambria Math" w:cs="Times New Roman"/>
              <w:sz w:val="26"/>
              <w:szCs w:val="26"/>
              <w:lang w:val="sv-SE"/>
            </w:rPr>
            <m:t>+</m:t>
          </m:r>
          <m:sSub>
            <m:sSubPr>
              <m:ctrlPr>
                <w:rPr>
                  <w:rFonts w:ascii="Cambria Math" w:hAnsi="Cambria Math" w:cs="Times New Roman"/>
                  <w:bCs/>
                  <w:i/>
                  <w:sz w:val="26"/>
                  <w:szCs w:val="26"/>
                  <w:lang w:val="sv-SE"/>
                </w:rPr>
              </m:ctrlPr>
            </m:sSubPr>
            <m:e>
              <m:r>
                <w:rPr>
                  <w:rFonts w:ascii="Cambria Math" w:hAnsi="Cambria Math" w:cs="Times New Roman"/>
                  <w:sz w:val="26"/>
                  <w:szCs w:val="26"/>
                  <w:lang w:val="sv-SE"/>
                </w:rPr>
                <m:t>K</m:t>
              </m:r>
            </m:e>
            <m:sub>
              <m:r>
                <w:rPr>
                  <w:rFonts w:ascii="Cambria Math" w:hAnsi="Cambria Math" w:cs="Times New Roman"/>
                  <w:sz w:val="26"/>
                  <w:szCs w:val="26"/>
                  <w:lang w:val="sv-SE"/>
                </w:rPr>
                <m:t>n</m:t>
              </m:r>
            </m:sub>
          </m:sSub>
          <m:r>
            <w:rPr>
              <w:rFonts w:ascii="Cambria Math" w:hAnsi="Cambria Math" w:cs="Times New Roman"/>
              <w:sz w:val="26"/>
              <w:szCs w:val="26"/>
              <w:lang w:val="sv-SE"/>
            </w:rPr>
            <m:t>-</m:t>
          </m:r>
          <m:sSub>
            <m:sSubPr>
              <m:ctrlPr>
                <w:rPr>
                  <w:rFonts w:ascii="Cambria Math" w:hAnsi="Cambria Math" w:cs="Times New Roman"/>
                  <w:bCs/>
                  <w:i/>
                  <w:sz w:val="26"/>
                  <w:szCs w:val="26"/>
                  <w:lang w:val="sv-SE"/>
                </w:rPr>
              </m:ctrlPr>
            </m:sSubPr>
            <m:e>
              <m:r>
                <w:rPr>
                  <w:rFonts w:ascii="Cambria Math" w:hAnsi="Cambria Math" w:cs="Times New Roman"/>
                  <w:sz w:val="26"/>
                  <w:szCs w:val="26"/>
                  <w:lang w:val="sv-SE"/>
                </w:rPr>
                <m:t>K</m:t>
              </m:r>
            </m:e>
            <m:sub>
              <m:r>
                <w:rPr>
                  <w:rFonts w:ascii="Cambria Math" w:hAnsi="Cambria Math" w:cs="Times New Roman"/>
                  <w:sz w:val="26"/>
                  <w:szCs w:val="26"/>
                  <w:lang w:val="sv-SE"/>
                </w:rPr>
                <m:t>α</m:t>
              </m:r>
            </m:sub>
          </m:sSub>
        </m:oMath>
      </m:oMathPara>
    </w:p>
    <w:p w14:paraId="17A7A75C" w14:textId="77777777" w:rsidR="000D5B32" w:rsidRPr="00C917D3" w:rsidRDefault="000D5B32" w:rsidP="0016669E">
      <w:pPr>
        <w:tabs>
          <w:tab w:val="left" w:pos="284"/>
          <w:tab w:val="left" w:pos="2835"/>
          <w:tab w:val="left" w:pos="5387"/>
          <w:tab w:val="left" w:pos="7938"/>
        </w:tabs>
        <w:spacing w:after="0" w:line="288" w:lineRule="auto"/>
        <w:ind w:firstLine="142"/>
        <w:jc w:val="center"/>
        <w:rPr>
          <w:rFonts w:cs="Times New Roman"/>
          <w:bCs/>
          <w:sz w:val="26"/>
          <w:szCs w:val="26"/>
          <w:lang w:val="sv-SE"/>
        </w:rPr>
      </w:pPr>
      <m:oMathPara>
        <m:oMath>
          <m:r>
            <w:rPr>
              <w:rFonts w:ascii="Cambria Math" w:hAnsi="Cambria Math" w:cs="Times New Roman"/>
              <w:sz w:val="26"/>
              <w:szCs w:val="26"/>
              <w:lang w:val="sv-SE"/>
            </w:rPr>
            <m:t>⇒</m:t>
          </m:r>
          <m:sSub>
            <m:sSubPr>
              <m:ctrlPr>
                <w:rPr>
                  <w:rFonts w:ascii="Cambria Math" w:hAnsi="Cambria Math" w:cs="Times New Roman"/>
                  <w:bCs/>
                  <w:i/>
                  <w:sz w:val="26"/>
                  <w:szCs w:val="26"/>
                  <w:lang w:val="sv-SE"/>
                </w:rPr>
              </m:ctrlPr>
            </m:sSubPr>
            <m:e>
              <m:r>
                <w:rPr>
                  <w:rFonts w:ascii="Cambria Math" w:hAnsi="Cambria Math" w:cs="Times New Roman"/>
                  <w:sz w:val="26"/>
                  <w:szCs w:val="26"/>
                  <w:lang w:val="sv-SE"/>
                </w:rPr>
                <m:t>K</m:t>
              </m:r>
            </m:e>
            <m:sub>
              <m:r>
                <w:rPr>
                  <w:rFonts w:ascii="Cambria Math" w:hAnsi="Cambria Math" w:cs="Times New Roman"/>
                  <w:sz w:val="26"/>
                  <w:szCs w:val="26"/>
                  <w:lang w:val="sv-SE"/>
                </w:rPr>
                <m:t>n</m:t>
              </m:r>
            </m:sub>
          </m:sSub>
          <m:r>
            <w:rPr>
              <w:rFonts w:ascii="Cambria Math" w:hAnsi="Cambria Math" w:cs="Times New Roman"/>
              <w:sz w:val="26"/>
              <w:szCs w:val="26"/>
              <w:lang w:val="sv-SE"/>
            </w:rPr>
            <m:t>-</m:t>
          </m:r>
          <m:sSub>
            <m:sSubPr>
              <m:ctrlPr>
                <w:rPr>
                  <w:rFonts w:ascii="Cambria Math" w:hAnsi="Cambria Math" w:cs="Times New Roman"/>
                  <w:bCs/>
                  <w:i/>
                  <w:sz w:val="26"/>
                  <w:szCs w:val="26"/>
                  <w:lang w:val="sv-SE"/>
                </w:rPr>
              </m:ctrlPr>
            </m:sSubPr>
            <m:e>
              <m:r>
                <w:rPr>
                  <w:rFonts w:ascii="Cambria Math" w:hAnsi="Cambria Math" w:cs="Times New Roman"/>
                  <w:sz w:val="26"/>
                  <w:szCs w:val="26"/>
                  <w:lang w:val="sv-SE"/>
                </w:rPr>
                <m:t>K</m:t>
              </m:r>
            </m:e>
            <m:sub>
              <m:r>
                <w:rPr>
                  <w:rFonts w:ascii="Cambria Math" w:hAnsi="Cambria Math" w:cs="Times New Roman"/>
                  <w:sz w:val="26"/>
                  <w:szCs w:val="26"/>
                  <w:lang w:val="sv-SE"/>
                </w:rPr>
                <m:t>α</m:t>
              </m:r>
            </m:sub>
          </m:sSub>
          <m:r>
            <w:rPr>
              <w:rFonts w:ascii="Cambria Math" w:hAnsi="Cambria Math" w:cs="Times New Roman"/>
              <w:sz w:val="26"/>
              <w:szCs w:val="26"/>
              <w:lang w:val="sv-SE"/>
            </w:rPr>
            <m:t>=0,85 MeV</m:t>
          </m:r>
        </m:oMath>
      </m:oMathPara>
    </w:p>
    <w:p w14:paraId="15CC28A6"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bCs/>
          <w:sz w:val="26"/>
          <w:szCs w:val="26"/>
          <w:lang w:val="sv-SE"/>
        </w:rPr>
      </w:pPr>
      <w:r w:rsidRPr="00C917D3">
        <w:rPr>
          <w:rFonts w:cs="Times New Roman"/>
          <w:bCs/>
          <w:sz w:val="26"/>
          <w:szCs w:val="26"/>
          <w:lang w:val="sv-SE"/>
        </w:rPr>
        <w:t>Phương trình định luật bảo toàn động lượng cho phản ứng hạt nhân</w:t>
      </w:r>
    </w:p>
    <w:p w14:paraId="544032EF" w14:textId="77777777" w:rsidR="000D5B32" w:rsidRPr="00C917D3" w:rsidRDefault="001A0172" w:rsidP="0016669E">
      <w:pPr>
        <w:tabs>
          <w:tab w:val="left" w:pos="284"/>
          <w:tab w:val="left" w:pos="2835"/>
          <w:tab w:val="left" w:pos="5387"/>
          <w:tab w:val="left" w:pos="7938"/>
        </w:tabs>
        <w:spacing w:after="0" w:line="288" w:lineRule="auto"/>
        <w:ind w:firstLine="142"/>
        <w:jc w:val="center"/>
        <w:rPr>
          <w:rFonts w:cs="Times New Roman"/>
          <w:bCs/>
          <w:sz w:val="26"/>
          <w:szCs w:val="26"/>
          <w:lang w:val="sv-SE"/>
        </w:rPr>
      </w:pPr>
      <m:oMathPara>
        <m:oMath>
          <m:acc>
            <m:accPr>
              <m:chr m:val="⃗"/>
              <m:ctrlPr>
                <w:rPr>
                  <w:rFonts w:ascii="Cambria Math" w:hAnsi="Cambria Math" w:cs="Times New Roman"/>
                  <w:bCs/>
                  <w:i/>
                  <w:sz w:val="26"/>
                  <w:szCs w:val="26"/>
                  <w:lang w:val="sv-SE"/>
                </w:rPr>
              </m:ctrlPr>
            </m:accPr>
            <m:e>
              <m:sSub>
                <m:sSubPr>
                  <m:ctrlPr>
                    <w:rPr>
                      <w:rFonts w:ascii="Cambria Math" w:hAnsi="Cambria Math" w:cs="Times New Roman"/>
                      <w:bCs/>
                      <w:i/>
                      <w:sz w:val="26"/>
                      <w:szCs w:val="26"/>
                      <w:lang w:val="sv-SE"/>
                    </w:rPr>
                  </m:ctrlPr>
                </m:sSubPr>
                <m:e>
                  <m:r>
                    <w:rPr>
                      <w:rFonts w:ascii="Cambria Math" w:hAnsi="Cambria Math" w:cs="Times New Roman"/>
                      <w:sz w:val="26"/>
                      <w:szCs w:val="26"/>
                      <w:lang w:val="sv-SE"/>
                    </w:rPr>
                    <m:t>p</m:t>
                  </m:r>
                </m:e>
                <m:sub>
                  <m:r>
                    <w:rPr>
                      <w:rFonts w:ascii="Cambria Math" w:hAnsi="Cambria Math" w:cs="Times New Roman"/>
                      <w:sz w:val="26"/>
                      <w:szCs w:val="26"/>
                      <w:lang w:val="sv-SE"/>
                    </w:rPr>
                    <m:t>α</m:t>
                  </m:r>
                </m:sub>
              </m:sSub>
            </m:e>
          </m:acc>
          <m:r>
            <w:rPr>
              <w:rFonts w:ascii="Cambria Math" w:hAnsi="Cambria Math" w:cs="Times New Roman"/>
              <w:sz w:val="26"/>
              <w:szCs w:val="26"/>
              <w:lang w:val="sv-SE"/>
            </w:rPr>
            <m:t>=</m:t>
          </m:r>
          <m:acc>
            <m:accPr>
              <m:chr m:val="⃗"/>
              <m:ctrlPr>
                <w:rPr>
                  <w:rFonts w:ascii="Cambria Math" w:hAnsi="Cambria Math" w:cs="Times New Roman"/>
                  <w:bCs/>
                  <w:i/>
                  <w:sz w:val="26"/>
                  <w:szCs w:val="26"/>
                  <w:lang w:val="sv-SE"/>
                </w:rPr>
              </m:ctrlPr>
            </m:accPr>
            <m:e>
              <m:sSub>
                <m:sSubPr>
                  <m:ctrlPr>
                    <w:rPr>
                      <w:rFonts w:ascii="Cambria Math" w:hAnsi="Cambria Math" w:cs="Times New Roman"/>
                      <w:bCs/>
                      <w:i/>
                      <w:sz w:val="26"/>
                      <w:szCs w:val="26"/>
                      <w:lang w:val="sv-SE"/>
                    </w:rPr>
                  </m:ctrlPr>
                </m:sSubPr>
                <m:e>
                  <m:r>
                    <w:rPr>
                      <w:rFonts w:ascii="Cambria Math" w:hAnsi="Cambria Math" w:cs="Times New Roman"/>
                      <w:sz w:val="26"/>
                      <w:szCs w:val="26"/>
                      <w:lang w:val="sv-SE"/>
                    </w:rPr>
                    <m:t>p</m:t>
                  </m:r>
                </m:e>
                <m:sub>
                  <m:r>
                    <w:rPr>
                      <w:rFonts w:ascii="Cambria Math" w:hAnsi="Cambria Math" w:cs="Times New Roman"/>
                      <w:sz w:val="26"/>
                      <w:szCs w:val="26"/>
                      <w:lang w:val="sv-SE"/>
                    </w:rPr>
                    <m:t>B</m:t>
                  </m:r>
                </m:sub>
              </m:sSub>
            </m:e>
          </m:acc>
          <m:r>
            <w:rPr>
              <w:rFonts w:ascii="Cambria Math" w:hAnsi="Cambria Math" w:cs="Times New Roman"/>
              <w:sz w:val="26"/>
              <w:szCs w:val="26"/>
              <w:lang w:val="sv-SE"/>
            </w:rPr>
            <m:t>+</m:t>
          </m:r>
          <m:acc>
            <m:accPr>
              <m:chr m:val="⃗"/>
              <m:ctrlPr>
                <w:rPr>
                  <w:rFonts w:ascii="Cambria Math" w:hAnsi="Cambria Math" w:cs="Times New Roman"/>
                  <w:bCs/>
                  <w:i/>
                  <w:sz w:val="26"/>
                  <w:szCs w:val="26"/>
                  <w:lang w:val="sv-SE"/>
                </w:rPr>
              </m:ctrlPr>
            </m:accPr>
            <m:e>
              <m:sSub>
                <m:sSubPr>
                  <m:ctrlPr>
                    <w:rPr>
                      <w:rFonts w:ascii="Cambria Math" w:hAnsi="Cambria Math" w:cs="Times New Roman"/>
                      <w:bCs/>
                      <w:i/>
                      <w:sz w:val="26"/>
                      <w:szCs w:val="26"/>
                      <w:lang w:val="sv-SE"/>
                    </w:rPr>
                  </m:ctrlPr>
                </m:sSubPr>
                <m:e>
                  <m:r>
                    <w:rPr>
                      <w:rFonts w:ascii="Cambria Math" w:hAnsi="Cambria Math" w:cs="Times New Roman"/>
                      <w:sz w:val="26"/>
                      <w:szCs w:val="26"/>
                      <w:lang w:val="sv-SE"/>
                    </w:rPr>
                    <m:t>p</m:t>
                  </m:r>
                </m:e>
                <m:sub>
                  <m:r>
                    <w:rPr>
                      <w:rFonts w:ascii="Cambria Math" w:hAnsi="Cambria Math" w:cs="Times New Roman"/>
                      <w:sz w:val="26"/>
                      <w:szCs w:val="26"/>
                      <w:lang w:val="sv-SE"/>
                    </w:rPr>
                    <m:t>n</m:t>
                  </m:r>
                </m:sub>
              </m:sSub>
            </m:e>
          </m:acc>
        </m:oMath>
      </m:oMathPara>
    </w:p>
    <w:p w14:paraId="3DEED15E" w14:textId="77777777" w:rsidR="000D5B32" w:rsidRPr="00C917D3" w:rsidRDefault="001A0172" w:rsidP="0016669E">
      <w:pPr>
        <w:tabs>
          <w:tab w:val="left" w:pos="284"/>
          <w:tab w:val="left" w:pos="2835"/>
          <w:tab w:val="left" w:pos="5387"/>
          <w:tab w:val="left" w:pos="7938"/>
        </w:tabs>
        <w:spacing w:after="0" w:line="288" w:lineRule="auto"/>
        <w:ind w:firstLine="142"/>
        <w:jc w:val="center"/>
        <w:rPr>
          <w:rFonts w:cs="Times New Roman"/>
          <w:bCs/>
          <w:sz w:val="26"/>
          <w:szCs w:val="26"/>
          <w:lang w:val="sv-SE"/>
        </w:rPr>
      </w:pPr>
      <m:oMathPara>
        <m:oMath>
          <m:sSubSup>
            <m:sSubSupPr>
              <m:ctrlPr>
                <w:rPr>
                  <w:rFonts w:ascii="Cambria Math" w:hAnsi="Cambria Math" w:cs="Times New Roman"/>
                  <w:bCs/>
                  <w:i/>
                  <w:sz w:val="26"/>
                  <w:szCs w:val="26"/>
                  <w:lang w:val="sv-SE"/>
                </w:rPr>
              </m:ctrlPr>
            </m:sSubSupPr>
            <m:e>
              <m:r>
                <w:rPr>
                  <w:rFonts w:ascii="Cambria Math" w:hAnsi="Cambria Math" w:cs="Times New Roman"/>
                  <w:sz w:val="26"/>
                  <w:szCs w:val="26"/>
                  <w:lang w:val="sv-SE"/>
                </w:rPr>
                <m:t>p</m:t>
              </m:r>
            </m:e>
            <m:sub>
              <m:r>
                <w:rPr>
                  <w:rFonts w:ascii="Cambria Math" w:hAnsi="Cambria Math" w:cs="Times New Roman"/>
                  <w:sz w:val="26"/>
                  <w:szCs w:val="26"/>
                  <w:lang w:val="sv-SE"/>
                </w:rPr>
                <m:t>α</m:t>
              </m:r>
            </m:sub>
            <m:sup>
              <m:r>
                <w:rPr>
                  <w:rFonts w:ascii="Cambria Math" w:hAnsi="Cambria Math" w:cs="Times New Roman"/>
                  <w:sz w:val="26"/>
                  <w:szCs w:val="26"/>
                  <w:lang w:val="sv-SE"/>
                </w:rPr>
                <m:t>2</m:t>
              </m:r>
            </m:sup>
          </m:sSubSup>
          <m:r>
            <w:rPr>
              <w:rFonts w:ascii="Cambria Math" w:hAnsi="Cambria Math" w:cs="Times New Roman"/>
              <w:sz w:val="26"/>
              <w:szCs w:val="26"/>
              <w:lang w:val="sv-SE"/>
            </w:rPr>
            <m:t>=</m:t>
          </m:r>
          <m:sSubSup>
            <m:sSubSupPr>
              <m:ctrlPr>
                <w:rPr>
                  <w:rFonts w:ascii="Cambria Math" w:hAnsi="Cambria Math" w:cs="Times New Roman"/>
                  <w:bCs/>
                  <w:i/>
                  <w:sz w:val="26"/>
                  <w:szCs w:val="26"/>
                  <w:lang w:val="sv-SE"/>
                </w:rPr>
              </m:ctrlPr>
            </m:sSubSupPr>
            <m:e>
              <m:r>
                <w:rPr>
                  <w:rFonts w:ascii="Cambria Math" w:hAnsi="Cambria Math" w:cs="Times New Roman"/>
                  <w:sz w:val="26"/>
                  <w:szCs w:val="26"/>
                  <w:lang w:val="sv-SE"/>
                </w:rPr>
                <m:t>p</m:t>
              </m:r>
            </m:e>
            <m:sub>
              <m:r>
                <w:rPr>
                  <w:rFonts w:ascii="Cambria Math" w:hAnsi="Cambria Math" w:cs="Times New Roman"/>
                  <w:sz w:val="26"/>
                  <w:szCs w:val="26"/>
                  <w:lang w:val="sv-SE"/>
                </w:rPr>
                <m:t>B</m:t>
              </m:r>
            </m:sub>
            <m:sup>
              <m:r>
                <w:rPr>
                  <w:rFonts w:ascii="Cambria Math" w:hAnsi="Cambria Math" w:cs="Times New Roman"/>
                  <w:sz w:val="26"/>
                  <w:szCs w:val="26"/>
                  <w:lang w:val="sv-SE"/>
                </w:rPr>
                <m:t>2</m:t>
              </m:r>
            </m:sup>
          </m:sSubSup>
          <m:r>
            <w:rPr>
              <w:rFonts w:ascii="Cambria Math" w:hAnsi="Cambria Math" w:cs="Times New Roman"/>
              <w:sz w:val="26"/>
              <w:szCs w:val="26"/>
              <w:lang w:val="sv-SE"/>
            </w:rPr>
            <m:t>+</m:t>
          </m:r>
          <m:sSubSup>
            <m:sSubSupPr>
              <m:ctrlPr>
                <w:rPr>
                  <w:rFonts w:ascii="Cambria Math" w:hAnsi="Cambria Math" w:cs="Times New Roman"/>
                  <w:bCs/>
                  <w:i/>
                  <w:sz w:val="26"/>
                  <w:szCs w:val="26"/>
                  <w:lang w:val="sv-SE"/>
                </w:rPr>
              </m:ctrlPr>
            </m:sSubSupPr>
            <m:e>
              <m:r>
                <w:rPr>
                  <w:rFonts w:ascii="Cambria Math" w:hAnsi="Cambria Math" w:cs="Times New Roman"/>
                  <w:sz w:val="26"/>
                  <w:szCs w:val="26"/>
                  <w:lang w:val="sv-SE"/>
                </w:rPr>
                <m:t>p</m:t>
              </m:r>
            </m:e>
            <m:sub>
              <m:r>
                <w:rPr>
                  <w:rFonts w:ascii="Cambria Math" w:hAnsi="Cambria Math" w:cs="Times New Roman"/>
                  <w:sz w:val="26"/>
                  <w:szCs w:val="26"/>
                  <w:lang w:val="sv-SE"/>
                </w:rPr>
                <m:t>n</m:t>
              </m:r>
            </m:sub>
            <m:sup>
              <m:r>
                <w:rPr>
                  <w:rFonts w:ascii="Cambria Math" w:hAnsi="Cambria Math" w:cs="Times New Roman"/>
                  <w:sz w:val="26"/>
                  <w:szCs w:val="26"/>
                  <w:lang w:val="sv-SE"/>
                </w:rPr>
                <m:t>2</m:t>
              </m:r>
            </m:sup>
          </m:sSubSup>
        </m:oMath>
      </m:oMathPara>
    </w:p>
    <w:p w14:paraId="0DE2D520" w14:textId="77777777" w:rsidR="000D5B32" w:rsidRPr="00C917D3" w:rsidRDefault="000D5B32" w:rsidP="0016669E">
      <w:pPr>
        <w:tabs>
          <w:tab w:val="left" w:pos="284"/>
          <w:tab w:val="left" w:pos="2835"/>
          <w:tab w:val="left" w:pos="5387"/>
          <w:tab w:val="left" w:pos="7938"/>
        </w:tabs>
        <w:spacing w:after="0" w:line="288" w:lineRule="auto"/>
        <w:ind w:firstLine="142"/>
        <w:jc w:val="center"/>
        <w:rPr>
          <w:rFonts w:cs="Times New Roman"/>
          <w:bCs/>
          <w:sz w:val="26"/>
          <w:szCs w:val="26"/>
          <w:lang w:val="sv-SE"/>
        </w:rPr>
      </w:pPr>
      <m:oMathPara>
        <m:oMath>
          <m:r>
            <w:rPr>
              <w:rFonts w:ascii="Cambria Math" w:hAnsi="Cambria Math" w:cs="Times New Roman"/>
              <w:sz w:val="26"/>
              <w:szCs w:val="26"/>
              <w:lang w:val="sv-SE"/>
            </w:rPr>
            <m:t>2</m:t>
          </m:r>
          <m:sSub>
            <m:sSubPr>
              <m:ctrlPr>
                <w:rPr>
                  <w:rFonts w:ascii="Cambria Math" w:hAnsi="Cambria Math" w:cs="Times New Roman"/>
                  <w:bCs/>
                  <w:i/>
                  <w:sz w:val="26"/>
                  <w:szCs w:val="26"/>
                  <w:lang w:val="sv-SE"/>
                </w:rPr>
              </m:ctrlPr>
            </m:sSubPr>
            <m:e>
              <m:r>
                <w:rPr>
                  <w:rFonts w:ascii="Cambria Math" w:hAnsi="Cambria Math" w:cs="Times New Roman"/>
                  <w:sz w:val="26"/>
                  <w:szCs w:val="26"/>
                  <w:lang w:val="sv-SE"/>
                </w:rPr>
                <m:t>m</m:t>
              </m:r>
            </m:e>
            <m:sub>
              <m:r>
                <w:rPr>
                  <w:rFonts w:ascii="Cambria Math" w:hAnsi="Cambria Math" w:cs="Times New Roman"/>
                  <w:sz w:val="26"/>
                  <w:szCs w:val="26"/>
                  <w:lang w:val="sv-SE"/>
                </w:rPr>
                <m:t>α</m:t>
              </m:r>
            </m:sub>
          </m:sSub>
          <m:sSub>
            <m:sSubPr>
              <m:ctrlPr>
                <w:rPr>
                  <w:rFonts w:ascii="Cambria Math" w:hAnsi="Cambria Math" w:cs="Times New Roman"/>
                  <w:bCs/>
                  <w:i/>
                  <w:sz w:val="26"/>
                  <w:szCs w:val="26"/>
                  <w:lang w:val="sv-SE"/>
                </w:rPr>
              </m:ctrlPr>
            </m:sSubPr>
            <m:e>
              <m:r>
                <w:rPr>
                  <w:rFonts w:ascii="Cambria Math" w:hAnsi="Cambria Math" w:cs="Times New Roman"/>
                  <w:sz w:val="26"/>
                  <w:szCs w:val="26"/>
                  <w:lang w:val="sv-SE"/>
                </w:rPr>
                <m:t>K</m:t>
              </m:r>
            </m:e>
            <m:sub>
              <m:r>
                <w:rPr>
                  <w:rFonts w:ascii="Cambria Math" w:hAnsi="Cambria Math" w:cs="Times New Roman"/>
                  <w:sz w:val="26"/>
                  <w:szCs w:val="26"/>
                  <w:lang w:val="sv-SE"/>
                </w:rPr>
                <m:t>α</m:t>
              </m:r>
            </m:sub>
          </m:sSub>
          <m:r>
            <w:rPr>
              <w:rFonts w:ascii="Cambria Math" w:hAnsi="Cambria Math" w:cs="Times New Roman"/>
              <w:sz w:val="26"/>
              <w:szCs w:val="26"/>
              <w:lang w:val="sv-SE"/>
            </w:rPr>
            <m:t>=2</m:t>
          </m:r>
          <m:sSub>
            <m:sSubPr>
              <m:ctrlPr>
                <w:rPr>
                  <w:rFonts w:ascii="Cambria Math" w:hAnsi="Cambria Math" w:cs="Times New Roman"/>
                  <w:bCs/>
                  <w:i/>
                  <w:sz w:val="26"/>
                  <w:szCs w:val="26"/>
                  <w:lang w:val="sv-SE"/>
                </w:rPr>
              </m:ctrlPr>
            </m:sSubPr>
            <m:e>
              <m:r>
                <w:rPr>
                  <w:rFonts w:ascii="Cambria Math" w:hAnsi="Cambria Math" w:cs="Times New Roman"/>
                  <w:sz w:val="26"/>
                  <w:szCs w:val="26"/>
                  <w:lang w:val="sv-SE"/>
                </w:rPr>
                <m:t>m</m:t>
              </m:r>
            </m:e>
            <m:sub>
              <m:r>
                <w:rPr>
                  <w:rFonts w:ascii="Cambria Math" w:hAnsi="Cambria Math" w:cs="Times New Roman"/>
                  <w:sz w:val="26"/>
                  <w:szCs w:val="26"/>
                  <w:lang w:val="sv-SE"/>
                </w:rPr>
                <m:t>B</m:t>
              </m:r>
            </m:sub>
          </m:sSub>
          <m:sSub>
            <m:sSubPr>
              <m:ctrlPr>
                <w:rPr>
                  <w:rFonts w:ascii="Cambria Math" w:hAnsi="Cambria Math" w:cs="Times New Roman"/>
                  <w:bCs/>
                  <w:i/>
                  <w:sz w:val="26"/>
                  <w:szCs w:val="26"/>
                  <w:lang w:val="sv-SE"/>
                </w:rPr>
              </m:ctrlPr>
            </m:sSubPr>
            <m:e>
              <m:r>
                <w:rPr>
                  <w:rFonts w:ascii="Cambria Math" w:hAnsi="Cambria Math" w:cs="Times New Roman"/>
                  <w:sz w:val="26"/>
                  <w:szCs w:val="26"/>
                  <w:lang w:val="sv-SE"/>
                </w:rPr>
                <m:t>K</m:t>
              </m:r>
            </m:e>
            <m:sub>
              <m:r>
                <w:rPr>
                  <w:rFonts w:ascii="Cambria Math" w:hAnsi="Cambria Math" w:cs="Times New Roman"/>
                  <w:sz w:val="26"/>
                  <w:szCs w:val="26"/>
                  <w:lang w:val="sv-SE"/>
                </w:rPr>
                <m:t>B</m:t>
              </m:r>
            </m:sub>
          </m:sSub>
          <m:r>
            <w:rPr>
              <w:rFonts w:ascii="Cambria Math" w:hAnsi="Cambria Math" w:cs="Times New Roman"/>
              <w:sz w:val="26"/>
              <w:szCs w:val="26"/>
              <w:lang w:val="sv-SE"/>
            </w:rPr>
            <m:t>+2</m:t>
          </m:r>
          <m:sSub>
            <m:sSubPr>
              <m:ctrlPr>
                <w:rPr>
                  <w:rFonts w:ascii="Cambria Math" w:hAnsi="Cambria Math" w:cs="Times New Roman"/>
                  <w:bCs/>
                  <w:i/>
                  <w:sz w:val="26"/>
                  <w:szCs w:val="26"/>
                  <w:lang w:val="sv-SE"/>
                </w:rPr>
              </m:ctrlPr>
            </m:sSubPr>
            <m:e>
              <m:r>
                <w:rPr>
                  <w:rFonts w:ascii="Cambria Math" w:hAnsi="Cambria Math" w:cs="Times New Roman"/>
                  <w:sz w:val="26"/>
                  <w:szCs w:val="26"/>
                  <w:lang w:val="sv-SE"/>
                </w:rPr>
                <m:t>m</m:t>
              </m:r>
            </m:e>
            <m:sub>
              <m:r>
                <w:rPr>
                  <w:rFonts w:ascii="Cambria Math" w:hAnsi="Cambria Math" w:cs="Times New Roman"/>
                  <w:sz w:val="26"/>
                  <w:szCs w:val="26"/>
                  <w:lang w:val="sv-SE"/>
                </w:rPr>
                <m:t>n</m:t>
              </m:r>
            </m:sub>
          </m:sSub>
          <m:sSub>
            <m:sSubPr>
              <m:ctrlPr>
                <w:rPr>
                  <w:rFonts w:ascii="Cambria Math" w:hAnsi="Cambria Math" w:cs="Times New Roman"/>
                  <w:bCs/>
                  <w:i/>
                  <w:sz w:val="26"/>
                  <w:szCs w:val="26"/>
                  <w:lang w:val="sv-SE"/>
                </w:rPr>
              </m:ctrlPr>
            </m:sSubPr>
            <m:e>
              <m:r>
                <w:rPr>
                  <w:rFonts w:ascii="Cambria Math" w:hAnsi="Cambria Math" w:cs="Times New Roman"/>
                  <w:sz w:val="26"/>
                  <w:szCs w:val="26"/>
                  <w:lang w:val="sv-SE"/>
                </w:rPr>
                <m:t>K</m:t>
              </m:r>
            </m:e>
            <m:sub>
              <m:r>
                <w:rPr>
                  <w:rFonts w:ascii="Cambria Math" w:hAnsi="Cambria Math" w:cs="Times New Roman"/>
                  <w:sz w:val="26"/>
                  <w:szCs w:val="26"/>
                  <w:lang w:val="sv-SE"/>
                </w:rPr>
                <m:t>n</m:t>
              </m:r>
            </m:sub>
          </m:sSub>
        </m:oMath>
      </m:oMathPara>
    </w:p>
    <w:p w14:paraId="5216D529" w14:textId="77777777" w:rsidR="000D5B32" w:rsidRPr="00C917D3" w:rsidRDefault="000D5B32" w:rsidP="0016669E">
      <w:pPr>
        <w:tabs>
          <w:tab w:val="left" w:pos="284"/>
          <w:tab w:val="left" w:pos="2835"/>
          <w:tab w:val="left" w:pos="5387"/>
          <w:tab w:val="left" w:pos="7938"/>
        </w:tabs>
        <w:spacing w:after="0" w:line="288" w:lineRule="auto"/>
        <w:ind w:firstLine="142"/>
        <w:jc w:val="center"/>
        <w:rPr>
          <w:rFonts w:cs="Times New Roman"/>
          <w:bCs/>
          <w:sz w:val="26"/>
          <w:szCs w:val="26"/>
          <w:lang w:val="sv-SE"/>
        </w:rPr>
      </w:pPr>
      <m:oMathPara>
        <m:oMath>
          <m:r>
            <w:rPr>
              <w:rFonts w:ascii="Cambria Math" w:hAnsi="Cambria Math" w:cs="Times New Roman"/>
              <w:sz w:val="26"/>
              <w:szCs w:val="26"/>
              <w:lang w:val="sv-SE"/>
            </w:rPr>
            <m:t>2</m:t>
          </m:r>
          <m:d>
            <m:dPr>
              <m:ctrlPr>
                <w:rPr>
                  <w:rFonts w:ascii="Cambria Math" w:hAnsi="Cambria Math" w:cs="Times New Roman"/>
                  <w:bCs/>
                  <w:i/>
                  <w:sz w:val="26"/>
                  <w:szCs w:val="26"/>
                  <w:lang w:val="sv-SE"/>
                </w:rPr>
              </m:ctrlPr>
            </m:dPr>
            <m:e>
              <m:r>
                <w:rPr>
                  <w:rFonts w:ascii="Cambria Math" w:hAnsi="Cambria Math" w:cs="Times New Roman"/>
                  <w:sz w:val="26"/>
                  <w:szCs w:val="26"/>
                  <w:lang w:val="sv-SE"/>
                </w:rPr>
                <m:t>4</m:t>
              </m:r>
            </m:e>
          </m:d>
          <m:sSub>
            <m:sSubPr>
              <m:ctrlPr>
                <w:rPr>
                  <w:rFonts w:ascii="Cambria Math" w:hAnsi="Cambria Math" w:cs="Times New Roman"/>
                  <w:bCs/>
                  <w:i/>
                  <w:sz w:val="26"/>
                  <w:szCs w:val="26"/>
                  <w:lang w:val="sv-SE"/>
                </w:rPr>
              </m:ctrlPr>
            </m:sSubPr>
            <m:e>
              <m:r>
                <w:rPr>
                  <w:rFonts w:ascii="Cambria Math" w:hAnsi="Cambria Math" w:cs="Times New Roman"/>
                  <w:sz w:val="26"/>
                  <w:szCs w:val="26"/>
                  <w:lang w:val="sv-SE"/>
                </w:rPr>
                <m:t>K</m:t>
              </m:r>
            </m:e>
            <m:sub>
              <m:r>
                <w:rPr>
                  <w:rFonts w:ascii="Cambria Math" w:hAnsi="Cambria Math" w:cs="Times New Roman"/>
                  <w:sz w:val="26"/>
                  <w:szCs w:val="26"/>
                  <w:lang w:val="sv-SE"/>
                </w:rPr>
                <m:t>α</m:t>
              </m:r>
            </m:sub>
          </m:sSub>
          <m:r>
            <w:rPr>
              <w:rFonts w:ascii="Cambria Math" w:hAnsi="Cambria Math" w:cs="Times New Roman"/>
              <w:sz w:val="26"/>
              <w:szCs w:val="26"/>
              <w:lang w:val="sv-SE"/>
            </w:rPr>
            <m:t>=2</m:t>
          </m:r>
          <m:d>
            <m:dPr>
              <m:ctrlPr>
                <w:rPr>
                  <w:rFonts w:ascii="Cambria Math" w:hAnsi="Cambria Math" w:cs="Times New Roman"/>
                  <w:bCs/>
                  <w:i/>
                  <w:sz w:val="26"/>
                  <w:szCs w:val="26"/>
                  <w:lang w:val="sv-SE"/>
                </w:rPr>
              </m:ctrlPr>
            </m:dPr>
            <m:e>
              <m:r>
                <w:rPr>
                  <w:rFonts w:ascii="Cambria Math" w:hAnsi="Cambria Math" w:cs="Times New Roman"/>
                  <w:sz w:val="26"/>
                  <w:szCs w:val="26"/>
                  <w:lang w:val="sv-SE"/>
                </w:rPr>
                <m:t>10</m:t>
              </m:r>
            </m:e>
          </m:d>
          <m:d>
            <m:dPr>
              <m:ctrlPr>
                <w:rPr>
                  <w:rFonts w:ascii="Cambria Math" w:hAnsi="Cambria Math" w:cs="Times New Roman"/>
                  <w:bCs/>
                  <w:i/>
                  <w:sz w:val="26"/>
                  <w:szCs w:val="26"/>
                  <w:lang w:val="sv-SE"/>
                </w:rPr>
              </m:ctrlPr>
            </m:dPr>
            <m:e>
              <m:r>
                <w:rPr>
                  <w:rFonts w:ascii="Cambria Math" w:hAnsi="Cambria Math" w:cs="Times New Roman"/>
                  <w:sz w:val="26"/>
                  <w:szCs w:val="26"/>
                  <w:lang w:val="sv-SE"/>
                </w:rPr>
                <m:t>2</m:t>
              </m:r>
            </m:e>
          </m:d>
          <m:r>
            <w:rPr>
              <w:rFonts w:ascii="Cambria Math" w:hAnsi="Cambria Math" w:cs="Times New Roman"/>
              <w:sz w:val="26"/>
              <w:szCs w:val="26"/>
              <w:lang w:val="sv-SE"/>
            </w:rPr>
            <m:t>+2</m:t>
          </m:r>
          <m:d>
            <m:dPr>
              <m:ctrlPr>
                <w:rPr>
                  <w:rFonts w:ascii="Cambria Math" w:hAnsi="Cambria Math" w:cs="Times New Roman"/>
                  <w:bCs/>
                  <w:i/>
                  <w:sz w:val="26"/>
                  <w:szCs w:val="26"/>
                  <w:lang w:val="sv-SE"/>
                </w:rPr>
              </m:ctrlPr>
            </m:dPr>
            <m:e>
              <m:r>
                <w:rPr>
                  <w:rFonts w:ascii="Cambria Math" w:hAnsi="Cambria Math" w:cs="Times New Roman"/>
                  <w:sz w:val="26"/>
                  <w:szCs w:val="26"/>
                  <w:lang w:val="sv-SE"/>
                </w:rPr>
                <m:t>1</m:t>
              </m:r>
            </m:e>
          </m:d>
          <m:sSub>
            <m:sSubPr>
              <m:ctrlPr>
                <w:rPr>
                  <w:rFonts w:ascii="Cambria Math" w:hAnsi="Cambria Math" w:cs="Times New Roman"/>
                  <w:bCs/>
                  <w:i/>
                  <w:sz w:val="26"/>
                  <w:szCs w:val="26"/>
                  <w:lang w:val="sv-SE"/>
                </w:rPr>
              </m:ctrlPr>
            </m:sSubPr>
            <m:e>
              <m:r>
                <w:rPr>
                  <w:rFonts w:ascii="Cambria Math" w:hAnsi="Cambria Math" w:cs="Times New Roman"/>
                  <w:sz w:val="26"/>
                  <w:szCs w:val="26"/>
                  <w:lang w:val="sv-SE"/>
                </w:rPr>
                <m:t>K</m:t>
              </m:r>
            </m:e>
            <m:sub>
              <m:r>
                <w:rPr>
                  <w:rFonts w:ascii="Cambria Math" w:hAnsi="Cambria Math" w:cs="Times New Roman"/>
                  <w:sz w:val="26"/>
                  <w:szCs w:val="26"/>
                  <w:lang w:val="sv-SE"/>
                </w:rPr>
                <m:t>n</m:t>
              </m:r>
            </m:sub>
          </m:sSub>
        </m:oMath>
      </m:oMathPara>
    </w:p>
    <w:p w14:paraId="50FC69FF" w14:textId="77777777" w:rsidR="000D5B32" w:rsidRPr="00C917D3" w:rsidRDefault="000D5B32" w:rsidP="0016669E">
      <w:pPr>
        <w:tabs>
          <w:tab w:val="left" w:pos="284"/>
          <w:tab w:val="left" w:pos="2835"/>
          <w:tab w:val="left" w:pos="5387"/>
          <w:tab w:val="left" w:pos="7938"/>
        </w:tabs>
        <w:spacing w:after="0" w:line="288" w:lineRule="auto"/>
        <w:ind w:firstLine="142"/>
        <w:jc w:val="center"/>
        <w:rPr>
          <w:rFonts w:cs="Times New Roman"/>
          <w:bCs/>
          <w:sz w:val="26"/>
          <w:szCs w:val="26"/>
          <w:lang w:val="sv-SE"/>
        </w:rPr>
      </w:pPr>
      <m:oMathPara>
        <m:oMath>
          <m:r>
            <w:rPr>
              <w:rFonts w:ascii="Cambria Math" w:hAnsi="Cambria Math" w:cs="Times New Roman"/>
              <w:sz w:val="26"/>
              <w:szCs w:val="26"/>
              <w:lang w:val="sv-SE"/>
            </w:rPr>
            <m:t>⇒</m:t>
          </m:r>
          <m:sSub>
            <m:sSubPr>
              <m:ctrlPr>
                <w:rPr>
                  <w:rFonts w:ascii="Cambria Math" w:hAnsi="Cambria Math" w:cs="Times New Roman"/>
                  <w:bCs/>
                  <w:i/>
                  <w:sz w:val="26"/>
                  <w:szCs w:val="26"/>
                  <w:lang w:val="sv-SE"/>
                </w:rPr>
              </m:ctrlPr>
            </m:sSubPr>
            <m:e>
              <m:r>
                <w:rPr>
                  <w:rFonts w:ascii="Cambria Math" w:hAnsi="Cambria Math" w:cs="Times New Roman"/>
                  <w:sz w:val="26"/>
                  <w:szCs w:val="26"/>
                  <w:lang w:val="sv-SE"/>
                </w:rPr>
                <m:t>K</m:t>
              </m:r>
            </m:e>
            <m:sub>
              <m:r>
                <w:rPr>
                  <w:rFonts w:ascii="Cambria Math" w:hAnsi="Cambria Math" w:cs="Times New Roman"/>
                  <w:sz w:val="26"/>
                  <w:szCs w:val="26"/>
                  <w:lang w:val="sv-SE"/>
                </w:rPr>
                <m:t>n</m:t>
              </m:r>
            </m:sub>
          </m:sSub>
          <m:r>
            <w:rPr>
              <w:rFonts w:ascii="Cambria Math" w:hAnsi="Cambria Math" w:cs="Times New Roman"/>
              <w:sz w:val="26"/>
              <w:szCs w:val="26"/>
              <w:lang w:val="sv-SE"/>
            </w:rPr>
            <m:t>-4</m:t>
          </m:r>
          <m:sSub>
            <m:sSubPr>
              <m:ctrlPr>
                <w:rPr>
                  <w:rFonts w:ascii="Cambria Math" w:hAnsi="Cambria Math" w:cs="Times New Roman"/>
                  <w:bCs/>
                  <w:i/>
                  <w:sz w:val="26"/>
                  <w:szCs w:val="26"/>
                  <w:lang w:val="sv-SE"/>
                </w:rPr>
              </m:ctrlPr>
            </m:sSubPr>
            <m:e>
              <m:r>
                <w:rPr>
                  <w:rFonts w:ascii="Cambria Math" w:hAnsi="Cambria Math" w:cs="Times New Roman"/>
                  <w:sz w:val="26"/>
                  <w:szCs w:val="26"/>
                  <w:lang w:val="sv-SE"/>
                </w:rPr>
                <m:t>K</m:t>
              </m:r>
            </m:e>
            <m:sub>
              <m:r>
                <w:rPr>
                  <w:rFonts w:ascii="Cambria Math" w:hAnsi="Cambria Math" w:cs="Times New Roman"/>
                  <w:sz w:val="26"/>
                  <w:szCs w:val="26"/>
                  <w:lang w:val="sv-SE"/>
                </w:rPr>
                <m:t>α</m:t>
              </m:r>
            </m:sub>
          </m:sSub>
          <m:r>
            <w:rPr>
              <w:rFonts w:ascii="Cambria Math" w:hAnsi="Cambria Math" w:cs="Times New Roman"/>
              <w:sz w:val="26"/>
              <w:szCs w:val="26"/>
              <w:lang w:val="sv-SE"/>
            </w:rPr>
            <m:t>=-20 MeV (2)</m:t>
          </m:r>
        </m:oMath>
      </m:oMathPara>
    </w:p>
    <w:p w14:paraId="7E7B4F3F"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bCs/>
          <w:sz w:val="26"/>
          <w:szCs w:val="26"/>
          <w:lang w:val="sv-SE"/>
        </w:rPr>
      </w:pPr>
      <w:r w:rsidRPr="00C917D3">
        <w:rPr>
          <w:rFonts w:cs="Times New Roman"/>
          <w:bCs/>
          <w:sz w:val="26"/>
          <w:szCs w:val="26"/>
          <w:lang w:val="sv-SE"/>
        </w:rPr>
        <w:t xml:space="preserve">Từ </w:t>
      </w:r>
      <m:oMath>
        <m:r>
          <w:rPr>
            <w:rFonts w:ascii="Cambria Math" w:hAnsi="Cambria Math" w:cs="Times New Roman"/>
            <w:sz w:val="26"/>
            <w:szCs w:val="26"/>
            <w:lang w:val="sv-SE"/>
          </w:rPr>
          <m:t>(1)</m:t>
        </m:r>
      </m:oMath>
      <w:r w:rsidRPr="00C917D3">
        <w:rPr>
          <w:rFonts w:cs="Times New Roman"/>
          <w:bCs/>
          <w:sz w:val="26"/>
          <w:szCs w:val="26"/>
          <w:lang w:val="sv-SE"/>
        </w:rPr>
        <w:t xml:space="preserve"> và </w:t>
      </w:r>
      <m:oMath>
        <m:r>
          <w:rPr>
            <w:rFonts w:ascii="Cambria Math" w:hAnsi="Cambria Math" w:cs="Times New Roman"/>
            <w:sz w:val="26"/>
            <w:szCs w:val="26"/>
            <w:lang w:val="sv-SE"/>
          </w:rPr>
          <m:t>(2)</m:t>
        </m:r>
      </m:oMath>
    </w:p>
    <w:p w14:paraId="5B9C2E81" w14:textId="77777777" w:rsidR="000D5B32" w:rsidRPr="00C917D3" w:rsidRDefault="000D5B32" w:rsidP="0016669E">
      <w:pPr>
        <w:tabs>
          <w:tab w:val="left" w:pos="284"/>
          <w:tab w:val="left" w:pos="2835"/>
          <w:tab w:val="left" w:pos="5387"/>
          <w:tab w:val="left" w:pos="7938"/>
        </w:tabs>
        <w:spacing w:after="0" w:line="288" w:lineRule="auto"/>
        <w:ind w:firstLine="142"/>
        <w:jc w:val="center"/>
        <w:rPr>
          <w:rFonts w:eastAsiaTheme="minorEastAsia" w:cs="Times New Roman"/>
          <w:sz w:val="26"/>
          <w:szCs w:val="26"/>
          <w:lang w:val="sv-SE"/>
        </w:rPr>
      </w:pPr>
      <m:oMathPara>
        <m:oMath>
          <m:r>
            <w:rPr>
              <w:rFonts w:ascii="Cambria Math" w:hAnsi="Cambria Math" w:cs="Times New Roman"/>
              <w:sz w:val="26"/>
              <w:szCs w:val="26"/>
              <w:lang w:val="sv-SE"/>
            </w:rPr>
            <m:t>⇒</m:t>
          </m:r>
          <m:sSub>
            <m:sSubPr>
              <m:ctrlPr>
                <w:rPr>
                  <w:rFonts w:ascii="Cambria Math" w:hAnsi="Cambria Math" w:cs="Times New Roman"/>
                  <w:bCs/>
                  <w:i/>
                  <w:sz w:val="26"/>
                  <w:szCs w:val="26"/>
                  <w:lang w:val="sv-SE"/>
                </w:rPr>
              </m:ctrlPr>
            </m:sSubPr>
            <m:e>
              <m:r>
                <w:rPr>
                  <w:rFonts w:ascii="Cambria Math" w:hAnsi="Cambria Math" w:cs="Times New Roman"/>
                  <w:sz w:val="26"/>
                  <w:szCs w:val="26"/>
                  <w:lang w:val="sv-SE"/>
                </w:rPr>
                <m:t>K</m:t>
              </m:r>
            </m:e>
            <m:sub>
              <m:r>
                <w:rPr>
                  <w:rFonts w:ascii="Cambria Math" w:hAnsi="Cambria Math" w:cs="Times New Roman"/>
                  <w:sz w:val="26"/>
                  <w:szCs w:val="26"/>
                  <w:lang w:val="sv-SE"/>
                </w:rPr>
                <m:t>α</m:t>
              </m:r>
            </m:sub>
          </m:sSub>
          <m:r>
            <w:rPr>
              <w:rFonts w:ascii="Cambria Math" w:hAnsi="Cambria Math" w:cs="Times New Roman"/>
              <w:sz w:val="26"/>
              <w:szCs w:val="26"/>
              <w:lang w:val="sv-SE"/>
            </w:rPr>
            <m:t>=6,95 MeV</m:t>
          </m:r>
        </m:oMath>
      </m:oMathPara>
    </w:p>
    <w:p w14:paraId="11B0E634"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bCs/>
          <w:sz w:val="26"/>
          <w:szCs w:val="26"/>
          <w:lang w:val="pt-BR"/>
        </w:rPr>
      </w:pPr>
      <w:r w:rsidRPr="00C917D3">
        <w:rPr>
          <w:rFonts w:cs="Times New Roman"/>
          <w:b/>
          <w:bCs/>
          <w:color w:val="FF0000"/>
          <w:sz w:val="26"/>
          <w:szCs w:val="26"/>
          <w:lang w:val="fr-FR"/>
        </w:rPr>
        <w:t>Câu 36:</w:t>
      </w:r>
      <w:r w:rsidRPr="00C917D3">
        <w:rPr>
          <w:rFonts w:cs="Times New Roman"/>
          <w:b/>
          <w:bCs/>
          <w:sz w:val="26"/>
          <w:szCs w:val="26"/>
          <w:lang w:val="fr-FR"/>
        </w:rPr>
        <w:t xml:space="preserve"> </w:t>
      </w:r>
      <w:r w:rsidRPr="00C917D3">
        <w:rPr>
          <w:rFonts w:cs="Times New Roman"/>
          <w:bCs/>
          <w:sz w:val="26"/>
          <w:szCs w:val="26"/>
          <w:lang w:val="pt-BR"/>
        </w:rPr>
        <w:t xml:space="preserve">Một sợi dây đàn hồi </w:t>
      </w:r>
      <m:oMath>
        <m:r>
          <w:rPr>
            <w:rFonts w:ascii="Cambria Math" w:hAnsi="Cambria Math" w:cs="Times New Roman"/>
            <w:sz w:val="26"/>
            <w:szCs w:val="26"/>
            <w:lang w:val="pt-BR"/>
          </w:rPr>
          <m:t>AB</m:t>
        </m:r>
      </m:oMath>
      <w:r w:rsidRPr="00C917D3">
        <w:rPr>
          <w:rFonts w:eastAsiaTheme="minorEastAsia" w:cs="Times New Roman"/>
          <w:bCs/>
          <w:sz w:val="26"/>
          <w:szCs w:val="26"/>
          <w:lang w:val="pt-BR"/>
        </w:rPr>
        <w:t xml:space="preserve"> </w:t>
      </w:r>
      <w:r w:rsidRPr="00C917D3">
        <w:rPr>
          <w:rFonts w:cs="Times New Roman"/>
          <w:bCs/>
          <w:sz w:val="26"/>
          <w:szCs w:val="26"/>
          <w:lang w:val="pt-BR"/>
        </w:rPr>
        <w:t xml:space="preserve">căng ngang chiều dài </w:t>
      </w:r>
      <m:oMath>
        <m:r>
          <w:rPr>
            <w:rFonts w:ascii="Cambria Math" w:hAnsi="Cambria Math" w:cs="Times New Roman"/>
            <w:sz w:val="26"/>
            <w:szCs w:val="26"/>
            <w:lang w:val="pt-BR"/>
          </w:rPr>
          <m:t>15 cm</m:t>
        </m:r>
      </m:oMath>
      <w:r w:rsidRPr="00C917D3">
        <w:rPr>
          <w:rFonts w:cs="Times New Roman"/>
          <w:bCs/>
          <w:sz w:val="26"/>
          <w:szCs w:val="26"/>
          <w:lang w:val="pt-BR"/>
        </w:rPr>
        <w:t xml:space="preserve">, đầu </w:t>
      </w:r>
      <m:oMath>
        <m:r>
          <w:rPr>
            <w:rFonts w:ascii="Cambria Math" w:hAnsi="Cambria Math" w:cs="Times New Roman"/>
            <w:sz w:val="26"/>
            <w:szCs w:val="26"/>
            <w:lang w:val="pt-BR"/>
          </w:rPr>
          <m:t>A</m:t>
        </m:r>
      </m:oMath>
      <w:r w:rsidRPr="00C917D3">
        <w:rPr>
          <w:rFonts w:cs="Times New Roman"/>
          <w:bCs/>
          <w:sz w:val="26"/>
          <w:szCs w:val="26"/>
          <w:lang w:val="pt-BR"/>
        </w:rPr>
        <w:t xml:space="preserve"> gắn với nguồn, đầu </w:t>
      </w:r>
      <m:oMath>
        <m:r>
          <w:rPr>
            <w:rFonts w:ascii="Cambria Math" w:hAnsi="Cambria Math" w:cs="Times New Roman"/>
            <w:sz w:val="26"/>
            <w:szCs w:val="26"/>
            <w:lang w:val="pt-BR"/>
          </w:rPr>
          <m:t>B</m:t>
        </m:r>
      </m:oMath>
      <w:r w:rsidRPr="00C917D3">
        <w:rPr>
          <w:rFonts w:cs="Times New Roman"/>
          <w:bCs/>
          <w:sz w:val="26"/>
          <w:szCs w:val="26"/>
          <w:lang w:val="pt-BR"/>
        </w:rPr>
        <w:t xml:space="preserve"> cố định. Xét hai phần tử </w:t>
      </w:r>
      <m:oMath>
        <m:r>
          <w:rPr>
            <w:rFonts w:ascii="Cambria Math" w:hAnsi="Cambria Math" w:cs="Times New Roman"/>
            <w:sz w:val="26"/>
            <w:szCs w:val="26"/>
            <w:lang w:val="pt-BR"/>
          </w:rPr>
          <m:t>M</m:t>
        </m:r>
      </m:oMath>
      <w:r w:rsidRPr="00C917D3">
        <w:rPr>
          <w:rFonts w:cs="Times New Roman"/>
          <w:bCs/>
          <w:sz w:val="26"/>
          <w:szCs w:val="26"/>
          <w:lang w:val="pt-BR"/>
        </w:rPr>
        <w:t xml:space="preserve">, </w:t>
      </w:r>
      <m:oMath>
        <m:r>
          <w:rPr>
            <w:rFonts w:ascii="Cambria Math" w:hAnsi="Cambria Math" w:cs="Times New Roman"/>
            <w:sz w:val="26"/>
            <w:szCs w:val="26"/>
            <w:lang w:val="pt-BR"/>
          </w:rPr>
          <m:t>N</m:t>
        </m:r>
      </m:oMath>
      <w:r w:rsidRPr="00C917D3">
        <w:rPr>
          <w:rFonts w:cs="Times New Roman"/>
          <w:bCs/>
          <w:sz w:val="26"/>
          <w:szCs w:val="26"/>
          <w:lang w:val="pt-BR"/>
        </w:rPr>
        <w:t xml:space="preserve"> trên sợi dây, khi chưa có sóng thì </w:t>
      </w:r>
      <m:oMath>
        <m:r>
          <w:rPr>
            <w:rFonts w:ascii="Cambria Math" w:hAnsi="Cambria Math" w:cs="Times New Roman"/>
            <w:sz w:val="26"/>
            <w:szCs w:val="26"/>
            <w:lang w:val="pt-BR"/>
          </w:rPr>
          <m:t>AM=4 cm</m:t>
        </m:r>
      </m:oMath>
      <w:r w:rsidRPr="00C917D3">
        <w:rPr>
          <w:rFonts w:cs="Times New Roman"/>
          <w:bCs/>
          <w:sz w:val="26"/>
          <w:szCs w:val="26"/>
          <w:lang w:val="pt-BR"/>
        </w:rPr>
        <w:t xml:space="preserve"> và </w:t>
      </w:r>
      <m:oMath>
        <m:r>
          <w:rPr>
            <w:rFonts w:ascii="Cambria Math" w:hAnsi="Cambria Math" w:cs="Times New Roman"/>
            <w:sz w:val="26"/>
            <w:szCs w:val="26"/>
            <w:lang w:val="pt-BR"/>
          </w:rPr>
          <m:t>BN=2,25 cm</m:t>
        </m:r>
      </m:oMath>
      <w:r w:rsidRPr="00C917D3">
        <w:rPr>
          <w:rFonts w:cs="Times New Roman"/>
          <w:bCs/>
          <w:sz w:val="26"/>
          <w:szCs w:val="26"/>
          <w:lang w:val="pt-BR"/>
        </w:rPr>
        <w:t>. Khi xuất hiện sóng dừng trên dây (</w:t>
      </w:r>
      <m:oMath>
        <m:r>
          <w:rPr>
            <w:rFonts w:ascii="Cambria Math" w:hAnsi="Cambria Math" w:cs="Times New Roman"/>
            <w:sz w:val="26"/>
            <w:szCs w:val="26"/>
            <w:lang w:val="pt-BR"/>
          </w:rPr>
          <m:t>A</m:t>
        </m:r>
      </m:oMath>
      <w:r w:rsidRPr="00C917D3">
        <w:rPr>
          <w:rFonts w:cs="Times New Roman"/>
          <w:bCs/>
          <w:sz w:val="26"/>
          <w:szCs w:val="26"/>
          <w:lang w:val="pt-BR"/>
        </w:rPr>
        <w:t xml:space="preserve"> rất gần một nút sóng) thì </w:t>
      </w:r>
      <m:oMath>
        <m:r>
          <w:rPr>
            <w:rFonts w:ascii="Cambria Math" w:hAnsi="Cambria Math" w:cs="Times New Roman"/>
            <w:sz w:val="26"/>
            <w:szCs w:val="26"/>
            <w:lang w:val="pt-BR"/>
          </w:rPr>
          <m:t>M</m:t>
        </m:r>
      </m:oMath>
      <w:r w:rsidRPr="00C917D3">
        <w:rPr>
          <w:rFonts w:cs="Times New Roman"/>
          <w:bCs/>
          <w:sz w:val="26"/>
          <w:szCs w:val="26"/>
          <w:lang w:val="pt-BR"/>
        </w:rPr>
        <w:t xml:space="preserve">, </w:t>
      </w:r>
      <m:oMath>
        <m:r>
          <w:rPr>
            <w:rFonts w:ascii="Cambria Math" w:hAnsi="Cambria Math" w:cs="Times New Roman"/>
            <w:sz w:val="26"/>
            <w:szCs w:val="26"/>
            <w:lang w:val="pt-BR"/>
          </w:rPr>
          <m:t>N</m:t>
        </m:r>
      </m:oMath>
      <w:r w:rsidRPr="00C917D3">
        <w:rPr>
          <w:rFonts w:cs="Times New Roman"/>
          <w:bCs/>
          <w:sz w:val="26"/>
          <w:szCs w:val="26"/>
          <w:lang w:val="pt-BR"/>
        </w:rPr>
        <w:t xml:space="preserve"> dao động ngược pha nhau và có tỉ số biên độ là </w:t>
      </w:r>
      <m:oMath>
        <m:f>
          <m:fPr>
            <m:ctrlPr>
              <w:rPr>
                <w:rFonts w:ascii="Cambria Math" w:hAnsi="Cambria Math" w:cs="Times New Roman"/>
                <w:bCs/>
                <w:i/>
                <w:sz w:val="26"/>
                <w:szCs w:val="26"/>
                <w:lang w:val="pt-BR"/>
              </w:rPr>
            </m:ctrlPr>
          </m:fPr>
          <m:num>
            <m:rad>
              <m:radPr>
                <m:degHide m:val="1"/>
                <m:ctrlPr>
                  <w:rPr>
                    <w:rFonts w:ascii="Cambria Math" w:hAnsi="Cambria Math" w:cs="Times New Roman"/>
                    <w:bCs/>
                    <w:i/>
                    <w:sz w:val="26"/>
                    <w:szCs w:val="26"/>
                    <w:lang w:val="pt-BR"/>
                  </w:rPr>
                </m:ctrlPr>
              </m:radPr>
              <m:deg/>
              <m:e>
                <m:r>
                  <w:rPr>
                    <w:rFonts w:ascii="Cambria Math" w:hAnsi="Cambria Math" w:cs="Times New Roman"/>
                    <w:sz w:val="26"/>
                    <w:szCs w:val="26"/>
                    <w:lang w:val="pt-BR"/>
                  </w:rPr>
                  <m:t>6</m:t>
                </m:r>
              </m:e>
            </m:rad>
          </m:num>
          <m:den>
            <m:r>
              <w:rPr>
                <w:rFonts w:ascii="Cambria Math" w:hAnsi="Cambria Math" w:cs="Times New Roman"/>
                <w:sz w:val="26"/>
                <w:szCs w:val="26"/>
                <w:lang w:val="pt-BR"/>
              </w:rPr>
              <m:t>2</m:t>
            </m:r>
          </m:den>
        </m:f>
      </m:oMath>
      <w:r w:rsidRPr="00C917D3">
        <w:rPr>
          <w:rFonts w:cs="Times New Roman"/>
          <w:bCs/>
          <w:sz w:val="26"/>
          <w:szCs w:val="26"/>
          <w:lang w:val="pt-BR"/>
        </w:rPr>
        <w:t xml:space="preserve">. Biết số bụng sóng trên dây chỉ từ </w:t>
      </w:r>
      <m:oMath>
        <m:r>
          <w:rPr>
            <w:rFonts w:ascii="Cambria Math" w:hAnsi="Cambria Math" w:cs="Times New Roman"/>
            <w:sz w:val="26"/>
            <w:szCs w:val="26"/>
            <w:lang w:val="pt-BR"/>
          </w:rPr>
          <m:t>3</m:t>
        </m:r>
      </m:oMath>
      <w:r w:rsidRPr="00C917D3">
        <w:rPr>
          <w:rFonts w:cs="Times New Roman"/>
          <w:bCs/>
          <w:sz w:val="26"/>
          <w:szCs w:val="26"/>
          <w:lang w:val="pt-BR"/>
        </w:rPr>
        <w:t xml:space="preserve"> đến </w:t>
      </w:r>
      <m:oMath>
        <m:r>
          <w:rPr>
            <w:rFonts w:ascii="Cambria Math" w:hAnsi="Cambria Math" w:cs="Times New Roman"/>
            <w:sz w:val="26"/>
            <w:szCs w:val="26"/>
            <w:lang w:val="pt-BR"/>
          </w:rPr>
          <m:t>15</m:t>
        </m:r>
      </m:oMath>
      <w:r w:rsidRPr="00C917D3">
        <w:rPr>
          <w:rFonts w:cs="Times New Roman"/>
          <w:bCs/>
          <w:sz w:val="26"/>
          <w:szCs w:val="26"/>
          <w:lang w:val="pt-BR"/>
        </w:rPr>
        <w:t xml:space="preserve">. Trong quá trình dao động, khoảng cách nhỏ nhất giữa </w:t>
      </w:r>
      <m:oMath>
        <m:r>
          <w:rPr>
            <w:rFonts w:ascii="Cambria Math" w:hAnsi="Cambria Math" w:cs="Times New Roman"/>
            <w:sz w:val="26"/>
            <w:szCs w:val="26"/>
            <w:lang w:val="pt-BR"/>
          </w:rPr>
          <m:t>M</m:t>
        </m:r>
      </m:oMath>
      <w:r w:rsidRPr="00C917D3">
        <w:rPr>
          <w:rFonts w:cs="Times New Roman"/>
          <w:bCs/>
          <w:sz w:val="26"/>
          <w:szCs w:val="26"/>
          <w:lang w:val="pt-BR"/>
        </w:rPr>
        <w:t xml:space="preserve"> với một phần tử ở bụng sóng bằng</w:t>
      </w:r>
    </w:p>
    <w:p w14:paraId="4A7C1C7A"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bCs/>
          <w:sz w:val="26"/>
          <w:szCs w:val="26"/>
          <w:lang w:val="pt-BR"/>
        </w:rPr>
      </w:pPr>
      <w:r w:rsidRPr="00C917D3">
        <w:rPr>
          <w:rFonts w:cs="Times New Roman"/>
          <w:bCs/>
          <w:sz w:val="26"/>
          <w:szCs w:val="26"/>
          <w:lang w:val="pt-BR"/>
        </w:rPr>
        <w:tab/>
      </w:r>
      <w:r w:rsidRPr="00C917D3">
        <w:rPr>
          <w:rFonts w:cs="Times New Roman"/>
          <w:b/>
          <w:bCs/>
          <w:color w:val="0066FF"/>
          <w:sz w:val="26"/>
          <w:szCs w:val="26"/>
          <w:lang w:val="pt-BR"/>
        </w:rPr>
        <w:t>A.</w:t>
      </w:r>
      <w:r w:rsidRPr="00C917D3">
        <w:rPr>
          <w:rFonts w:cs="Times New Roman"/>
          <w:bCs/>
          <w:sz w:val="26"/>
          <w:szCs w:val="26"/>
          <w:lang w:val="pt-BR"/>
        </w:rPr>
        <w:t xml:space="preserve"> </w:t>
      </w:r>
      <m:oMath>
        <m:r>
          <w:rPr>
            <w:rFonts w:ascii="Cambria Math" w:hAnsi="Cambria Math" w:cs="Times New Roman"/>
            <w:sz w:val="26"/>
            <w:szCs w:val="26"/>
            <w:lang w:val="pt-BR"/>
          </w:rPr>
          <m:t>0,5 cm</m:t>
        </m:r>
      </m:oMath>
      <w:r w:rsidRPr="00C917D3">
        <w:rPr>
          <w:rFonts w:cs="Times New Roman"/>
          <w:bCs/>
          <w:sz w:val="26"/>
          <w:szCs w:val="26"/>
          <w:lang w:val="pt-BR"/>
        </w:rPr>
        <w:t xml:space="preserve">. </w:t>
      </w:r>
      <w:r w:rsidRPr="00C917D3">
        <w:rPr>
          <w:rFonts w:cs="Times New Roman"/>
          <w:bCs/>
          <w:sz w:val="26"/>
          <w:szCs w:val="26"/>
          <w:lang w:val="pt-BR"/>
        </w:rPr>
        <w:tab/>
      </w:r>
      <w:r w:rsidRPr="00C917D3">
        <w:rPr>
          <w:rFonts w:cs="Times New Roman"/>
          <w:b/>
          <w:bCs/>
          <w:color w:val="0066FF"/>
          <w:sz w:val="26"/>
          <w:szCs w:val="26"/>
          <w:lang w:val="pt-BR"/>
        </w:rPr>
        <w:t>B.</w:t>
      </w:r>
      <w:r w:rsidRPr="00C917D3">
        <w:rPr>
          <w:rFonts w:cs="Times New Roman"/>
          <w:bCs/>
          <w:sz w:val="26"/>
          <w:szCs w:val="26"/>
          <w:lang w:val="pt-BR"/>
        </w:rPr>
        <w:t xml:space="preserve"> </w:t>
      </w:r>
      <m:oMath>
        <m:r>
          <w:rPr>
            <w:rFonts w:ascii="Cambria Math" w:hAnsi="Cambria Math" w:cs="Times New Roman"/>
            <w:sz w:val="26"/>
            <w:szCs w:val="26"/>
            <w:lang w:val="pt-BR"/>
          </w:rPr>
          <m:t>1,5 cm</m:t>
        </m:r>
      </m:oMath>
      <w:r w:rsidRPr="00C917D3">
        <w:rPr>
          <w:rFonts w:cs="Times New Roman"/>
          <w:bCs/>
          <w:sz w:val="26"/>
          <w:szCs w:val="26"/>
          <w:lang w:val="pt-BR"/>
        </w:rPr>
        <w:t xml:space="preserve">. </w:t>
      </w:r>
      <w:r w:rsidRPr="00C917D3">
        <w:rPr>
          <w:rFonts w:cs="Times New Roman"/>
          <w:bCs/>
          <w:sz w:val="26"/>
          <w:szCs w:val="26"/>
          <w:lang w:val="pt-BR"/>
        </w:rPr>
        <w:tab/>
      </w:r>
      <w:r w:rsidRPr="00C917D3">
        <w:rPr>
          <w:rFonts w:cs="Times New Roman"/>
          <w:b/>
          <w:bCs/>
          <w:color w:val="0066FF"/>
          <w:sz w:val="26"/>
          <w:szCs w:val="26"/>
          <w:lang w:val="pt-BR"/>
        </w:rPr>
        <w:t>C.</w:t>
      </w:r>
      <w:r w:rsidRPr="00C917D3">
        <w:rPr>
          <w:rFonts w:cs="Times New Roman"/>
          <w:bCs/>
          <w:sz w:val="26"/>
          <w:szCs w:val="26"/>
          <w:lang w:val="pt-BR"/>
        </w:rPr>
        <w:t xml:space="preserve"> </w:t>
      </w:r>
      <m:oMath>
        <m:r>
          <w:rPr>
            <w:rFonts w:ascii="Cambria Math" w:hAnsi="Cambria Math" w:cs="Times New Roman"/>
            <w:sz w:val="26"/>
            <w:szCs w:val="26"/>
            <w:lang w:val="pt-BR"/>
          </w:rPr>
          <m:t>2 cm</m:t>
        </m:r>
      </m:oMath>
      <w:r w:rsidRPr="00C917D3">
        <w:rPr>
          <w:rFonts w:cs="Times New Roman"/>
          <w:bCs/>
          <w:sz w:val="26"/>
          <w:szCs w:val="26"/>
          <w:lang w:val="pt-BR"/>
        </w:rPr>
        <w:t xml:space="preserve">. </w:t>
      </w:r>
      <w:r w:rsidRPr="00C917D3">
        <w:rPr>
          <w:rFonts w:cs="Times New Roman"/>
          <w:bCs/>
          <w:sz w:val="26"/>
          <w:szCs w:val="26"/>
          <w:lang w:val="pt-BR"/>
        </w:rPr>
        <w:tab/>
      </w:r>
      <w:r w:rsidRPr="00C917D3">
        <w:rPr>
          <w:rFonts w:cs="Times New Roman"/>
          <w:b/>
          <w:bCs/>
          <w:color w:val="0066FF"/>
          <w:sz w:val="26"/>
          <w:szCs w:val="26"/>
          <w:lang w:val="pt-BR"/>
        </w:rPr>
        <w:t>D.</w:t>
      </w:r>
      <w:r w:rsidRPr="00C917D3">
        <w:rPr>
          <w:rFonts w:cs="Times New Roman"/>
          <w:bCs/>
          <w:sz w:val="26"/>
          <w:szCs w:val="26"/>
          <w:lang w:val="pt-BR"/>
        </w:rPr>
        <w:t xml:space="preserve"> </w:t>
      </w:r>
      <m:oMath>
        <m:r>
          <w:rPr>
            <w:rFonts w:ascii="Cambria Math" w:hAnsi="Cambria Math" w:cs="Times New Roman"/>
            <w:sz w:val="26"/>
            <w:szCs w:val="26"/>
            <w:lang w:val="pt-BR"/>
          </w:rPr>
          <m:t>1 cm</m:t>
        </m:r>
      </m:oMath>
      <w:r w:rsidRPr="00C917D3">
        <w:rPr>
          <w:rFonts w:cs="Times New Roman"/>
          <w:bCs/>
          <w:sz w:val="26"/>
          <w:szCs w:val="26"/>
          <w:lang w:val="pt-BR"/>
        </w:rPr>
        <w:t>.</w:t>
      </w:r>
    </w:p>
    <w:p w14:paraId="165D4805" w14:textId="77777777" w:rsidR="000D5B32" w:rsidRPr="00C917D3" w:rsidRDefault="000D5B32" w:rsidP="0016669E">
      <w:pPr>
        <w:shd w:val="clear" w:color="auto" w:fill="D9D9D9" w:themeFill="background1" w:themeFillShade="D9"/>
        <w:tabs>
          <w:tab w:val="left" w:pos="284"/>
          <w:tab w:val="left" w:pos="2835"/>
          <w:tab w:val="left" w:pos="5387"/>
          <w:tab w:val="left" w:pos="7938"/>
        </w:tabs>
        <w:spacing w:after="0" w:line="288" w:lineRule="auto"/>
        <w:ind w:firstLine="142"/>
        <w:rPr>
          <w:rFonts w:cs="Times New Roman"/>
          <w:b/>
          <w:bCs/>
          <w:sz w:val="26"/>
          <w:szCs w:val="26"/>
          <w:lang w:val="pt-BR"/>
        </w:rPr>
      </w:pPr>
      <w:r w:rsidRPr="00C917D3">
        <w:rPr>
          <w:rFonts w:cs="Times New Roman"/>
          <w:b/>
          <w:bCs/>
          <w:sz w:val="26"/>
          <w:szCs w:val="26"/>
          <w:lang w:val="pt-BR"/>
        </w:rPr>
        <w:sym w:font="Wingdings" w:char="F040"/>
      </w:r>
      <w:r w:rsidRPr="00C917D3">
        <w:rPr>
          <w:rFonts w:cs="Times New Roman"/>
          <w:b/>
          <w:bCs/>
          <w:sz w:val="26"/>
          <w:szCs w:val="26"/>
          <w:lang w:val="pt-BR"/>
        </w:rPr>
        <w:t xml:space="preserve"> Hướng dẫn: Chọn </w:t>
      </w:r>
      <w:r w:rsidRPr="00C917D3">
        <w:rPr>
          <w:rFonts w:cs="Times New Roman"/>
          <w:b/>
          <w:bCs/>
          <w:color w:val="0066FF"/>
          <w:sz w:val="26"/>
          <w:szCs w:val="26"/>
          <w:lang w:val="pt-BR"/>
        </w:rPr>
        <w:t>D.</w:t>
      </w:r>
    </w:p>
    <w:p w14:paraId="13A0972D"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bCs/>
          <w:sz w:val="26"/>
          <w:szCs w:val="26"/>
          <w:lang w:val="pt-BR"/>
        </w:rPr>
      </w:pPr>
      <w:r w:rsidRPr="00C917D3">
        <w:rPr>
          <w:rFonts w:cs="Times New Roman"/>
          <w:bCs/>
          <w:sz w:val="26"/>
          <w:szCs w:val="26"/>
          <w:lang w:val="pt-BR"/>
        </w:rPr>
        <w:lastRenderedPageBreak/>
        <w:t>Từ điều kiện để có sóng dừng trên dây với hai đầu cố định</w:t>
      </w:r>
    </w:p>
    <w:p w14:paraId="12D44509" w14:textId="77777777" w:rsidR="000D5B32" w:rsidRPr="00C917D3" w:rsidRDefault="000D5B32" w:rsidP="0016669E">
      <w:pPr>
        <w:tabs>
          <w:tab w:val="left" w:pos="284"/>
          <w:tab w:val="left" w:pos="2835"/>
          <w:tab w:val="left" w:pos="5387"/>
          <w:tab w:val="left" w:pos="7938"/>
        </w:tabs>
        <w:spacing w:after="0" w:line="288" w:lineRule="auto"/>
        <w:ind w:firstLine="142"/>
        <w:jc w:val="center"/>
        <w:rPr>
          <w:rFonts w:cs="Times New Roman"/>
          <w:bCs/>
          <w:sz w:val="26"/>
          <w:szCs w:val="26"/>
          <w:lang w:val="pt-BR"/>
        </w:rPr>
      </w:pPr>
      <m:oMathPara>
        <m:oMath>
          <m:r>
            <w:rPr>
              <w:rFonts w:ascii="Cambria Math" w:hAnsi="Cambria Math" w:cs="Times New Roman"/>
              <w:sz w:val="26"/>
              <w:szCs w:val="26"/>
              <w:lang w:val="pt-BR"/>
            </w:rPr>
            <m:t>l=k</m:t>
          </m:r>
          <m:f>
            <m:fPr>
              <m:ctrlPr>
                <w:rPr>
                  <w:rFonts w:ascii="Cambria Math" w:hAnsi="Cambria Math" w:cs="Times New Roman"/>
                  <w:bCs/>
                  <w:i/>
                  <w:sz w:val="26"/>
                  <w:szCs w:val="26"/>
                  <w:lang w:val="pt-BR"/>
                </w:rPr>
              </m:ctrlPr>
            </m:fPr>
            <m:num>
              <m:r>
                <w:rPr>
                  <w:rFonts w:ascii="Cambria Math" w:hAnsi="Cambria Math" w:cs="Times New Roman"/>
                  <w:sz w:val="26"/>
                  <w:szCs w:val="26"/>
                  <w:lang w:val="pt-BR"/>
                </w:rPr>
                <m:t>λ</m:t>
              </m:r>
            </m:num>
            <m:den>
              <m:r>
                <w:rPr>
                  <w:rFonts w:ascii="Cambria Math" w:hAnsi="Cambria Math" w:cs="Times New Roman"/>
                  <w:sz w:val="26"/>
                  <w:szCs w:val="26"/>
                  <w:lang w:val="pt-BR"/>
                </w:rPr>
                <m:t>2</m:t>
              </m:r>
            </m:den>
          </m:f>
        </m:oMath>
      </m:oMathPara>
    </w:p>
    <w:p w14:paraId="746919C5" w14:textId="77777777" w:rsidR="000D5B32" w:rsidRPr="00C917D3" w:rsidRDefault="000D5B32" w:rsidP="0016669E">
      <w:pPr>
        <w:tabs>
          <w:tab w:val="left" w:pos="284"/>
          <w:tab w:val="left" w:pos="2835"/>
          <w:tab w:val="left" w:pos="5387"/>
          <w:tab w:val="left" w:pos="7938"/>
        </w:tabs>
        <w:spacing w:after="0" w:line="288" w:lineRule="auto"/>
        <w:ind w:firstLine="142"/>
        <w:jc w:val="center"/>
        <w:rPr>
          <w:rFonts w:eastAsiaTheme="minorEastAsia" w:cs="Times New Roman"/>
          <w:bCs/>
          <w:sz w:val="26"/>
          <w:szCs w:val="26"/>
          <w:lang w:val="pt-BR"/>
        </w:rPr>
      </w:pPr>
      <m:oMathPara>
        <m:oMath>
          <m:r>
            <w:rPr>
              <w:rFonts w:ascii="Cambria Math" w:hAnsi="Cambria Math" w:cs="Times New Roman"/>
              <w:sz w:val="26"/>
              <w:szCs w:val="26"/>
              <w:lang w:val="pt-BR"/>
            </w:rPr>
            <m:t>⇒λ=</m:t>
          </m:r>
          <m:f>
            <m:fPr>
              <m:ctrlPr>
                <w:rPr>
                  <w:rFonts w:ascii="Cambria Math" w:hAnsi="Cambria Math" w:cs="Times New Roman"/>
                  <w:bCs/>
                  <w:i/>
                  <w:sz w:val="26"/>
                  <w:szCs w:val="26"/>
                  <w:lang w:val="pt-BR"/>
                </w:rPr>
              </m:ctrlPr>
            </m:fPr>
            <m:num>
              <m:r>
                <w:rPr>
                  <w:rFonts w:ascii="Cambria Math" w:hAnsi="Cambria Math" w:cs="Times New Roman"/>
                  <w:sz w:val="26"/>
                  <w:szCs w:val="26"/>
                  <w:lang w:val="pt-BR"/>
                </w:rPr>
                <m:t>2l</m:t>
              </m:r>
            </m:num>
            <m:den>
              <m:r>
                <w:rPr>
                  <w:rFonts w:ascii="Cambria Math" w:hAnsi="Cambria Math" w:cs="Times New Roman"/>
                  <w:sz w:val="26"/>
                  <w:szCs w:val="26"/>
                  <w:lang w:val="pt-BR"/>
                </w:rPr>
                <m:t>k</m:t>
              </m:r>
            </m:den>
          </m:f>
          <m:r>
            <w:rPr>
              <w:rFonts w:ascii="Cambria Math" w:hAnsi="Cambria Math" w:cs="Times New Roman"/>
              <w:sz w:val="26"/>
              <w:szCs w:val="26"/>
              <w:lang w:val="pt-BR"/>
            </w:rPr>
            <m:t>=</m:t>
          </m:r>
          <m:f>
            <m:fPr>
              <m:ctrlPr>
                <w:rPr>
                  <w:rFonts w:ascii="Cambria Math" w:hAnsi="Cambria Math" w:cs="Times New Roman"/>
                  <w:bCs/>
                  <w:i/>
                  <w:sz w:val="26"/>
                  <w:szCs w:val="26"/>
                  <w:lang w:val="pt-BR"/>
                </w:rPr>
              </m:ctrlPr>
            </m:fPr>
            <m:num>
              <m:r>
                <w:rPr>
                  <w:rFonts w:ascii="Cambria Math" w:hAnsi="Cambria Math" w:cs="Times New Roman"/>
                  <w:sz w:val="26"/>
                  <w:szCs w:val="26"/>
                  <w:lang w:val="pt-BR"/>
                </w:rPr>
                <m:t>2.</m:t>
              </m:r>
              <m:d>
                <m:dPr>
                  <m:ctrlPr>
                    <w:rPr>
                      <w:rFonts w:ascii="Cambria Math" w:hAnsi="Cambria Math" w:cs="Times New Roman"/>
                      <w:bCs/>
                      <w:i/>
                      <w:sz w:val="26"/>
                      <w:szCs w:val="26"/>
                      <w:lang w:val="pt-BR"/>
                    </w:rPr>
                  </m:ctrlPr>
                </m:dPr>
                <m:e>
                  <m:r>
                    <w:rPr>
                      <w:rFonts w:ascii="Cambria Math" w:hAnsi="Cambria Math" w:cs="Times New Roman"/>
                      <w:sz w:val="26"/>
                      <w:szCs w:val="26"/>
                      <w:lang w:val="pt-BR"/>
                    </w:rPr>
                    <m:t>15</m:t>
                  </m:r>
                </m:e>
              </m:d>
            </m:num>
            <m:den>
              <m:r>
                <w:rPr>
                  <w:rFonts w:ascii="Cambria Math" w:hAnsi="Cambria Math" w:cs="Times New Roman"/>
                  <w:sz w:val="26"/>
                  <w:szCs w:val="26"/>
                  <w:lang w:val="pt-BR"/>
                </w:rPr>
                <m:t>k</m:t>
              </m:r>
            </m:den>
          </m:f>
          <m:r>
            <w:rPr>
              <w:rFonts w:ascii="Cambria Math" w:hAnsi="Cambria Math" w:cs="Times New Roman"/>
              <w:sz w:val="26"/>
              <w:szCs w:val="26"/>
              <w:lang w:val="pt-BR"/>
            </w:rPr>
            <m:t>=</m:t>
          </m:r>
          <m:f>
            <m:fPr>
              <m:ctrlPr>
                <w:rPr>
                  <w:rFonts w:ascii="Cambria Math" w:hAnsi="Cambria Math" w:cs="Times New Roman"/>
                  <w:bCs/>
                  <w:i/>
                  <w:sz w:val="26"/>
                  <w:szCs w:val="26"/>
                  <w:lang w:val="pt-BR"/>
                </w:rPr>
              </m:ctrlPr>
            </m:fPr>
            <m:num>
              <m:r>
                <w:rPr>
                  <w:rFonts w:ascii="Cambria Math" w:hAnsi="Cambria Math" w:cs="Times New Roman"/>
                  <w:sz w:val="26"/>
                  <w:szCs w:val="26"/>
                  <w:lang w:val="pt-BR"/>
                </w:rPr>
                <m:t>30</m:t>
              </m:r>
            </m:num>
            <m:den>
              <m:r>
                <w:rPr>
                  <w:rFonts w:ascii="Cambria Math" w:hAnsi="Cambria Math" w:cs="Times New Roman"/>
                  <w:sz w:val="26"/>
                  <w:szCs w:val="26"/>
                  <w:lang w:val="pt-BR"/>
                </w:rPr>
                <m:t>k</m:t>
              </m:r>
            </m:den>
          </m:f>
          <m:r>
            <w:rPr>
              <w:rFonts w:ascii="Cambria Math" w:hAnsi="Cambria Math" w:cs="Times New Roman"/>
              <w:sz w:val="26"/>
              <w:szCs w:val="26"/>
              <w:lang w:val="pt-BR"/>
            </w:rPr>
            <m:t xml:space="preserve"> </m:t>
          </m:r>
          <m:d>
            <m:dPr>
              <m:ctrlPr>
                <w:rPr>
                  <w:rFonts w:ascii="Cambria Math" w:hAnsi="Cambria Math" w:cs="Times New Roman"/>
                  <w:bCs/>
                  <w:i/>
                  <w:sz w:val="26"/>
                  <w:szCs w:val="26"/>
                  <w:lang w:val="pt-BR"/>
                </w:rPr>
              </m:ctrlPr>
            </m:dPr>
            <m:e>
              <m:r>
                <w:rPr>
                  <w:rFonts w:ascii="Cambria Math" w:hAnsi="Cambria Math" w:cs="Times New Roman"/>
                  <w:sz w:val="26"/>
                  <w:szCs w:val="26"/>
                  <w:lang w:val="pt-BR"/>
                </w:rPr>
                <m:t>1</m:t>
              </m:r>
            </m:e>
          </m:d>
        </m:oMath>
      </m:oMathPara>
    </w:p>
    <w:p w14:paraId="7F0EA0E9" w14:textId="77777777" w:rsidR="000D5B32" w:rsidRPr="00C917D3" w:rsidRDefault="000D5B32" w:rsidP="0016669E">
      <w:pPr>
        <w:tabs>
          <w:tab w:val="left" w:pos="284"/>
          <w:tab w:val="left" w:pos="2835"/>
          <w:tab w:val="left" w:pos="5387"/>
          <w:tab w:val="left" w:pos="7938"/>
        </w:tabs>
        <w:spacing w:after="0" w:line="288" w:lineRule="auto"/>
        <w:ind w:firstLine="142"/>
        <w:rPr>
          <w:rFonts w:eastAsiaTheme="minorEastAsia" w:cs="Times New Roman"/>
          <w:bCs/>
          <w:sz w:val="26"/>
          <w:szCs w:val="26"/>
          <w:lang w:val="pt-BR"/>
        </w:rPr>
      </w:pPr>
      <w:r w:rsidRPr="00C917D3">
        <w:rPr>
          <w:rFonts w:eastAsiaTheme="minorEastAsia" w:cs="Times New Roman"/>
          <w:bCs/>
          <w:sz w:val="26"/>
          <w:szCs w:val="26"/>
          <w:lang w:val="pt-BR"/>
        </w:rPr>
        <w:t>Theo giả thuyết bài toán</w:t>
      </w:r>
    </w:p>
    <w:p w14:paraId="6F3FFEB5" w14:textId="77777777" w:rsidR="000D5B32" w:rsidRPr="00C917D3" w:rsidRDefault="001A0172" w:rsidP="0016669E">
      <w:pPr>
        <w:tabs>
          <w:tab w:val="left" w:pos="284"/>
          <w:tab w:val="left" w:pos="2835"/>
          <w:tab w:val="left" w:pos="5387"/>
          <w:tab w:val="left" w:pos="7938"/>
        </w:tabs>
        <w:spacing w:after="0" w:line="288" w:lineRule="auto"/>
        <w:ind w:firstLine="142"/>
        <w:jc w:val="center"/>
        <w:rPr>
          <w:rFonts w:cs="Times New Roman"/>
          <w:bCs/>
          <w:sz w:val="26"/>
          <w:szCs w:val="26"/>
          <w:lang w:val="pt-BR"/>
        </w:rPr>
      </w:pPr>
      <m:oMathPara>
        <m:oMath>
          <m:f>
            <m:fPr>
              <m:ctrlPr>
                <w:rPr>
                  <w:rFonts w:ascii="Cambria Math" w:hAnsi="Cambria Math" w:cs="Times New Roman"/>
                  <w:bCs/>
                  <w:i/>
                  <w:sz w:val="26"/>
                  <w:szCs w:val="26"/>
                </w:rPr>
              </m:ctrlPr>
            </m:fPr>
            <m:num>
              <m:sSub>
                <m:sSubPr>
                  <m:ctrlPr>
                    <w:rPr>
                      <w:rFonts w:ascii="Cambria Math" w:hAnsi="Cambria Math" w:cs="Times New Roman"/>
                      <w:bCs/>
                      <w:i/>
                      <w:sz w:val="26"/>
                      <w:szCs w:val="26"/>
                    </w:rPr>
                  </m:ctrlPr>
                </m:sSubPr>
                <m:e>
                  <m:r>
                    <w:rPr>
                      <w:rFonts w:ascii="Cambria Math" w:hAnsi="Cambria Math" w:cs="Times New Roman"/>
                      <w:sz w:val="26"/>
                      <w:szCs w:val="26"/>
                    </w:rPr>
                    <m:t>A</m:t>
                  </m:r>
                </m:e>
                <m:sub>
                  <m:r>
                    <w:rPr>
                      <w:rFonts w:ascii="Cambria Math" w:hAnsi="Cambria Math" w:cs="Times New Roman"/>
                      <w:sz w:val="26"/>
                      <w:szCs w:val="26"/>
                    </w:rPr>
                    <m:t>M</m:t>
                  </m:r>
                </m:sub>
              </m:sSub>
            </m:num>
            <m:den>
              <m:sSub>
                <m:sSubPr>
                  <m:ctrlPr>
                    <w:rPr>
                      <w:rFonts w:ascii="Cambria Math" w:hAnsi="Cambria Math" w:cs="Times New Roman"/>
                      <w:bCs/>
                      <w:i/>
                      <w:sz w:val="26"/>
                      <w:szCs w:val="26"/>
                    </w:rPr>
                  </m:ctrlPr>
                </m:sSubPr>
                <m:e>
                  <m:r>
                    <w:rPr>
                      <w:rFonts w:ascii="Cambria Math" w:hAnsi="Cambria Math" w:cs="Times New Roman"/>
                      <w:sz w:val="26"/>
                      <w:szCs w:val="26"/>
                    </w:rPr>
                    <m:t>A</m:t>
                  </m:r>
                </m:e>
                <m:sub>
                  <m:r>
                    <w:rPr>
                      <w:rFonts w:ascii="Cambria Math" w:hAnsi="Cambria Math" w:cs="Times New Roman"/>
                      <w:sz w:val="26"/>
                      <w:szCs w:val="26"/>
                    </w:rPr>
                    <m:t>N</m:t>
                  </m:r>
                </m:sub>
              </m:sSub>
            </m:den>
          </m:f>
          <m:r>
            <w:rPr>
              <w:rFonts w:ascii="Cambria Math" w:hAnsi="Cambria Math" w:cs="Times New Roman"/>
              <w:sz w:val="26"/>
              <w:szCs w:val="26"/>
            </w:rPr>
            <m:t>=</m:t>
          </m:r>
          <m:d>
            <m:dPr>
              <m:begChr m:val="|"/>
              <m:endChr m:val="|"/>
              <m:ctrlPr>
                <w:rPr>
                  <w:rFonts w:ascii="Cambria Math" w:hAnsi="Cambria Math" w:cs="Times New Roman"/>
                  <w:bCs/>
                  <w:i/>
                  <w:sz w:val="26"/>
                  <w:szCs w:val="26"/>
                </w:rPr>
              </m:ctrlPr>
            </m:dPr>
            <m:e>
              <m:f>
                <m:fPr>
                  <m:ctrlPr>
                    <w:rPr>
                      <w:rFonts w:ascii="Cambria Math" w:hAnsi="Cambria Math" w:cs="Times New Roman"/>
                      <w:bCs/>
                      <w:i/>
                      <w:sz w:val="26"/>
                      <w:szCs w:val="26"/>
                    </w:rPr>
                  </m:ctrlPr>
                </m:fPr>
                <m:num>
                  <m:func>
                    <m:funcPr>
                      <m:ctrlPr>
                        <w:rPr>
                          <w:rFonts w:ascii="Cambria Math" w:hAnsi="Cambria Math" w:cs="Times New Roman"/>
                          <w:bCs/>
                          <w:i/>
                          <w:sz w:val="26"/>
                          <w:szCs w:val="26"/>
                        </w:rPr>
                      </m:ctrlPr>
                    </m:funcPr>
                    <m:fName>
                      <m:r>
                        <m:rPr>
                          <m:sty m:val="p"/>
                        </m:rPr>
                        <w:rPr>
                          <w:rFonts w:ascii="Cambria Math" w:hAnsi="Cambria Math" w:cs="Times New Roman"/>
                          <w:sz w:val="26"/>
                          <w:szCs w:val="26"/>
                        </w:rPr>
                        <m:t>sin</m:t>
                      </m:r>
                    </m:fName>
                    <m:e>
                      <m:d>
                        <m:dPr>
                          <m:ctrlPr>
                            <w:rPr>
                              <w:rFonts w:ascii="Cambria Math" w:hAnsi="Cambria Math" w:cs="Times New Roman"/>
                              <w:bCs/>
                              <w:i/>
                              <w:sz w:val="26"/>
                              <w:szCs w:val="26"/>
                            </w:rPr>
                          </m:ctrlPr>
                        </m:dPr>
                        <m:e>
                          <m:f>
                            <m:fPr>
                              <m:ctrlPr>
                                <w:rPr>
                                  <w:rFonts w:ascii="Cambria Math" w:hAnsi="Cambria Math" w:cs="Times New Roman"/>
                                  <w:bCs/>
                                  <w:i/>
                                  <w:sz w:val="26"/>
                                  <w:szCs w:val="26"/>
                                </w:rPr>
                              </m:ctrlPr>
                            </m:fPr>
                            <m:num>
                              <m:r>
                                <w:rPr>
                                  <w:rFonts w:ascii="Cambria Math" w:hAnsi="Cambria Math" w:cs="Times New Roman"/>
                                  <w:sz w:val="26"/>
                                  <w:szCs w:val="26"/>
                                </w:rPr>
                                <m:t>2πAM</m:t>
                              </m:r>
                            </m:num>
                            <m:den>
                              <m:r>
                                <w:rPr>
                                  <w:rFonts w:ascii="Cambria Math" w:hAnsi="Cambria Math" w:cs="Times New Roman"/>
                                  <w:sz w:val="26"/>
                                  <w:szCs w:val="26"/>
                                </w:rPr>
                                <m:t>λ</m:t>
                              </m:r>
                            </m:den>
                          </m:f>
                        </m:e>
                      </m:d>
                    </m:e>
                  </m:func>
                </m:num>
                <m:den>
                  <m:func>
                    <m:funcPr>
                      <m:ctrlPr>
                        <w:rPr>
                          <w:rFonts w:ascii="Cambria Math" w:hAnsi="Cambria Math" w:cs="Times New Roman"/>
                          <w:bCs/>
                          <w:i/>
                          <w:sz w:val="26"/>
                          <w:szCs w:val="26"/>
                        </w:rPr>
                      </m:ctrlPr>
                    </m:funcPr>
                    <m:fName>
                      <m:r>
                        <m:rPr>
                          <m:sty m:val="p"/>
                        </m:rPr>
                        <w:rPr>
                          <w:rFonts w:ascii="Cambria Math" w:hAnsi="Cambria Math" w:cs="Times New Roman"/>
                          <w:sz w:val="26"/>
                          <w:szCs w:val="26"/>
                        </w:rPr>
                        <m:t>sin</m:t>
                      </m:r>
                    </m:fName>
                    <m:e>
                      <m:d>
                        <m:dPr>
                          <m:ctrlPr>
                            <w:rPr>
                              <w:rFonts w:ascii="Cambria Math" w:hAnsi="Cambria Math" w:cs="Times New Roman"/>
                              <w:bCs/>
                              <w:i/>
                              <w:sz w:val="26"/>
                              <w:szCs w:val="26"/>
                            </w:rPr>
                          </m:ctrlPr>
                        </m:dPr>
                        <m:e>
                          <m:f>
                            <m:fPr>
                              <m:ctrlPr>
                                <w:rPr>
                                  <w:rFonts w:ascii="Cambria Math" w:hAnsi="Cambria Math" w:cs="Times New Roman"/>
                                  <w:bCs/>
                                  <w:i/>
                                  <w:sz w:val="26"/>
                                  <w:szCs w:val="26"/>
                                </w:rPr>
                              </m:ctrlPr>
                            </m:fPr>
                            <m:num>
                              <m:r>
                                <w:rPr>
                                  <w:rFonts w:ascii="Cambria Math" w:hAnsi="Cambria Math" w:cs="Times New Roman"/>
                                  <w:sz w:val="26"/>
                                  <w:szCs w:val="26"/>
                                </w:rPr>
                                <m:t>2πAN</m:t>
                              </m:r>
                            </m:num>
                            <m:den>
                              <m:r>
                                <w:rPr>
                                  <w:rFonts w:ascii="Cambria Math" w:hAnsi="Cambria Math" w:cs="Times New Roman"/>
                                  <w:sz w:val="26"/>
                                  <w:szCs w:val="26"/>
                                </w:rPr>
                                <m:t>λ</m:t>
                              </m:r>
                            </m:den>
                          </m:f>
                        </m:e>
                      </m:d>
                    </m:e>
                  </m:func>
                </m:den>
              </m:f>
            </m:e>
          </m:d>
          <m:r>
            <w:rPr>
              <w:rFonts w:ascii="Cambria Math" w:hAnsi="Cambria Math" w:cs="Times New Roman"/>
              <w:sz w:val="26"/>
              <w:szCs w:val="26"/>
            </w:rPr>
            <m:t>=</m:t>
          </m:r>
          <m:f>
            <m:fPr>
              <m:ctrlPr>
                <w:rPr>
                  <w:rFonts w:ascii="Cambria Math" w:hAnsi="Cambria Math" w:cs="Times New Roman"/>
                  <w:bCs/>
                  <w:i/>
                  <w:sz w:val="26"/>
                  <w:szCs w:val="26"/>
                </w:rPr>
              </m:ctrlPr>
            </m:fPr>
            <m:num>
              <m:rad>
                <m:radPr>
                  <m:degHide m:val="1"/>
                  <m:ctrlPr>
                    <w:rPr>
                      <w:rFonts w:ascii="Cambria Math" w:hAnsi="Cambria Math" w:cs="Times New Roman"/>
                      <w:bCs/>
                      <w:i/>
                      <w:sz w:val="26"/>
                      <w:szCs w:val="26"/>
                    </w:rPr>
                  </m:ctrlPr>
                </m:radPr>
                <m:deg/>
                <m:e>
                  <m:r>
                    <w:rPr>
                      <w:rFonts w:ascii="Cambria Math" w:hAnsi="Cambria Math" w:cs="Times New Roman"/>
                      <w:sz w:val="26"/>
                      <w:szCs w:val="26"/>
                    </w:rPr>
                    <m:t>6</m:t>
                  </m:r>
                </m:e>
              </m:rad>
            </m:num>
            <m:den>
              <m:r>
                <w:rPr>
                  <w:rFonts w:ascii="Cambria Math" w:hAnsi="Cambria Math" w:cs="Times New Roman"/>
                  <w:sz w:val="26"/>
                  <w:szCs w:val="26"/>
                </w:rPr>
                <m:t>2</m:t>
              </m:r>
            </m:den>
          </m:f>
          <m:r>
            <w:rPr>
              <w:rFonts w:ascii="Cambria Math" w:hAnsi="Cambria Math" w:cs="Times New Roman"/>
              <w:sz w:val="26"/>
              <w:szCs w:val="26"/>
            </w:rPr>
            <m:t xml:space="preserve"> (2)</m:t>
          </m:r>
        </m:oMath>
      </m:oMathPara>
    </w:p>
    <w:p w14:paraId="051B4D89" w14:textId="77777777" w:rsidR="000D5B32" w:rsidRPr="00C917D3" w:rsidRDefault="000D5B32" w:rsidP="0016669E">
      <w:pPr>
        <w:tabs>
          <w:tab w:val="left" w:pos="284"/>
          <w:tab w:val="left" w:pos="2835"/>
          <w:tab w:val="left" w:pos="5387"/>
          <w:tab w:val="left" w:pos="7938"/>
        </w:tabs>
        <w:spacing w:after="0" w:line="288" w:lineRule="auto"/>
        <w:ind w:firstLine="142"/>
        <w:rPr>
          <w:rFonts w:eastAsiaTheme="minorEastAsia" w:cs="Times New Roman"/>
          <w:bCs/>
          <w:sz w:val="26"/>
          <w:szCs w:val="26"/>
          <w:lang w:val="pt-BR"/>
        </w:rPr>
      </w:pPr>
      <w:r w:rsidRPr="00C917D3">
        <w:rPr>
          <w:rFonts w:cs="Times New Roman"/>
          <w:bCs/>
          <w:sz w:val="26"/>
          <w:szCs w:val="26"/>
          <w:lang w:val="pt-BR"/>
        </w:rPr>
        <w:t xml:space="preserve">với </w:t>
      </w:r>
      <m:oMath>
        <m:r>
          <w:rPr>
            <w:rFonts w:ascii="Cambria Math" w:hAnsi="Cambria Math" w:cs="Times New Roman"/>
            <w:sz w:val="26"/>
            <w:szCs w:val="26"/>
            <w:lang w:val="pt-BR"/>
          </w:rPr>
          <m:t>AM=4 cm</m:t>
        </m:r>
      </m:oMath>
      <w:r w:rsidRPr="00C917D3">
        <w:rPr>
          <w:rFonts w:cs="Times New Roman"/>
          <w:bCs/>
          <w:sz w:val="26"/>
          <w:szCs w:val="26"/>
          <w:lang w:val="pt-BR"/>
        </w:rPr>
        <w:t xml:space="preserve"> và </w:t>
      </w:r>
      <m:oMath>
        <m:r>
          <w:rPr>
            <w:rFonts w:ascii="Cambria Math" w:hAnsi="Cambria Math" w:cs="Times New Roman"/>
            <w:sz w:val="26"/>
            <w:szCs w:val="26"/>
            <w:lang w:val="pt-BR"/>
          </w:rPr>
          <m:t>AN=12,75 cm</m:t>
        </m:r>
      </m:oMath>
      <w:r w:rsidRPr="00C917D3">
        <w:rPr>
          <w:rFonts w:eastAsiaTheme="minorEastAsia" w:cs="Times New Roman"/>
          <w:bCs/>
          <w:sz w:val="26"/>
          <w:szCs w:val="26"/>
          <w:lang w:val="pt-BR"/>
        </w:rPr>
        <w:t>.</w:t>
      </w:r>
    </w:p>
    <w:p w14:paraId="037A23EA"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bCs/>
          <w:sz w:val="26"/>
          <w:szCs w:val="26"/>
          <w:lang w:val="pt-BR"/>
        </w:rPr>
      </w:pPr>
      <w:r w:rsidRPr="00C917D3">
        <w:rPr>
          <w:rFonts w:cs="Times New Roman"/>
          <w:bCs/>
          <w:sz w:val="26"/>
          <w:szCs w:val="26"/>
          <w:lang w:val="pt-BR"/>
        </w:rPr>
        <w:t xml:space="preserve">Thay </w:t>
      </w:r>
      <m:oMath>
        <m:r>
          <w:rPr>
            <w:rFonts w:ascii="Cambria Math" w:hAnsi="Cambria Math" w:cs="Times New Roman"/>
            <w:sz w:val="26"/>
            <w:szCs w:val="26"/>
            <w:lang w:val="pt-BR"/>
          </w:rPr>
          <m:t>(1)</m:t>
        </m:r>
      </m:oMath>
      <w:r w:rsidRPr="00C917D3">
        <w:rPr>
          <w:rFonts w:cs="Times New Roman"/>
          <w:bCs/>
          <w:sz w:val="26"/>
          <w:szCs w:val="26"/>
          <w:lang w:val="pt-BR"/>
        </w:rPr>
        <w:t xml:space="preserve"> vào </w:t>
      </w:r>
      <m:oMath>
        <m:r>
          <w:rPr>
            <w:rFonts w:ascii="Cambria Math" w:hAnsi="Cambria Math" w:cs="Times New Roman"/>
            <w:sz w:val="26"/>
            <w:szCs w:val="26"/>
            <w:lang w:val="pt-BR"/>
          </w:rPr>
          <m:t>(2)</m:t>
        </m:r>
      </m:oMath>
      <w:r w:rsidRPr="00C917D3">
        <w:rPr>
          <w:rFonts w:cs="Times New Roman"/>
          <w:bCs/>
          <w:sz w:val="26"/>
          <w:szCs w:val="26"/>
          <w:lang w:val="pt-BR"/>
        </w:rPr>
        <w:t>, kết hợp với lập bảng</w:t>
      </w:r>
    </w:p>
    <w:p w14:paraId="7FC082BF" w14:textId="77777777" w:rsidR="000D5B32" w:rsidRPr="00C917D3" w:rsidRDefault="000D5B32" w:rsidP="0016669E">
      <w:pPr>
        <w:tabs>
          <w:tab w:val="left" w:pos="284"/>
          <w:tab w:val="left" w:pos="2835"/>
          <w:tab w:val="left" w:pos="5387"/>
          <w:tab w:val="left" w:pos="7938"/>
        </w:tabs>
        <w:spacing w:after="0" w:line="288" w:lineRule="auto"/>
        <w:ind w:firstLine="142"/>
        <w:jc w:val="center"/>
        <w:rPr>
          <w:rFonts w:eastAsiaTheme="minorEastAsia" w:cs="Times New Roman"/>
          <w:bCs/>
          <w:sz w:val="26"/>
          <w:szCs w:val="26"/>
          <w:lang w:val="pt-BR"/>
        </w:rPr>
      </w:pPr>
      <m:oMathPara>
        <m:oMath>
          <m:r>
            <w:rPr>
              <w:rFonts w:ascii="Cambria Math" w:hAnsi="Cambria Math" w:cs="Times New Roman"/>
              <w:sz w:val="26"/>
              <w:szCs w:val="26"/>
              <w:lang w:val="pt-BR"/>
            </w:rPr>
            <m:t>⇒</m:t>
          </m:r>
          <m:d>
            <m:dPr>
              <m:begChr m:val="{"/>
              <m:endChr m:val=""/>
              <m:ctrlPr>
                <w:rPr>
                  <w:rFonts w:ascii="Cambria Math" w:hAnsi="Cambria Math" w:cs="Times New Roman"/>
                  <w:bCs/>
                  <w:i/>
                  <w:sz w:val="26"/>
                  <w:szCs w:val="26"/>
                  <w:lang w:val="pt-BR"/>
                </w:rPr>
              </m:ctrlPr>
            </m:dPr>
            <m:e>
              <m:eqArr>
                <m:eqArrPr>
                  <m:ctrlPr>
                    <w:rPr>
                      <w:rFonts w:ascii="Cambria Math" w:hAnsi="Cambria Math" w:cs="Times New Roman"/>
                      <w:bCs/>
                      <w:i/>
                      <w:sz w:val="26"/>
                      <w:szCs w:val="26"/>
                      <w:lang w:val="pt-BR"/>
                    </w:rPr>
                  </m:ctrlPr>
                </m:eqArrPr>
                <m:e>
                  <m:r>
                    <w:rPr>
                      <w:rFonts w:ascii="Cambria Math" w:hAnsi="Cambria Math" w:cs="Times New Roman"/>
                      <w:sz w:val="26"/>
                      <w:szCs w:val="26"/>
                      <w:lang w:val="pt-BR"/>
                    </w:rPr>
                    <m:t>k=5</m:t>
                  </m:r>
                </m:e>
                <m:e>
                  <m:r>
                    <w:rPr>
                      <w:rFonts w:ascii="Cambria Math" w:hAnsi="Cambria Math" w:cs="Times New Roman"/>
                      <w:sz w:val="26"/>
                      <w:szCs w:val="26"/>
                      <w:lang w:val="pt-BR"/>
                    </w:rPr>
                    <m:t>λ=6 cm</m:t>
                  </m:r>
                </m:e>
              </m:eqArr>
            </m:e>
          </m:d>
        </m:oMath>
      </m:oMathPara>
    </w:p>
    <w:p w14:paraId="1764E92D"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bCs/>
          <w:sz w:val="26"/>
          <w:szCs w:val="26"/>
          <w:lang w:val="pt-BR"/>
        </w:rPr>
      </w:pPr>
      <w:r w:rsidRPr="00C917D3">
        <w:rPr>
          <w:rFonts w:cs="Times New Roman"/>
          <w:bCs/>
          <w:sz w:val="26"/>
          <w:szCs w:val="26"/>
          <w:lang w:val="pt-BR"/>
        </w:rPr>
        <w:t xml:space="preserve">Khoảng cách nhỏ nhất giữa </w:t>
      </w:r>
      <m:oMath>
        <m:r>
          <w:rPr>
            <w:rFonts w:ascii="Cambria Math" w:hAnsi="Cambria Math" w:cs="Times New Roman"/>
            <w:sz w:val="26"/>
            <w:szCs w:val="26"/>
            <w:lang w:val="pt-BR"/>
          </w:rPr>
          <m:t>M</m:t>
        </m:r>
      </m:oMath>
      <w:r w:rsidRPr="00C917D3">
        <w:rPr>
          <w:rFonts w:cs="Times New Roman"/>
          <w:bCs/>
          <w:sz w:val="26"/>
          <w:szCs w:val="26"/>
          <w:lang w:val="pt-BR"/>
        </w:rPr>
        <w:t xml:space="preserve"> với một phần tử ở bụng sóng</w:t>
      </w:r>
    </w:p>
    <w:p w14:paraId="15522CB5" w14:textId="77777777" w:rsidR="000D5B32" w:rsidRPr="00C917D3" w:rsidRDefault="000D5B32" w:rsidP="0016669E">
      <w:pPr>
        <w:tabs>
          <w:tab w:val="left" w:pos="284"/>
          <w:tab w:val="left" w:pos="2835"/>
          <w:tab w:val="left" w:pos="5387"/>
          <w:tab w:val="left" w:pos="7938"/>
        </w:tabs>
        <w:spacing w:after="0" w:line="288" w:lineRule="auto"/>
        <w:ind w:firstLine="142"/>
        <w:jc w:val="center"/>
        <w:rPr>
          <w:rFonts w:cs="Times New Roman"/>
          <w:bCs/>
          <w:sz w:val="26"/>
          <w:szCs w:val="26"/>
          <w:lang w:val="pt-BR"/>
        </w:rPr>
      </w:pPr>
      <m:oMathPara>
        <m:oMath>
          <m:r>
            <w:rPr>
              <w:rFonts w:ascii="Cambria Math" w:hAnsi="Cambria Math" w:cs="Times New Roman"/>
              <w:sz w:val="26"/>
              <w:szCs w:val="26"/>
              <w:lang w:val="pt-BR"/>
            </w:rPr>
            <m:t>∆</m:t>
          </m:r>
          <m:sSub>
            <m:sSubPr>
              <m:ctrlPr>
                <w:rPr>
                  <w:rFonts w:ascii="Cambria Math" w:hAnsi="Cambria Math" w:cs="Times New Roman"/>
                  <w:bCs/>
                  <w:i/>
                  <w:sz w:val="26"/>
                  <w:szCs w:val="26"/>
                  <w:lang w:val="pt-BR"/>
                </w:rPr>
              </m:ctrlPr>
            </m:sSubPr>
            <m:e>
              <m:r>
                <w:rPr>
                  <w:rFonts w:ascii="Cambria Math" w:hAnsi="Cambria Math" w:cs="Times New Roman"/>
                  <w:sz w:val="26"/>
                  <w:szCs w:val="26"/>
                  <w:lang w:val="pt-BR"/>
                </w:rPr>
                <m:t>x</m:t>
              </m:r>
            </m:e>
            <m:sub>
              <m:r>
                <w:rPr>
                  <w:rFonts w:ascii="Cambria Math" w:hAnsi="Cambria Math" w:cs="Times New Roman"/>
                  <w:sz w:val="26"/>
                  <w:szCs w:val="26"/>
                  <w:lang w:val="pt-BR"/>
                </w:rPr>
                <m:t>M-bung</m:t>
              </m:r>
            </m:sub>
          </m:sSub>
          <m:r>
            <w:rPr>
              <w:rFonts w:ascii="Cambria Math" w:hAnsi="Cambria Math" w:cs="Times New Roman"/>
              <w:sz w:val="26"/>
              <w:szCs w:val="26"/>
              <w:lang w:val="pt-BR"/>
            </w:rPr>
            <m:t>=</m:t>
          </m:r>
          <m:d>
            <m:dPr>
              <m:ctrlPr>
                <w:rPr>
                  <w:rFonts w:ascii="Cambria Math" w:hAnsi="Cambria Math" w:cs="Times New Roman"/>
                  <w:bCs/>
                  <w:i/>
                  <w:sz w:val="26"/>
                  <w:szCs w:val="26"/>
                  <w:lang w:val="pt-BR"/>
                </w:rPr>
              </m:ctrlPr>
            </m:dPr>
            <m:e>
              <m:r>
                <w:rPr>
                  <w:rFonts w:ascii="Cambria Math" w:hAnsi="Cambria Math" w:cs="Times New Roman"/>
                  <w:sz w:val="26"/>
                  <w:szCs w:val="26"/>
                  <w:lang w:val="pt-BR"/>
                </w:rPr>
                <m:t>4</m:t>
              </m:r>
            </m:e>
          </m:d>
          <m:r>
            <w:rPr>
              <w:rFonts w:ascii="Cambria Math" w:hAnsi="Cambria Math" w:cs="Times New Roman"/>
              <w:sz w:val="26"/>
              <w:szCs w:val="26"/>
              <w:lang w:val="pt-BR"/>
            </w:rPr>
            <m:t>-</m:t>
          </m:r>
          <m:d>
            <m:dPr>
              <m:ctrlPr>
                <w:rPr>
                  <w:rFonts w:ascii="Cambria Math" w:hAnsi="Cambria Math" w:cs="Times New Roman"/>
                  <w:bCs/>
                  <w:i/>
                  <w:sz w:val="26"/>
                  <w:szCs w:val="26"/>
                  <w:lang w:val="pt-BR"/>
                </w:rPr>
              </m:ctrlPr>
            </m:dPr>
            <m:e>
              <m:r>
                <w:rPr>
                  <w:rFonts w:ascii="Cambria Math" w:hAnsi="Cambria Math" w:cs="Times New Roman"/>
                  <w:sz w:val="26"/>
                  <w:szCs w:val="26"/>
                  <w:lang w:val="pt-BR"/>
                </w:rPr>
                <m:t>3</m:t>
              </m:r>
            </m:e>
          </m:d>
          <m:r>
            <w:rPr>
              <w:rFonts w:ascii="Cambria Math" w:hAnsi="Cambria Math" w:cs="Times New Roman"/>
              <w:sz w:val="26"/>
              <w:szCs w:val="26"/>
              <w:lang w:val="pt-BR"/>
            </w:rPr>
            <m:t>=1 cm</m:t>
          </m:r>
        </m:oMath>
      </m:oMathPara>
    </w:p>
    <w:p w14:paraId="0C89C891"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bCs/>
          <w:sz w:val="26"/>
          <w:szCs w:val="26"/>
          <w:lang w:val="it-IT"/>
        </w:rPr>
      </w:pPr>
      <w:r w:rsidRPr="00C917D3">
        <w:rPr>
          <w:rFonts w:cs="Times New Roman"/>
          <w:b/>
          <w:color w:val="FF0000"/>
          <w:sz w:val="26"/>
          <w:szCs w:val="26"/>
          <w:lang w:val="it-IT"/>
        </w:rPr>
        <w:t>Câu 37:</w:t>
      </w:r>
      <w:r w:rsidRPr="00C917D3">
        <w:rPr>
          <w:rFonts w:cs="Times New Roman"/>
          <w:b/>
          <w:sz w:val="26"/>
          <w:szCs w:val="26"/>
          <w:lang w:val="it-IT"/>
        </w:rPr>
        <w:t xml:space="preserve"> </w:t>
      </w:r>
      <w:r w:rsidRPr="00C917D3">
        <w:rPr>
          <w:rFonts w:cs="Times New Roman"/>
          <w:bCs/>
          <w:sz w:val="26"/>
          <w:szCs w:val="26"/>
          <w:lang w:val="it-IT"/>
        </w:rPr>
        <w:t xml:space="preserve">Đặt điện áp </w:t>
      </w:r>
      <m:oMath>
        <m:r>
          <w:rPr>
            <w:rFonts w:ascii="Cambria Math" w:hAnsi="Cambria Math" w:cs="Times New Roman"/>
            <w:sz w:val="26"/>
            <w:szCs w:val="26"/>
            <w:lang w:val="it-IT"/>
          </w:rPr>
          <m:t>u=40</m:t>
        </m:r>
        <m:rad>
          <m:radPr>
            <m:degHide m:val="1"/>
            <m:ctrlPr>
              <w:rPr>
                <w:rFonts w:ascii="Cambria Math" w:hAnsi="Cambria Math" w:cs="Times New Roman"/>
                <w:bCs/>
                <w:i/>
                <w:sz w:val="26"/>
                <w:szCs w:val="26"/>
                <w:lang w:val="it-IT"/>
              </w:rPr>
            </m:ctrlPr>
          </m:radPr>
          <m:deg/>
          <m:e>
            <m:r>
              <w:rPr>
                <w:rFonts w:ascii="Cambria Math" w:hAnsi="Cambria Math" w:cs="Times New Roman"/>
                <w:sz w:val="26"/>
                <w:szCs w:val="26"/>
                <w:lang w:val="it-IT"/>
              </w:rPr>
              <m:t>5</m:t>
            </m:r>
          </m:e>
        </m:rad>
        <m:func>
          <m:funcPr>
            <m:ctrlPr>
              <w:rPr>
                <w:rFonts w:ascii="Cambria Math" w:hAnsi="Cambria Math" w:cs="Times New Roman"/>
                <w:bCs/>
                <w:i/>
                <w:sz w:val="26"/>
                <w:szCs w:val="26"/>
                <w:lang w:val="it-IT"/>
              </w:rPr>
            </m:ctrlPr>
          </m:funcPr>
          <m:fName>
            <m:r>
              <m:rPr>
                <m:sty m:val="p"/>
              </m:rPr>
              <w:rPr>
                <w:rFonts w:ascii="Cambria Math" w:hAnsi="Cambria Math" w:cs="Times New Roman"/>
                <w:sz w:val="26"/>
                <w:szCs w:val="26"/>
                <w:lang w:val="it-IT"/>
              </w:rPr>
              <m:t>cos</m:t>
            </m:r>
          </m:fName>
          <m:e>
            <m:d>
              <m:dPr>
                <m:ctrlPr>
                  <w:rPr>
                    <w:rFonts w:ascii="Cambria Math" w:hAnsi="Cambria Math" w:cs="Times New Roman"/>
                    <w:bCs/>
                    <w:i/>
                    <w:sz w:val="26"/>
                    <w:szCs w:val="26"/>
                    <w:lang w:val="it-IT"/>
                  </w:rPr>
                </m:ctrlPr>
              </m:dPr>
              <m:e>
                <m:r>
                  <w:rPr>
                    <w:rFonts w:ascii="Cambria Math" w:hAnsi="Cambria Math" w:cs="Times New Roman"/>
                    <w:sz w:val="26"/>
                    <w:szCs w:val="26"/>
                    <w:lang w:val="it-IT"/>
                  </w:rPr>
                  <m:t>ωt</m:t>
                </m:r>
              </m:e>
            </m:d>
          </m:e>
        </m:func>
        <m:r>
          <w:rPr>
            <w:rFonts w:ascii="Cambria Math" w:hAnsi="Cambria Math" w:cs="Times New Roman"/>
            <w:sz w:val="26"/>
            <w:szCs w:val="26"/>
            <w:lang w:val="it-IT"/>
          </w:rPr>
          <m:t xml:space="preserve"> V </m:t>
        </m:r>
      </m:oMath>
      <w:r w:rsidRPr="00C917D3">
        <w:rPr>
          <w:rFonts w:cs="Times New Roman"/>
          <w:bCs/>
          <w:sz w:val="26"/>
          <w:szCs w:val="26"/>
          <w:lang w:val="it-IT"/>
        </w:rPr>
        <w:t xml:space="preserve">vào hai đầu đoạn mạch gồm cuộn dây không thuần cảm mắc nối tiếp với tụ điện có điện dung </w:t>
      </w:r>
      <m:oMath>
        <m:r>
          <w:rPr>
            <w:rFonts w:ascii="Cambria Math" w:hAnsi="Cambria Math" w:cs="Times New Roman"/>
            <w:sz w:val="26"/>
            <w:szCs w:val="26"/>
            <w:lang w:val="it-IT"/>
          </w:rPr>
          <m:t>C</m:t>
        </m:r>
      </m:oMath>
      <w:r w:rsidRPr="00C917D3">
        <w:rPr>
          <w:rFonts w:cs="Times New Roman"/>
          <w:bCs/>
          <w:sz w:val="26"/>
          <w:szCs w:val="26"/>
          <w:lang w:val="it-IT"/>
        </w:rPr>
        <w:t xml:space="preserve"> thay đổi được. Điều chỉnh </w:t>
      </w:r>
      <m:oMath>
        <m:r>
          <w:rPr>
            <w:rFonts w:ascii="Cambria Math" w:hAnsi="Cambria Math" w:cs="Times New Roman"/>
            <w:sz w:val="26"/>
            <w:szCs w:val="26"/>
            <w:lang w:val="it-IT"/>
          </w:rPr>
          <m:t>C</m:t>
        </m:r>
      </m:oMath>
      <w:r w:rsidRPr="00C917D3">
        <w:rPr>
          <w:rFonts w:cs="Times New Roman"/>
          <w:bCs/>
          <w:sz w:val="26"/>
          <w:szCs w:val="26"/>
          <w:lang w:val="it-IT"/>
        </w:rPr>
        <w:t xml:space="preserve"> đến các giá trị </w:t>
      </w:r>
      <m:oMath>
        <m:sSub>
          <m:sSubPr>
            <m:ctrlPr>
              <w:rPr>
                <w:rFonts w:ascii="Cambria Math" w:hAnsi="Cambria Math" w:cs="Times New Roman"/>
                <w:bCs/>
                <w:i/>
                <w:sz w:val="26"/>
                <w:szCs w:val="26"/>
                <w:lang w:val="it-IT"/>
              </w:rPr>
            </m:ctrlPr>
          </m:sSubPr>
          <m:e>
            <m:r>
              <w:rPr>
                <w:rFonts w:ascii="Cambria Math" w:hAnsi="Cambria Math" w:cs="Times New Roman"/>
                <w:sz w:val="26"/>
                <w:szCs w:val="26"/>
                <w:lang w:val="it-IT"/>
              </w:rPr>
              <m:t>C</m:t>
            </m:r>
          </m:e>
          <m:sub>
            <m:r>
              <w:rPr>
                <w:rFonts w:ascii="Cambria Math" w:hAnsi="Cambria Math" w:cs="Times New Roman"/>
                <w:sz w:val="26"/>
                <w:szCs w:val="26"/>
                <w:lang w:val="it-IT"/>
              </w:rPr>
              <m:t>1</m:t>
            </m:r>
          </m:sub>
        </m:sSub>
      </m:oMath>
      <w:r w:rsidRPr="00C917D3">
        <w:rPr>
          <w:rFonts w:cs="Times New Roman"/>
          <w:bCs/>
          <w:sz w:val="26"/>
          <w:szCs w:val="26"/>
          <w:lang w:val="it-IT"/>
        </w:rPr>
        <w:t xml:space="preserve">, </w:t>
      </w:r>
      <m:oMath>
        <m:sSub>
          <m:sSubPr>
            <m:ctrlPr>
              <w:rPr>
                <w:rFonts w:ascii="Cambria Math" w:hAnsi="Cambria Math" w:cs="Times New Roman"/>
                <w:bCs/>
                <w:i/>
                <w:sz w:val="26"/>
                <w:szCs w:val="26"/>
                <w:lang w:val="it-IT"/>
              </w:rPr>
            </m:ctrlPr>
          </m:sSubPr>
          <m:e>
            <m:r>
              <w:rPr>
                <w:rFonts w:ascii="Cambria Math" w:hAnsi="Cambria Math" w:cs="Times New Roman"/>
                <w:sz w:val="26"/>
                <w:szCs w:val="26"/>
                <w:lang w:val="it-IT"/>
              </w:rPr>
              <m:t>C</m:t>
            </m:r>
          </m:e>
          <m:sub>
            <m:r>
              <w:rPr>
                <w:rFonts w:ascii="Cambria Math" w:hAnsi="Cambria Math" w:cs="Times New Roman"/>
                <w:sz w:val="26"/>
                <w:szCs w:val="26"/>
                <w:lang w:val="it-IT"/>
              </w:rPr>
              <m:t>2</m:t>
            </m:r>
          </m:sub>
        </m:sSub>
      </m:oMath>
      <w:r w:rsidRPr="00C917D3">
        <w:rPr>
          <w:rFonts w:cs="Times New Roman"/>
          <w:bCs/>
          <w:sz w:val="26"/>
          <w:szCs w:val="26"/>
          <w:lang w:val="it-IT"/>
        </w:rPr>
        <w:t xml:space="preserve"> và </w:t>
      </w:r>
      <m:oMath>
        <m:sSub>
          <m:sSubPr>
            <m:ctrlPr>
              <w:rPr>
                <w:rFonts w:ascii="Cambria Math" w:hAnsi="Cambria Math" w:cs="Times New Roman"/>
                <w:bCs/>
                <w:i/>
                <w:sz w:val="26"/>
                <w:szCs w:val="26"/>
                <w:lang w:val="it-IT"/>
              </w:rPr>
            </m:ctrlPr>
          </m:sSubPr>
          <m:e>
            <m:r>
              <w:rPr>
                <w:rFonts w:ascii="Cambria Math" w:hAnsi="Cambria Math" w:cs="Times New Roman"/>
                <w:sz w:val="26"/>
                <w:szCs w:val="26"/>
                <w:lang w:val="it-IT"/>
              </w:rPr>
              <m:t>C</m:t>
            </m:r>
          </m:e>
          <m:sub>
            <m:r>
              <w:rPr>
                <w:rFonts w:ascii="Cambria Math" w:hAnsi="Cambria Math" w:cs="Times New Roman"/>
                <w:sz w:val="26"/>
                <w:szCs w:val="26"/>
                <w:lang w:val="it-IT"/>
              </w:rPr>
              <m:t>3</m:t>
            </m:r>
          </m:sub>
        </m:sSub>
      </m:oMath>
      <w:r w:rsidRPr="00C917D3">
        <w:rPr>
          <w:rFonts w:cs="Times New Roman"/>
          <w:bCs/>
          <w:sz w:val="26"/>
          <w:szCs w:val="26"/>
          <w:lang w:val="it-IT"/>
        </w:rPr>
        <w:t xml:space="preserve"> thì điện áp giữa hai đầu cuộn dây lần lượt là </w:t>
      </w:r>
      <m:oMath>
        <m:r>
          <w:rPr>
            <w:rFonts w:ascii="Cambria Math" w:hAnsi="Cambria Math" w:cs="Times New Roman"/>
            <w:sz w:val="26"/>
            <w:szCs w:val="26"/>
            <w:lang w:val="it-IT"/>
          </w:rPr>
          <m:t>20</m:t>
        </m:r>
        <m:rad>
          <m:radPr>
            <m:degHide m:val="1"/>
            <m:ctrlPr>
              <w:rPr>
                <w:rFonts w:ascii="Cambria Math" w:hAnsi="Cambria Math" w:cs="Times New Roman"/>
                <w:bCs/>
                <w:i/>
                <w:sz w:val="26"/>
                <w:szCs w:val="26"/>
                <w:lang w:val="it-IT"/>
              </w:rPr>
            </m:ctrlPr>
          </m:radPr>
          <m:deg/>
          <m:e>
            <m:r>
              <w:rPr>
                <w:rFonts w:ascii="Cambria Math" w:hAnsi="Cambria Math" w:cs="Times New Roman"/>
                <w:sz w:val="26"/>
                <w:szCs w:val="26"/>
                <w:lang w:val="it-IT"/>
              </w:rPr>
              <m:t>10</m:t>
            </m:r>
          </m:e>
        </m:rad>
        <m:r>
          <w:rPr>
            <w:rFonts w:ascii="Cambria Math" w:hAnsi="Cambria Math" w:cs="Times New Roman"/>
            <w:sz w:val="26"/>
            <w:szCs w:val="26"/>
            <w:lang w:val="it-IT"/>
          </w:rPr>
          <m:t xml:space="preserve"> V</m:t>
        </m:r>
      </m:oMath>
      <w:r w:rsidRPr="00C917D3">
        <w:rPr>
          <w:rFonts w:cs="Times New Roman"/>
          <w:bCs/>
          <w:sz w:val="26"/>
          <w:szCs w:val="26"/>
          <w:lang w:val="it-IT"/>
        </w:rPr>
        <w:t xml:space="preserve">, </w:t>
      </w:r>
      <m:oMath>
        <m:r>
          <w:rPr>
            <w:rFonts w:ascii="Cambria Math" w:hAnsi="Cambria Math" w:cs="Times New Roman"/>
            <w:sz w:val="26"/>
            <w:szCs w:val="26"/>
            <w:lang w:val="it-IT"/>
          </w:rPr>
          <m:t>50</m:t>
        </m:r>
        <m:rad>
          <m:radPr>
            <m:degHide m:val="1"/>
            <m:ctrlPr>
              <w:rPr>
                <w:rFonts w:ascii="Cambria Math" w:hAnsi="Cambria Math" w:cs="Times New Roman"/>
                <w:bCs/>
                <w:i/>
                <w:sz w:val="26"/>
                <w:szCs w:val="26"/>
                <w:lang w:val="it-IT"/>
              </w:rPr>
            </m:ctrlPr>
          </m:radPr>
          <m:deg/>
          <m:e>
            <m:r>
              <w:rPr>
                <w:rFonts w:ascii="Cambria Math" w:hAnsi="Cambria Math" w:cs="Times New Roman"/>
                <w:sz w:val="26"/>
                <w:szCs w:val="26"/>
                <w:lang w:val="it-IT"/>
              </w:rPr>
              <m:t>2</m:t>
            </m:r>
          </m:e>
        </m:rad>
        <m:r>
          <w:rPr>
            <w:rFonts w:ascii="Cambria Math" w:hAnsi="Cambria Math" w:cs="Times New Roman"/>
            <w:sz w:val="26"/>
            <w:szCs w:val="26"/>
            <w:lang w:val="it-IT"/>
          </w:rPr>
          <m:t xml:space="preserve"> V</m:t>
        </m:r>
      </m:oMath>
      <w:r w:rsidRPr="00C917D3">
        <w:rPr>
          <w:rFonts w:cs="Times New Roman"/>
          <w:bCs/>
          <w:sz w:val="26"/>
          <w:szCs w:val="26"/>
          <w:lang w:val="it-IT"/>
        </w:rPr>
        <w:t xml:space="preserve"> và </w:t>
      </w:r>
      <m:oMath>
        <m:sSub>
          <m:sSubPr>
            <m:ctrlPr>
              <w:rPr>
                <w:rFonts w:ascii="Cambria Math" w:hAnsi="Cambria Math" w:cs="Times New Roman"/>
                <w:bCs/>
                <w:i/>
                <w:sz w:val="26"/>
                <w:szCs w:val="26"/>
                <w:lang w:val="it-IT"/>
              </w:rPr>
            </m:ctrlPr>
          </m:sSubPr>
          <m:e>
            <m:r>
              <w:rPr>
                <w:rFonts w:ascii="Cambria Math" w:hAnsi="Cambria Math" w:cs="Times New Roman"/>
                <w:sz w:val="26"/>
                <w:szCs w:val="26"/>
                <w:lang w:val="it-IT"/>
              </w:rPr>
              <m:t>U</m:t>
            </m:r>
          </m:e>
          <m:sub>
            <m:r>
              <w:rPr>
                <w:rFonts w:ascii="Cambria Math" w:hAnsi="Cambria Math" w:cs="Times New Roman"/>
                <w:sz w:val="26"/>
                <w:szCs w:val="26"/>
                <w:lang w:val="it-IT"/>
              </w:rPr>
              <m:t>3</m:t>
            </m:r>
          </m:sub>
        </m:sSub>
      </m:oMath>
      <w:r w:rsidRPr="00C917D3">
        <w:rPr>
          <w:rFonts w:cs="Times New Roman"/>
          <w:bCs/>
          <w:sz w:val="26"/>
          <w:szCs w:val="26"/>
          <w:lang w:val="it-IT"/>
        </w:rPr>
        <w:t xml:space="preserve">. Biết </w:t>
      </w:r>
      <m:oMath>
        <m:sSub>
          <m:sSubPr>
            <m:ctrlPr>
              <w:rPr>
                <w:rFonts w:ascii="Cambria Math" w:hAnsi="Cambria Math" w:cs="Times New Roman"/>
                <w:bCs/>
                <w:i/>
                <w:sz w:val="26"/>
                <w:szCs w:val="26"/>
                <w:lang w:val="it-IT"/>
              </w:rPr>
            </m:ctrlPr>
          </m:sSubPr>
          <m:e>
            <m:r>
              <w:rPr>
                <w:rFonts w:ascii="Cambria Math" w:hAnsi="Cambria Math" w:cs="Times New Roman"/>
                <w:sz w:val="26"/>
                <w:szCs w:val="26"/>
                <w:lang w:val="it-IT"/>
              </w:rPr>
              <m:t>C</m:t>
            </m:r>
          </m:e>
          <m:sub>
            <m:r>
              <w:rPr>
                <w:rFonts w:ascii="Cambria Math" w:hAnsi="Cambria Math" w:cs="Times New Roman"/>
                <w:sz w:val="26"/>
                <w:szCs w:val="26"/>
                <w:lang w:val="it-IT"/>
              </w:rPr>
              <m:t>3</m:t>
            </m:r>
          </m:sub>
        </m:sSub>
        <m:r>
          <w:rPr>
            <w:rFonts w:ascii="Cambria Math" w:hAnsi="Cambria Math" w:cs="Times New Roman"/>
            <w:sz w:val="26"/>
            <w:szCs w:val="26"/>
            <w:lang w:val="it-IT"/>
          </w:rPr>
          <m:t>=2</m:t>
        </m:r>
        <m:sSub>
          <m:sSubPr>
            <m:ctrlPr>
              <w:rPr>
                <w:rFonts w:ascii="Cambria Math" w:hAnsi="Cambria Math" w:cs="Times New Roman"/>
                <w:bCs/>
                <w:i/>
                <w:sz w:val="26"/>
                <w:szCs w:val="26"/>
                <w:lang w:val="it-IT"/>
              </w:rPr>
            </m:ctrlPr>
          </m:sSubPr>
          <m:e>
            <m:r>
              <w:rPr>
                <w:rFonts w:ascii="Cambria Math" w:hAnsi="Cambria Math" w:cs="Times New Roman"/>
                <w:sz w:val="26"/>
                <w:szCs w:val="26"/>
                <w:lang w:val="it-IT"/>
              </w:rPr>
              <m:t>C</m:t>
            </m:r>
          </m:e>
          <m:sub>
            <m:r>
              <w:rPr>
                <w:rFonts w:ascii="Cambria Math" w:hAnsi="Cambria Math" w:cs="Times New Roman"/>
                <w:sz w:val="26"/>
                <w:szCs w:val="26"/>
                <w:lang w:val="it-IT"/>
              </w:rPr>
              <m:t>2</m:t>
            </m:r>
          </m:sub>
        </m:sSub>
        <m:r>
          <w:rPr>
            <w:rFonts w:ascii="Cambria Math" w:hAnsi="Cambria Math" w:cs="Times New Roman"/>
            <w:sz w:val="26"/>
            <w:szCs w:val="26"/>
            <w:lang w:val="it-IT"/>
          </w:rPr>
          <m:t>=4</m:t>
        </m:r>
        <m:sSub>
          <m:sSubPr>
            <m:ctrlPr>
              <w:rPr>
                <w:rFonts w:ascii="Cambria Math" w:hAnsi="Cambria Math" w:cs="Times New Roman"/>
                <w:bCs/>
                <w:i/>
                <w:sz w:val="26"/>
                <w:szCs w:val="26"/>
                <w:lang w:val="it-IT"/>
              </w:rPr>
            </m:ctrlPr>
          </m:sSubPr>
          <m:e>
            <m:r>
              <w:rPr>
                <w:rFonts w:ascii="Cambria Math" w:hAnsi="Cambria Math" w:cs="Times New Roman"/>
                <w:sz w:val="26"/>
                <w:szCs w:val="26"/>
                <w:lang w:val="it-IT"/>
              </w:rPr>
              <m:t>C</m:t>
            </m:r>
          </m:e>
          <m:sub>
            <m:r>
              <w:rPr>
                <w:rFonts w:ascii="Cambria Math" w:hAnsi="Cambria Math" w:cs="Times New Roman"/>
                <w:sz w:val="26"/>
                <w:szCs w:val="26"/>
                <w:lang w:val="it-IT"/>
              </w:rPr>
              <m:t>1</m:t>
            </m:r>
          </m:sub>
        </m:sSub>
      </m:oMath>
      <w:r w:rsidRPr="00C917D3">
        <w:rPr>
          <w:rFonts w:cs="Times New Roman"/>
          <w:bCs/>
          <w:sz w:val="26"/>
          <w:szCs w:val="26"/>
          <w:lang w:val="it-IT"/>
        </w:rPr>
        <w:t xml:space="preserve">. Giá trị </w:t>
      </w:r>
      <m:oMath>
        <m:sSub>
          <m:sSubPr>
            <m:ctrlPr>
              <w:rPr>
                <w:rFonts w:ascii="Cambria Math" w:hAnsi="Cambria Math" w:cs="Times New Roman"/>
                <w:bCs/>
                <w:i/>
                <w:sz w:val="26"/>
                <w:szCs w:val="26"/>
                <w:lang w:val="it-IT"/>
              </w:rPr>
            </m:ctrlPr>
          </m:sSubPr>
          <m:e>
            <m:r>
              <w:rPr>
                <w:rFonts w:ascii="Cambria Math" w:hAnsi="Cambria Math" w:cs="Times New Roman"/>
                <w:sz w:val="26"/>
                <w:szCs w:val="26"/>
                <w:lang w:val="it-IT"/>
              </w:rPr>
              <m:t>U</m:t>
            </m:r>
          </m:e>
          <m:sub>
            <m:r>
              <w:rPr>
                <w:rFonts w:ascii="Cambria Math" w:hAnsi="Cambria Math" w:cs="Times New Roman"/>
                <w:sz w:val="26"/>
                <w:szCs w:val="26"/>
                <w:lang w:val="it-IT"/>
              </w:rPr>
              <m:t>3</m:t>
            </m:r>
          </m:sub>
        </m:sSub>
      </m:oMath>
      <w:r w:rsidRPr="00C917D3">
        <w:rPr>
          <w:rFonts w:cs="Times New Roman"/>
          <w:bCs/>
          <w:sz w:val="26"/>
          <w:szCs w:val="26"/>
          <w:lang w:val="it-IT"/>
        </w:rPr>
        <w:t xml:space="preserve"> là</w:t>
      </w:r>
    </w:p>
    <w:p w14:paraId="1CE0079E"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bCs/>
          <w:sz w:val="26"/>
          <w:szCs w:val="26"/>
          <w:lang w:val="it-IT"/>
        </w:rPr>
      </w:pPr>
      <w:r w:rsidRPr="00C917D3">
        <w:rPr>
          <w:rFonts w:cs="Times New Roman"/>
          <w:bCs/>
          <w:sz w:val="26"/>
          <w:szCs w:val="26"/>
          <w:lang w:val="it-IT"/>
        </w:rPr>
        <w:tab/>
      </w:r>
      <w:r w:rsidRPr="00C917D3">
        <w:rPr>
          <w:rFonts w:cs="Times New Roman"/>
          <w:b/>
          <w:bCs/>
          <w:color w:val="0066FF"/>
          <w:sz w:val="26"/>
          <w:szCs w:val="26"/>
          <w:lang w:val="it-IT"/>
        </w:rPr>
        <w:t>A.</w:t>
      </w:r>
      <w:r w:rsidRPr="00C917D3">
        <w:rPr>
          <w:rFonts w:cs="Times New Roman"/>
          <w:bCs/>
          <w:sz w:val="26"/>
          <w:szCs w:val="26"/>
          <w:lang w:val="it-IT"/>
        </w:rPr>
        <w:t xml:space="preserve"> </w:t>
      </w:r>
      <m:oMath>
        <m:r>
          <w:rPr>
            <w:rFonts w:ascii="Cambria Math" w:hAnsi="Cambria Math" w:cs="Times New Roman"/>
            <w:sz w:val="26"/>
            <w:szCs w:val="26"/>
            <w:lang w:val="it-IT"/>
          </w:rPr>
          <m:t>20</m:t>
        </m:r>
        <m:rad>
          <m:radPr>
            <m:degHide m:val="1"/>
            <m:ctrlPr>
              <w:rPr>
                <w:rFonts w:ascii="Cambria Math" w:hAnsi="Cambria Math" w:cs="Times New Roman"/>
                <w:bCs/>
                <w:i/>
                <w:sz w:val="26"/>
                <w:szCs w:val="26"/>
                <w:lang w:val="it-IT"/>
              </w:rPr>
            </m:ctrlPr>
          </m:radPr>
          <m:deg/>
          <m:e>
            <m:r>
              <w:rPr>
                <w:rFonts w:ascii="Cambria Math" w:hAnsi="Cambria Math" w:cs="Times New Roman"/>
                <w:sz w:val="26"/>
                <w:szCs w:val="26"/>
                <w:lang w:val="it-IT"/>
              </w:rPr>
              <m:t>5</m:t>
            </m:r>
          </m:e>
        </m:rad>
        <m:r>
          <w:rPr>
            <w:rFonts w:ascii="Cambria Math" w:hAnsi="Cambria Math" w:cs="Times New Roman"/>
            <w:sz w:val="26"/>
            <w:szCs w:val="26"/>
            <w:lang w:val="it-IT"/>
          </w:rPr>
          <m:t xml:space="preserve"> V</m:t>
        </m:r>
      </m:oMath>
      <w:r w:rsidRPr="00C917D3">
        <w:rPr>
          <w:rFonts w:cs="Times New Roman"/>
          <w:bCs/>
          <w:sz w:val="26"/>
          <w:szCs w:val="26"/>
          <w:lang w:val="it-IT"/>
        </w:rPr>
        <w:t>.</w:t>
      </w:r>
      <w:r w:rsidRPr="00C917D3">
        <w:rPr>
          <w:rFonts w:cs="Times New Roman"/>
          <w:bCs/>
          <w:sz w:val="26"/>
          <w:szCs w:val="26"/>
          <w:lang w:val="it-IT"/>
        </w:rPr>
        <w:tab/>
      </w:r>
      <w:r w:rsidRPr="00C917D3">
        <w:rPr>
          <w:rFonts w:cs="Times New Roman"/>
          <w:b/>
          <w:bCs/>
          <w:color w:val="0066FF"/>
          <w:sz w:val="26"/>
          <w:szCs w:val="26"/>
          <w:lang w:val="it-IT"/>
        </w:rPr>
        <w:t>B.</w:t>
      </w:r>
      <w:r w:rsidRPr="00C917D3">
        <w:rPr>
          <w:rFonts w:cs="Times New Roman"/>
          <w:bCs/>
          <w:sz w:val="26"/>
          <w:szCs w:val="26"/>
          <w:lang w:val="it-IT"/>
        </w:rPr>
        <w:t xml:space="preserve"> </w:t>
      </w:r>
      <m:oMath>
        <m:r>
          <w:rPr>
            <w:rFonts w:ascii="Cambria Math" w:hAnsi="Cambria Math" w:cs="Times New Roman"/>
            <w:sz w:val="26"/>
            <w:szCs w:val="26"/>
          </w:rPr>
          <m:t xml:space="preserve">68,6 </m:t>
        </m:r>
        <m:r>
          <w:rPr>
            <w:rFonts w:ascii="Cambria Math" w:hAnsi="Cambria Math" w:cs="Times New Roman"/>
            <w:sz w:val="26"/>
            <w:szCs w:val="26"/>
            <w:lang w:val="it-IT"/>
          </w:rPr>
          <m:t>V</m:t>
        </m:r>
      </m:oMath>
      <w:r w:rsidRPr="00C917D3">
        <w:rPr>
          <w:rFonts w:cs="Times New Roman"/>
          <w:bCs/>
          <w:sz w:val="26"/>
          <w:szCs w:val="26"/>
          <w:lang w:val="it-IT"/>
        </w:rPr>
        <w:t>.</w:t>
      </w:r>
      <w:r w:rsidRPr="00C917D3">
        <w:rPr>
          <w:rFonts w:cs="Times New Roman"/>
          <w:bCs/>
          <w:sz w:val="26"/>
          <w:szCs w:val="26"/>
          <w:lang w:val="it-IT"/>
        </w:rPr>
        <w:tab/>
      </w:r>
      <w:r w:rsidRPr="00C917D3">
        <w:rPr>
          <w:rFonts w:cs="Times New Roman"/>
          <w:b/>
          <w:bCs/>
          <w:color w:val="0066FF"/>
          <w:sz w:val="26"/>
          <w:szCs w:val="26"/>
          <w:lang w:val="it-IT"/>
        </w:rPr>
        <w:t>C.</w:t>
      </w:r>
      <w:r w:rsidRPr="00C917D3">
        <w:rPr>
          <w:rFonts w:cs="Times New Roman"/>
          <w:bCs/>
          <w:sz w:val="26"/>
          <w:szCs w:val="26"/>
          <w:lang w:val="it-IT"/>
        </w:rPr>
        <w:t xml:space="preserve"> </w:t>
      </w:r>
      <m:oMath>
        <m:r>
          <w:rPr>
            <w:rFonts w:ascii="Cambria Math" w:hAnsi="Cambria Math" w:cs="Times New Roman"/>
            <w:sz w:val="26"/>
            <w:szCs w:val="26"/>
            <w:lang w:val="it-IT"/>
          </w:rPr>
          <m:t>52,7 V</m:t>
        </m:r>
      </m:oMath>
      <w:r w:rsidRPr="00C917D3">
        <w:rPr>
          <w:rFonts w:cs="Times New Roman"/>
          <w:bCs/>
          <w:sz w:val="26"/>
          <w:szCs w:val="26"/>
          <w:lang w:val="it-IT"/>
        </w:rPr>
        <w:t>.</w:t>
      </w:r>
      <w:r w:rsidRPr="00C917D3">
        <w:rPr>
          <w:rFonts w:cs="Times New Roman"/>
          <w:bCs/>
          <w:sz w:val="26"/>
          <w:szCs w:val="26"/>
          <w:lang w:val="it-IT"/>
        </w:rPr>
        <w:tab/>
      </w:r>
      <w:r w:rsidRPr="00C917D3">
        <w:rPr>
          <w:rFonts w:cs="Times New Roman"/>
          <w:b/>
          <w:bCs/>
          <w:color w:val="0066FF"/>
          <w:sz w:val="26"/>
          <w:szCs w:val="26"/>
          <w:lang w:val="it-IT"/>
        </w:rPr>
        <w:t>D.</w:t>
      </w:r>
      <w:r w:rsidRPr="00C917D3">
        <w:rPr>
          <w:rFonts w:cs="Times New Roman"/>
          <w:bCs/>
          <w:sz w:val="26"/>
          <w:szCs w:val="26"/>
          <w:lang w:val="it-IT"/>
        </w:rPr>
        <w:t xml:space="preserve"> </w:t>
      </w:r>
      <m:oMath>
        <m:r>
          <w:rPr>
            <w:rFonts w:ascii="Cambria Math" w:hAnsi="Cambria Math" w:cs="Times New Roman"/>
            <w:sz w:val="26"/>
            <w:szCs w:val="26"/>
          </w:rPr>
          <m:t>25</m:t>
        </m:r>
        <m:rad>
          <m:radPr>
            <m:degHide m:val="1"/>
            <m:ctrlPr>
              <w:rPr>
                <w:rFonts w:ascii="Cambria Math" w:hAnsi="Cambria Math" w:cs="Times New Roman"/>
                <w:i/>
                <w:sz w:val="26"/>
                <w:szCs w:val="26"/>
              </w:rPr>
            </m:ctrlPr>
          </m:radPr>
          <m:deg/>
          <m:e>
            <m:r>
              <w:rPr>
                <w:rFonts w:ascii="Cambria Math" w:hAnsi="Cambria Math" w:cs="Times New Roman"/>
                <w:sz w:val="26"/>
                <w:szCs w:val="26"/>
              </w:rPr>
              <m:t>3</m:t>
            </m:r>
          </m:e>
        </m:rad>
        <m:r>
          <w:rPr>
            <w:rFonts w:ascii="Cambria Math" w:hAnsi="Cambria Math" w:cs="Times New Roman"/>
            <w:sz w:val="26"/>
            <w:szCs w:val="26"/>
            <w:lang w:val="it-IT"/>
          </w:rPr>
          <m:t xml:space="preserve"> V</m:t>
        </m:r>
      </m:oMath>
      <w:r w:rsidRPr="00C917D3">
        <w:rPr>
          <w:rFonts w:cs="Times New Roman"/>
          <w:bCs/>
          <w:sz w:val="26"/>
          <w:szCs w:val="26"/>
          <w:lang w:val="it-IT"/>
        </w:rPr>
        <w:t>.</w:t>
      </w:r>
    </w:p>
    <w:p w14:paraId="599100EE" w14:textId="77777777" w:rsidR="000D5B32" w:rsidRPr="00C917D3" w:rsidRDefault="000D5B32" w:rsidP="0016669E">
      <w:pPr>
        <w:shd w:val="clear" w:color="auto" w:fill="D9D9D9" w:themeFill="background1" w:themeFillShade="D9"/>
        <w:tabs>
          <w:tab w:val="left" w:pos="284"/>
          <w:tab w:val="left" w:pos="2835"/>
          <w:tab w:val="left" w:pos="5387"/>
          <w:tab w:val="left" w:pos="7938"/>
        </w:tabs>
        <w:spacing w:after="0" w:line="288" w:lineRule="auto"/>
        <w:ind w:firstLine="142"/>
        <w:rPr>
          <w:rFonts w:cs="Times New Roman"/>
          <w:b/>
          <w:sz w:val="26"/>
          <w:szCs w:val="26"/>
          <w:lang w:val="it-IT"/>
        </w:rPr>
      </w:pPr>
      <w:r w:rsidRPr="00C917D3">
        <w:rPr>
          <w:rFonts w:cs="Times New Roman"/>
          <w:b/>
          <w:sz w:val="26"/>
          <w:szCs w:val="26"/>
        </w:rPr>
        <w:sym w:font="Wingdings" w:char="F040"/>
      </w:r>
      <w:r w:rsidRPr="00C917D3">
        <w:rPr>
          <w:rFonts w:cs="Times New Roman"/>
          <w:b/>
          <w:sz w:val="26"/>
          <w:szCs w:val="26"/>
          <w:lang w:val="it-IT"/>
        </w:rPr>
        <w:t xml:space="preserve"> Hướng dẫn: Chọn </w:t>
      </w:r>
      <w:r w:rsidRPr="00C917D3">
        <w:rPr>
          <w:rFonts w:cs="Times New Roman"/>
          <w:b/>
          <w:color w:val="0066FF"/>
          <w:sz w:val="26"/>
          <w:szCs w:val="26"/>
          <w:lang w:val="it-IT"/>
        </w:rPr>
        <w:t>B.</w:t>
      </w:r>
    </w:p>
    <w:p w14:paraId="2ADD7DB5"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bCs/>
          <w:sz w:val="26"/>
          <w:szCs w:val="26"/>
          <w:lang w:val="it-IT"/>
        </w:rPr>
      </w:pPr>
      <w:r w:rsidRPr="00C917D3">
        <w:rPr>
          <w:rFonts w:cs="Times New Roman"/>
          <w:bCs/>
          <w:sz w:val="26"/>
          <w:szCs w:val="26"/>
          <w:lang w:val="it-IT"/>
        </w:rPr>
        <w:t xml:space="preserve">Ta có </w:t>
      </w:r>
      <m:oMath>
        <m:sSub>
          <m:sSubPr>
            <m:ctrlPr>
              <w:rPr>
                <w:rFonts w:ascii="Cambria Math" w:hAnsi="Cambria Math" w:cs="Times New Roman"/>
                <w:bCs/>
                <w:i/>
                <w:sz w:val="26"/>
                <w:szCs w:val="26"/>
                <w:lang w:val="it-IT"/>
              </w:rPr>
            </m:ctrlPr>
          </m:sSubPr>
          <m:e>
            <m:r>
              <w:rPr>
                <w:rFonts w:ascii="Cambria Math" w:hAnsi="Cambria Math" w:cs="Times New Roman"/>
                <w:sz w:val="26"/>
                <w:szCs w:val="26"/>
                <w:lang w:val="it-IT"/>
              </w:rPr>
              <m:t>C</m:t>
            </m:r>
          </m:e>
          <m:sub>
            <m:r>
              <w:rPr>
                <w:rFonts w:ascii="Cambria Math" w:hAnsi="Cambria Math" w:cs="Times New Roman"/>
                <w:sz w:val="26"/>
                <w:szCs w:val="26"/>
                <w:lang w:val="it-IT"/>
              </w:rPr>
              <m:t>3</m:t>
            </m:r>
          </m:sub>
        </m:sSub>
        <m:r>
          <w:rPr>
            <w:rFonts w:ascii="Cambria Math" w:hAnsi="Cambria Math" w:cs="Times New Roman"/>
            <w:sz w:val="26"/>
            <w:szCs w:val="26"/>
            <w:lang w:val="it-IT"/>
          </w:rPr>
          <m:t>=2</m:t>
        </m:r>
        <m:sSub>
          <m:sSubPr>
            <m:ctrlPr>
              <w:rPr>
                <w:rFonts w:ascii="Cambria Math" w:hAnsi="Cambria Math" w:cs="Times New Roman"/>
                <w:bCs/>
                <w:i/>
                <w:sz w:val="26"/>
                <w:szCs w:val="26"/>
                <w:lang w:val="it-IT"/>
              </w:rPr>
            </m:ctrlPr>
          </m:sSubPr>
          <m:e>
            <m:r>
              <w:rPr>
                <w:rFonts w:ascii="Cambria Math" w:hAnsi="Cambria Math" w:cs="Times New Roman"/>
                <w:sz w:val="26"/>
                <w:szCs w:val="26"/>
                <w:lang w:val="it-IT"/>
              </w:rPr>
              <m:t>C</m:t>
            </m:r>
          </m:e>
          <m:sub>
            <m:r>
              <w:rPr>
                <w:rFonts w:ascii="Cambria Math" w:hAnsi="Cambria Math" w:cs="Times New Roman"/>
                <w:sz w:val="26"/>
                <w:szCs w:val="26"/>
                <w:lang w:val="it-IT"/>
              </w:rPr>
              <m:t>2</m:t>
            </m:r>
          </m:sub>
        </m:sSub>
        <m:r>
          <w:rPr>
            <w:rFonts w:ascii="Cambria Math" w:hAnsi="Cambria Math" w:cs="Times New Roman"/>
            <w:sz w:val="26"/>
            <w:szCs w:val="26"/>
            <w:lang w:val="it-IT"/>
          </w:rPr>
          <m:t>=4</m:t>
        </m:r>
        <m:sSub>
          <m:sSubPr>
            <m:ctrlPr>
              <w:rPr>
                <w:rFonts w:ascii="Cambria Math" w:hAnsi="Cambria Math" w:cs="Times New Roman"/>
                <w:bCs/>
                <w:i/>
                <w:sz w:val="26"/>
                <w:szCs w:val="26"/>
                <w:lang w:val="it-IT"/>
              </w:rPr>
            </m:ctrlPr>
          </m:sSubPr>
          <m:e>
            <m:r>
              <w:rPr>
                <w:rFonts w:ascii="Cambria Math" w:hAnsi="Cambria Math" w:cs="Times New Roman"/>
                <w:sz w:val="26"/>
                <w:szCs w:val="26"/>
                <w:lang w:val="it-IT"/>
              </w:rPr>
              <m:t>C</m:t>
            </m:r>
          </m:e>
          <m:sub>
            <m:r>
              <w:rPr>
                <w:rFonts w:ascii="Cambria Math" w:hAnsi="Cambria Math" w:cs="Times New Roman"/>
                <w:sz w:val="26"/>
                <w:szCs w:val="26"/>
                <w:lang w:val="it-IT"/>
              </w:rPr>
              <m:t>1</m:t>
            </m:r>
          </m:sub>
        </m:sSub>
      </m:oMath>
      <w:r w:rsidRPr="00C917D3">
        <w:rPr>
          <w:rFonts w:cs="Times New Roman"/>
          <w:bCs/>
          <w:sz w:val="26"/>
          <w:szCs w:val="26"/>
          <w:lang w:val="it-IT"/>
        </w:rPr>
        <w:t>. Để đơn giản, ta chọn</w:t>
      </w:r>
    </w:p>
    <w:p w14:paraId="0E2C5B07" w14:textId="77777777" w:rsidR="000D5B32" w:rsidRPr="00C917D3" w:rsidRDefault="001A0172" w:rsidP="0016669E">
      <w:pPr>
        <w:tabs>
          <w:tab w:val="left" w:pos="284"/>
          <w:tab w:val="left" w:pos="2835"/>
          <w:tab w:val="left" w:pos="5387"/>
          <w:tab w:val="left" w:pos="7938"/>
        </w:tabs>
        <w:spacing w:after="0" w:line="288" w:lineRule="auto"/>
        <w:ind w:firstLine="142"/>
        <w:jc w:val="center"/>
        <w:rPr>
          <w:rFonts w:cs="Times New Roman"/>
          <w:sz w:val="26"/>
          <w:szCs w:val="26"/>
        </w:rPr>
      </w:pPr>
      <m:oMath>
        <m:sSub>
          <m:sSubPr>
            <m:ctrlPr>
              <w:rPr>
                <w:rFonts w:ascii="Cambria Math" w:hAnsi="Cambria Math" w:cs="Times New Roman"/>
                <w:bCs/>
                <w:i/>
                <w:sz w:val="26"/>
                <w:szCs w:val="26"/>
                <w:lang w:val="it-IT"/>
              </w:rPr>
            </m:ctrlPr>
          </m:sSubPr>
          <m:e>
            <m:r>
              <w:rPr>
                <w:rFonts w:ascii="Cambria Math" w:hAnsi="Cambria Math" w:cs="Times New Roman"/>
                <w:sz w:val="26"/>
                <w:szCs w:val="26"/>
                <w:lang w:val="it-IT"/>
              </w:rPr>
              <m:t>Z</m:t>
            </m:r>
          </m:e>
          <m:sub>
            <m:r>
              <w:rPr>
                <w:rFonts w:ascii="Cambria Math" w:hAnsi="Cambria Math" w:cs="Times New Roman"/>
                <w:sz w:val="26"/>
                <w:szCs w:val="26"/>
                <w:lang w:val="it-IT"/>
              </w:rPr>
              <m:t>C3</m:t>
            </m:r>
          </m:sub>
        </m:sSub>
        <m:r>
          <w:rPr>
            <w:rFonts w:ascii="Cambria Math" w:hAnsi="Cambria Math" w:cs="Times New Roman"/>
            <w:sz w:val="26"/>
            <w:szCs w:val="26"/>
            <w:lang w:val="it-IT"/>
          </w:rPr>
          <m:t>=1</m:t>
        </m:r>
      </m:oMath>
      <w:r w:rsidR="000D5B32" w:rsidRPr="00C917D3">
        <w:rPr>
          <w:rFonts w:cs="Times New Roman"/>
          <w:bCs/>
          <w:sz w:val="26"/>
          <w:szCs w:val="26"/>
          <w:lang w:val="it-IT"/>
        </w:rPr>
        <w:t xml:space="preserve"> </w:t>
      </w:r>
      <w:r w:rsidR="000D5B32" w:rsidRPr="00C917D3">
        <w:rPr>
          <w:rFonts w:ascii="Cambria Math" w:hAnsi="Cambria Math" w:cs="Cambria Math"/>
          <w:bCs/>
          <w:sz w:val="26"/>
          <w:szCs w:val="26"/>
          <w:lang w:val="it-IT"/>
        </w:rPr>
        <w:t>⇒</w:t>
      </w:r>
      <m:oMath>
        <m:r>
          <w:rPr>
            <w:rFonts w:ascii="Cambria Math" w:hAnsi="Cambria Math" w:cs="Times New Roman"/>
            <w:sz w:val="26"/>
            <w:szCs w:val="26"/>
            <w:lang w:val="it-IT"/>
          </w:rPr>
          <m:t xml:space="preserve"> </m:t>
        </m:r>
        <m:sSub>
          <m:sSubPr>
            <m:ctrlPr>
              <w:rPr>
                <w:rFonts w:ascii="Cambria Math" w:hAnsi="Cambria Math" w:cs="Times New Roman"/>
                <w:bCs/>
                <w:i/>
                <w:sz w:val="26"/>
                <w:szCs w:val="26"/>
                <w:lang w:val="it-IT"/>
              </w:rPr>
            </m:ctrlPr>
          </m:sSubPr>
          <m:e>
            <m:r>
              <w:rPr>
                <w:rFonts w:ascii="Cambria Math" w:hAnsi="Cambria Math" w:cs="Times New Roman"/>
                <w:sz w:val="26"/>
                <w:szCs w:val="26"/>
                <w:lang w:val="it-IT"/>
              </w:rPr>
              <m:t>Z</m:t>
            </m:r>
          </m:e>
          <m:sub>
            <m:r>
              <w:rPr>
                <w:rFonts w:ascii="Cambria Math" w:hAnsi="Cambria Math" w:cs="Times New Roman"/>
                <w:sz w:val="26"/>
                <w:szCs w:val="26"/>
                <w:lang w:val="it-IT"/>
              </w:rPr>
              <m:t>C2</m:t>
            </m:r>
          </m:sub>
        </m:sSub>
        <m:r>
          <w:rPr>
            <w:rFonts w:ascii="Cambria Math" w:hAnsi="Cambria Math" w:cs="Times New Roman"/>
            <w:sz w:val="26"/>
            <w:szCs w:val="26"/>
            <w:lang w:val="it-IT"/>
          </w:rPr>
          <m:t>=2</m:t>
        </m:r>
      </m:oMath>
      <w:r w:rsidR="000D5B32" w:rsidRPr="00C917D3">
        <w:rPr>
          <w:rFonts w:cs="Times New Roman"/>
          <w:bCs/>
          <w:sz w:val="26"/>
          <w:szCs w:val="26"/>
          <w:lang w:val="it-IT"/>
        </w:rPr>
        <w:t xml:space="preserve"> và </w:t>
      </w:r>
      <m:oMath>
        <m:sSub>
          <m:sSubPr>
            <m:ctrlPr>
              <w:rPr>
                <w:rFonts w:ascii="Cambria Math" w:hAnsi="Cambria Math" w:cs="Times New Roman"/>
                <w:i/>
                <w:sz w:val="26"/>
                <w:szCs w:val="26"/>
              </w:rPr>
            </m:ctrlPr>
          </m:sSubPr>
          <m:e>
            <m:r>
              <w:rPr>
                <w:rFonts w:ascii="Cambria Math" w:hAnsi="Cambria Math" w:cs="Times New Roman"/>
                <w:sz w:val="26"/>
                <w:szCs w:val="26"/>
              </w:rPr>
              <m:t>Z</m:t>
            </m:r>
          </m:e>
          <m:sub>
            <m:r>
              <w:rPr>
                <w:rFonts w:ascii="Cambria Math" w:hAnsi="Cambria Math" w:cs="Times New Roman"/>
                <w:sz w:val="26"/>
                <w:szCs w:val="26"/>
              </w:rPr>
              <m:t>C1</m:t>
            </m:r>
          </m:sub>
        </m:sSub>
        <m:r>
          <w:rPr>
            <w:rFonts w:ascii="Cambria Math" w:hAnsi="Cambria Math" w:cs="Times New Roman"/>
            <w:sz w:val="26"/>
            <w:szCs w:val="26"/>
          </w:rPr>
          <m:t>=4</m:t>
        </m:r>
      </m:oMath>
    </w:p>
    <w:p w14:paraId="56ACDFF4"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rPr>
      </w:pPr>
      <w:r w:rsidRPr="00C917D3">
        <w:rPr>
          <w:rFonts w:cs="Times New Roman"/>
          <w:sz w:val="26"/>
          <w:szCs w:val="26"/>
        </w:rPr>
        <w:t>Hiệu điện thế hiệu dụng ở hai đầu cuộn dây</w:t>
      </w:r>
    </w:p>
    <w:p w14:paraId="41186743" w14:textId="77777777" w:rsidR="000D5B32" w:rsidRPr="00C917D3" w:rsidRDefault="001A0172" w:rsidP="0016669E">
      <w:pPr>
        <w:tabs>
          <w:tab w:val="left" w:pos="284"/>
          <w:tab w:val="left" w:pos="2835"/>
          <w:tab w:val="left" w:pos="5387"/>
          <w:tab w:val="left" w:pos="7938"/>
        </w:tabs>
        <w:spacing w:after="0" w:line="288" w:lineRule="auto"/>
        <w:ind w:firstLine="142"/>
        <w:jc w:val="center"/>
        <w:rPr>
          <w:rFonts w:cs="Times New Roman"/>
          <w:sz w:val="26"/>
          <w:szCs w:val="26"/>
        </w:rPr>
      </w:pPr>
      <m:oMathPara>
        <m:oMath>
          <m:sSub>
            <m:sSubPr>
              <m:ctrlPr>
                <w:rPr>
                  <w:rFonts w:ascii="Cambria Math" w:hAnsi="Cambria Math" w:cs="Times New Roman"/>
                  <w:i/>
                  <w:sz w:val="26"/>
                  <w:szCs w:val="26"/>
                </w:rPr>
              </m:ctrlPr>
            </m:sSubPr>
            <m:e>
              <m:r>
                <w:rPr>
                  <w:rFonts w:ascii="Cambria Math" w:hAnsi="Cambria Math" w:cs="Times New Roman"/>
                  <w:sz w:val="26"/>
                  <w:szCs w:val="26"/>
                </w:rPr>
                <m:t>U</m:t>
              </m:r>
            </m:e>
            <m:sub>
              <m:r>
                <w:rPr>
                  <w:rFonts w:ascii="Cambria Math" w:hAnsi="Cambria Math" w:cs="Times New Roman"/>
                  <w:sz w:val="26"/>
                  <w:szCs w:val="26"/>
                </w:rPr>
                <m:t>D</m:t>
              </m:r>
            </m:sub>
          </m:sSub>
          <m:r>
            <w:rPr>
              <w:rFonts w:ascii="Cambria Math" w:hAnsi="Cambria Math" w:cs="Times New Roman"/>
              <w:sz w:val="26"/>
              <w:szCs w:val="26"/>
            </w:rPr>
            <m:t>=</m:t>
          </m:r>
          <m:f>
            <m:fPr>
              <m:ctrlPr>
                <w:rPr>
                  <w:rFonts w:ascii="Cambria Math" w:hAnsi="Cambria Math" w:cs="Times New Roman"/>
                  <w:i/>
                  <w:sz w:val="26"/>
                  <w:szCs w:val="26"/>
                </w:rPr>
              </m:ctrlPr>
            </m:fPr>
            <m:num>
              <m:r>
                <w:rPr>
                  <w:rFonts w:ascii="Cambria Math" w:hAnsi="Cambria Math" w:cs="Times New Roman"/>
                  <w:sz w:val="26"/>
                  <w:szCs w:val="26"/>
                </w:rPr>
                <m:t>U</m:t>
              </m:r>
              <m:rad>
                <m:radPr>
                  <m:degHide m:val="1"/>
                  <m:ctrlPr>
                    <w:rPr>
                      <w:rFonts w:ascii="Cambria Math" w:hAnsi="Cambria Math" w:cs="Times New Roman"/>
                      <w:i/>
                      <w:sz w:val="26"/>
                      <w:szCs w:val="26"/>
                    </w:rPr>
                  </m:ctrlPr>
                </m:radPr>
                <m:deg/>
                <m:e>
                  <m:sSup>
                    <m:sSupPr>
                      <m:ctrlPr>
                        <w:rPr>
                          <w:rFonts w:ascii="Cambria Math" w:hAnsi="Cambria Math" w:cs="Times New Roman"/>
                          <w:i/>
                          <w:sz w:val="26"/>
                          <w:szCs w:val="26"/>
                        </w:rPr>
                      </m:ctrlPr>
                    </m:sSupPr>
                    <m:e>
                      <m:r>
                        <w:rPr>
                          <w:rFonts w:ascii="Cambria Math" w:hAnsi="Cambria Math" w:cs="Times New Roman"/>
                          <w:sz w:val="26"/>
                          <w:szCs w:val="26"/>
                        </w:rPr>
                        <m:t>r</m:t>
                      </m:r>
                    </m:e>
                    <m:sup>
                      <m:r>
                        <w:rPr>
                          <w:rFonts w:ascii="Cambria Math" w:hAnsi="Cambria Math" w:cs="Times New Roman"/>
                          <w:sz w:val="26"/>
                          <w:szCs w:val="26"/>
                        </w:rPr>
                        <m:t>2</m:t>
                      </m:r>
                    </m:sup>
                  </m:sSup>
                  <m:r>
                    <w:rPr>
                      <w:rFonts w:ascii="Cambria Math" w:hAnsi="Cambria Math" w:cs="Times New Roman"/>
                      <w:sz w:val="26"/>
                      <w:szCs w:val="26"/>
                    </w:rPr>
                    <m:t>+</m:t>
                  </m:r>
                  <m:sSubSup>
                    <m:sSubSupPr>
                      <m:ctrlPr>
                        <w:rPr>
                          <w:rFonts w:ascii="Cambria Math" w:hAnsi="Cambria Math" w:cs="Times New Roman"/>
                          <w:i/>
                          <w:sz w:val="26"/>
                          <w:szCs w:val="26"/>
                        </w:rPr>
                      </m:ctrlPr>
                    </m:sSubSupPr>
                    <m:e>
                      <m:r>
                        <w:rPr>
                          <w:rFonts w:ascii="Cambria Math" w:hAnsi="Cambria Math" w:cs="Times New Roman"/>
                          <w:sz w:val="26"/>
                          <w:szCs w:val="26"/>
                        </w:rPr>
                        <m:t>Z</m:t>
                      </m:r>
                    </m:e>
                    <m:sub>
                      <m:r>
                        <w:rPr>
                          <w:rFonts w:ascii="Cambria Math" w:hAnsi="Cambria Math" w:cs="Times New Roman"/>
                          <w:sz w:val="26"/>
                          <w:szCs w:val="26"/>
                        </w:rPr>
                        <m:t>L</m:t>
                      </m:r>
                    </m:sub>
                    <m:sup>
                      <m:r>
                        <w:rPr>
                          <w:rFonts w:ascii="Cambria Math" w:hAnsi="Cambria Math" w:cs="Times New Roman"/>
                          <w:sz w:val="26"/>
                          <w:szCs w:val="26"/>
                        </w:rPr>
                        <m:t>2</m:t>
                      </m:r>
                    </m:sup>
                  </m:sSubSup>
                </m:e>
              </m:rad>
            </m:num>
            <m:den>
              <m:rad>
                <m:radPr>
                  <m:degHide m:val="1"/>
                  <m:ctrlPr>
                    <w:rPr>
                      <w:rFonts w:ascii="Cambria Math" w:hAnsi="Cambria Math" w:cs="Times New Roman"/>
                      <w:i/>
                      <w:sz w:val="26"/>
                      <w:szCs w:val="26"/>
                    </w:rPr>
                  </m:ctrlPr>
                </m:radPr>
                <m:deg/>
                <m:e>
                  <m:sSup>
                    <m:sSupPr>
                      <m:ctrlPr>
                        <w:rPr>
                          <w:rFonts w:ascii="Cambria Math" w:hAnsi="Cambria Math" w:cs="Times New Roman"/>
                          <w:i/>
                          <w:sz w:val="26"/>
                          <w:szCs w:val="26"/>
                        </w:rPr>
                      </m:ctrlPr>
                    </m:sSupPr>
                    <m:e>
                      <m:r>
                        <w:rPr>
                          <w:rFonts w:ascii="Cambria Math" w:hAnsi="Cambria Math" w:cs="Times New Roman"/>
                          <w:sz w:val="26"/>
                          <w:szCs w:val="26"/>
                        </w:rPr>
                        <m:t>r</m:t>
                      </m:r>
                    </m:e>
                    <m:sup>
                      <m:r>
                        <w:rPr>
                          <w:rFonts w:ascii="Cambria Math" w:hAnsi="Cambria Math" w:cs="Times New Roman"/>
                          <w:sz w:val="26"/>
                          <w:szCs w:val="26"/>
                        </w:rPr>
                        <m:t>2</m:t>
                      </m:r>
                    </m:sup>
                  </m:sSup>
                  <m:r>
                    <w:rPr>
                      <w:rFonts w:ascii="Cambria Math" w:hAnsi="Cambria Math" w:cs="Times New Roman"/>
                      <w:sz w:val="26"/>
                      <w:szCs w:val="26"/>
                    </w:rPr>
                    <m:t>+</m:t>
                  </m:r>
                  <m:sSup>
                    <m:sSupPr>
                      <m:ctrlPr>
                        <w:rPr>
                          <w:rFonts w:ascii="Cambria Math" w:hAnsi="Cambria Math" w:cs="Times New Roman"/>
                          <w:i/>
                          <w:sz w:val="26"/>
                          <w:szCs w:val="26"/>
                        </w:rPr>
                      </m:ctrlPr>
                    </m:sSupPr>
                    <m:e>
                      <m:d>
                        <m:dPr>
                          <m:ctrlPr>
                            <w:rPr>
                              <w:rFonts w:ascii="Cambria Math" w:hAnsi="Cambria Math" w:cs="Times New Roman"/>
                              <w:i/>
                              <w:sz w:val="26"/>
                              <w:szCs w:val="26"/>
                            </w:rPr>
                          </m:ctrlPr>
                        </m:dPr>
                        <m:e>
                          <m:sSub>
                            <m:sSubPr>
                              <m:ctrlPr>
                                <w:rPr>
                                  <w:rFonts w:ascii="Cambria Math" w:hAnsi="Cambria Math" w:cs="Times New Roman"/>
                                  <w:i/>
                                  <w:sz w:val="26"/>
                                  <w:szCs w:val="26"/>
                                </w:rPr>
                              </m:ctrlPr>
                            </m:sSubPr>
                            <m:e>
                              <m:r>
                                <w:rPr>
                                  <w:rFonts w:ascii="Cambria Math" w:hAnsi="Cambria Math" w:cs="Times New Roman"/>
                                  <w:sz w:val="26"/>
                                  <w:szCs w:val="26"/>
                                </w:rPr>
                                <m:t>Z</m:t>
                              </m:r>
                            </m:e>
                            <m:sub>
                              <m:r>
                                <w:rPr>
                                  <w:rFonts w:ascii="Cambria Math" w:hAnsi="Cambria Math" w:cs="Times New Roman"/>
                                  <w:sz w:val="26"/>
                                  <w:szCs w:val="26"/>
                                </w:rPr>
                                <m:t>L</m:t>
                              </m:r>
                            </m:sub>
                          </m:sSub>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Z</m:t>
                              </m:r>
                            </m:e>
                            <m:sub>
                              <m:r>
                                <w:rPr>
                                  <w:rFonts w:ascii="Cambria Math" w:hAnsi="Cambria Math" w:cs="Times New Roman"/>
                                  <w:sz w:val="26"/>
                                  <w:szCs w:val="26"/>
                                </w:rPr>
                                <m:t>C</m:t>
                              </m:r>
                            </m:sub>
                          </m:sSub>
                        </m:e>
                      </m:d>
                    </m:e>
                    <m:sup>
                      <m:r>
                        <w:rPr>
                          <w:rFonts w:ascii="Cambria Math" w:hAnsi="Cambria Math" w:cs="Times New Roman"/>
                          <w:sz w:val="26"/>
                          <w:szCs w:val="26"/>
                        </w:rPr>
                        <m:t>2</m:t>
                      </m:r>
                    </m:sup>
                  </m:sSup>
                </m:e>
              </m:rad>
            </m:den>
          </m:f>
        </m:oMath>
      </m:oMathPara>
    </w:p>
    <w:p w14:paraId="603E4416"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rPr>
      </w:pPr>
      <w:r w:rsidRPr="00C917D3">
        <w:rPr>
          <w:rFonts w:cs="Times New Roman"/>
          <w:sz w:val="26"/>
          <w:szCs w:val="26"/>
        </w:rPr>
        <w:t xml:space="preserve">Khi </w:t>
      </w:r>
      <m:oMath>
        <m:r>
          <w:rPr>
            <w:rFonts w:ascii="Cambria Math" w:hAnsi="Cambria Math" w:cs="Times New Roman"/>
            <w:sz w:val="26"/>
            <w:szCs w:val="26"/>
          </w:rPr>
          <m:t>C=</m:t>
        </m:r>
        <m:sSub>
          <m:sSubPr>
            <m:ctrlPr>
              <w:rPr>
                <w:rFonts w:ascii="Cambria Math" w:hAnsi="Cambria Math" w:cs="Times New Roman"/>
                <w:i/>
                <w:sz w:val="26"/>
                <w:szCs w:val="26"/>
              </w:rPr>
            </m:ctrlPr>
          </m:sSubPr>
          <m:e>
            <m:r>
              <w:rPr>
                <w:rFonts w:ascii="Cambria Math" w:hAnsi="Cambria Math" w:cs="Times New Roman"/>
                <w:sz w:val="26"/>
                <w:szCs w:val="26"/>
              </w:rPr>
              <m:t>C</m:t>
            </m:r>
          </m:e>
          <m:sub>
            <m:r>
              <w:rPr>
                <w:rFonts w:ascii="Cambria Math" w:hAnsi="Cambria Math" w:cs="Times New Roman"/>
                <w:sz w:val="26"/>
                <w:szCs w:val="26"/>
              </w:rPr>
              <m:t>1</m:t>
            </m:r>
          </m:sub>
        </m:sSub>
      </m:oMath>
    </w:p>
    <w:p w14:paraId="4FC6FC86" w14:textId="77777777" w:rsidR="000D5B32" w:rsidRPr="00C917D3" w:rsidRDefault="001A0172" w:rsidP="0016669E">
      <w:pPr>
        <w:tabs>
          <w:tab w:val="left" w:pos="284"/>
          <w:tab w:val="left" w:pos="2835"/>
          <w:tab w:val="left" w:pos="5387"/>
          <w:tab w:val="left" w:pos="7938"/>
        </w:tabs>
        <w:spacing w:after="0" w:line="288" w:lineRule="auto"/>
        <w:ind w:firstLine="142"/>
        <w:jc w:val="center"/>
        <w:rPr>
          <w:rFonts w:cs="Times New Roman"/>
          <w:sz w:val="26"/>
          <w:szCs w:val="26"/>
        </w:rPr>
      </w:pPr>
      <m:oMathPara>
        <m:oMath>
          <m:d>
            <m:dPr>
              <m:ctrlPr>
                <w:rPr>
                  <w:rFonts w:ascii="Cambria Math" w:hAnsi="Cambria Math" w:cs="Times New Roman"/>
                  <w:i/>
                  <w:sz w:val="26"/>
                  <w:szCs w:val="26"/>
                </w:rPr>
              </m:ctrlPr>
            </m:dPr>
            <m:e>
              <m:r>
                <w:rPr>
                  <w:rFonts w:ascii="Cambria Math" w:hAnsi="Cambria Math" w:cs="Times New Roman"/>
                  <w:sz w:val="26"/>
                  <w:szCs w:val="26"/>
                </w:rPr>
                <m:t>20</m:t>
              </m:r>
              <m:rad>
                <m:radPr>
                  <m:degHide m:val="1"/>
                  <m:ctrlPr>
                    <w:rPr>
                      <w:rFonts w:ascii="Cambria Math" w:hAnsi="Cambria Math" w:cs="Times New Roman"/>
                      <w:i/>
                      <w:sz w:val="26"/>
                      <w:szCs w:val="26"/>
                    </w:rPr>
                  </m:ctrlPr>
                </m:radPr>
                <m:deg/>
                <m:e>
                  <m:r>
                    <w:rPr>
                      <w:rFonts w:ascii="Cambria Math" w:hAnsi="Cambria Math" w:cs="Times New Roman"/>
                      <w:sz w:val="26"/>
                      <w:szCs w:val="26"/>
                    </w:rPr>
                    <m:t>10</m:t>
                  </m:r>
                </m:e>
              </m:rad>
            </m:e>
          </m:d>
          <m:r>
            <w:rPr>
              <w:rFonts w:ascii="Cambria Math" w:hAnsi="Cambria Math" w:cs="Times New Roman"/>
              <w:sz w:val="26"/>
              <w:szCs w:val="26"/>
            </w:rPr>
            <m:t>=</m:t>
          </m:r>
          <m:f>
            <m:fPr>
              <m:ctrlPr>
                <w:rPr>
                  <w:rFonts w:ascii="Cambria Math" w:hAnsi="Cambria Math" w:cs="Times New Roman"/>
                  <w:i/>
                  <w:sz w:val="26"/>
                  <w:szCs w:val="26"/>
                </w:rPr>
              </m:ctrlPr>
            </m:fPr>
            <m:num>
              <m:d>
                <m:dPr>
                  <m:ctrlPr>
                    <w:rPr>
                      <w:rFonts w:ascii="Cambria Math" w:hAnsi="Cambria Math" w:cs="Times New Roman"/>
                      <w:i/>
                      <w:sz w:val="26"/>
                      <w:szCs w:val="26"/>
                    </w:rPr>
                  </m:ctrlPr>
                </m:dPr>
                <m:e>
                  <m:r>
                    <w:rPr>
                      <w:rFonts w:ascii="Cambria Math" w:hAnsi="Cambria Math" w:cs="Times New Roman"/>
                      <w:sz w:val="26"/>
                      <w:szCs w:val="26"/>
                    </w:rPr>
                    <m:t>20</m:t>
                  </m:r>
                  <m:rad>
                    <m:radPr>
                      <m:degHide m:val="1"/>
                      <m:ctrlPr>
                        <w:rPr>
                          <w:rFonts w:ascii="Cambria Math" w:hAnsi="Cambria Math" w:cs="Times New Roman"/>
                          <w:i/>
                          <w:sz w:val="26"/>
                          <w:szCs w:val="26"/>
                        </w:rPr>
                      </m:ctrlPr>
                    </m:radPr>
                    <m:deg/>
                    <m:e>
                      <m:r>
                        <w:rPr>
                          <w:rFonts w:ascii="Cambria Math" w:hAnsi="Cambria Math" w:cs="Times New Roman"/>
                          <w:sz w:val="26"/>
                          <w:szCs w:val="26"/>
                        </w:rPr>
                        <m:t>10</m:t>
                      </m:r>
                    </m:e>
                  </m:rad>
                </m:e>
              </m:d>
              <m:rad>
                <m:radPr>
                  <m:degHide m:val="1"/>
                  <m:ctrlPr>
                    <w:rPr>
                      <w:rFonts w:ascii="Cambria Math" w:hAnsi="Cambria Math" w:cs="Times New Roman"/>
                      <w:i/>
                      <w:sz w:val="26"/>
                      <w:szCs w:val="26"/>
                    </w:rPr>
                  </m:ctrlPr>
                </m:radPr>
                <m:deg/>
                <m:e>
                  <m:sSup>
                    <m:sSupPr>
                      <m:ctrlPr>
                        <w:rPr>
                          <w:rFonts w:ascii="Cambria Math" w:hAnsi="Cambria Math" w:cs="Times New Roman"/>
                          <w:i/>
                          <w:sz w:val="26"/>
                          <w:szCs w:val="26"/>
                        </w:rPr>
                      </m:ctrlPr>
                    </m:sSupPr>
                    <m:e>
                      <m:r>
                        <w:rPr>
                          <w:rFonts w:ascii="Cambria Math" w:hAnsi="Cambria Math" w:cs="Times New Roman"/>
                          <w:sz w:val="26"/>
                          <w:szCs w:val="26"/>
                        </w:rPr>
                        <m:t>r</m:t>
                      </m:r>
                    </m:e>
                    <m:sup>
                      <m:r>
                        <w:rPr>
                          <w:rFonts w:ascii="Cambria Math" w:hAnsi="Cambria Math" w:cs="Times New Roman"/>
                          <w:sz w:val="26"/>
                          <w:szCs w:val="26"/>
                        </w:rPr>
                        <m:t>2</m:t>
                      </m:r>
                    </m:sup>
                  </m:sSup>
                  <m:r>
                    <w:rPr>
                      <w:rFonts w:ascii="Cambria Math" w:hAnsi="Cambria Math" w:cs="Times New Roman"/>
                      <w:sz w:val="26"/>
                      <w:szCs w:val="26"/>
                    </w:rPr>
                    <m:t>+</m:t>
                  </m:r>
                  <m:sSubSup>
                    <m:sSubSupPr>
                      <m:ctrlPr>
                        <w:rPr>
                          <w:rFonts w:ascii="Cambria Math" w:hAnsi="Cambria Math" w:cs="Times New Roman"/>
                          <w:i/>
                          <w:sz w:val="26"/>
                          <w:szCs w:val="26"/>
                        </w:rPr>
                      </m:ctrlPr>
                    </m:sSubSupPr>
                    <m:e>
                      <m:r>
                        <w:rPr>
                          <w:rFonts w:ascii="Cambria Math" w:hAnsi="Cambria Math" w:cs="Times New Roman"/>
                          <w:sz w:val="26"/>
                          <w:szCs w:val="26"/>
                        </w:rPr>
                        <m:t>Z</m:t>
                      </m:r>
                    </m:e>
                    <m:sub>
                      <m:r>
                        <w:rPr>
                          <w:rFonts w:ascii="Cambria Math" w:hAnsi="Cambria Math" w:cs="Times New Roman"/>
                          <w:sz w:val="26"/>
                          <w:szCs w:val="26"/>
                        </w:rPr>
                        <m:t>L</m:t>
                      </m:r>
                    </m:sub>
                    <m:sup>
                      <m:r>
                        <w:rPr>
                          <w:rFonts w:ascii="Cambria Math" w:hAnsi="Cambria Math" w:cs="Times New Roman"/>
                          <w:sz w:val="26"/>
                          <w:szCs w:val="26"/>
                        </w:rPr>
                        <m:t>2</m:t>
                      </m:r>
                    </m:sup>
                  </m:sSubSup>
                </m:e>
              </m:rad>
            </m:num>
            <m:den>
              <m:rad>
                <m:radPr>
                  <m:degHide m:val="1"/>
                  <m:ctrlPr>
                    <w:rPr>
                      <w:rFonts w:ascii="Cambria Math" w:hAnsi="Cambria Math" w:cs="Times New Roman"/>
                      <w:i/>
                      <w:sz w:val="26"/>
                      <w:szCs w:val="26"/>
                    </w:rPr>
                  </m:ctrlPr>
                </m:radPr>
                <m:deg/>
                <m:e>
                  <m:sSup>
                    <m:sSupPr>
                      <m:ctrlPr>
                        <w:rPr>
                          <w:rFonts w:ascii="Cambria Math" w:hAnsi="Cambria Math" w:cs="Times New Roman"/>
                          <w:i/>
                          <w:sz w:val="26"/>
                          <w:szCs w:val="26"/>
                        </w:rPr>
                      </m:ctrlPr>
                    </m:sSupPr>
                    <m:e>
                      <m:r>
                        <w:rPr>
                          <w:rFonts w:ascii="Cambria Math" w:hAnsi="Cambria Math" w:cs="Times New Roman"/>
                          <w:sz w:val="26"/>
                          <w:szCs w:val="26"/>
                        </w:rPr>
                        <m:t>r</m:t>
                      </m:r>
                    </m:e>
                    <m:sup>
                      <m:r>
                        <w:rPr>
                          <w:rFonts w:ascii="Cambria Math" w:hAnsi="Cambria Math" w:cs="Times New Roman"/>
                          <w:sz w:val="26"/>
                          <w:szCs w:val="26"/>
                        </w:rPr>
                        <m:t>2</m:t>
                      </m:r>
                    </m:sup>
                  </m:sSup>
                  <m:r>
                    <w:rPr>
                      <w:rFonts w:ascii="Cambria Math" w:hAnsi="Cambria Math" w:cs="Times New Roman"/>
                      <w:sz w:val="26"/>
                      <w:szCs w:val="26"/>
                    </w:rPr>
                    <m:t>+</m:t>
                  </m:r>
                  <m:sSup>
                    <m:sSupPr>
                      <m:ctrlPr>
                        <w:rPr>
                          <w:rFonts w:ascii="Cambria Math" w:hAnsi="Cambria Math" w:cs="Times New Roman"/>
                          <w:i/>
                          <w:sz w:val="26"/>
                          <w:szCs w:val="26"/>
                        </w:rPr>
                      </m:ctrlPr>
                    </m:sSupPr>
                    <m:e>
                      <m:d>
                        <m:dPr>
                          <m:ctrlPr>
                            <w:rPr>
                              <w:rFonts w:ascii="Cambria Math" w:hAnsi="Cambria Math" w:cs="Times New Roman"/>
                              <w:i/>
                              <w:sz w:val="26"/>
                              <w:szCs w:val="26"/>
                            </w:rPr>
                          </m:ctrlPr>
                        </m:dPr>
                        <m:e>
                          <m:sSub>
                            <m:sSubPr>
                              <m:ctrlPr>
                                <w:rPr>
                                  <w:rFonts w:ascii="Cambria Math" w:hAnsi="Cambria Math" w:cs="Times New Roman"/>
                                  <w:i/>
                                  <w:sz w:val="26"/>
                                  <w:szCs w:val="26"/>
                                </w:rPr>
                              </m:ctrlPr>
                            </m:sSubPr>
                            <m:e>
                              <m:r>
                                <w:rPr>
                                  <w:rFonts w:ascii="Cambria Math" w:hAnsi="Cambria Math" w:cs="Times New Roman"/>
                                  <w:sz w:val="26"/>
                                  <w:szCs w:val="26"/>
                                </w:rPr>
                                <m:t>Z</m:t>
                              </m:r>
                            </m:e>
                            <m:sub>
                              <m:r>
                                <w:rPr>
                                  <w:rFonts w:ascii="Cambria Math" w:hAnsi="Cambria Math" w:cs="Times New Roman"/>
                                  <w:sz w:val="26"/>
                                  <w:szCs w:val="26"/>
                                </w:rPr>
                                <m:t>L</m:t>
                              </m:r>
                            </m:sub>
                          </m:sSub>
                          <m:r>
                            <w:rPr>
                              <w:rFonts w:ascii="Cambria Math" w:hAnsi="Cambria Math" w:cs="Times New Roman"/>
                              <w:sz w:val="26"/>
                              <w:szCs w:val="26"/>
                            </w:rPr>
                            <m:t>-4</m:t>
                          </m:r>
                        </m:e>
                      </m:d>
                    </m:e>
                    <m:sup>
                      <m:r>
                        <w:rPr>
                          <w:rFonts w:ascii="Cambria Math" w:hAnsi="Cambria Math" w:cs="Times New Roman"/>
                          <w:sz w:val="26"/>
                          <w:szCs w:val="26"/>
                        </w:rPr>
                        <m:t>2</m:t>
                      </m:r>
                    </m:sup>
                  </m:sSup>
                </m:e>
              </m:rad>
            </m:den>
          </m:f>
          <m:r>
            <w:rPr>
              <w:rFonts w:ascii="Cambria Math" w:hAnsi="Cambria Math" w:cs="Times New Roman"/>
              <w:sz w:val="26"/>
              <w:szCs w:val="26"/>
            </w:rPr>
            <m:t xml:space="preserve"> ⇒</m:t>
          </m:r>
          <m:sSub>
            <m:sSubPr>
              <m:ctrlPr>
                <w:rPr>
                  <w:rFonts w:ascii="Cambria Math" w:hAnsi="Cambria Math" w:cs="Times New Roman"/>
                  <w:i/>
                  <w:sz w:val="26"/>
                  <w:szCs w:val="26"/>
                </w:rPr>
              </m:ctrlPr>
            </m:sSubPr>
            <m:e>
              <m:r>
                <w:rPr>
                  <w:rFonts w:ascii="Cambria Math" w:hAnsi="Cambria Math" w:cs="Times New Roman"/>
                  <w:sz w:val="26"/>
                  <w:szCs w:val="26"/>
                </w:rPr>
                <m:t>Z</m:t>
              </m:r>
            </m:e>
            <m:sub>
              <m:r>
                <w:rPr>
                  <w:rFonts w:ascii="Cambria Math" w:hAnsi="Cambria Math" w:cs="Times New Roman"/>
                  <w:sz w:val="26"/>
                  <w:szCs w:val="26"/>
                </w:rPr>
                <m:t>L</m:t>
              </m:r>
            </m:sub>
          </m:sSub>
          <m:r>
            <w:rPr>
              <w:rFonts w:ascii="Cambria Math" w:hAnsi="Cambria Math" w:cs="Times New Roman"/>
              <w:sz w:val="26"/>
              <w:szCs w:val="26"/>
            </w:rPr>
            <m:t>=2</m:t>
          </m:r>
        </m:oMath>
      </m:oMathPara>
    </w:p>
    <w:p w14:paraId="1FD2762D"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rPr>
      </w:pPr>
      <w:r w:rsidRPr="00C917D3">
        <w:rPr>
          <w:rFonts w:cs="Times New Roman"/>
          <w:sz w:val="26"/>
          <w:szCs w:val="26"/>
        </w:rPr>
        <w:t xml:space="preserve">Khi </w:t>
      </w:r>
      <m:oMath>
        <m:r>
          <w:rPr>
            <w:rFonts w:ascii="Cambria Math" w:hAnsi="Cambria Math" w:cs="Times New Roman"/>
            <w:sz w:val="26"/>
            <w:szCs w:val="26"/>
          </w:rPr>
          <m:t>C=</m:t>
        </m:r>
        <m:sSub>
          <m:sSubPr>
            <m:ctrlPr>
              <w:rPr>
                <w:rFonts w:ascii="Cambria Math" w:hAnsi="Cambria Math" w:cs="Times New Roman"/>
                <w:i/>
                <w:sz w:val="26"/>
                <w:szCs w:val="26"/>
              </w:rPr>
            </m:ctrlPr>
          </m:sSubPr>
          <m:e>
            <m:r>
              <w:rPr>
                <w:rFonts w:ascii="Cambria Math" w:hAnsi="Cambria Math" w:cs="Times New Roman"/>
                <w:sz w:val="26"/>
                <w:szCs w:val="26"/>
              </w:rPr>
              <m:t>C</m:t>
            </m:r>
          </m:e>
          <m:sub>
            <m:r>
              <w:rPr>
                <w:rFonts w:ascii="Cambria Math" w:hAnsi="Cambria Math" w:cs="Times New Roman"/>
                <w:sz w:val="26"/>
                <w:szCs w:val="26"/>
              </w:rPr>
              <m:t>2</m:t>
            </m:r>
          </m:sub>
        </m:sSub>
      </m:oMath>
    </w:p>
    <w:p w14:paraId="680C597D" w14:textId="77777777" w:rsidR="000D5B32" w:rsidRPr="00C917D3" w:rsidRDefault="001A0172" w:rsidP="0016669E">
      <w:pPr>
        <w:tabs>
          <w:tab w:val="left" w:pos="284"/>
          <w:tab w:val="left" w:pos="2835"/>
          <w:tab w:val="left" w:pos="5387"/>
          <w:tab w:val="left" w:pos="7938"/>
        </w:tabs>
        <w:spacing w:after="0" w:line="288" w:lineRule="auto"/>
        <w:ind w:firstLine="142"/>
        <w:jc w:val="center"/>
        <w:rPr>
          <w:rFonts w:cs="Times New Roman"/>
          <w:sz w:val="26"/>
          <w:szCs w:val="26"/>
        </w:rPr>
      </w:pPr>
      <m:oMathPara>
        <m:oMath>
          <m:d>
            <m:dPr>
              <m:ctrlPr>
                <w:rPr>
                  <w:rFonts w:ascii="Cambria Math" w:hAnsi="Cambria Math" w:cs="Times New Roman"/>
                  <w:i/>
                  <w:sz w:val="26"/>
                  <w:szCs w:val="26"/>
                </w:rPr>
              </m:ctrlPr>
            </m:dPr>
            <m:e>
              <m:r>
                <w:rPr>
                  <w:rFonts w:ascii="Cambria Math" w:hAnsi="Cambria Math" w:cs="Times New Roman"/>
                  <w:sz w:val="26"/>
                  <w:szCs w:val="26"/>
                </w:rPr>
                <m:t>50</m:t>
              </m:r>
              <m:rad>
                <m:radPr>
                  <m:degHide m:val="1"/>
                  <m:ctrlPr>
                    <w:rPr>
                      <w:rFonts w:ascii="Cambria Math" w:hAnsi="Cambria Math" w:cs="Times New Roman"/>
                      <w:i/>
                      <w:sz w:val="26"/>
                      <w:szCs w:val="26"/>
                    </w:rPr>
                  </m:ctrlPr>
                </m:radPr>
                <m:deg/>
                <m:e>
                  <m:r>
                    <w:rPr>
                      <w:rFonts w:ascii="Cambria Math" w:hAnsi="Cambria Math" w:cs="Times New Roman"/>
                      <w:sz w:val="26"/>
                      <w:szCs w:val="26"/>
                    </w:rPr>
                    <m:t>20</m:t>
                  </m:r>
                </m:e>
              </m:rad>
            </m:e>
          </m:d>
          <m:r>
            <w:rPr>
              <w:rFonts w:ascii="Cambria Math" w:hAnsi="Cambria Math" w:cs="Times New Roman"/>
              <w:sz w:val="26"/>
              <w:szCs w:val="26"/>
            </w:rPr>
            <m:t>=</m:t>
          </m:r>
          <m:f>
            <m:fPr>
              <m:ctrlPr>
                <w:rPr>
                  <w:rFonts w:ascii="Cambria Math" w:hAnsi="Cambria Math" w:cs="Times New Roman"/>
                  <w:i/>
                  <w:sz w:val="26"/>
                  <w:szCs w:val="26"/>
                </w:rPr>
              </m:ctrlPr>
            </m:fPr>
            <m:num>
              <m:d>
                <m:dPr>
                  <m:ctrlPr>
                    <w:rPr>
                      <w:rFonts w:ascii="Cambria Math" w:hAnsi="Cambria Math" w:cs="Times New Roman"/>
                      <w:i/>
                      <w:sz w:val="26"/>
                      <w:szCs w:val="26"/>
                    </w:rPr>
                  </m:ctrlPr>
                </m:dPr>
                <m:e>
                  <m:r>
                    <w:rPr>
                      <w:rFonts w:ascii="Cambria Math" w:hAnsi="Cambria Math" w:cs="Times New Roman"/>
                      <w:sz w:val="26"/>
                      <w:szCs w:val="26"/>
                    </w:rPr>
                    <m:t>20</m:t>
                  </m:r>
                  <m:rad>
                    <m:radPr>
                      <m:degHide m:val="1"/>
                      <m:ctrlPr>
                        <w:rPr>
                          <w:rFonts w:ascii="Cambria Math" w:hAnsi="Cambria Math" w:cs="Times New Roman"/>
                          <w:i/>
                          <w:sz w:val="26"/>
                          <w:szCs w:val="26"/>
                        </w:rPr>
                      </m:ctrlPr>
                    </m:radPr>
                    <m:deg/>
                    <m:e>
                      <m:r>
                        <w:rPr>
                          <w:rFonts w:ascii="Cambria Math" w:hAnsi="Cambria Math" w:cs="Times New Roman"/>
                          <w:sz w:val="26"/>
                          <w:szCs w:val="26"/>
                        </w:rPr>
                        <m:t>10</m:t>
                      </m:r>
                    </m:e>
                  </m:rad>
                </m:e>
              </m:d>
              <m:rad>
                <m:radPr>
                  <m:degHide m:val="1"/>
                  <m:ctrlPr>
                    <w:rPr>
                      <w:rFonts w:ascii="Cambria Math" w:hAnsi="Cambria Math" w:cs="Times New Roman"/>
                      <w:i/>
                      <w:sz w:val="26"/>
                      <w:szCs w:val="26"/>
                    </w:rPr>
                  </m:ctrlPr>
                </m:radPr>
                <m:deg/>
                <m:e>
                  <m:sSup>
                    <m:sSupPr>
                      <m:ctrlPr>
                        <w:rPr>
                          <w:rFonts w:ascii="Cambria Math" w:hAnsi="Cambria Math" w:cs="Times New Roman"/>
                          <w:i/>
                          <w:sz w:val="26"/>
                          <w:szCs w:val="26"/>
                        </w:rPr>
                      </m:ctrlPr>
                    </m:sSupPr>
                    <m:e>
                      <m:r>
                        <w:rPr>
                          <w:rFonts w:ascii="Cambria Math" w:hAnsi="Cambria Math" w:cs="Times New Roman"/>
                          <w:sz w:val="26"/>
                          <w:szCs w:val="26"/>
                        </w:rPr>
                        <m:t>r</m:t>
                      </m:r>
                    </m:e>
                    <m:sup>
                      <m:r>
                        <w:rPr>
                          <w:rFonts w:ascii="Cambria Math" w:hAnsi="Cambria Math" w:cs="Times New Roman"/>
                          <w:sz w:val="26"/>
                          <w:szCs w:val="26"/>
                        </w:rPr>
                        <m:t>2</m:t>
                      </m:r>
                    </m:sup>
                  </m:sSup>
                  <m:r>
                    <w:rPr>
                      <w:rFonts w:ascii="Cambria Math" w:hAnsi="Cambria Math" w:cs="Times New Roman"/>
                      <w:sz w:val="26"/>
                      <w:szCs w:val="26"/>
                    </w:rPr>
                    <m:t>+</m:t>
                  </m:r>
                  <m:d>
                    <m:dPr>
                      <m:ctrlPr>
                        <w:rPr>
                          <w:rFonts w:ascii="Cambria Math" w:hAnsi="Cambria Math" w:cs="Times New Roman"/>
                          <w:i/>
                          <w:sz w:val="26"/>
                          <w:szCs w:val="26"/>
                        </w:rPr>
                      </m:ctrlPr>
                    </m:dPr>
                    <m:e>
                      <m:r>
                        <w:rPr>
                          <w:rFonts w:ascii="Cambria Math" w:hAnsi="Cambria Math" w:cs="Times New Roman"/>
                          <w:sz w:val="26"/>
                          <w:szCs w:val="26"/>
                        </w:rPr>
                        <m:t>2</m:t>
                      </m:r>
                    </m:e>
                  </m:d>
                </m:e>
              </m:rad>
            </m:num>
            <m:den>
              <m:rad>
                <m:radPr>
                  <m:degHide m:val="1"/>
                  <m:ctrlPr>
                    <w:rPr>
                      <w:rFonts w:ascii="Cambria Math" w:hAnsi="Cambria Math" w:cs="Times New Roman"/>
                      <w:i/>
                      <w:sz w:val="26"/>
                      <w:szCs w:val="26"/>
                    </w:rPr>
                  </m:ctrlPr>
                </m:radPr>
                <m:deg/>
                <m:e>
                  <m:sSup>
                    <m:sSupPr>
                      <m:ctrlPr>
                        <w:rPr>
                          <w:rFonts w:ascii="Cambria Math" w:hAnsi="Cambria Math" w:cs="Times New Roman"/>
                          <w:i/>
                          <w:sz w:val="26"/>
                          <w:szCs w:val="26"/>
                        </w:rPr>
                      </m:ctrlPr>
                    </m:sSupPr>
                    <m:e>
                      <m:r>
                        <w:rPr>
                          <w:rFonts w:ascii="Cambria Math" w:hAnsi="Cambria Math" w:cs="Times New Roman"/>
                          <w:sz w:val="26"/>
                          <w:szCs w:val="26"/>
                        </w:rPr>
                        <m:t>r</m:t>
                      </m:r>
                    </m:e>
                    <m:sup>
                      <m:r>
                        <w:rPr>
                          <w:rFonts w:ascii="Cambria Math" w:hAnsi="Cambria Math" w:cs="Times New Roman"/>
                          <w:sz w:val="26"/>
                          <w:szCs w:val="26"/>
                        </w:rPr>
                        <m:t>2</m:t>
                      </m:r>
                    </m:sup>
                  </m:sSup>
                  <m:r>
                    <w:rPr>
                      <w:rFonts w:ascii="Cambria Math" w:hAnsi="Cambria Math" w:cs="Times New Roman"/>
                      <w:sz w:val="26"/>
                      <w:szCs w:val="26"/>
                    </w:rPr>
                    <m:t>+</m:t>
                  </m:r>
                  <m:sSup>
                    <m:sSupPr>
                      <m:ctrlPr>
                        <w:rPr>
                          <w:rFonts w:ascii="Cambria Math" w:hAnsi="Cambria Math" w:cs="Times New Roman"/>
                          <w:i/>
                          <w:sz w:val="26"/>
                          <w:szCs w:val="26"/>
                        </w:rPr>
                      </m:ctrlPr>
                    </m:sSupPr>
                    <m:e>
                      <m:d>
                        <m:dPr>
                          <m:ctrlPr>
                            <w:rPr>
                              <w:rFonts w:ascii="Cambria Math" w:hAnsi="Cambria Math" w:cs="Times New Roman"/>
                              <w:i/>
                              <w:sz w:val="26"/>
                              <w:szCs w:val="26"/>
                            </w:rPr>
                          </m:ctrlPr>
                        </m:dPr>
                        <m:e>
                          <m:r>
                            <w:rPr>
                              <w:rFonts w:ascii="Cambria Math" w:hAnsi="Cambria Math" w:cs="Times New Roman"/>
                              <w:sz w:val="26"/>
                              <w:szCs w:val="26"/>
                            </w:rPr>
                            <m:t>2-2</m:t>
                          </m:r>
                        </m:e>
                      </m:d>
                    </m:e>
                    <m:sup>
                      <m:r>
                        <w:rPr>
                          <w:rFonts w:ascii="Cambria Math" w:hAnsi="Cambria Math" w:cs="Times New Roman"/>
                          <w:sz w:val="26"/>
                          <w:szCs w:val="26"/>
                        </w:rPr>
                        <m:t>2</m:t>
                      </m:r>
                    </m:sup>
                  </m:sSup>
                </m:e>
              </m:rad>
            </m:den>
          </m:f>
          <m:r>
            <w:rPr>
              <w:rFonts w:ascii="Cambria Math" w:hAnsi="Cambria Math" w:cs="Times New Roman"/>
              <w:sz w:val="26"/>
              <w:szCs w:val="26"/>
            </w:rPr>
            <m:t xml:space="preserve"> ⇒ </m:t>
          </m:r>
          <m:r>
            <m:rPr>
              <m:sty m:val="p"/>
            </m:rPr>
            <w:rPr>
              <w:rFonts w:ascii="Cambria Math" w:hAnsi="Cambria Math" w:cs="Times New Roman"/>
              <w:sz w:val="26"/>
              <w:szCs w:val="26"/>
            </w:rPr>
            <m:t xml:space="preserve"> </m:t>
          </m:r>
          <m:r>
            <w:rPr>
              <w:rFonts w:ascii="Cambria Math" w:hAnsi="Cambria Math" w:cs="Times New Roman"/>
              <w:sz w:val="26"/>
              <w:szCs w:val="26"/>
            </w:rPr>
            <m:t>r=4</m:t>
          </m:r>
        </m:oMath>
      </m:oMathPara>
    </w:p>
    <w:p w14:paraId="3CD1F2A4"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rPr>
      </w:pPr>
      <w:r w:rsidRPr="00C917D3">
        <w:rPr>
          <w:rFonts w:cs="Times New Roman"/>
          <w:sz w:val="26"/>
          <w:szCs w:val="26"/>
        </w:rPr>
        <w:t xml:space="preserve">Khi </w:t>
      </w:r>
      <m:oMath>
        <m:r>
          <w:rPr>
            <w:rFonts w:ascii="Cambria Math" w:hAnsi="Cambria Math" w:cs="Times New Roman"/>
            <w:sz w:val="26"/>
            <w:szCs w:val="26"/>
          </w:rPr>
          <m:t>C=</m:t>
        </m:r>
        <m:sSub>
          <m:sSubPr>
            <m:ctrlPr>
              <w:rPr>
                <w:rFonts w:ascii="Cambria Math" w:hAnsi="Cambria Math" w:cs="Times New Roman"/>
                <w:i/>
                <w:sz w:val="26"/>
                <w:szCs w:val="26"/>
              </w:rPr>
            </m:ctrlPr>
          </m:sSubPr>
          <m:e>
            <m:r>
              <w:rPr>
                <w:rFonts w:ascii="Cambria Math" w:hAnsi="Cambria Math" w:cs="Times New Roman"/>
                <w:sz w:val="26"/>
                <w:szCs w:val="26"/>
              </w:rPr>
              <m:t>C</m:t>
            </m:r>
          </m:e>
          <m:sub>
            <m:r>
              <w:rPr>
                <w:rFonts w:ascii="Cambria Math" w:hAnsi="Cambria Math" w:cs="Times New Roman"/>
                <w:sz w:val="26"/>
                <w:szCs w:val="26"/>
              </w:rPr>
              <m:t>3</m:t>
            </m:r>
          </m:sub>
        </m:sSub>
      </m:oMath>
    </w:p>
    <w:p w14:paraId="5D565C70" w14:textId="77777777" w:rsidR="000D5B32" w:rsidRPr="00C917D3" w:rsidRDefault="001A0172" w:rsidP="0016669E">
      <w:pPr>
        <w:tabs>
          <w:tab w:val="left" w:pos="284"/>
          <w:tab w:val="left" w:pos="2835"/>
          <w:tab w:val="left" w:pos="5387"/>
          <w:tab w:val="left" w:pos="7938"/>
        </w:tabs>
        <w:spacing w:after="0" w:line="288" w:lineRule="auto"/>
        <w:ind w:firstLine="142"/>
        <w:jc w:val="center"/>
        <w:rPr>
          <w:rFonts w:cs="Times New Roman"/>
          <w:sz w:val="26"/>
          <w:szCs w:val="26"/>
        </w:rPr>
      </w:pPr>
      <m:oMathPara>
        <m:oMath>
          <m:sSub>
            <m:sSubPr>
              <m:ctrlPr>
                <w:rPr>
                  <w:rFonts w:ascii="Cambria Math" w:hAnsi="Cambria Math" w:cs="Times New Roman"/>
                  <w:i/>
                  <w:sz w:val="26"/>
                  <w:szCs w:val="26"/>
                </w:rPr>
              </m:ctrlPr>
            </m:sSubPr>
            <m:e>
              <m:r>
                <w:rPr>
                  <w:rFonts w:ascii="Cambria Math" w:hAnsi="Cambria Math" w:cs="Times New Roman"/>
                  <w:sz w:val="26"/>
                  <w:szCs w:val="26"/>
                </w:rPr>
                <m:t>U</m:t>
              </m:r>
            </m:e>
            <m:sub>
              <m:r>
                <w:rPr>
                  <w:rFonts w:ascii="Cambria Math" w:hAnsi="Cambria Math" w:cs="Times New Roman"/>
                  <w:sz w:val="26"/>
                  <w:szCs w:val="26"/>
                </w:rPr>
                <m:t>3</m:t>
              </m:r>
            </m:sub>
          </m:sSub>
          <m:r>
            <w:rPr>
              <w:rFonts w:ascii="Cambria Math" w:hAnsi="Cambria Math" w:cs="Times New Roman"/>
              <w:sz w:val="26"/>
              <w:szCs w:val="26"/>
            </w:rPr>
            <m:t>=</m:t>
          </m:r>
          <m:f>
            <m:fPr>
              <m:ctrlPr>
                <w:rPr>
                  <w:rFonts w:ascii="Cambria Math" w:hAnsi="Cambria Math" w:cs="Times New Roman"/>
                  <w:i/>
                  <w:sz w:val="26"/>
                  <w:szCs w:val="26"/>
                </w:rPr>
              </m:ctrlPr>
            </m:fPr>
            <m:num>
              <m:d>
                <m:dPr>
                  <m:ctrlPr>
                    <w:rPr>
                      <w:rFonts w:ascii="Cambria Math" w:hAnsi="Cambria Math" w:cs="Times New Roman"/>
                      <w:i/>
                      <w:sz w:val="26"/>
                      <w:szCs w:val="26"/>
                    </w:rPr>
                  </m:ctrlPr>
                </m:dPr>
                <m:e>
                  <m:r>
                    <w:rPr>
                      <w:rFonts w:ascii="Cambria Math" w:hAnsi="Cambria Math" w:cs="Times New Roman"/>
                      <w:sz w:val="26"/>
                      <w:szCs w:val="26"/>
                    </w:rPr>
                    <m:t>20</m:t>
                  </m:r>
                  <m:rad>
                    <m:radPr>
                      <m:degHide m:val="1"/>
                      <m:ctrlPr>
                        <w:rPr>
                          <w:rFonts w:ascii="Cambria Math" w:hAnsi="Cambria Math" w:cs="Times New Roman"/>
                          <w:i/>
                          <w:sz w:val="26"/>
                          <w:szCs w:val="26"/>
                        </w:rPr>
                      </m:ctrlPr>
                    </m:radPr>
                    <m:deg/>
                    <m:e>
                      <m:r>
                        <w:rPr>
                          <w:rFonts w:ascii="Cambria Math" w:hAnsi="Cambria Math" w:cs="Times New Roman"/>
                          <w:sz w:val="26"/>
                          <w:szCs w:val="26"/>
                        </w:rPr>
                        <m:t>10</m:t>
                      </m:r>
                    </m:e>
                  </m:rad>
                </m:e>
              </m:d>
              <m:rad>
                <m:radPr>
                  <m:degHide m:val="1"/>
                  <m:ctrlPr>
                    <w:rPr>
                      <w:rFonts w:ascii="Cambria Math" w:hAnsi="Cambria Math" w:cs="Times New Roman"/>
                      <w:i/>
                      <w:sz w:val="26"/>
                      <w:szCs w:val="26"/>
                    </w:rPr>
                  </m:ctrlPr>
                </m:radPr>
                <m:deg/>
                <m:e>
                  <m:sSup>
                    <m:sSupPr>
                      <m:ctrlPr>
                        <w:rPr>
                          <w:rFonts w:ascii="Cambria Math" w:hAnsi="Cambria Math" w:cs="Times New Roman"/>
                          <w:i/>
                          <w:sz w:val="26"/>
                          <w:szCs w:val="26"/>
                        </w:rPr>
                      </m:ctrlPr>
                    </m:sSupPr>
                    <m:e>
                      <m:d>
                        <m:dPr>
                          <m:ctrlPr>
                            <w:rPr>
                              <w:rFonts w:ascii="Cambria Math" w:hAnsi="Cambria Math" w:cs="Times New Roman"/>
                              <w:i/>
                              <w:sz w:val="26"/>
                              <w:szCs w:val="26"/>
                            </w:rPr>
                          </m:ctrlPr>
                        </m:dPr>
                        <m:e>
                          <m:r>
                            <w:rPr>
                              <w:rFonts w:ascii="Cambria Math" w:hAnsi="Cambria Math" w:cs="Times New Roman"/>
                              <w:sz w:val="26"/>
                              <w:szCs w:val="26"/>
                            </w:rPr>
                            <m:t>4</m:t>
                          </m:r>
                        </m:e>
                      </m:d>
                    </m:e>
                    <m:sup>
                      <m:r>
                        <w:rPr>
                          <w:rFonts w:ascii="Cambria Math" w:hAnsi="Cambria Math" w:cs="Times New Roman"/>
                          <w:sz w:val="26"/>
                          <w:szCs w:val="26"/>
                        </w:rPr>
                        <m:t>2</m:t>
                      </m:r>
                    </m:sup>
                  </m:sSup>
                  <m:r>
                    <w:rPr>
                      <w:rFonts w:ascii="Cambria Math" w:hAnsi="Cambria Math" w:cs="Times New Roman"/>
                      <w:sz w:val="26"/>
                      <w:szCs w:val="26"/>
                    </w:rPr>
                    <m:t>+</m:t>
                  </m:r>
                  <m:d>
                    <m:dPr>
                      <m:ctrlPr>
                        <w:rPr>
                          <w:rFonts w:ascii="Cambria Math" w:hAnsi="Cambria Math" w:cs="Times New Roman"/>
                          <w:i/>
                          <w:sz w:val="26"/>
                          <w:szCs w:val="26"/>
                        </w:rPr>
                      </m:ctrlPr>
                    </m:dPr>
                    <m:e>
                      <m:r>
                        <w:rPr>
                          <w:rFonts w:ascii="Cambria Math" w:hAnsi="Cambria Math" w:cs="Times New Roman"/>
                          <w:sz w:val="26"/>
                          <w:szCs w:val="26"/>
                        </w:rPr>
                        <m:t>2</m:t>
                      </m:r>
                    </m:e>
                  </m:d>
                </m:e>
              </m:rad>
            </m:num>
            <m:den>
              <m:rad>
                <m:radPr>
                  <m:degHide m:val="1"/>
                  <m:ctrlPr>
                    <w:rPr>
                      <w:rFonts w:ascii="Cambria Math" w:hAnsi="Cambria Math" w:cs="Times New Roman"/>
                      <w:i/>
                      <w:sz w:val="26"/>
                      <w:szCs w:val="26"/>
                    </w:rPr>
                  </m:ctrlPr>
                </m:radPr>
                <m:deg/>
                <m:e>
                  <m:sSup>
                    <m:sSupPr>
                      <m:ctrlPr>
                        <w:rPr>
                          <w:rFonts w:ascii="Cambria Math" w:hAnsi="Cambria Math" w:cs="Times New Roman"/>
                          <w:i/>
                          <w:sz w:val="26"/>
                          <w:szCs w:val="26"/>
                        </w:rPr>
                      </m:ctrlPr>
                    </m:sSupPr>
                    <m:e>
                      <m:d>
                        <m:dPr>
                          <m:ctrlPr>
                            <w:rPr>
                              <w:rFonts w:ascii="Cambria Math" w:hAnsi="Cambria Math" w:cs="Times New Roman"/>
                              <w:i/>
                              <w:sz w:val="26"/>
                              <w:szCs w:val="26"/>
                            </w:rPr>
                          </m:ctrlPr>
                        </m:dPr>
                        <m:e>
                          <m:r>
                            <w:rPr>
                              <w:rFonts w:ascii="Cambria Math" w:hAnsi="Cambria Math" w:cs="Times New Roman"/>
                              <w:sz w:val="26"/>
                              <w:szCs w:val="26"/>
                            </w:rPr>
                            <m:t>4</m:t>
                          </m:r>
                        </m:e>
                      </m:d>
                    </m:e>
                    <m:sup>
                      <m:r>
                        <w:rPr>
                          <w:rFonts w:ascii="Cambria Math" w:hAnsi="Cambria Math" w:cs="Times New Roman"/>
                          <w:sz w:val="26"/>
                          <w:szCs w:val="26"/>
                        </w:rPr>
                        <m:t>2</m:t>
                      </m:r>
                    </m:sup>
                  </m:sSup>
                  <m:r>
                    <w:rPr>
                      <w:rFonts w:ascii="Cambria Math" w:hAnsi="Cambria Math" w:cs="Times New Roman"/>
                      <w:sz w:val="26"/>
                      <w:szCs w:val="26"/>
                    </w:rPr>
                    <m:t>+</m:t>
                  </m:r>
                  <m:sSup>
                    <m:sSupPr>
                      <m:ctrlPr>
                        <w:rPr>
                          <w:rFonts w:ascii="Cambria Math" w:hAnsi="Cambria Math" w:cs="Times New Roman"/>
                          <w:i/>
                          <w:sz w:val="26"/>
                          <w:szCs w:val="26"/>
                        </w:rPr>
                      </m:ctrlPr>
                    </m:sSupPr>
                    <m:e>
                      <m:d>
                        <m:dPr>
                          <m:ctrlPr>
                            <w:rPr>
                              <w:rFonts w:ascii="Cambria Math" w:hAnsi="Cambria Math" w:cs="Times New Roman"/>
                              <w:i/>
                              <w:sz w:val="26"/>
                              <w:szCs w:val="26"/>
                            </w:rPr>
                          </m:ctrlPr>
                        </m:dPr>
                        <m:e>
                          <m:r>
                            <w:rPr>
                              <w:rFonts w:ascii="Cambria Math" w:hAnsi="Cambria Math" w:cs="Times New Roman"/>
                              <w:sz w:val="26"/>
                              <w:szCs w:val="26"/>
                            </w:rPr>
                            <m:t>1-2</m:t>
                          </m:r>
                        </m:e>
                      </m:d>
                    </m:e>
                    <m:sup>
                      <m:r>
                        <w:rPr>
                          <w:rFonts w:ascii="Cambria Math" w:hAnsi="Cambria Math" w:cs="Times New Roman"/>
                          <w:sz w:val="26"/>
                          <w:szCs w:val="26"/>
                        </w:rPr>
                        <m:t>2</m:t>
                      </m:r>
                    </m:sup>
                  </m:sSup>
                </m:e>
              </m:rad>
            </m:den>
          </m:f>
          <m:r>
            <w:rPr>
              <w:rFonts w:ascii="Cambria Math" w:hAnsi="Cambria Math" w:cs="Times New Roman"/>
              <w:sz w:val="26"/>
              <w:szCs w:val="26"/>
            </w:rPr>
            <m:t>=68,6 V</m:t>
          </m:r>
        </m:oMath>
      </m:oMathPara>
    </w:p>
    <w:p w14:paraId="55250CE1"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bCs/>
          <w:sz w:val="26"/>
          <w:szCs w:val="26"/>
        </w:rPr>
      </w:pPr>
      <w:r w:rsidRPr="00C917D3">
        <w:rPr>
          <w:rFonts w:cs="Times New Roman"/>
          <w:b/>
          <w:bCs/>
          <w:color w:val="FF0000"/>
          <w:sz w:val="26"/>
          <w:szCs w:val="26"/>
          <w:lang w:val="it-IT"/>
        </w:rPr>
        <w:t>Câu 38:</w:t>
      </w:r>
      <w:r w:rsidRPr="00C917D3">
        <w:rPr>
          <w:rFonts w:cs="Times New Roman"/>
          <w:b/>
          <w:bCs/>
          <w:sz w:val="26"/>
          <w:szCs w:val="26"/>
          <w:lang w:val="it-IT"/>
        </w:rPr>
        <w:t xml:space="preserve"> </w:t>
      </w:r>
      <w:r w:rsidRPr="00C917D3">
        <w:rPr>
          <w:rFonts w:cs="Times New Roman"/>
          <w:bCs/>
          <w:sz w:val="26"/>
          <w:szCs w:val="26"/>
        </w:rPr>
        <w:t xml:space="preserve">Tiến hành thí nghiệm giao thoa sóng ở mặt nước, hai nguồn kết hợp đặt tại hai điểm </w:t>
      </w:r>
      <m:oMath>
        <m:r>
          <w:rPr>
            <w:rFonts w:ascii="Cambria Math" w:hAnsi="Cambria Math" w:cs="Times New Roman"/>
            <w:sz w:val="26"/>
            <w:szCs w:val="26"/>
          </w:rPr>
          <m:t>A</m:t>
        </m:r>
      </m:oMath>
      <w:r w:rsidRPr="00C917D3">
        <w:rPr>
          <w:rFonts w:cs="Times New Roman"/>
          <w:bCs/>
          <w:sz w:val="26"/>
          <w:szCs w:val="26"/>
        </w:rPr>
        <w:t xml:space="preserve"> và </w:t>
      </w:r>
      <m:oMath>
        <m:r>
          <w:rPr>
            <w:rFonts w:ascii="Cambria Math" w:hAnsi="Cambria Math" w:cs="Times New Roman"/>
            <w:sz w:val="26"/>
            <w:szCs w:val="26"/>
          </w:rPr>
          <m:t>B</m:t>
        </m:r>
      </m:oMath>
      <w:r w:rsidRPr="00C917D3">
        <w:rPr>
          <w:rFonts w:cs="Times New Roman"/>
          <w:bCs/>
          <w:sz w:val="26"/>
          <w:szCs w:val="26"/>
        </w:rPr>
        <w:t xml:space="preserve"> dao động điều hòa cùng pha theo phương thẳng đứng. Tại điểm </w:t>
      </w:r>
      <m:oMath>
        <m:r>
          <w:rPr>
            <w:rFonts w:ascii="Cambria Math" w:hAnsi="Cambria Math" w:cs="Times New Roman"/>
            <w:sz w:val="26"/>
            <w:szCs w:val="26"/>
          </w:rPr>
          <m:t>M</m:t>
        </m:r>
      </m:oMath>
      <w:r w:rsidRPr="00C917D3">
        <w:rPr>
          <w:rFonts w:cs="Times New Roman"/>
          <w:bCs/>
          <w:sz w:val="26"/>
          <w:szCs w:val="26"/>
        </w:rPr>
        <w:t xml:space="preserve"> ở mặt nước có </w:t>
      </w:r>
      <m:oMath>
        <m:r>
          <w:rPr>
            <w:rFonts w:ascii="Cambria Math" w:hAnsi="Cambria Math" w:cs="Times New Roman"/>
            <w:sz w:val="26"/>
            <w:szCs w:val="26"/>
          </w:rPr>
          <m:t>AM-BM=14</m:t>
        </m:r>
        <m:r>
          <m:rPr>
            <m:nor/>
          </m:rPr>
          <w:rPr>
            <w:rFonts w:cs="Times New Roman"/>
            <w:bCs/>
            <w:i/>
            <w:iCs/>
            <w:sz w:val="26"/>
            <w:szCs w:val="26"/>
          </w:rPr>
          <m:t xml:space="preserve"> </m:t>
        </m:r>
        <m:r>
          <w:rPr>
            <w:rFonts w:ascii="Cambria Math" w:hAnsi="Cambria Math" w:cs="Times New Roman"/>
            <w:sz w:val="26"/>
            <w:szCs w:val="26"/>
          </w:rPr>
          <m:t>cm</m:t>
        </m:r>
      </m:oMath>
      <w:r w:rsidRPr="00C917D3">
        <w:rPr>
          <w:rFonts w:cs="Times New Roman"/>
          <w:bCs/>
          <w:sz w:val="26"/>
          <w:szCs w:val="26"/>
        </w:rPr>
        <w:t xml:space="preserve"> là một cực tiểu giao thoa. Giữa </w:t>
      </w:r>
      <m:oMath>
        <m:r>
          <w:rPr>
            <w:rFonts w:ascii="Cambria Math" w:hAnsi="Cambria Math" w:cs="Times New Roman"/>
            <w:sz w:val="26"/>
            <w:szCs w:val="26"/>
          </w:rPr>
          <m:t>M</m:t>
        </m:r>
      </m:oMath>
      <w:r w:rsidRPr="00C917D3">
        <w:rPr>
          <w:rFonts w:cs="Times New Roman"/>
          <w:bCs/>
          <w:sz w:val="26"/>
          <w:szCs w:val="26"/>
        </w:rPr>
        <w:t xml:space="preserve"> và trung trực của </w:t>
      </w:r>
      <m:oMath>
        <m:r>
          <w:rPr>
            <w:rFonts w:ascii="Cambria Math" w:hAnsi="Cambria Math" w:cs="Times New Roman"/>
            <w:sz w:val="26"/>
            <w:szCs w:val="26"/>
          </w:rPr>
          <m:t>AB</m:t>
        </m:r>
      </m:oMath>
      <w:r w:rsidRPr="00C917D3">
        <w:rPr>
          <w:rFonts w:cs="Times New Roman"/>
          <w:bCs/>
          <w:sz w:val="26"/>
          <w:szCs w:val="26"/>
        </w:rPr>
        <w:t xml:space="preserve"> có </w:t>
      </w:r>
      <m:oMath>
        <m:r>
          <w:rPr>
            <w:rFonts w:ascii="Cambria Math" w:hAnsi="Cambria Math" w:cs="Times New Roman"/>
            <w:sz w:val="26"/>
            <w:szCs w:val="26"/>
          </w:rPr>
          <m:t>3</m:t>
        </m:r>
      </m:oMath>
      <w:r w:rsidRPr="00C917D3">
        <w:rPr>
          <w:rFonts w:cs="Times New Roman"/>
          <w:bCs/>
          <w:sz w:val="26"/>
          <w:szCs w:val="26"/>
        </w:rPr>
        <w:t xml:space="preserve"> vân cực tiểu khác. Biết </w:t>
      </w:r>
      <m:oMath>
        <m:r>
          <w:rPr>
            <w:rFonts w:ascii="Cambria Math" w:hAnsi="Cambria Math" w:cs="Times New Roman"/>
            <w:sz w:val="26"/>
            <w:szCs w:val="26"/>
          </w:rPr>
          <m:t>AB=20</m:t>
        </m:r>
        <m:r>
          <m:rPr>
            <m:nor/>
          </m:rPr>
          <w:rPr>
            <w:rFonts w:cs="Times New Roman"/>
            <w:bCs/>
            <w:i/>
            <w:iCs/>
            <w:sz w:val="26"/>
            <w:szCs w:val="26"/>
          </w:rPr>
          <m:t xml:space="preserve"> </m:t>
        </m:r>
        <m:r>
          <w:rPr>
            <w:rFonts w:ascii="Cambria Math" w:hAnsi="Cambria Math" w:cs="Times New Roman"/>
            <w:sz w:val="26"/>
            <w:szCs w:val="26"/>
          </w:rPr>
          <m:t>cm</m:t>
        </m:r>
      </m:oMath>
      <w:r w:rsidRPr="00C917D3">
        <w:rPr>
          <w:rFonts w:cs="Times New Roman"/>
          <w:bCs/>
          <w:sz w:val="26"/>
          <w:szCs w:val="26"/>
        </w:rPr>
        <w:t xml:space="preserve">. </w:t>
      </w:r>
      <m:oMath>
        <m:r>
          <w:rPr>
            <w:rFonts w:ascii="Cambria Math" w:hAnsi="Cambria Math" w:cs="Times New Roman"/>
            <w:sz w:val="26"/>
            <w:szCs w:val="26"/>
          </w:rPr>
          <m:t>C</m:t>
        </m:r>
      </m:oMath>
      <w:r w:rsidRPr="00C917D3">
        <w:rPr>
          <w:rFonts w:cs="Times New Roman"/>
          <w:bCs/>
          <w:sz w:val="26"/>
          <w:szCs w:val="26"/>
        </w:rPr>
        <w:t xml:space="preserve"> là điểm ở mặt nước nằm trên trung trực của </w:t>
      </w:r>
      <m:oMath>
        <m:r>
          <w:rPr>
            <w:rFonts w:ascii="Cambria Math" w:hAnsi="Cambria Math" w:cs="Times New Roman"/>
            <w:sz w:val="26"/>
            <w:szCs w:val="26"/>
          </w:rPr>
          <m:t>AB</m:t>
        </m:r>
        <m:r>
          <m:rPr>
            <m:sty m:val="p"/>
          </m:rPr>
          <w:rPr>
            <w:rFonts w:ascii="Cambria Math" w:hAnsi="Cambria Math" w:cs="Times New Roman"/>
            <w:sz w:val="26"/>
            <w:szCs w:val="26"/>
          </w:rPr>
          <m:t>.</m:t>
        </m:r>
      </m:oMath>
      <w:r w:rsidRPr="00C917D3">
        <w:rPr>
          <w:rFonts w:cs="Times New Roman"/>
          <w:bCs/>
          <w:sz w:val="26"/>
          <w:szCs w:val="26"/>
        </w:rPr>
        <w:t xml:space="preserve"> Trên </w:t>
      </w:r>
      <m:oMath>
        <m:r>
          <w:rPr>
            <w:rFonts w:ascii="Cambria Math" w:hAnsi="Cambria Math" w:cs="Times New Roman"/>
            <w:sz w:val="26"/>
            <w:szCs w:val="26"/>
          </w:rPr>
          <m:t>AC</m:t>
        </m:r>
      </m:oMath>
      <w:r w:rsidRPr="00C917D3">
        <w:rPr>
          <w:rFonts w:cs="Times New Roman"/>
          <w:bCs/>
          <w:sz w:val="26"/>
          <w:szCs w:val="26"/>
        </w:rPr>
        <w:t xml:space="preserve"> có số điểm cực tiểu giao thoa bằng </w:t>
      </w:r>
    </w:p>
    <w:p w14:paraId="096BE590" w14:textId="77777777" w:rsidR="000D5B32" w:rsidRPr="00C917D3" w:rsidRDefault="000D5B32" w:rsidP="0016669E">
      <w:pPr>
        <w:tabs>
          <w:tab w:val="left" w:pos="284"/>
          <w:tab w:val="left" w:pos="2835"/>
          <w:tab w:val="left" w:pos="5387"/>
          <w:tab w:val="left" w:pos="7937"/>
        </w:tabs>
        <w:spacing w:after="0" w:line="288" w:lineRule="auto"/>
        <w:ind w:firstLine="142"/>
        <w:rPr>
          <w:rFonts w:cs="Times New Roman"/>
          <w:bCs/>
          <w:sz w:val="26"/>
          <w:szCs w:val="26"/>
        </w:rPr>
      </w:pPr>
      <w:r w:rsidRPr="00C917D3">
        <w:rPr>
          <w:rFonts w:cs="Times New Roman"/>
          <w:b/>
          <w:bCs/>
          <w:sz w:val="26"/>
          <w:szCs w:val="26"/>
        </w:rPr>
        <w:tab/>
      </w:r>
      <w:r w:rsidRPr="00C917D3">
        <w:rPr>
          <w:rFonts w:cs="Times New Roman"/>
          <w:b/>
          <w:bCs/>
          <w:color w:val="0066FF"/>
          <w:sz w:val="26"/>
          <w:szCs w:val="26"/>
        </w:rPr>
        <w:t>A.</w:t>
      </w:r>
      <w:r w:rsidRPr="00C917D3">
        <w:rPr>
          <w:rFonts w:cs="Times New Roman"/>
          <w:b/>
          <w:bCs/>
          <w:sz w:val="26"/>
          <w:szCs w:val="26"/>
        </w:rPr>
        <w:t xml:space="preserve"> </w:t>
      </w:r>
      <m:oMath>
        <m:r>
          <w:rPr>
            <w:rFonts w:ascii="Cambria Math" w:hAnsi="Cambria Math" w:cs="Times New Roman"/>
            <w:sz w:val="26"/>
            <w:szCs w:val="26"/>
          </w:rPr>
          <m:t>4</m:t>
        </m:r>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B.</w:t>
      </w:r>
      <w:r w:rsidRPr="00C917D3">
        <w:rPr>
          <w:rFonts w:cs="Times New Roman"/>
          <w:b/>
          <w:bCs/>
          <w:sz w:val="26"/>
          <w:szCs w:val="26"/>
        </w:rPr>
        <w:t xml:space="preserve"> </w:t>
      </w:r>
      <m:oMath>
        <m:r>
          <w:rPr>
            <w:rFonts w:ascii="Cambria Math" w:hAnsi="Cambria Math" w:cs="Times New Roman"/>
            <w:sz w:val="26"/>
            <w:szCs w:val="26"/>
          </w:rPr>
          <m:t>8</m:t>
        </m:r>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C.</w:t>
      </w:r>
      <w:r w:rsidRPr="00C917D3">
        <w:rPr>
          <w:rFonts w:cs="Times New Roman"/>
          <w:b/>
          <w:bCs/>
          <w:sz w:val="26"/>
          <w:szCs w:val="26"/>
        </w:rPr>
        <w:t xml:space="preserve"> </w:t>
      </w:r>
      <m:oMath>
        <m:r>
          <w:rPr>
            <w:rFonts w:ascii="Cambria Math" w:hAnsi="Cambria Math" w:cs="Times New Roman"/>
            <w:sz w:val="26"/>
            <w:szCs w:val="26"/>
          </w:rPr>
          <m:t>5</m:t>
        </m:r>
      </m:oMath>
      <w:r w:rsidRPr="00C917D3">
        <w:rPr>
          <w:rFonts w:cs="Times New Roman"/>
          <w:bCs/>
          <w:sz w:val="26"/>
          <w:szCs w:val="26"/>
        </w:rPr>
        <w:t>.</w:t>
      </w:r>
      <w:r w:rsidRPr="00C917D3">
        <w:rPr>
          <w:rFonts w:cs="Times New Roman"/>
          <w:bCs/>
          <w:sz w:val="26"/>
          <w:szCs w:val="26"/>
        </w:rPr>
        <w:tab/>
      </w:r>
      <w:r w:rsidRPr="00C917D3">
        <w:rPr>
          <w:rFonts w:cs="Times New Roman"/>
          <w:b/>
          <w:bCs/>
          <w:color w:val="0066FF"/>
          <w:sz w:val="26"/>
          <w:szCs w:val="26"/>
        </w:rPr>
        <w:t>D.</w:t>
      </w:r>
      <w:r w:rsidRPr="00C917D3">
        <w:rPr>
          <w:rFonts w:cs="Times New Roman"/>
          <w:b/>
          <w:bCs/>
          <w:sz w:val="26"/>
          <w:szCs w:val="26"/>
        </w:rPr>
        <w:t xml:space="preserve"> </w:t>
      </w:r>
      <m:oMath>
        <m:r>
          <w:rPr>
            <w:rFonts w:ascii="Cambria Math" w:hAnsi="Cambria Math" w:cs="Times New Roman"/>
            <w:sz w:val="26"/>
            <w:szCs w:val="26"/>
          </w:rPr>
          <m:t>6</m:t>
        </m:r>
      </m:oMath>
      <w:r w:rsidRPr="00C917D3">
        <w:rPr>
          <w:rFonts w:cs="Times New Roman"/>
          <w:bCs/>
          <w:sz w:val="26"/>
          <w:szCs w:val="26"/>
        </w:rPr>
        <w:t>.</w:t>
      </w:r>
    </w:p>
    <w:p w14:paraId="0B528647" w14:textId="77777777" w:rsidR="000D5B32" w:rsidRPr="00C917D3" w:rsidRDefault="000D5B32" w:rsidP="0016669E">
      <w:pPr>
        <w:shd w:val="clear" w:color="auto" w:fill="D9D9D9" w:themeFill="background1" w:themeFillShade="D9"/>
        <w:tabs>
          <w:tab w:val="left" w:pos="284"/>
          <w:tab w:val="left" w:pos="2835"/>
          <w:tab w:val="left" w:pos="5387"/>
          <w:tab w:val="left" w:pos="7937"/>
        </w:tabs>
        <w:spacing w:after="0" w:line="288" w:lineRule="auto"/>
        <w:ind w:firstLine="142"/>
        <w:rPr>
          <w:rFonts w:cs="Times New Roman"/>
          <w:b/>
          <w:bCs/>
          <w:sz w:val="26"/>
          <w:szCs w:val="26"/>
        </w:rPr>
      </w:pPr>
      <w:r w:rsidRPr="00C917D3">
        <w:rPr>
          <w:rFonts w:cs="Times New Roman"/>
          <w:b/>
          <w:bCs/>
          <w:sz w:val="26"/>
          <w:szCs w:val="26"/>
        </w:rPr>
        <w:lastRenderedPageBreak/>
        <w:sym w:font="Wingdings" w:char="F040"/>
      </w:r>
      <w:r w:rsidRPr="00C917D3">
        <w:rPr>
          <w:rFonts w:cs="Times New Roman"/>
          <w:b/>
          <w:bCs/>
          <w:sz w:val="26"/>
          <w:szCs w:val="26"/>
        </w:rPr>
        <w:t xml:space="preserve"> Hướng dẫn: Chọn </w:t>
      </w:r>
      <w:r w:rsidRPr="00C917D3">
        <w:rPr>
          <w:rFonts w:cs="Times New Roman"/>
          <w:b/>
          <w:bCs/>
          <w:color w:val="0066FF"/>
          <w:sz w:val="26"/>
          <w:szCs w:val="26"/>
        </w:rPr>
        <w:t>D.</w:t>
      </w:r>
    </w:p>
    <w:p w14:paraId="77F617C6" w14:textId="77777777" w:rsidR="000D5B32" w:rsidRPr="00C917D3" w:rsidRDefault="000D5B32" w:rsidP="0016669E">
      <w:pPr>
        <w:tabs>
          <w:tab w:val="left" w:pos="284"/>
          <w:tab w:val="left" w:pos="2835"/>
          <w:tab w:val="left" w:pos="5387"/>
          <w:tab w:val="left" w:pos="7937"/>
        </w:tabs>
        <w:spacing w:after="0" w:line="288" w:lineRule="auto"/>
        <w:ind w:firstLine="142"/>
        <w:rPr>
          <w:rFonts w:cs="Times New Roman"/>
          <w:bCs/>
          <w:sz w:val="26"/>
          <w:szCs w:val="26"/>
        </w:rPr>
      </w:pPr>
      <w:r w:rsidRPr="00C917D3">
        <w:rPr>
          <w:rFonts w:cs="Times New Roman"/>
          <w:bCs/>
          <w:sz w:val="26"/>
          <w:szCs w:val="26"/>
        </w:rPr>
        <w:t xml:space="preserve">Điều kiện để </w:t>
      </w:r>
      <m:oMath>
        <m:r>
          <w:rPr>
            <w:rFonts w:ascii="Cambria Math" w:hAnsi="Cambria Math" w:cs="Times New Roman"/>
            <w:sz w:val="26"/>
            <w:szCs w:val="26"/>
          </w:rPr>
          <m:t>M</m:t>
        </m:r>
      </m:oMath>
      <w:r w:rsidRPr="00C917D3">
        <w:rPr>
          <w:rFonts w:cs="Times New Roman"/>
          <w:bCs/>
          <w:sz w:val="26"/>
          <w:szCs w:val="26"/>
        </w:rPr>
        <w:t xml:space="preserve"> là một cực tiểu giao thoa</w:t>
      </w:r>
    </w:p>
    <w:p w14:paraId="36FAF9CC" w14:textId="77777777" w:rsidR="000D5B32" w:rsidRPr="00C917D3" w:rsidRDefault="000D5B32" w:rsidP="0016669E">
      <w:pPr>
        <w:tabs>
          <w:tab w:val="left" w:pos="284"/>
          <w:tab w:val="left" w:pos="2835"/>
          <w:tab w:val="left" w:pos="5387"/>
          <w:tab w:val="left" w:pos="7937"/>
        </w:tabs>
        <w:spacing w:after="0" w:line="288" w:lineRule="auto"/>
        <w:ind w:firstLine="142"/>
        <w:jc w:val="center"/>
        <w:rPr>
          <w:rFonts w:cs="Times New Roman"/>
          <w:bCs/>
          <w:sz w:val="26"/>
          <w:szCs w:val="26"/>
        </w:rPr>
      </w:pPr>
      <m:oMathPara>
        <m:oMath>
          <m:r>
            <w:rPr>
              <w:rFonts w:ascii="Cambria Math" w:hAnsi="Cambria Math" w:cs="Times New Roman"/>
              <w:sz w:val="26"/>
              <w:szCs w:val="26"/>
            </w:rPr>
            <m:t>AM-BM=</m:t>
          </m:r>
          <m:d>
            <m:dPr>
              <m:ctrlPr>
                <w:rPr>
                  <w:rFonts w:ascii="Cambria Math" w:hAnsi="Cambria Math" w:cs="Times New Roman"/>
                  <w:bCs/>
                  <w:i/>
                  <w:sz w:val="26"/>
                  <w:szCs w:val="26"/>
                </w:rPr>
              </m:ctrlPr>
            </m:dPr>
            <m:e>
              <m:r>
                <w:rPr>
                  <w:rFonts w:ascii="Cambria Math" w:hAnsi="Cambria Math" w:cs="Times New Roman"/>
                  <w:sz w:val="26"/>
                  <w:szCs w:val="26"/>
                </w:rPr>
                <m:t>k+0,5</m:t>
              </m:r>
            </m:e>
          </m:d>
          <m:r>
            <w:rPr>
              <w:rFonts w:ascii="Cambria Math" w:hAnsi="Cambria Math" w:cs="Times New Roman"/>
              <w:sz w:val="26"/>
              <w:szCs w:val="26"/>
            </w:rPr>
            <m:t>λ</m:t>
          </m:r>
        </m:oMath>
      </m:oMathPara>
    </w:p>
    <w:p w14:paraId="554DCC1E" w14:textId="77777777" w:rsidR="000D5B32" w:rsidRPr="00C917D3" w:rsidRDefault="000D5B32" w:rsidP="0016669E">
      <w:pPr>
        <w:tabs>
          <w:tab w:val="left" w:pos="284"/>
          <w:tab w:val="left" w:pos="2835"/>
          <w:tab w:val="left" w:pos="5387"/>
          <w:tab w:val="left" w:pos="7937"/>
        </w:tabs>
        <w:spacing w:after="0" w:line="288" w:lineRule="auto"/>
        <w:ind w:firstLine="142"/>
        <w:rPr>
          <w:rFonts w:cs="Times New Roman"/>
          <w:bCs/>
          <w:sz w:val="26"/>
          <w:szCs w:val="26"/>
        </w:rPr>
      </w:pPr>
      <w:r w:rsidRPr="00C917D3">
        <w:rPr>
          <w:rFonts w:cs="Times New Roman"/>
          <w:bCs/>
          <w:sz w:val="26"/>
          <w:szCs w:val="26"/>
        </w:rPr>
        <w:t xml:space="preserve">Mặc khác, giữa </w:t>
      </w:r>
      <m:oMath>
        <m:r>
          <w:rPr>
            <w:rFonts w:ascii="Cambria Math" w:hAnsi="Cambria Math" w:cs="Times New Roman"/>
            <w:sz w:val="26"/>
            <w:szCs w:val="26"/>
          </w:rPr>
          <m:t>M</m:t>
        </m:r>
      </m:oMath>
      <w:r w:rsidRPr="00C917D3">
        <w:rPr>
          <w:rFonts w:cs="Times New Roman"/>
          <w:bCs/>
          <w:sz w:val="26"/>
          <w:szCs w:val="26"/>
        </w:rPr>
        <w:t xml:space="preserve"> và trung trực của </w:t>
      </w:r>
      <m:oMath>
        <m:r>
          <w:rPr>
            <w:rFonts w:ascii="Cambria Math" w:hAnsi="Cambria Math" w:cs="Times New Roman"/>
            <w:sz w:val="26"/>
            <w:szCs w:val="26"/>
          </w:rPr>
          <m:t>AB</m:t>
        </m:r>
      </m:oMath>
      <w:r w:rsidRPr="00C917D3">
        <w:rPr>
          <w:rFonts w:cs="Times New Roman"/>
          <w:bCs/>
          <w:sz w:val="26"/>
          <w:szCs w:val="26"/>
        </w:rPr>
        <w:t xml:space="preserve"> còn 3 dãy cực tiểu</w:t>
      </w:r>
    </w:p>
    <w:p w14:paraId="249C7FE7" w14:textId="77777777" w:rsidR="000D5B32" w:rsidRPr="00C917D3" w:rsidRDefault="000D5B32" w:rsidP="0016669E">
      <w:pPr>
        <w:tabs>
          <w:tab w:val="left" w:pos="284"/>
          <w:tab w:val="left" w:pos="2835"/>
          <w:tab w:val="left" w:pos="5387"/>
          <w:tab w:val="left" w:pos="7937"/>
        </w:tabs>
        <w:spacing w:after="0" w:line="288" w:lineRule="auto"/>
        <w:ind w:firstLine="142"/>
        <w:rPr>
          <w:rFonts w:cs="Times New Roman"/>
          <w:bCs/>
          <w:sz w:val="26"/>
          <w:szCs w:val="26"/>
        </w:rPr>
      </w:pPr>
      <m:oMathPara>
        <m:oMath>
          <m:r>
            <w:rPr>
              <w:rFonts w:ascii="Cambria Math" w:hAnsi="Cambria Math" w:cs="Times New Roman"/>
              <w:sz w:val="26"/>
              <w:szCs w:val="26"/>
            </w:rPr>
            <m:t>⇒k=3</m:t>
          </m:r>
        </m:oMath>
      </m:oMathPara>
    </w:p>
    <w:p w14:paraId="22E39511" w14:textId="77777777" w:rsidR="000D5B32" w:rsidRPr="00C917D3" w:rsidRDefault="000D5B32" w:rsidP="0016669E">
      <w:pPr>
        <w:tabs>
          <w:tab w:val="left" w:pos="284"/>
          <w:tab w:val="left" w:pos="2835"/>
          <w:tab w:val="left" w:pos="5387"/>
          <w:tab w:val="left" w:pos="7937"/>
        </w:tabs>
        <w:spacing w:after="0" w:line="288" w:lineRule="auto"/>
        <w:ind w:firstLine="142"/>
        <w:rPr>
          <w:rFonts w:cs="Times New Roman"/>
          <w:bCs/>
          <w:sz w:val="26"/>
          <w:szCs w:val="26"/>
        </w:rPr>
      </w:pPr>
      <w:r w:rsidRPr="00C917D3">
        <w:rPr>
          <w:rFonts w:cs="Times New Roman"/>
          <w:bCs/>
          <w:sz w:val="26"/>
          <w:szCs w:val="26"/>
        </w:rPr>
        <w:t>Vậy</w:t>
      </w:r>
    </w:p>
    <w:p w14:paraId="0FDA5FFB" w14:textId="77777777" w:rsidR="000D5B32" w:rsidRPr="00C917D3" w:rsidRDefault="000D5B32" w:rsidP="0016669E">
      <w:pPr>
        <w:tabs>
          <w:tab w:val="left" w:pos="284"/>
          <w:tab w:val="left" w:pos="2835"/>
          <w:tab w:val="left" w:pos="5387"/>
          <w:tab w:val="left" w:pos="7937"/>
        </w:tabs>
        <w:spacing w:after="0" w:line="288" w:lineRule="auto"/>
        <w:ind w:firstLine="142"/>
        <w:rPr>
          <w:rFonts w:cs="Times New Roman"/>
          <w:bCs/>
          <w:sz w:val="26"/>
          <w:szCs w:val="26"/>
        </w:rPr>
      </w:pPr>
      <m:oMathPara>
        <m:oMath>
          <m:r>
            <w:rPr>
              <w:rFonts w:ascii="Cambria Math" w:hAnsi="Cambria Math" w:cs="Times New Roman"/>
              <w:sz w:val="26"/>
              <w:szCs w:val="26"/>
            </w:rPr>
            <m:t>λ=</m:t>
          </m:r>
          <m:f>
            <m:fPr>
              <m:ctrlPr>
                <w:rPr>
                  <w:rFonts w:ascii="Cambria Math" w:hAnsi="Cambria Math" w:cs="Times New Roman"/>
                  <w:bCs/>
                  <w:i/>
                  <w:sz w:val="26"/>
                  <w:szCs w:val="26"/>
                </w:rPr>
              </m:ctrlPr>
            </m:fPr>
            <m:num>
              <m:r>
                <w:rPr>
                  <w:rFonts w:ascii="Cambria Math" w:hAnsi="Cambria Math" w:cs="Times New Roman"/>
                  <w:sz w:val="26"/>
                  <w:szCs w:val="26"/>
                </w:rPr>
                <m:t>AM-BM</m:t>
              </m:r>
            </m:num>
            <m:den>
              <m:r>
                <w:rPr>
                  <w:rFonts w:ascii="Cambria Math" w:hAnsi="Cambria Math" w:cs="Times New Roman"/>
                  <w:sz w:val="26"/>
                  <w:szCs w:val="26"/>
                </w:rPr>
                <m:t>k+0,5</m:t>
              </m:r>
            </m:den>
          </m:f>
          <m:r>
            <w:rPr>
              <w:rFonts w:ascii="Cambria Math" w:hAnsi="Cambria Math" w:cs="Times New Roman"/>
              <w:sz w:val="26"/>
              <w:szCs w:val="26"/>
            </w:rPr>
            <m:t>=</m:t>
          </m:r>
          <m:f>
            <m:fPr>
              <m:ctrlPr>
                <w:rPr>
                  <w:rFonts w:ascii="Cambria Math" w:hAnsi="Cambria Math" w:cs="Times New Roman"/>
                  <w:bCs/>
                  <w:i/>
                  <w:sz w:val="26"/>
                  <w:szCs w:val="26"/>
                </w:rPr>
              </m:ctrlPr>
            </m:fPr>
            <m:num>
              <m:d>
                <m:dPr>
                  <m:ctrlPr>
                    <w:rPr>
                      <w:rFonts w:ascii="Cambria Math" w:hAnsi="Cambria Math" w:cs="Times New Roman"/>
                      <w:bCs/>
                      <w:i/>
                      <w:sz w:val="26"/>
                      <w:szCs w:val="26"/>
                    </w:rPr>
                  </m:ctrlPr>
                </m:dPr>
                <m:e>
                  <m:r>
                    <w:rPr>
                      <w:rFonts w:ascii="Cambria Math" w:hAnsi="Cambria Math" w:cs="Times New Roman"/>
                      <w:sz w:val="26"/>
                      <w:szCs w:val="26"/>
                    </w:rPr>
                    <m:t>14</m:t>
                  </m:r>
                </m:e>
              </m:d>
            </m:num>
            <m:den>
              <m:d>
                <m:dPr>
                  <m:ctrlPr>
                    <w:rPr>
                      <w:rFonts w:ascii="Cambria Math" w:hAnsi="Cambria Math" w:cs="Times New Roman"/>
                      <w:bCs/>
                      <w:i/>
                      <w:sz w:val="26"/>
                      <w:szCs w:val="26"/>
                    </w:rPr>
                  </m:ctrlPr>
                </m:dPr>
                <m:e>
                  <m:r>
                    <w:rPr>
                      <w:rFonts w:ascii="Cambria Math" w:hAnsi="Cambria Math" w:cs="Times New Roman"/>
                      <w:sz w:val="26"/>
                      <w:szCs w:val="26"/>
                    </w:rPr>
                    <m:t>3</m:t>
                  </m:r>
                </m:e>
              </m:d>
              <m:r>
                <w:rPr>
                  <w:rFonts w:ascii="Cambria Math" w:hAnsi="Cambria Math" w:cs="Times New Roman"/>
                  <w:sz w:val="26"/>
                  <w:szCs w:val="26"/>
                </w:rPr>
                <m:t>+0,5</m:t>
              </m:r>
            </m:den>
          </m:f>
          <m:r>
            <w:rPr>
              <w:rFonts w:ascii="Cambria Math" w:hAnsi="Cambria Math" w:cs="Times New Roman"/>
              <w:sz w:val="26"/>
              <w:szCs w:val="26"/>
            </w:rPr>
            <m:t>=4 cm</m:t>
          </m:r>
        </m:oMath>
      </m:oMathPara>
    </w:p>
    <w:p w14:paraId="47A0D981" w14:textId="77777777" w:rsidR="000D5B32" w:rsidRPr="00C917D3" w:rsidRDefault="000D5B32" w:rsidP="0016669E">
      <w:pPr>
        <w:tabs>
          <w:tab w:val="left" w:pos="284"/>
          <w:tab w:val="left" w:pos="2835"/>
          <w:tab w:val="left" w:pos="5387"/>
          <w:tab w:val="left" w:pos="7937"/>
        </w:tabs>
        <w:spacing w:after="0" w:line="288" w:lineRule="auto"/>
        <w:ind w:firstLine="142"/>
        <w:rPr>
          <w:rFonts w:cs="Times New Roman"/>
          <w:bCs/>
          <w:sz w:val="26"/>
          <w:szCs w:val="26"/>
        </w:rPr>
      </w:pPr>
      <w:r w:rsidRPr="00C917D3">
        <w:rPr>
          <w:rFonts w:cs="Times New Roman"/>
          <w:bCs/>
          <w:sz w:val="26"/>
          <w:szCs w:val="26"/>
        </w:rPr>
        <w:t>Ta xét tỉ số</w:t>
      </w:r>
    </w:p>
    <w:p w14:paraId="00C501FC" w14:textId="77777777" w:rsidR="000D5B32" w:rsidRPr="00C917D3" w:rsidRDefault="001A0172" w:rsidP="0016669E">
      <w:pPr>
        <w:tabs>
          <w:tab w:val="left" w:pos="284"/>
          <w:tab w:val="left" w:pos="2835"/>
          <w:tab w:val="left" w:pos="5387"/>
          <w:tab w:val="left" w:pos="7937"/>
        </w:tabs>
        <w:spacing w:after="0" w:line="288" w:lineRule="auto"/>
        <w:ind w:firstLine="142"/>
        <w:rPr>
          <w:rFonts w:cs="Times New Roman"/>
          <w:bCs/>
          <w:sz w:val="26"/>
          <w:szCs w:val="26"/>
        </w:rPr>
      </w:pPr>
      <m:oMathPara>
        <m:oMath>
          <m:f>
            <m:fPr>
              <m:ctrlPr>
                <w:rPr>
                  <w:rFonts w:ascii="Cambria Math" w:hAnsi="Cambria Math" w:cs="Times New Roman"/>
                  <w:bCs/>
                  <w:i/>
                  <w:sz w:val="26"/>
                  <w:szCs w:val="26"/>
                </w:rPr>
              </m:ctrlPr>
            </m:fPr>
            <m:num>
              <m:r>
                <w:rPr>
                  <w:rFonts w:ascii="Cambria Math" w:hAnsi="Cambria Math" w:cs="Times New Roman"/>
                  <w:sz w:val="26"/>
                  <w:szCs w:val="26"/>
                </w:rPr>
                <m:t>AB</m:t>
              </m:r>
            </m:num>
            <m:den>
              <m:r>
                <w:rPr>
                  <w:rFonts w:ascii="Cambria Math" w:hAnsi="Cambria Math" w:cs="Times New Roman"/>
                  <w:sz w:val="26"/>
                  <w:szCs w:val="26"/>
                </w:rPr>
                <m:t>λ</m:t>
              </m:r>
            </m:den>
          </m:f>
          <m:r>
            <w:rPr>
              <w:rFonts w:ascii="Cambria Math" w:hAnsi="Cambria Math" w:cs="Times New Roman"/>
              <w:sz w:val="26"/>
              <w:szCs w:val="26"/>
            </w:rPr>
            <m:t>=</m:t>
          </m:r>
          <m:f>
            <m:fPr>
              <m:ctrlPr>
                <w:rPr>
                  <w:rFonts w:ascii="Cambria Math" w:hAnsi="Cambria Math" w:cs="Times New Roman"/>
                  <w:bCs/>
                  <w:i/>
                  <w:sz w:val="26"/>
                  <w:szCs w:val="26"/>
                </w:rPr>
              </m:ctrlPr>
            </m:fPr>
            <m:num>
              <m:d>
                <m:dPr>
                  <m:ctrlPr>
                    <w:rPr>
                      <w:rFonts w:ascii="Cambria Math" w:hAnsi="Cambria Math" w:cs="Times New Roman"/>
                      <w:bCs/>
                      <w:i/>
                      <w:sz w:val="26"/>
                      <w:szCs w:val="26"/>
                    </w:rPr>
                  </m:ctrlPr>
                </m:dPr>
                <m:e>
                  <m:r>
                    <w:rPr>
                      <w:rFonts w:ascii="Cambria Math" w:hAnsi="Cambria Math" w:cs="Times New Roman"/>
                      <w:sz w:val="26"/>
                      <w:szCs w:val="26"/>
                    </w:rPr>
                    <m:t>24</m:t>
                  </m:r>
                </m:e>
              </m:d>
            </m:num>
            <m:den>
              <m:d>
                <m:dPr>
                  <m:ctrlPr>
                    <w:rPr>
                      <w:rFonts w:ascii="Cambria Math" w:hAnsi="Cambria Math" w:cs="Times New Roman"/>
                      <w:bCs/>
                      <w:i/>
                      <w:sz w:val="26"/>
                      <w:szCs w:val="26"/>
                    </w:rPr>
                  </m:ctrlPr>
                </m:dPr>
                <m:e>
                  <m:r>
                    <w:rPr>
                      <w:rFonts w:ascii="Cambria Math" w:hAnsi="Cambria Math" w:cs="Times New Roman"/>
                      <w:sz w:val="26"/>
                      <w:szCs w:val="26"/>
                    </w:rPr>
                    <m:t>4</m:t>
                  </m:r>
                </m:e>
              </m:d>
            </m:den>
          </m:f>
          <m:r>
            <w:rPr>
              <w:rFonts w:ascii="Cambria Math" w:hAnsi="Cambria Math" w:cs="Times New Roman"/>
              <w:sz w:val="26"/>
              <w:szCs w:val="26"/>
            </w:rPr>
            <m:t>=6</m:t>
          </m:r>
        </m:oMath>
      </m:oMathPara>
    </w:p>
    <w:p w14:paraId="20E9C50A" w14:textId="77777777" w:rsidR="000D5B32" w:rsidRPr="00C917D3" w:rsidRDefault="000D5B32" w:rsidP="0016669E">
      <w:pPr>
        <w:tabs>
          <w:tab w:val="left" w:pos="284"/>
          <w:tab w:val="left" w:pos="2835"/>
          <w:tab w:val="left" w:pos="5387"/>
          <w:tab w:val="left" w:pos="7937"/>
        </w:tabs>
        <w:spacing w:after="0" w:line="288" w:lineRule="auto"/>
        <w:ind w:firstLine="142"/>
        <w:rPr>
          <w:rFonts w:cs="Times New Roman"/>
          <w:bCs/>
          <w:sz w:val="26"/>
          <w:szCs w:val="26"/>
        </w:rPr>
      </w:pPr>
      <w:r w:rsidRPr="00C917D3">
        <w:rPr>
          <w:rFonts w:ascii="Cambria Math" w:hAnsi="Cambria Math" w:cs="Cambria Math"/>
          <w:bCs/>
          <w:sz w:val="26"/>
          <w:szCs w:val="26"/>
        </w:rPr>
        <w:t>⇒</w:t>
      </w:r>
      <w:r w:rsidRPr="00C917D3">
        <w:rPr>
          <w:rFonts w:cs="Times New Roman"/>
          <w:bCs/>
          <w:sz w:val="26"/>
          <w:szCs w:val="26"/>
        </w:rPr>
        <w:t xml:space="preserve"> trên </w:t>
      </w:r>
      <m:oMath>
        <m:r>
          <w:rPr>
            <w:rFonts w:ascii="Cambria Math" w:hAnsi="Cambria Math" w:cs="Times New Roman"/>
            <w:sz w:val="26"/>
            <w:szCs w:val="26"/>
          </w:rPr>
          <m:t>AC</m:t>
        </m:r>
      </m:oMath>
      <w:r w:rsidRPr="00C917D3">
        <w:rPr>
          <w:rFonts w:cs="Times New Roman"/>
          <w:bCs/>
          <w:sz w:val="26"/>
          <w:szCs w:val="26"/>
        </w:rPr>
        <w:t xml:space="preserve"> có </w:t>
      </w:r>
      <m:oMath>
        <m:r>
          <w:rPr>
            <w:rFonts w:ascii="Cambria Math" w:hAnsi="Cambria Math" w:cs="Times New Roman"/>
            <w:sz w:val="26"/>
            <w:szCs w:val="26"/>
          </w:rPr>
          <m:t>6</m:t>
        </m:r>
      </m:oMath>
      <w:r w:rsidRPr="00C917D3">
        <w:rPr>
          <w:rFonts w:cs="Times New Roman"/>
          <w:bCs/>
          <w:sz w:val="26"/>
          <w:szCs w:val="26"/>
        </w:rPr>
        <w:t xml:space="preserve"> cực tiểu giao thoa.</w:t>
      </w:r>
    </w:p>
    <w:p w14:paraId="4338D5B8"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bCs/>
          <w:sz w:val="26"/>
          <w:szCs w:val="26"/>
        </w:rPr>
      </w:pPr>
      <w:r w:rsidRPr="00C917D3">
        <w:rPr>
          <w:rFonts w:cs="Times New Roman"/>
          <w:b/>
          <w:bCs/>
          <w:color w:val="FF0000"/>
          <w:sz w:val="26"/>
          <w:szCs w:val="26"/>
        </w:rPr>
        <w:t>Câu 39:</w:t>
      </w:r>
      <w:r w:rsidRPr="00C917D3">
        <w:rPr>
          <w:rFonts w:cs="Times New Roman"/>
          <w:b/>
          <w:bCs/>
          <w:sz w:val="26"/>
          <w:szCs w:val="26"/>
        </w:rPr>
        <w:t xml:space="preserve"> </w:t>
      </w:r>
      <w:r w:rsidRPr="00C917D3">
        <w:rPr>
          <w:rFonts w:cs="Times New Roman"/>
          <w:bCs/>
          <w:sz w:val="26"/>
          <w:szCs w:val="26"/>
        </w:rPr>
        <w:t xml:space="preserve">Một con lắc đơn với vật nặng có khối lượng </w:t>
      </w:r>
      <m:oMath>
        <m:r>
          <w:rPr>
            <w:rFonts w:ascii="Cambria Math" w:eastAsia="MS Mincho" w:hAnsi="Cambria Math" w:cs="Times New Roman"/>
            <w:sz w:val="26"/>
            <w:szCs w:val="26"/>
          </w:rPr>
          <m:t>m=0,1</m:t>
        </m:r>
        <m:r>
          <w:rPr>
            <w:rFonts w:ascii="Cambria Math" w:hAnsi="Cambria Math" w:cs="Times New Roman"/>
            <w:sz w:val="26"/>
            <w:szCs w:val="26"/>
          </w:rPr>
          <m:t xml:space="preserve"> kg</m:t>
        </m:r>
      </m:oMath>
      <w:r w:rsidRPr="00C917D3">
        <w:rPr>
          <w:rFonts w:cs="Times New Roman"/>
          <w:bCs/>
          <w:sz w:val="26"/>
          <w:szCs w:val="26"/>
        </w:rPr>
        <w:t xml:space="preserve">, mang điện </w:t>
      </w:r>
      <m:oMath>
        <m:r>
          <w:rPr>
            <w:rFonts w:ascii="Cambria Math" w:eastAsia="MS Mincho" w:hAnsi="Cambria Math" w:cs="Times New Roman"/>
            <w:sz w:val="26"/>
            <w:szCs w:val="26"/>
          </w:rPr>
          <m:t>q=1</m:t>
        </m:r>
        <m:sSup>
          <m:sSupPr>
            <m:ctrlPr>
              <w:rPr>
                <w:rFonts w:ascii="Cambria Math" w:eastAsia="MS Mincho" w:hAnsi="Cambria Math" w:cs="Times New Roman"/>
                <w:bCs/>
                <w:i/>
                <w:sz w:val="26"/>
                <w:szCs w:val="26"/>
              </w:rPr>
            </m:ctrlPr>
          </m:sSupPr>
          <m:e>
            <m:r>
              <w:rPr>
                <w:rFonts w:ascii="Cambria Math" w:eastAsia="MS Mincho" w:hAnsi="Cambria Math" w:cs="Times New Roman"/>
                <w:sz w:val="26"/>
                <w:szCs w:val="26"/>
              </w:rPr>
              <m:t>0</m:t>
            </m:r>
          </m:e>
          <m:sup>
            <m:r>
              <w:rPr>
                <w:rFonts w:ascii="Cambria Math" w:eastAsia="MS Mincho" w:hAnsi="Cambria Math" w:cs="Times New Roman"/>
                <w:sz w:val="26"/>
                <w:szCs w:val="26"/>
              </w:rPr>
              <m:t>-5</m:t>
            </m:r>
          </m:sup>
        </m:sSup>
        <m:r>
          <w:rPr>
            <w:rFonts w:ascii="Cambria Math" w:hAnsi="Cambria Math" w:cs="Times New Roman"/>
            <w:sz w:val="26"/>
            <w:szCs w:val="26"/>
          </w:rPr>
          <m:t xml:space="preserve"> C</m:t>
        </m:r>
      </m:oMath>
      <w:r w:rsidRPr="00C917D3">
        <w:rPr>
          <w:rFonts w:cs="Times New Roman"/>
          <w:bCs/>
          <w:sz w:val="26"/>
          <w:szCs w:val="26"/>
        </w:rPr>
        <w:t xml:space="preserve"> đang ở trạng thái cân bằng như hình vẽ. Khi bật một điện trường có cường độ </w:t>
      </w:r>
      <m:oMath>
        <m:r>
          <w:rPr>
            <w:rFonts w:ascii="Cambria Math" w:eastAsia="MS Mincho" w:hAnsi="Cambria Math" w:cs="Times New Roman"/>
            <w:sz w:val="26"/>
            <w:szCs w:val="26"/>
          </w:rPr>
          <m:t>E</m:t>
        </m:r>
      </m:oMath>
      <w:r w:rsidRPr="00C917D3">
        <w:rPr>
          <w:rFonts w:cs="Times New Roman"/>
          <w:bCs/>
          <w:sz w:val="26"/>
          <w:szCs w:val="26"/>
        </w:rPr>
        <w:t xml:space="preserve"> theo phương ngang hướng sang phải thì con lắc bắt đầu chuyển động. Tại thời điểm nó lệch sang phải lớn nhất thì điện trường được đổi chiều người lại. Tại thời điểm co lắc lệch sang trái lớn nhất thì ta lại đổi chiều điện trường một lần nữa. Việc đổi chiều điện trường cứ như thế lặp đi lặp lại. Sau khi đổi chiều điện trường 2 lần thì con lắc dao động với biên độ là </w:t>
      </w:r>
      <m:oMath>
        <m:r>
          <w:rPr>
            <w:rFonts w:ascii="Cambria Math" w:eastAsia="MS Mincho" w:hAnsi="Cambria Math" w:cs="Times New Roman"/>
            <w:sz w:val="26"/>
            <w:szCs w:val="26"/>
          </w:rPr>
          <m:t>1</m:t>
        </m:r>
        <m:sSup>
          <m:sSupPr>
            <m:ctrlPr>
              <w:rPr>
                <w:rFonts w:ascii="Cambria Math" w:eastAsia="MS Mincho" w:hAnsi="Cambria Math" w:cs="Times New Roman"/>
                <w:bCs/>
                <w:i/>
                <w:sz w:val="26"/>
                <w:szCs w:val="26"/>
              </w:rPr>
            </m:ctrlPr>
          </m:sSupPr>
          <m:e>
            <m:r>
              <w:rPr>
                <w:rFonts w:ascii="Cambria Math" w:eastAsia="MS Mincho" w:hAnsi="Cambria Math" w:cs="Times New Roman"/>
                <w:sz w:val="26"/>
                <w:szCs w:val="26"/>
              </w:rPr>
              <m:t>0</m:t>
            </m:r>
          </m:e>
          <m:sup>
            <m:r>
              <w:rPr>
                <w:rFonts w:ascii="Cambria Math" w:eastAsia="MS Mincho" w:hAnsi="Cambria Math" w:cs="Times New Roman"/>
                <w:sz w:val="26"/>
                <w:szCs w:val="26"/>
              </w:rPr>
              <m:t>0</m:t>
            </m:r>
          </m:sup>
        </m:sSup>
      </m:oMath>
      <w:r w:rsidRPr="00C917D3">
        <w:rPr>
          <w:rFonts w:cs="Times New Roman"/>
          <w:bCs/>
          <w:sz w:val="26"/>
          <w:szCs w:val="26"/>
        </w:rPr>
        <w:t xml:space="preserve">. </w:t>
      </w:r>
    </w:p>
    <w:p w14:paraId="766BC4F3"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bCs/>
          <w:sz w:val="26"/>
          <w:szCs w:val="26"/>
        </w:rPr>
      </w:pPr>
      <w:r w:rsidRPr="00C917D3">
        <w:rPr>
          <w:rFonts w:cs="Times New Roman"/>
          <w:bCs/>
          <w:noProof/>
          <w:sz w:val="26"/>
          <w:szCs w:val="26"/>
        </w:rPr>
        <mc:AlternateContent>
          <mc:Choice Requires="wpc">
            <w:drawing>
              <wp:inline distT="0" distB="0" distL="0" distR="0" wp14:anchorId="238D338A" wp14:editId="7AFF0514">
                <wp:extent cx="6353175" cy="2178247"/>
                <wp:effectExtent l="0" t="0" r="9525" b="0"/>
                <wp:docPr id="1948" name="Canvas 1948"/>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1929" name="Group 1929"/>
                        <wpg:cNvGrpSpPr/>
                        <wpg:grpSpPr>
                          <a:xfrm>
                            <a:off x="2394645" y="0"/>
                            <a:ext cx="1307457" cy="2178247"/>
                            <a:chOff x="0" y="0"/>
                            <a:chExt cx="1307457" cy="2178247"/>
                          </a:xfrm>
                        </wpg:grpSpPr>
                        <wpg:grpSp>
                          <wpg:cNvPr id="1930" name="Group 1930"/>
                          <wpg:cNvGrpSpPr/>
                          <wpg:grpSpPr>
                            <a:xfrm flipV="1">
                              <a:off x="76203" y="0"/>
                              <a:ext cx="359610" cy="51339"/>
                              <a:chOff x="76203" y="0"/>
                              <a:chExt cx="2159529" cy="51377"/>
                            </a:xfrm>
                          </wpg:grpSpPr>
                          <wps:wsp>
                            <wps:cNvPr id="1931" name="Rectangle 1931"/>
                            <wps:cNvSpPr/>
                            <wps:spPr>
                              <a:xfrm>
                                <a:off x="76203" y="5712"/>
                                <a:ext cx="2159529" cy="45665"/>
                              </a:xfrm>
                              <a:prstGeom prst="rect">
                                <a:avLst/>
                              </a:prstGeom>
                              <a:pattFill prst="ltUpDiag">
                                <a:fgClr>
                                  <a:schemeClr val="tx1"/>
                                </a:fgClr>
                                <a:bgClr>
                                  <a:schemeClr val="bg1"/>
                                </a:bgClr>
                              </a:patt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932" name="Straight Connector 1932"/>
                            <wps:cNvCnPr>
                              <a:cxnSpLocks/>
                            </wps:cNvCnPr>
                            <wps:spPr>
                              <a:xfrm>
                                <a:off x="76203" y="0"/>
                                <a:ext cx="2159529"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1933" name="Straight Connector 1933"/>
                          <wps:cNvCnPr>
                            <a:cxnSpLocks/>
                          </wps:cNvCnPr>
                          <wps:spPr>
                            <a:xfrm>
                              <a:off x="1214756" y="446524"/>
                              <a:ext cx="0" cy="552889"/>
                            </a:xfrm>
                            <a:prstGeom prst="line">
                              <a:avLst/>
                            </a:prstGeom>
                            <a:ln w="12700">
                              <a:solidFill>
                                <a:schemeClr val="tx1"/>
                              </a:solidFill>
                              <a:headEnd type="none" w="sm" len="sm"/>
                              <a:tailEnd type="triangle" w="sm" len="lg"/>
                            </a:ln>
                          </wps:spPr>
                          <wps:style>
                            <a:lnRef idx="1">
                              <a:schemeClr val="accent1"/>
                            </a:lnRef>
                            <a:fillRef idx="0">
                              <a:schemeClr val="accent1"/>
                            </a:fillRef>
                            <a:effectRef idx="0">
                              <a:schemeClr val="accent1"/>
                            </a:effectRef>
                            <a:fontRef idx="minor">
                              <a:schemeClr val="tx1"/>
                            </a:fontRef>
                          </wps:style>
                          <wps:bodyPr/>
                        </wps:wsp>
                        <wps:wsp>
                          <wps:cNvPr id="1934" name="Straight Connector 1934"/>
                          <wps:cNvCnPr>
                            <a:cxnSpLocks/>
                          </wps:cNvCnPr>
                          <wps:spPr>
                            <a:xfrm>
                              <a:off x="251251" y="45631"/>
                              <a:ext cx="0" cy="1364902"/>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935" name="Oval 1935"/>
                          <wps:cNvSpPr/>
                          <wps:spPr>
                            <a:xfrm>
                              <a:off x="160630" y="1374840"/>
                              <a:ext cx="181242" cy="181304"/>
                            </a:xfrm>
                            <a:prstGeom prst="ellipse">
                              <a:avLst/>
                            </a:prstGeom>
                            <a:solidFill>
                              <a:schemeClr val="bg1">
                                <a:lumMod val="75000"/>
                              </a:schemeClr>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936" name="Straight Connector 1936"/>
                          <wps:cNvCnPr>
                            <a:cxnSpLocks/>
                          </wps:cNvCnPr>
                          <wps:spPr>
                            <a:xfrm rot="16200000" flipH="1">
                              <a:off x="319170" y="1484076"/>
                              <a:ext cx="0" cy="552699"/>
                            </a:xfrm>
                            <a:prstGeom prst="line">
                              <a:avLst/>
                            </a:prstGeom>
                            <a:ln w="12700">
                              <a:solidFill>
                                <a:srgbClr val="FF0000"/>
                              </a:solidFill>
                              <a:headEnd type="none" w="sm" len="sm"/>
                              <a:tailEnd type="triangle" w="sm" len="lg"/>
                            </a:ln>
                          </wps:spPr>
                          <wps:style>
                            <a:lnRef idx="1">
                              <a:schemeClr val="accent1"/>
                            </a:lnRef>
                            <a:fillRef idx="0">
                              <a:schemeClr val="accent1"/>
                            </a:fillRef>
                            <a:effectRef idx="0">
                              <a:schemeClr val="accent1"/>
                            </a:effectRef>
                            <a:fontRef idx="minor">
                              <a:schemeClr val="tx1"/>
                            </a:fontRef>
                          </wps:style>
                          <wps:bodyPr/>
                        </wps:wsp>
                        <wps:wsp>
                          <wps:cNvPr id="1937" name="Straight Connector 1937"/>
                          <wps:cNvCnPr>
                            <a:cxnSpLocks/>
                          </wps:cNvCnPr>
                          <wps:spPr>
                            <a:xfrm rot="5400000">
                              <a:off x="276350" y="1403174"/>
                              <a:ext cx="0" cy="552699"/>
                            </a:xfrm>
                            <a:prstGeom prst="line">
                              <a:avLst/>
                            </a:prstGeom>
                            <a:ln w="12700">
                              <a:solidFill>
                                <a:srgbClr val="FF0000"/>
                              </a:solidFill>
                              <a:headEnd type="none" w="sm" len="sm"/>
                              <a:tailEnd type="triangle" w="sm" len="lg"/>
                            </a:ln>
                          </wps:spPr>
                          <wps:style>
                            <a:lnRef idx="1">
                              <a:schemeClr val="accent1"/>
                            </a:lnRef>
                            <a:fillRef idx="0">
                              <a:schemeClr val="accent1"/>
                            </a:fillRef>
                            <a:effectRef idx="0">
                              <a:schemeClr val="accent1"/>
                            </a:effectRef>
                            <a:fontRef idx="minor">
                              <a:schemeClr val="tx1"/>
                            </a:fontRef>
                          </wps:style>
                          <wps:bodyPr/>
                        </wps:wsp>
                        <wps:wsp>
                          <wps:cNvPr id="1938" name="TextBox 3"/>
                          <wps:cNvSpPr txBox="1"/>
                          <wps:spPr>
                            <a:xfrm>
                              <a:off x="878832" y="546098"/>
                              <a:ext cx="428625" cy="417830"/>
                            </a:xfrm>
                            <a:prstGeom prst="rect">
                              <a:avLst/>
                            </a:prstGeom>
                            <a:noFill/>
                          </wps:spPr>
                          <wps:txbx>
                            <w:txbxContent>
                              <w:p w14:paraId="48ECD7D8" w14:textId="77777777" w:rsidR="003B4DD8" w:rsidRDefault="001A0172" w:rsidP="003B4DD8">
                                <w:pPr>
                                  <w:rPr>
                                    <w:rFonts w:ascii="Cambria Math" w:hAnsi="+mn-cs"/>
                                    <w:i/>
                                    <w:iCs/>
                                    <w:color w:val="000000" w:themeColor="text1"/>
                                    <w:kern w:val="24"/>
                                    <w:sz w:val="20"/>
                                    <w:szCs w:val="20"/>
                                  </w:rPr>
                                </w:pPr>
                                <m:oMathPara>
                                  <m:oMathParaPr>
                                    <m:jc m:val="centerGroup"/>
                                  </m:oMathParaPr>
                                  <m:oMath>
                                    <m:acc>
                                      <m:accPr>
                                        <m:chr m:val="⃗"/>
                                        <m:ctrlPr>
                                          <w:rPr>
                                            <w:rFonts w:ascii="Cambria Math" w:eastAsiaTheme="minorEastAsia" w:hAnsi="Cambria Math"/>
                                            <w:i/>
                                            <w:iCs/>
                                            <w:color w:val="000000" w:themeColor="text1"/>
                                            <w:kern w:val="24"/>
                                          </w:rPr>
                                        </m:ctrlPr>
                                      </m:accPr>
                                      <m:e>
                                        <m:r>
                                          <w:rPr>
                                            <w:rFonts w:ascii="Cambria Math" w:hAnsi="Cambria Math"/>
                                            <w:color w:val="000000" w:themeColor="text1"/>
                                            <w:kern w:val="24"/>
                                            <w:sz w:val="20"/>
                                            <w:szCs w:val="20"/>
                                          </w:rPr>
                                          <m:t>g </m:t>
                                        </m:r>
                                      </m:e>
                                    </m:acc>
                                  </m:oMath>
                                </m:oMathPara>
                              </w:p>
                            </w:txbxContent>
                          </wps:txbx>
                          <wps:bodyPr wrap="square" rtlCol="0">
                            <a:spAutoFit/>
                          </wps:bodyPr>
                        </wps:wsp>
                        <wps:wsp>
                          <wps:cNvPr id="1939" name="TextBox 41"/>
                          <wps:cNvSpPr txBox="1"/>
                          <wps:spPr>
                            <a:xfrm>
                              <a:off x="76201" y="1760417"/>
                              <a:ext cx="428625" cy="417830"/>
                            </a:xfrm>
                            <a:prstGeom prst="rect">
                              <a:avLst/>
                            </a:prstGeom>
                            <a:noFill/>
                          </wps:spPr>
                          <wps:txbx>
                            <w:txbxContent>
                              <w:p w14:paraId="34CB234A" w14:textId="77777777" w:rsidR="003B4DD8" w:rsidRDefault="001A0172" w:rsidP="003B4DD8">
                                <w:pPr>
                                  <w:rPr>
                                    <w:rFonts w:ascii="Cambria Math" w:hAnsi="+mn-cs"/>
                                    <w:i/>
                                    <w:iCs/>
                                    <w:color w:val="000000" w:themeColor="text1"/>
                                    <w:kern w:val="24"/>
                                    <w:sz w:val="20"/>
                                    <w:szCs w:val="20"/>
                                  </w:rPr>
                                </w:pPr>
                                <m:oMathPara>
                                  <m:oMathParaPr>
                                    <m:jc m:val="centerGroup"/>
                                  </m:oMathParaPr>
                                  <m:oMath>
                                    <m:acc>
                                      <m:accPr>
                                        <m:chr m:val="⃗"/>
                                        <m:ctrlPr>
                                          <w:rPr>
                                            <w:rFonts w:ascii="Cambria Math" w:eastAsiaTheme="minorEastAsia" w:hAnsi="Cambria Math"/>
                                            <w:i/>
                                            <w:iCs/>
                                            <w:color w:val="000000" w:themeColor="text1"/>
                                            <w:kern w:val="24"/>
                                          </w:rPr>
                                        </m:ctrlPr>
                                      </m:accPr>
                                      <m:e>
                                        <m:r>
                                          <w:rPr>
                                            <w:rFonts w:ascii="Cambria Math" w:hAnsi="Cambria Math"/>
                                            <w:color w:val="000000" w:themeColor="text1"/>
                                            <w:kern w:val="24"/>
                                            <w:sz w:val="20"/>
                                            <w:szCs w:val="20"/>
                                          </w:rPr>
                                          <m:t>E </m:t>
                                        </m:r>
                                      </m:e>
                                    </m:acc>
                                  </m:oMath>
                                </m:oMathPara>
                              </w:p>
                            </w:txbxContent>
                          </wps:txbx>
                          <wps:bodyPr wrap="square" rtlCol="0">
                            <a:spAutoFit/>
                          </wps:bodyPr>
                        </wps:wsp>
                      </wpg:wgp>
                    </wpc:wpc>
                  </a:graphicData>
                </a:graphic>
              </wp:inline>
            </w:drawing>
          </mc:Choice>
          <mc:Fallback>
            <w:pict>
              <v:group id="Canvas 1948" o:spid="_x0000_s2480" editas="canvas" style="width:500.25pt;height:171.5pt;mso-position-horizontal-relative:char;mso-position-vertical-relative:line" coordsize="63531,21780"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jG7XGgYAADwdAAAOAAAAZHJzL2Uyb0RvYy54bWzsWdtu20YQfS/QfyD43oh3SkLkwHXitICb BHHSPK+oJUWU3GWXa0vO1/fMLkldbNmOkzhB4SCQeZm9zOyZMxc+f7GuK+eSq7aUYub6zzzX4SKT i1IUM/fjh9Pfxq7TaiYWrJKCz9wr3rovjn795fmqmfJALmW14MrBJKKdrpqZu9S6mY5GbbbkNWuf yYYLvMylqpnGrSpGC8VWmL2uRoHnJaOVVItGyYy3LZ6+tC/dIzN/nvNMv83zlmunmrnYmza/yvzO 6Xd09JxNC8WaZZl122AP2EXNSoFFh6leMs2cC1Vem6ouMyVbmetnmaxHMs/LjBsdoI3v7WlzwsQl a40yGazTbxBX33DeeUH7bmVVLk7LqqKbRrX6pFLOJYPVVstSc7LTaEdqhF1MaSz9XeEcOURWTTFd Fc1wnsDA3oF+kf6vlbxojPrFNHtz+U455QIgmwQT1xGsBpyMhGOedMtD7rVqzpt3qntQ2DvSa52r mv7C7M565gbhJEqi2HWuBiTwtXYyvPJDL43i1HUyvAv8dBxEqcVKtgSgaDTQtBmXLV/dMRLWs8vD cAUQZ7ZoLWZu7OW2liFW2NUST+6ppZNXZfM39DCg7PRNk8ALt3fdaxvGk8THaqRs7IfhZE/VawM3 6gZ+PInpPLqxqTHTQWXh5O0GHu3XweN8yRpu4NHuwCP0e8O9h/8zUVQcEMFTYzwjO+CjnbaAyg3g 2Ogcp35gDdLba0fpKE6SmN4PSlsHes1l7ZAnzVyFbZiDYJdnrbai9IZEjL8xrcn3OvFKf2xelqww Q/ICnkhChhL54JZ6bfTBooPE/IDovOhFOwkMarolaeZK0K+QtAW7OXoCnPbGMVf6quJW+j3P4Yjk QGaHextjWcaFtsBrl2zBLY3EHv51ZhpGGKNVAhPSzDnWH+buJqA4sFG6n9vuspOnodxQ/TDYu21j dvAwwqwshR4G16WQ6qYJKmjVrWzleyNZ05CV5nJxBZpS0gaatslOSxz0GWv1O6YQWeBliJZ4u5Tq s+usEHlmbvvvBVPcdao/BVxi4kcRxLS5AQkFuFHbb+bbb8RFfSJB08A8VjOXJK+r/jJXsv6EIHlM q+IVExnWnrmZVv3NibYREWE248fHRgzhCRg5E+cUbOxhEGQ/rD8x1XRA1XCIN7J3Qzbdg7eVJfsK eXyhZV4a7G/s1NkPlEDs9zjcEPTccK4VK4uldk6kEHBQqYgkjKfTXsDEJ8IyQ7aGFc5k9k9Lp7/z km7uJJAuy7iRPXqX6ENTTws9FZSCGO6aaXvmqISzwvEEKXyLxHbC+OBm1gM3jLElBSq4p7PfwyFv 9uR7OONje/LGFPntntwfuIHoJnI/HlwRr20OcDNcQyKkHUSy6cPg6gd+lMaJSQ+iKImDiKYGs3Z5 DZjDhPg4GI9NfnA43FXfG7RsuuRs8UosHH3VIAsUKC3ApSDSGiTKUYjgwuxes7LayGlVmmxgV7Yq OlZ/cgSKwzbu74e0HUcgwD1GHhfdDn6D0G8C/iD28d9iP05spngN+n6YRBPPBIgfiP0nwjap2k+F U5SQlqTfomKmLMLUAx0y7y41/MRLqNhD9eWHaTRG9rdDvf7YDyLkLcS/uA49A/zDGOQVir/21rxh KwO4VllQuUDMX13Uf8mFzR1SSt87mhzSCpzBXsZh0xEUhPH3zkaeSo+beXo789/O9H8IfyObuC15 SQhQD+dvW2X5aGqY0tK0PP7oa5Wu5RH6Ez/tXIscKzVrXqP2OA6SyXfNalQxH0r301OzYTqSPf95 SmtMy3G3zH9Apf6w/P6x0hq0FW9zC9NB+1q3iCPrFUTkfbszTcK49wUv9NODGf6TL9jwdVvz6X9e 6z6WL+DzkPWFDyg0f5drZ7uipdTJ0Ws8JlrvgsWBdss4HY/RvaEkKo4SbzLezaGiYJwgKzE5VIR+ vm2lH86h7mrZbrqlZCm7J7rS6/nafKUIoyG8dU3B3V7fpkNn+jYNNchOf4YG2fBtpT+RaDA9emJf ciTUQrdFlZ8mHqz+w49koNZvcySmIYTvXaYYwVewJjMhvfucSN8At++N1Oaj59F/AAAA//8DAFBL AwQUAAYACAAAACEASnxLSd4AAAAGAQAADwAAAGRycy9kb3ducmV2LnhtbEyPUUvDMBSF34X9h3AH vrnErc5Rm44hKKIP6iz4mjV3bVhyU5psrf56M1/05cLhHM75brEenWUn7IPxJOF6JoAh1V4baiRU Hw9XK2AhKtLKekIJXxhgXU4uCpVrP9A7nraxYamEQq4ktDF2OeehbtGpMPMdUvL2vncqJtk3XPdq SOXO8rkQS+6UobTQqg7vW6wP26OTkM33dvX2uHz5fqqq4fkzM7fi1Uh5OR03d8AijvEvDGf8hA5l Ytr5I+nArIT0SPy9Z08IcQNsJ2GRLQTwsuD/8csfAAAA//8DAFBLAQItABQABgAIAAAAIQC2gziS /gAAAOEBAAATAAAAAAAAAAAAAAAAAAAAAABbQ29udGVudF9UeXBlc10ueG1sUEsBAi0AFAAGAAgA AAAhADj9If/WAAAAlAEAAAsAAAAAAAAAAAAAAAAALwEAAF9yZWxzLy5yZWxzUEsBAi0AFAAGAAgA AAAhAH+MbtcaBgAAPB0AAA4AAAAAAAAAAAAAAAAALgIAAGRycy9lMm9Eb2MueG1sUEsBAi0AFAAG AAgAAAAhAEp8S0neAAAABgEAAA8AAAAAAAAAAAAAAAAAdAgAAGRycy9kb3ducmV2LnhtbFBLBQYA AAAABAAEAPMAAAB/CQAAAAA= ">
                <v:shape id="_x0000_s2481" type="#_x0000_t75" style="position:absolute;width:63531;height:21780;visibility:visible;mso-wrap-style:square" filled="t">
                  <v:fill o:detectmouseclick="t"/>
                  <v:path o:connecttype="none"/>
                </v:shape>
                <v:group id="Group 1929" o:spid="_x0000_s2482" style="position:absolute;left:23946;width:13075;height:21782" coordsize="13074,2178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9erKMMMAAADdAAAADwAAAGRycy9kb3ducmV2LnhtbERPS4vCMBC+C/sfwizs TdO6KFqNIrK7eBDBB4i3oRnbYjMpTbat/94Igrf5+J4zX3amFA3VrrCsIB5EIIhTqwvOFJyOv/0J COeRNZaWScGdHCwXH705Jtq2vKfm4DMRQtglqCD3vkqkdGlOBt3AVsSBu9raoA+wzqSusQ3hppTD KBpLgwWHhhwrWueU3g7/RsFfi+3qO/5ptrfr+n45jnbnbUxKfX12qxkIT51/i1/ujQ7zp8MpPL8J J8jFAwAA//8DAFBLAQItABQABgAIAAAAIQCi+E9TBAEAAOwBAAATAAAAAAAAAAAAAAAAAAAAAABb Q29udGVudF9UeXBlc10ueG1sUEsBAi0AFAAGAAgAAAAhAGwG1f7YAAAAmQEAAAsAAAAAAAAAAAAA AAAANQEAAF9yZWxzLy5yZWxzUEsBAi0AFAAGAAgAAAAhADMvBZ5BAAAAOQAAABUAAAAAAAAAAAAA AAAANgIAAGRycy9ncm91cHNoYXBleG1sLnhtbFBLAQItABQABgAIAAAAIQD16sowwwAAAN0AAAAP AAAAAAAAAAAAAAAAAKoCAABkcnMvZG93bnJldi54bWxQSwUGAAAAAAQABAD6AAAAmgMAAAAA ">
                  <v:group id="Group 1930" o:spid="_x0000_s2483" style="position:absolute;left:762;width:3596;height:513;flip:y" coordorigin="762" coordsize="21595,513"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mbpz9MUAAADdAAAADwAAAGRycy9kb3ducmV2LnhtbESPQWvCQBCF74L/YZlC b7ppG8RGVxGhRUovRiseh+yYLGZnQ3ar6b/vHAq9zfDevPfNcj34Vt2ojy6wgadpBoq4CtZxbeB4 eJvMQcWEbLENTAZ+KMJ6NR4tsbDhznu6lalWEsKxQANNSl2hdawa8hinoSMW7RJ6j0nWvta2x7uE +1Y/Z9lMe3QsDQ12tG2oupbf3sDXxuWUn84fn1lFtLP6/F663JjHh2GzAJVoSP/mv+udFfzXF+GX b2QEvfoF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Jm6c/TFAAAA3QAA AA8AAAAAAAAAAAAAAAAAqgIAAGRycy9kb3ducmV2LnhtbFBLBQYAAAAABAAEAPoAAACcAwAAAAA= ">
                    <v:rect id="Rectangle 1931" o:spid="_x0000_s2484" style="position:absolute;left:762;top:57;width:21595;height:456;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ppbRPsUA AADdAAAADwAAAGRycy9kb3ducmV2LnhtbERPS2vCQBC+F/wPywhepG5iH2qaVUQJVDxFe2hvQ3aa hGRnQ3bV9N93C0Jv8/E9J90MphVX6l1tWUE8i0AQF1bXXCr4OGePSxDOI2tsLZOCH3KwWY8eUky0 vXFO15MvRQhhl6CCyvsukdIVFRl0M9sRB+7b9gZ9gH0pdY+3EG5aOY+iV2mw5tBQYUe7iormdDEK mpfDJa/3n9Pn8zzHrFhkx69FrNRkPGzfQHga/L/47n7XYf7qKYa/b8IJcv0LAAD//wMAUEsBAi0A FAAGAAgAAAAhAPD3irv9AAAA4gEAABMAAAAAAAAAAAAAAAAAAAAAAFtDb250ZW50X1R5cGVzXS54 bWxQSwECLQAUAAYACAAAACEAMd1fYdIAAACPAQAACwAAAAAAAAAAAAAAAAAuAQAAX3JlbHMvLnJl bHNQSwECLQAUAAYACAAAACEAMy8FnkEAAAA5AAAAEAAAAAAAAAAAAAAAAAApAgAAZHJzL3NoYXBl eG1sLnhtbFBLAQItABQABgAIAAAAIQCmltE+xQAAAN0AAAAPAAAAAAAAAAAAAAAAAJgCAABkcnMv ZG93bnJldi54bWxQSwUGAAAAAAQABAD1AAAAigMAAAAA " fillcolor="black [3213]" stroked="f" strokeweight="1pt">
                      <v:fill r:id="rId1100" o:title="" color2="white [3212]" type="pattern"/>
                    </v:rect>
                    <v:line id="Straight Connector 1932" o:spid="_x0000_s2485" style="position:absolute;visibility:visible;mso-wrap-style:square" from="762,0" to="22357,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nfu86cIAAADdAAAADwAAAGRycy9kb3ducmV2LnhtbERPzWrCQBC+F3yHZQRvdWJSxKauUgqK J6XaB5hmp0lqdjZkV5P26btCwdt8fL+zXA+2UVfufO1Ew2yagGIpnKml1PBx2jwuQPlAYqhxwhp+ 2MN6NXpYUm5cL+98PYZSxRDxOWmoQmhzRF9UbMlPXcsSuS/XWQoRdiWajvoYbhtMk2SOlmqJDRW1 /FZxcT5erAab7ZL9vE/3DRbf20/5RXzKDlpPxsPrC6jAQ7iL/907E+c/Zyncvokn4OoP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nfu86cIAAADdAAAADwAAAAAAAAAAAAAA AAChAgAAZHJzL2Rvd25yZXYueG1sUEsFBgAAAAAEAAQA+QAAAJADAAAAAA== " strokecolor="black [3213]" strokeweight="1pt">
                      <v:stroke joinstyle="miter"/>
                      <o:lock v:ext="edit" shapetype="f"/>
                    </v:line>
                  </v:group>
                  <v:line id="Straight Connector 1933" o:spid="_x0000_s2486" style="position:absolute;visibility:visible;mso-wrap-style:square" from="12147,4465" to="12147,999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e7o0rcYAAADdAAAADwAAAGRycy9kb3ducmV2LnhtbERPS2vCQBC+C/6HZYReSt2obbHRVbRY 6MEKPsDrNDsm0exskt2a+O+7hYK3+fieM523phBXql1uWcGgH4EgTqzOOVVw2H88jUE4j6yxsEwK buRgPut2phhr2/CWrjufihDCLkYFmfdlLKVLMjLo+rYkDtzJ1gZ9gHUqdY1NCDeFHEbRqzSYc2jI sKT3jJLL7scoaKv8fDw+m/XjcPP9slouq69mXyn10GsXExCeWn8X/7s/dZj/NhrB3zfhBDn7BQ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Hu6NK3GAAAA3QAAAA8AAAAAAAAA AAAAAAAAoQIAAGRycy9kb3ducmV2LnhtbFBLBQYAAAAABAAEAPkAAACUAwAAAAA= " strokecolor="black [3213]" strokeweight="1pt">
                    <v:stroke startarrowwidth="narrow" startarrowlength="short" endarrow="block" endarrowwidth="narrow" endarrowlength="long" joinstyle="miter"/>
                    <o:lock v:ext="edit" shapetype="f"/>
                  </v:line>
                  <v:line id="Straight Connector 1934" o:spid="_x0000_s2487" style="position:absolute;visibility:visible;mso-wrap-style:square" from="2512,456" to="2512,1410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fV6BBsIAAADdAAAADwAAAGRycy9kb3ducmV2LnhtbERPzWrCQBC+F3yHZQq91UmNiEZXkUKL J6XqA4zZMUmbnQ3ZrUl9elcoeJuP73cWq97W6sKtr5xoeBsmoFhyZyopNBwPH69TUD6QGKqdsIY/ 9rBaDp4WlBnXyRdf9qFQMUR8RhrKEJoM0eclW/JD17BE7uxaSyHCtkDTUhfDbY2jJJmgpUpiQ0kN v5ec/+x/rQabbpLtpBtta8y/P09yRRynO61fnvv1HFTgPjzE/+6NifNn6Rju38QTcHkD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fV6BBsIAAADdAAAADwAAAAAAAAAAAAAA AAChAgAAZHJzL2Rvd25yZXYueG1sUEsFBgAAAAAEAAQA+QAAAJADAAAAAA== " strokecolor="black [3213]" strokeweight="1pt">
                    <v:stroke joinstyle="miter"/>
                    <o:lock v:ext="edit" shapetype="f"/>
                  </v:line>
                  <v:oval id="Oval 1935" o:spid="_x0000_s2488" style="position:absolute;left:1606;top:13748;width:1812;height:1813;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JtxYMMA AADdAAAADwAAAGRycy9kb3ducmV2LnhtbERPTWvCQBC9C/6HZYTedKPVtqauIgZFKBS07X3ITpNg djZmVxP99a4geJvH+5zZojWlOFPtCssKhoMIBHFqdcGZgt+fdf8DhPPIGkvLpOBCDhbzbmeGsbYN 7+i895kIIexiVJB7X8VSujQng25gK+LA/dvaoA+wzqSusQnhppSjKHqTBgsODTlWtMopPexPRkHx nn2ZMR+Hu+vfdKOPSdKY70Spl167/AThqfVP8cO91WH+9HUC92/CCXJ+AwAA//8DAFBLAQItABQA BgAIAAAAIQDw94q7/QAAAOIBAAATAAAAAAAAAAAAAAAAAAAAAABbQ29udGVudF9UeXBlc10ueG1s UEsBAi0AFAAGAAgAAAAhADHdX2HSAAAAjwEAAAsAAAAAAAAAAAAAAAAALgEAAF9yZWxzLy5yZWxz UEsBAi0AFAAGAAgAAAAhADMvBZ5BAAAAOQAAABAAAAAAAAAAAAAAAAAAKQIAAGRycy9zaGFwZXht bC54bWxQSwECLQAUAAYACAAAACEAXJtxYMMAAADdAAAADwAAAAAAAAAAAAAAAACYAgAAZHJzL2Rv d25yZXYueG1sUEsFBgAAAAAEAAQA9QAAAIgDAAAAAA== " fillcolor="#bfbfbf [2412]" strokecolor="black [3213]">
                    <v:stroke joinstyle="miter"/>
                  </v:oval>
                  <v:line id="Straight Connector 1936" o:spid="_x0000_s2489" style="position:absolute;rotation:90;flip:x;visibility:visible;mso-wrap-style:square" from="3192,14840" to="3192,2036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y/y1WcUAAADdAAAADwAAAGRycy9kb3ducmV2LnhtbERP32vCMBB+H/g/hBP2NlMnlLUzijiF saFgN2SPR3O20eZSm0y7/34ZDHy7j+/nTee9bcSFOm8cKxiPEhDEpdOGKwWfH+uHJxA+IGtsHJOC H/Iwnw3upphrd+UdXYpQiRjCPkcFdQhtLqUva7LoR64ljtzBdRZDhF0ldYfXGG4b+ZgkqbRoODbU 2NKypvJUfFsF5vj1lmWb/dlsxnubvmxX76E4KXU/7BfPIAL14Sb+d7/qOD+bpPD3TTxBzn4B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y/y1WcUAAADdAAAADwAAAAAAAAAA AAAAAAChAgAAZHJzL2Rvd25yZXYueG1sUEsFBgAAAAAEAAQA+QAAAJMDAAAAAA== " strokecolor="red" strokeweight="1pt">
                    <v:stroke startarrowwidth="narrow" startarrowlength="short" endarrow="block" endarrowwidth="narrow" endarrowlength="long" joinstyle="miter"/>
                    <o:lock v:ext="edit" shapetype="f"/>
                  </v:line>
                  <v:line id="Straight Connector 1937" o:spid="_x0000_s2490" style="position:absolute;rotation:90;visibility:visible;mso-wrap-style:square" from="2763,14032" to="2763,1955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YQ8ph8QAAADdAAAADwAAAGRycy9kb3ducmV2LnhtbERPS2sCMRC+F/wPYQRvbrZKtW6NUp+I nmpLS2/DZppdupksm6jrv28Eobf5+J4znbe2EmdqfOlYwWOSgiDOnS7ZKPh43/SfQfiArLFyTAqu 5GE+6zxMMdPuwm90PgYjYgj7DBUUIdSZlD4vyKJPXE0cuR/XWAwRNkbqBi8x3FZykKYjabHk2FBg TcuC8t/jySqgw4JWp3Ls9v57/bSdfBn5uTRK9brt6wuIQG34F9/dOx3nT4ZjuH0TT5CzP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BhDymHxAAAAN0AAAAPAAAAAAAAAAAA AAAAAKECAABkcnMvZG93bnJldi54bWxQSwUGAAAAAAQABAD5AAAAkgMAAAAA " strokecolor="red" strokeweight="1pt">
                    <v:stroke startarrowwidth="narrow" startarrowlength="short" endarrow="block" endarrowwidth="narrow" endarrowlength="long" joinstyle="miter"/>
                    <o:lock v:ext="edit" shapetype="f"/>
                  </v:line>
                  <v:shape id="TextBox 3" o:spid="_x0000_s2491" type="#_x0000_t202" style="position:absolute;left:8788;top:5460;width:4286;height:417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VHHlgMQA AADdAAAADwAAAGRycy9kb3ducmV2LnhtbESPQU/DMAyF70j7D5GRuLF0IBB0y6ZpG9IOXBjlbjVe U9E4VWPW7t/jAxI3W+/5vc+rzRQ7c6Eht4kdLOYFGOI6+ZYbB9Xn2/0LmCzIHrvE5OBKGTbr2c0K S59G/qDLSRqjIZxLdBBE+tLaXAeKmOepJ1btnIaIouvQWD/gqOGxsw9F8WwjtqwNAXvaBaq/Tz/R gYjfLq7VIebj1/S+H0NRP2Hl3N3ttF2CEZrk3/x3ffSK//qouPqNjmDXvwAAAP//AwBQSwECLQAU AAYACAAAACEA8PeKu/0AAADiAQAAEwAAAAAAAAAAAAAAAAAAAAAAW0NvbnRlbnRfVHlwZXNdLnht bFBLAQItABQABgAIAAAAIQAx3V9h0gAAAI8BAAALAAAAAAAAAAAAAAAAAC4BAABfcmVscy8ucmVs c1BLAQItABQABgAIAAAAIQAzLwWeQQAAADkAAAAQAAAAAAAAAAAAAAAAACkCAABkcnMvc2hhcGV4 bWwueG1sUEsBAi0AFAAGAAgAAAAhAFRx5YDEAAAA3QAAAA8AAAAAAAAAAAAAAAAAmAIAAGRycy9k b3ducmV2LnhtbFBLBQYAAAAABAAEAPUAAACJAwAAAAA= " filled="f" stroked="f">
                    <v:textbox style="mso-fit-shape-to-text:t">
                      <w:txbxContent>
                        <w:p w14:paraId="48ECD7D8" w14:textId="77777777" w:rsidR="003B4DD8" w:rsidRDefault="003B4DD8" w:rsidP="003B4DD8">
                          <w:pPr>
                            <w:rPr>
                              <w:rFonts w:ascii="Cambria Math" w:hAnsi="+mn-cs"/>
                              <w:i/>
                              <w:iCs/>
                              <w:color w:val="000000" w:themeColor="text1"/>
                              <w:kern w:val="24"/>
                              <w:sz w:val="20"/>
                              <w:szCs w:val="20"/>
                            </w:rPr>
                          </w:pPr>
                          <m:oMathPara>
                            <m:oMathParaPr>
                              <m:jc m:val="centerGroup"/>
                            </m:oMathParaPr>
                            <m:oMath>
                              <m:acc>
                                <m:accPr>
                                  <m:chr m:val="⃗"/>
                                  <m:ctrlPr>
                                    <w:rPr>
                                      <w:rFonts w:ascii="Cambria Math" w:eastAsiaTheme="minorEastAsia" w:hAnsi="Cambria Math"/>
                                      <w:i/>
                                      <w:iCs/>
                                      <w:color w:val="000000" w:themeColor="text1"/>
                                      <w:kern w:val="24"/>
                                    </w:rPr>
                                  </m:ctrlPr>
                                </m:accPr>
                                <m:e>
                                  <m:r>
                                    <w:rPr>
                                      <w:rFonts w:ascii="Cambria Math" w:hAnsi="Cambria Math"/>
                                      <w:color w:val="000000" w:themeColor="text1"/>
                                      <w:kern w:val="24"/>
                                      <w:sz w:val="20"/>
                                      <w:szCs w:val="20"/>
                                    </w:rPr>
                                    <m:t>g </m:t>
                                  </m:r>
                                </m:e>
                              </m:acc>
                            </m:oMath>
                          </m:oMathPara>
                        </w:p>
                      </w:txbxContent>
                    </v:textbox>
                  </v:shape>
                  <v:shape id="TextBox 41" o:spid="_x0000_s2492" type="#_x0000_t202" style="position:absolute;left:762;top:17604;width:4286;height:417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Oz1AG8EA AADdAAAADwAAAGRycy9kb3ducmV2LnhtbERPS2vCQBC+F/wPywje6kbFUlNXER/goZfa9D5kp9nQ 7GzIjib+e7dQ6G0+vuest4Nv1I26WAc2MJtmoIjLYGuuDBSfp+dXUFGQLTaBycCdImw3o6c15jb0 /EG3i1QqhXDM0YATaXOtY+nIY5yGljhx36HzKAl2lbYd9incN3qeZS/aY82pwWFLe0flz+XqDYjY 3exeHH08fw3vh95l5RILYybjYfcGSmiQf/Gf+2zT/NViBb/fpBP05gEAAP//AwBQSwECLQAUAAYA CAAAACEA8PeKu/0AAADiAQAAEwAAAAAAAAAAAAAAAAAAAAAAW0NvbnRlbnRfVHlwZXNdLnhtbFBL AQItABQABgAIAAAAIQAx3V9h0gAAAI8BAAALAAAAAAAAAAAAAAAAAC4BAABfcmVscy8ucmVsc1BL AQItABQABgAIAAAAIQAzLwWeQQAAADkAAAAQAAAAAAAAAAAAAAAAACkCAABkcnMvc2hhcGV4bWwu eG1sUEsBAi0AFAAGAAgAAAAhADs9QBvBAAAA3QAAAA8AAAAAAAAAAAAAAAAAmAIAAGRycy9kb3du cmV2LnhtbFBLBQYAAAAABAAEAPUAAACGAwAAAAA= " filled="f" stroked="f">
                    <v:textbox style="mso-fit-shape-to-text:t">
                      <w:txbxContent>
                        <w:p w14:paraId="34CB234A" w14:textId="77777777" w:rsidR="003B4DD8" w:rsidRDefault="003B4DD8" w:rsidP="003B4DD8">
                          <w:pPr>
                            <w:rPr>
                              <w:rFonts w:ascii="Cambria Math" w:hAnsi="+mn-cs"/>
                              <w:i/>
                              <w:iCs/>
                              <w:color w:val="000000" w:themeColor="text1"/>
                              <w:kern w:val="24"/>
                              <w:sz w:val="20"/>
                              <w:szCs w:val="20"/>
                            </w:rPr>
                          </w:pPr>
                          <m:oMathPara>
                            <m:oMathParaPr>
                              <m:jc m:val="centerGroup"/>
                            </m:oMathParaPr>
                            <m:oMath>
                              <m:acc>
                                <m:accPr>
                                  <m:chr m:val="⃗"/>
                                  <m:ctrlPr>
                                    <w:rPr>
                                      <w:rFonts w:ascii="Cambria Math" w:eastAsiaTheme="minorEastAsia" w:hAnsi="Cambria Math"/>
                                      <w:i/>
                                      <w:iCs/>
                                      <w:color w:val="000000" w:themeColor="text1"/>
                                      <w:kern w:val="24"/>
                                    </w:rPr>
                                  </m:ctrlPr>
                                </m:accPr>
                                <m:e>
                                  <m:r>
                                    <w:rPr>
                                      <w:rFonts w:ascii="Cambria Math" w:hAnsi="Cambria Math"/>
                                      <w:color w:val="000000" w:themeColor="text1"/>
                                      <w:kern w:val="24"/>
                                      <w:sz w:val="20"/>
                                      <w:szCs w:val="20"/>
                                    </w:rPr>
                                    <m:t>E </m:t>
                                  </m:r>
                                </m:e>
                              </m:acc>
                            </m:oMath>
                          </m:oMathPara>
                        </w:p>
                      </w:txbxContent>
                    </v:textbox>
                  </v:shape>
                </v:group>
                <w10:anchorlock/>
              </v:group>
            </w:pict>
          </mc:Fallback>
        </mc:AlternateContent>
      </w:r>
    </w:p>
    <w:p w14:paraId="1F6FA35A"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bCs/>
          <w:sz w:val="26"/>
          <w:szCs w:val="26"/>
        </w:rPr>
      </w:pPr>
      <w:r w:rsidRPr="00C917D3">
        <w:rPr>
          <w:rFonts w:cs="Times New Roman"/>
          <w:bCs/>
          <w:sz w:val="26"/>
          <w:szCs w:val="26"/>
        </w:rPr>
        <w:t xml:space="preserve">Lấy </w:t>
      </w:r>
      <m:oMath>
        <m:r>
          <w:rPr>
            <w:rFonts w:ascii="Cambria Math" w:eastAsia="MS Mincho" w:hAnsi="Cambria Math" w:cs="Times New Roman"/>
            <w:sz w:val="26"/>
            <w:szCs w:val="26"/>
          </w:rPr>
          <m:t>g=10</m:t>
        </m:r>
      </m:oMath>
      <w:r w:rsidRPr="00C917D3">
        <w:rPr>
          <w:rFonts w:cs="Times New Roman"/>
          <w:bCs/>
          <w:sz w:val="26"/>
          <w:szCs w:val="26"/>
        </w:rPr>
        <w:t xml:space="preserve"> </w:t>
      </w:r>
      <m:oMath>
        <m:f>
          <m:fPr>
            <m:ctrlPr>
              <w:rPr>
                <w:rFonts w:ascii="Cambria Math" w:eastAsia="MS Mincho" w:hAnsi="Cambria Math" w:cs="Times New Roman"/>
                <w:bCs/>
                <w:i/>
                <w:sz w:val="26"/>
                <w:szCs w:val="26"/>
              </w:rPr>
            </m:ctrlPr>
          </m:fPr>
          <m:num>
            <m:r>
              <w:rPr>
                <w:rFonts w:ascii="Cambria Math" w:eastAsia="MS Mincho" w:hAnsi="Cambria Math" w:cs="Times New Roman"/>
                <w:sz w:val="26"/>
                <w:szCs w:val="26"/>
              </w:rPr>
              <m:t>m</m:t>
            </m:r>
          </m:num>
          <m:den>
            <m:sSup>
              <m:sSupPr>
                <m:ctrlPr>
                  <w:rPr>
                    <w:rFonts w:ascii="Cambria Math" w:eastAsia="MS Mincho" w:hAnsi="Cambria Math" w:cs="Times New Roman"/>
                    <w:bCs/>
                    <w:i/>
                    <w:sz w:val="26"/>
                    <w:szCs w:val="26"/>
                  </w:rPr>
                </m:ctrlPr>
              </m:sSupPr>
              <m:e>
                <m:r>
                  <w:rPr>
                    <w:rFonts w:ascii="Cambria Math" w:eastAsia="MS Mincho" w:hAnsi="Cambria Math" w:cs="Times New Roman"/>
                    <w:sz w:val="26"/>
                    <w:szCs w:val="26"/>
                  </w:rPr>
                  <m:t>s</m:t>
                </m:r>
              </m:e>
              <m:sup>
                <m:r>
                  <w:rPr>
                    <w:rFonts w:ascii="Cambria Math" w:eastAsia="MS Mincho" w:hAnsi="Cambria Math" w:cs="Times New Roman"/>
                    <w:sz w:val="26"/>
                    <w:szCs w:val="26"/>
                  </w:rPr>
                  <m:t>2</m:t>
                </m:r>
              </m:sup>
            </m:sSup>
          </m:den>
        </m:f>
      </m:oMath>
      <w:r w:rsidRPr="00C917D3">
        <w:rPr>
          <w:rFonts w:cs="Times New Roman"/>
          <w:bCs/>
          <w:sz w:val="26"/>
          <w:szCs w:val="26"/>
        </w:rPr>
        <w:t xml:space="preserve">. Giá trị của </w:t>
      </w:r>
      <m:oMath>
        <m:r>
          <w:rPr>
            <w:rFonts w:ascii="Cambria Math" w:eastAsia="MS Mincho" w:hAnsi="Cambria Math" w:cs="Times New Roman"/>
            <w:sz w:val="26"/>
            <w:szCs w:val="26"/>
          </w:rPr>
          <m:t>E</m:t>
        </m:r>
      </m:oMath>
      <w:r w:rsidRPr="00C917D3">
        <w:rPr>
          <w:rFonts w:cs="Times New Roman"/>
          <w:bCs/>
          <w:sz w:val="26"/>
          <w:szCs w:val="26"/>
        </w:rPr>
        <w:t xml:space="preserve"> bằng</w:t>
      </w:r>
    </w:p>
    <w:p w14:paraId="18DA7DF4"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bCs/>
          <w:sz w:val="26"/>
          <w:szCs w:val="26"/>
          <w:lang w:val="vi-VN"/>
        </w:rPr>
      </w:pPr>
      <w:r w:rsidRPr="00C917D3">
        <w:rPr>
          <w:rFonts w:cs="Times New Roman"/>
          <w:bCs/>
          <w:sz w:val="26"/>
          <w:szCs w:val="26"/>
          <w:lang w:val="vi-VN"/>
        </w:rPr>
        <w:tab/>
      </w:r>
      <w:r w:rsidRPr="00C917D3">
        <w:rPr>
          <w:rFonts w:cs="Times New Roman"/>
          <w:b/>
          <w:bCs/>
          <w:color w:val="0066FF"/>
          <w:sz w:val="26"/>
          <w:szCs w:val="26"/>
          <w:lang w:val="vi-VN"/>
        </w:rPr>
        <w:t>A.</w:t>
      </w:r>
      <w:r w:rsidRPr="00C917D3">
        <w:rPr>
          <w:rFonts w:cs="Times New Roman"/>
          <w:bCs/>
          <w:sz w:val="26"/>
          <w:szCs w:val="26"/>
          <w:lang w:val="vi-VN"/>
        </w:rPr>
        <w:t xml:space="preserve"> </w:t>
      </w:r>
      <m:oMath>
        <m:r>
          <w:rPr>
            <w:rFonts w:ascii="Cambria Math" w:eastAsia="MS Mincho" w:hAnsi="Cambria Math" w:cs="Times New Roman"/>
            <w:sz w:val="26"/>
            <w:szCs w:val="26"/>
          </w:rPr>
          <m:t>4261,5</m:t>
        </m:r>
        <m:f>
          <m:fPr>
            <m:ctrlPr>
              <w:rPr>
                <w:rFonts w:ascii="Cambria Math" w:hAnsi="Cambria Math" w:cs="Times New Roman"/>
                <w:bCs/>
                <w:i/>
                <w:sz w:val="26"/>
                <w:szCs w:val="26"/>
                <w:lang w:val="pt-BR"/>
              </w:rPr>
            </m:ctrlPr>
          </m:fPr>
          <m:num>
            <m:r>
              <w:rPr>
                <w:rFonts w:ascii="Cambria Math" w:hAnsi="Cambria Math" w:cs="Times New Roman"/>
                <w:sz w:val="26"/>
                <w:szCs w:val="26"/>
                <w:lang w:val="pt-BR"/>
              </w:rPr>
              <m:t>V</m:t>
            </m:r>
          </m:num>
          <m:den>
            <m:r>
              <w:rPr>
                <w:rFonts w:ascii="Cambria Math" w:hAnsi="Cambria Math" w:cs="Times New Roman"/>
                <w:sz w:val="26"/>
                <w:szCs w:val="26"/>
                <w:lang w:val="pt-BR"/>
              </w:rPr>
              <m:t>m</m:t>
            </m:r>
          </m:den>
        </m:f>
      </m:oMath>
      <w:r w:rsidRPr="00C917D3">
        <w:rPr>
          <w:rFonts w:cs="Times New Roman"/>
          <w:bCs/>
          <w:sz w:val="26"/>
          <w:szCs w:val="26"/>
          <w:lang w:val="vi-VN"/>
        </w:rPr>
        <w:t>.</w:t>
      </w:r>
      <w:r w:rsidRPr="00C917D3">
        <w:rPr>
          <w:rFonts w:cs="Times New Roman"/>
          <w:bCs/>
          <w:sz w:val="26"/>
          <w:szCs w:val="26"/>
          <w:lang w:val="vi-VN"/>
        </w:rPr>
        <w:tab/>
      </w:r>
      <w:r w:rsidRPr="00C917D3">
        <w:rPr>
          <w:rFonts w:cs="Times New Roman"/>
          <w:b/>
          <w:bCs/>
          <w:color w:val="0066FF"/>
          <w:sz w:val="26"/>
          <w:szCs w:val="26"/>
          <w:lang w:val="vi-VN"/>
        </w:rPr>
        <w:t>B.</w:t>
      </w:r>
      <w:r w:rsidRPr="00C917D3">
        <w:rPr>
          <w:rFonts w:cs="Times New Roman"/>
          <w:bCs/>
          <w:sz w:val="26"/>
          <w:szCs w:val="26"/>
          <w:lang w:val="vi-VN"/>
        </w:rPr>
        <w:t xml:space="preserve"> </w:t>
      </w:r>
      <m:oMath>
        <m:r>
          <w:rPr>
            <w:rFonts w:ascii="Cambria Math" w:eastAsia="MS Mincho" w:hAnsi="Cambria Math" w:cs="Times New Roman"/>
            <w:sz w:val="26"/>
            <w:szCs w:val="26"/>
          </w:rPr>
          <m:t>3942,1</m:t>
        </m:r>
        <m:f>
          <m:fPr>
            <m:ctrlPr>
              <w:rPr>
                <w:rFonts w:ascii="Cambria Math" w:hAnsi="Cambria Math" w:cs="Times New Roman"/>
                <w:bCs/>
                <w:i/>
                <w:sz w:val="26"/>
                <w:szCs w:val="26"/>
                <w:lang w:val="pt-BR"/>
              </w:rPr>
            </m:ctrlPr>
          </m:fPr>
          <m:num>
            <m:r>
              <w:rPr>
                <w:rFonts w:ascii="Cambria Math" w:hAnsi="Cambria Math" w:cs="Times New Roman"/>
                <w:sz w:val="26"/>
                <w:szCs w:val="26"/>
                <w:lang w:val="pt-BR"/>
              </w:rPr>
              <m:t>V</m:t>
            </m:r>
          </m:num>
          <m:den>
            <m:r>
              <w:rPr>
                <w:rFonts w:ascii="Cambria Math" w:hAnsi="Cambria Math" w:cs="Times New Roman"/>
                <w:sz w:val="26"/>
                <w:szCs w:val="26"/>
                <w:lang w:val="pt-BR"/>
              </w:rPr>
              <m:t>m</m:t>
            </m:r>
          </m:den>
        </m:f>
      </m:oMath>
      <w:r w:rsidRPr="00C917D3">
        <w:rPr>
          <w:rFonts w:cs="Times New Roman"/>
          <w:bCs/>
          <w:sz w:val="26"/>
          <w:szCs w:val="26"/>
          <w:lang w:val="vi-VN"/>
        </w:rPr>
        <w:t>.</w:t>
      </w:r>
      <w:r w:rsidRPr="00C917D3">
        <w:rPr>
          <w:rFonts w:cs="Times New Roman"/>
          <w:bCs/>
          <w:sz w:val="26"/>
          <w:szCs w:val="26"/>
          <w:lang w:val="vi-VN"/>
        </w:rPr>
        <w:tab/>
      </w:r>
      <w:r w:rsidRPr="00C917D3">
        <w:rPr>
          <w:rFonts w:cs="Times New Roman"/>
          <w:b/>
          <w:bCs/>
          <w:color w:val="0066FF"/>
          <w:sz w:val="26"/>
          <w:szCs w:val="26"/>
          <w:lang w:val="vi-VN"/>
        </w:rPr>
        <w:t>C.</w:t>
      </w:r>
      <w:r w:rsidRPr="00C917D3">
        <w:rPr>
          <w:rFonts w:cs="Times New Roman"/>
          <w:bCs/>
          <w:sz w:val="26"/>
          <w:szCs w:val="26"/>
          <w:lang w:val="vi-VN"/>
        </w:rPr>
        <w:t xml:space="preserve"> </w:t>
      </w:r>
      <m:oMath>
        <m:r>
          <w:rPr>
            <w:rFonts w:ascii="Cambria Math" w:eastAsia="MS Mincho" w:hAnsi="Cambria Math" w:cs="Times New Roman"/>
            <w:sz w:val="26"/>
            <w:szCs w:val="26"/>
          </w:rPr>
          <m:t>1242,1</m:t>
        </m:r>
        <m:f>
          <m:fPr>
            <m:ctrlPr>
              <w:rPr>
                <w:rFonts w:ascii="Cambria Math" w:hAnsi="Cambria Math" w:cs="Times New Roman"/>
                <w:bCs/>
                <w:i/>
                <w:sz w:val="26"/>
                <w:szCs w:val="26"/>
                <w:lang w:val="pt-BR"/>
              </w:rPr>
            </m:ctrlPr>
          </m:fPr>
          <m:num>
            <m:r>
              <w:rPr>
                <w:rFonts w:ascii="Cambria Math" w:hAnsi="Cambria Math" w:cs="Times New Roman"/>
                <w:sz w:val="26"/>
                <w:szCs w:val="26"/>
                <w:lang w:val="pt-BR"/>
              </w:rPr>
              <m:t>V</m:t>
            </m:r>
          </m:num>
          <m:den>
            <m:r>
              <w:rPr>
                <w:rFonts w:ascii="Cambria Math" w:hAnsi="Cambria Math" w:cs="Times New Roman"/>
                <w:sz w:val="26"/>
                <w:szCs w:val="26"/>
                <w:lang w:val="pt-BR"/>
              </w:rPr>
              <m:t>m</m:t>
            </m:r>
          </m:den>
        </m:f>
      </m:oMath>
      <w:r w:rsidRPr="00C917D3">
        <w:rPr>
          <w:rFonts w:cs="Times New Roman"/>
          <w:bCs/>
          <w:sz w:val="26"/>
          <w:szCs w:val="26"/>
          <w:lang w:val="vi-VN"/>
        </w:rPr>
        <w:t>.</w:t>
      </w:r>
      <w:r w:rsidRPr="00C917D3">
        <w:rPr>
          <w:rFonts w:cs="Times New Roman"/>
          <w:bCs/>
          <w:sz w:val="26"/>
          <w:szCs w:val="26"/>
          <w:lang w:val="vi-VN"/>
        </w:rPr>
        <w:tab/>
      </w:r>
      <w:r w:rsidRPr="00C917D3">
        <w:rPr>
          <w:rFonts w:cs="Times New Roman"/>
          <w:b/>
          <w:bCs/>
          <w:color w:val="0066FF"/>
          <w:sz w:val="26"/>
          <w:szCs w:val="26"/>
          <w:lang w:val="vi-VN"/>
        </w:rPr>
        <w:t>D.</w:t>
      </w:r>
      <w:r w:rsidRPr="00C917D3">
        <w:rPr>
          <w:rFonts w:cs="Times New Roman"/>
          <w:b/>
          <w:bCs/>
          <w:sz w:val="26"/>
          <w:szCs w:val="26"/>
          <w:lang w:val="vi-VN"/>
        </w:rPr>
        <w:t xml:space="preserve"> </w:t>
      </w:r>
      <m:oMath>
        <m:r>
          <w:rPr>
            <w:rFonts w:ascii="Cambria Math" w:eastAsia="MS Mincho" w:hAnsi="Cambria Math" w:cs="Times New Roman"/>
            <w:sz w:val="26"/>
            <w:szCs w:val="26"/>
          </w:rPr>
          <m:t>8912,1</m:t>
        </m:r>
        <m:f>
          <m:fPr>
            <m:ctrlPr>
              <w:rPr>
                <w:rFonts w:ascii="Cambria Math" w:hAnsi="Cambria Math" w:cs="Times New Roman"/>
                <w:bCs/>
                <w:i/>
                <w:sz w:val="26"/>
                <w:szCs w:val="26"/>
                <w:lang w:val="pt-BR"/>
              </w:rPr>
            </m:ctrlPr>
          </m:fPr>
          <m:num>
            <m:r>
              <w:rPr>
                <w:rFonts w:ascii="Cambria Math" w:hAnsi="Cambria Math" w:cs="Times New Roman"/>
                <w:sz w:val="26"/>
                <w:szCs w:val="26"/>
                <w:lang w:val="pt-BR"/>
              </w:rPr>
              <m:t>V</m:t>
            </m:r>
          </m:num>
          <m:den>
            <m:r>
              <w:rPr>
                <w:rFonts w:ascii="Cambria Math" w:hAnsi="Cambria Math" w:cs="Times New Roman"/>
                <w:sz w:val="26"/>
                <w:szCs w:val="26"/>
                <w:lang w:val="pt-BR"/>
              </w:rPr>
              <m:t>m</m:t>
            </m:r>
          </m:den>
        </m:f>
      </m:oMath>
      <w:r w:rsidRPr="00C917D3">
        <w:rPr>
          <w:rFonts w:cs="Times New Roman"/>
          <w:bCs/>
          <w:sz w:val="26"/>
          <w:szCs w:val="26"/>
          <w:lang w:val="vi-VN"/>
        </w:rPr>
        <w:t>.</w:t>
      </w:r>
    </w:p>
    <w:p w14:paraId="111EAD58" w14:textId="77777777" w:rsidR="000D5B32" w:rsidRPr="00C917D3" w:rsidRDefault="000D5B32" w:rsidP="0016669E">
      <w:pPr>
        <w:shd w:val="clear" w:color="auto" w:fill="D9D9D9" w:themeFill="background1" w:themeFillShade="D9"/>
        <w:spacing w:after="0" w:line="288" w:lineRule="auto"/>
        <w:ind w:firstLine="142"/>
        <w:rPr>
          <w:rFonts w:cs="Times New Roman"/>
          <w:b/>
          <w:bCs/>
          <w:sz w:val="26"/>
          <w:szCs w:val="26"/>
          <w:lang w:val="pt-BR"/>
        </w:rPr>
      </w:pPr>
      <w:r w:rsidRPr="00C917D3">
        <w:rPr>
          <w:rFonts w:cs="Times New Roman"/>
          <w:b/>
          <w:bCs/>
          <w:sz w:val="26"/>
          <w:szCs w:val="26"/>
          <w:lang w:val="pt-BR"/>
        </w:rPr>
        <w:sym w:font="Wingdings" w:char="F040"/>
      </w:r>
      <w:r w:rsidRPr="00C917D3">
        <w:rPr>
          <w:rFonts w:cs="Times New Roman"/>
          <w:b/>
          <w:bCs/>
          <w:sz w:val="26"/>
          <w:szCs w:val="26"/>
          <w:lang w:val="pt-BR"/>
        </w:rPr>
        <w:t xml:space="preserve"> Hướng dẫn: Chọn </w:t>
      </w:r>
      <w:r w:rsidRPr="00C917D3">
        <w:rPr>
          <w:rFonts w:cs="Times New Roman"/>
          <w:b/>
          <w:bCs/>
          <w:color w:val="0066FF"/>
          <w:sz w:val="26"/>
          <w:szCs w:val="26"/>
          <w:lang w:val="pt-BR"/>
        </w:rPr>
        <w:t>C.</w:t>
      </w:r>
    </w:p>
    <w:p w14:paraId="60ECC92E" w14:textId="77777777" w:rsidR="000D5B32" w:rsidRPr="00C917D3" w:rsidRDefault="000D5B32" w:rsidP="0016669E">
      <w:pPr>
        <w:spacing w:after="0" w:line="288" w:lineRule="auto"/>
        <w:ind w:firstLine="142"/>
        <w:rPr>
          <w:rFonts w:cs="Times New Roman"/>
          <w:bCs/>
          <w:sz w:val="26"/>
          <w:szCs w:val="26"/>
          <w:lang w:val="pt-BR"/>
        </w:rPr>
      </w:pPr>
      <w:r w:rsidRPr="00C917D3">
        <w:rPr>
          <w:rFonts w:cs="Times New Roman"/>
          <w:bCs/>
          <w:sz w:val="26"/>
          <w:szCs w:val="26"/>
          <w:lang w:val="pt-BR"/>
        </w:rPr>
        <w:t xml:space="preserve">Dưới tác dụng của điện trường con lắc dao động điều hòa quanh vị trí cân bằng </w:t>
      </w:r>
      <m:oMath>
        <m:r>
          <w:rPr>
            <w:rFonts w:ascii="Cambria Math" w:hAnsi="Cambria Math" w:cs="Times New Roman"/>
            <w:sz w:val="26"/>
            <w:szCs w:val="26"/>
            <w:lang w:val="pt-BR"/>
          </w:rPr>
          <m:t>O</m:t>
        </m:r>
      </m:oMath>
      <w:r w:rsidRPr="00C917D3">
        <w:rPr>
          <w:rFonts w:cs="Times New Roman"/>
          <w:bCs/>
          <w:sz w:val="26"/>
          <w:szCs w:val="26"/>
          <w:lang w:val="pt-BR"/>
        </w:rPr>
        <w:t xml:space="preserve"> với biên độ góc</w:t>
      </w:r>
    </w:p>
    <w:p w14:paraId="76EEDD19" w14:textId="77777777" w:rsidR="000D5B32" w:rsidRPr="00C917D3" w:rsidRDefault="001A0172" w:rsidP="0016669E">
      <w:pPr>
        <w:spacing w:after="0" w:line="288" w:lineRule="auto"/>
        <w:ind w:firstLine="142"/>
        <w:jc w:val="center"/>
        <w:rPr>
          <w:rFonts w:cs="Times New Roman"/>
          <w:bCs/>
          <w:sz w:val="26"/>
          <w:szCs w:val="26"/>
          <w:lang w:val="pt-BR"/>
        </w:rPr>
      </w:pPr>
      <m:oMathPara>
        <m:oMath>
          <m:func>
            <m:funcPr>
              <m:ctrlPr>
                <w:rPr>
                  <w:rFonts w:ascii="Cambria Math" w:hAnsi="Cambria Math" w:cs="Times New Roman"/>
                  <w:bCs/>
                  <w:i/>
                  <w:sz w:val="26"/>
                  <w:szCs w:val="26"/>
                  <w:lang w:val="pt-BR"/>
                </w:rPr>
              </m:ctrlPr>
            </m:funcPr>
            <m:fName>
              <m:r>
                <w:rPr>
                  <w:rFonts w:ascii="Cambria Math" w:hAnsi="Cambria Math" w:cs="Times New Roman"/>
                  <w:sz w:val="26"/>
                  <w:szCs w:val="26"/>
                  <w:lang w:val="pt-BR"/>
                </w:rPr>
                <m:t>tan</m:t>
              </m:r>
            </m:fName>
            <m:e>
              <m:sSub>
                <m:sSubPr>
                  <m:ctrlPr>
                    <w:rPr>
                      <w:rFonts w:ascii="Cambria Math" w:hAnsi="Cambria Math" w:cs="Times New Roman"/>
                      <w:bCs/>
                      <w:i/>
                      <w:sz w:val="26"/>
                      <w:szCs w:val="26"/>
                      <w:lang w:val="pt-BR"/>
                    </w:rPr>
                  </m:ctrlPr>
                </m:sSubPr>
                <m:e>
                  <m:r>
                    <w:rPr>
                      <w:rFonts w:ascii="Cambria Math" w:hAnsi="Cambria Math" w:cs="Times New Roman"/>
                      <w:sz w:val="26"/>
                      <w:szCs w:val="26"/>
                      <w:lang w:val="pt-BR"/>
                    </w:rPr>
                    <m:t>α</m:t>
                  </m:r>
                </m:e>
                <m:sub>
                  <m:r>
                    <w:rPr>
                      <w:rFonts w:ascii="Cambria Math" w:hAnsi="Cambria Math" w:cs="Times New Roman"/>
                      <w:sz w:val="26"/>
                      <w:szCs w:val="26"/>
                      <w:lang w:val="pt-BR"/>
                    </w:rPr>
                    <m:t>0</m:t>
                  </m:r>
                </m:sub>
              </m:sSub>
            </m:e>
          </m:func>
          <m:r>
            <w:rPr>
              <w:rFonts w:ascii="Cambria Math" w:hAnsi="Cambria Math" w:cs="Times New Roman"/>
              <w:sz w:val="26"/>
              <w:szCs w:val="26"/>
              <w:lang w:val="pt-BR"/>
            </w:rPr>
            <m:t>=</m:t>
          </m:r>
          <m:f>
            <m:fPr>
              <m:ctrlPr>
                <w:rPr>
                  <w:rFonts w:ascii="Cambria Math" w:hAnsi="Cambria Math" w:cs="Times New Roman"/>
                  <w:bCs/>
                  <w:i/>
                  <w:sz w:val="26"/>
                  <w:szCs w:val="26"/>
                  <w:lang w:val="pt-BR"/>
                </w:rPr>
              </m:ctrlPr>
            </m:fPr>
            <m:num>
              <m:r>
                <w:rPr>
                  <w:rFonts w:ascii="Cambria Math" w:hAnsi="Cambria Math" w:cs="Times New Roman"/>
                  <w:sz w:val="26"/>
                  <w:szCs w:val="26"/>
                  <w:lang w:val="pt-BR"/>
                </w:rPr>
                <m:t>qE</m:t>
              </m:r>
            </m:num>
            <m:den>
              <m:r>
                <w:rPr>
                  <w:rFonts w:ascii="Cambria Math" w:hAnsi="Cambria Math" w:cs="Times New Roman"/>
                  <w:sz w:val="26"/>
                  <w:szCs w:val="26"/>
                  <w:lang w:val="pt-BR"/>
                </w:rPr>
                <m:t>mg</m:t>
              </m:r>
            </m:den>
          </m:f>
        </m:oMath>
      </m:oMathPara>
    </w:p>
    <w:p w14:paraId="44A4FDCB" w14:textId="77777777" w:rsidR="000D5B32" w:rsidRPr="00C917D3" w:rsidRDefault="000D5B32" w:rsidP="0016669E">
      <w:pPr>
        <w:spacing w:after="0" w:line="288" w:lineRule="auto"/>
        <w:ind w:firstLine="142"/>
        <w:jc w:val="center"/>
        <w:rPr>
          <w:rFonts w:cs="Times New Roman"/>
          <w:bCs/>
          <w:sz w:val="26"/>
          <w:szCs w:val="26"/>
          <w:lang w:val="pt-BR"/>
        </w:rPr>
      </w:pPr>
      <m:oMathPara>
        <m:oMath>
          <m:r>
            <w:rPr>
              <w:rFonts w:ascii="Cambria Math" w:hAnsi="Cambria Math" w:cs="Times New Roman"/>
              <w:sz w:val="26"/>
              <w:szCs w:val="26"/>
              <w:lang w:val="pt-BR"/>
            </w:rPr>
            <m:t>⇒</m:t>
          </m:r>
          <m:sSub>
            <m:sSubPr>
              <m:ctrlPr>
                <w:rPr>
                  <w:rFonts w:ascii="Cambria Math" w:hAnsi="Cambria Math" w:cs="Times New Roman"/>
                  <w:bCs/>
                  <w:i/>
                  <w:sz w:val="26"/>
                  <w:szCs w:val="26"/>
                  <w:lang w:val="pt-BR"/>
                </w:rPr>
              </m:ctrlPr>
            </m:sSubPr>
            <m:e>
              <m:r>
                <w:rPr>
                  <w:rFonts w:ascii="Cambria Math" w:hAnsi="Cambria Math" w:cs="Times New Roman"/>
                  <w:sz w:val="26"/>
                  <w:szCs w:val="26"/>
                  <w:lang w:val="pt-BR"/>
                </w:rPr>
                <m:t>α</m:t>
              </m:r>
            </m:e>
            <m:sub>
              <m:r>
                <w:rPr>
                  <w:rFonts w:ascii="Cambria Math" w:hAnsi="Cambria Math" w:cs="Times New Roman"/>
                  <w:sz w:val="26"/>
                  <w:szCs w:val="26"/>
                  <w:lang w:val="pt-BR"/>
                </w:rPr>
                <m:t>0</m:t>
              </m:r>
            </m:sub>
          </m:sSub>
          <m:r>
            <w:rPr>
              <w:rFonts w:ascii="Cambria Math" w:hAnsi="Cambria Math" w:cs="Times New Roman"/>
              <w:sz w:val="26"/>
              <w:szCs w:val="26"/>
              <w:lang w:val="pt-BR"/>
            </w:rPr>
            <m:t>=</m:t>
          </m:r>
          <m:func>
            <m:funcPr>
              <m:ctrlPr>
                <w:rPr>
                  <w:rFonts w:ascii="Cambria Math" w:hAnsi="Cambria Math" w:cs="Times New Roman"/>
                  <w:i/>
                  <w:sz w:val="26"/>
                  <w:szCs w:val="26"/>
                  <w:lang w:val="pt-BR"/>
                </w:rPr>
              </m:ctrlPr>
            </m:funcPr>
            <m:fName>
              <m:sSup>
                <m:sSupPr>
                  <m:ctrlPr>
                    <w:rPr>
                      <w:rFonts w:ascii="Cambria Math" w:hAnsi="Cambria Math" w:cs="Times New Roman"/>
                      <w:i/>
                      <w:sz w:val="26"/>
                      <w:szCs w:val="26"/>
                      <w:lang w:val="pt-BR"/>
                    </w:rPr>
                  </m:ctrlPr>
                </m:sSupPr>
                <m:e>
                  <m:r>
                    <m:rPr>
                      <m:sty m:val="p"/>
                    </m:rPr>
                    <w:rPr>
                      <w:rFonts w:ascii="Cambria Math" w:hAnsi="Cambria Math" w:cs="Times New Roman"/>
                      <w:sz w:val="26"/>
                      <w:szCs w:val="26"/>
                      <w:lang w:val="pt-BR"/>
                    </w:rPr>
                    <m:t>tan</m:t>
                  </m:r>
                </m:e>
                <m:sup>
                  <m:r>
                    <w:rPr>
                      <w:rFonts w:ascii="Cambria Math" w:hAnsi="Cambria Math" w:cs="Times New Roman"/>
                      <w:sz w:val="26"/>
                      <w:szCs w:val="26"/>
                      <w:lang w:val="pt-BR"/>
                    </w:rPr>
                    <m:t>-1</m:t>
                  </m:r>
                </m:sup>
              </m:sSup>
            </m:fName>
            <m:e>
              <m:d>
                <m:dPr>
                  <m:ctrlPr>
                    <w:rPr>
                      <w:rFonts w:ascii="Cambria Math" w:hAnsi="Cambria Math" w:cs="Times New Roman"/>
                      <w:bCs/>
                      <w:i/>
                      <w:sz w:val="26"/>
                      <w:szCs w:val="26"/>
                      <w:lang w:val="pt-BR"/>
                    </w:rPr>
                  </m:ctrlPr>
                </m:dPr>
                <m:e>
                  <m:f>
                    <m:fPr>
                      <m:ctrlPr>
                        <w:rPr>
                          <w:rFonts w:ascii="Cambria Math" w:hAnsi="Cambria Math" w:cs="Times New Roman"/>
                          <w:bCs/>
                          <w:i/>
                          <w:sz w:val="26"/>
                          <w:szCs w:val="26"/>
                          <w:lang w:val="pt-BR"/>
                        </w:rPr>
                      </m:ctrlPr>
                    </m:fPr>
                    <m:num>
                      <m:r>
                        <w:rPr>
                          <w:rFonts w:ascii="Cambria Math" w:hAnsi="Cambria Math" w:cs="Times New Roman"/>
                          <w:sz w:val="26"/>
                          <w:szCs w:val="26"/>
                          <w:lang w:val="pt-BR"/>
                        </w:rPr>
                        <m:t>qE</m:t>
                      </m:r>
                    </m:num>
                    <m:den>
                      <m:r>
                        <w:rPr>
                          <w:rFonts w:ascii="Cambria Math" w:hAnsi="Cambria Math" w:cs="Times New Roman"/>
                          <w:sz w:val="26"/>
                          <w:szCs w:val="26"/>
                          <w:lang w:val="pt-BR"/>
                        </w:rPr>
                        <m:t>mg</m:t>
                      </m:r>
                    </m:den>
                  </m:f>
                </m:e>
              </m:d>
            </m:e>
          </m:func>
        </m:oMath>
      </m:oMathPara>
    </w:p>
    <w:p w14:paraId="08A93C60" w14:textId="77777777" w:rsidR="000D5B32" w:rsidRPr="00C917D3" w:rsidRDefault="000D5B32" w:rsidP="0016669E">
      <w:pPr>
        <w:spacing w:after="0" w:line="288" w:lineRule="auto"/>
        <w:ind w:firstLine="142"/>
        <w:rPr>
          <w:rFonts w:cs="Times New Roman"/>
          <w:bCs/>
          <w:sz w:val="26"/>
          <w:szCs w:val="26"/>
          <w:lang w:val="pt-BR"/>
        </w:rPr>
      </w:pPr>
      <w:r w:rsidRPr="00C917D3">
        <w:rPr>
          <w:rFonts w:cs="Times New Roman"/>
          <w:bCs/>
          <w:sz w:val="26"/>
          <w:szCs w:val="26"/>
          <w:lang w:val="pt-BR"/>
        </w:rPr>
        <w:t xml:space="preserve">Đổi chiều điện trường lần 1, con lắc dao động với biên độ mới quanh vị trí cân bằng </w:t>
      </w:r>
      <m:oMath>
        <m:sSub>
          <m:sSubPr>
            <m:ctrlPr>
              <w:rPr>
                <w:rFonts w:ascii="Cambria Math" w:hAnsi="Cambria Math" w:cs="Times New Roman"/>
                <w:bCs/>
                <w:i/>
                <w:sz w:val="26"/>
                <w:szCs w:val="26"/>
                <w:lang w:val="pt-BR"/>
              </w:rPr>
            </m:ctrlPr>
          </m:sSubPr>
          <m:e>
            <m:r>
              <w:rPr>
                <w:rFonts w:ascii="Cambria Math" w:hAnsi="Cambria Math" w:cs="Times New Roman"/>
                <w:sz w:val="26"/>
                <w:szCs w:val="26"/>
                <w:lang w:val="pt-BR"/>
              </w:rPr>
              <m:t>O</m:t>
            </m:r>
          </m:e>
          <m:sub>
            <m:r>
              <w:rPr>
                <w:rFonts w:ascii="Cambria Math" w:hAnsi="Cambria Math" w:cs="Times New Roman"/>
                <w:sz w:val="26"/>
                <w:szCs w:val="26"/>
                <w:lang w:val="pt-BR"/>
              </w:rPr>
              <m:t>1</m:t>
            </m:r>
          </m:sub>
        </m:sSub>
      </m:oMath>
      <w:r w:rsidRPr="00C917D3">
        <w:rPr>
          <w:rFonts w:cs="Times New Roman"/>
          <w:bCs/>
          <w:sz w:val="26"/>
          <w:szCs w:val="26"/>
          <w:lang w:val="pt-BR"/>
        </w:rPr>
        <w:t xml:space="preserve"> đối xứng với </w:t>
      </w:r>
      <m:oMath>
        <m:r>
          <w:rPr>
            <w:rFonts w:ascii="Cambria Math" w:hAnsi="Cambria Math" w:cs="Times New Roman"/>
            <w:sz w:val="26"/>
            <w:szCs w:val="26"/>
            <w:lang w:val="pt-BR"/>
          </w:rPr>
          <m:t>O</m:t>
        </m:r>
      </m:oMath>
      <w:r w:rsidRPr="00C917D3">
        <w:rPr>
          <w:rFonts w:cs="Times New Roman"/>
          <w:bCs/>
          <w:sz w:val="26"/>
          <w:szCs w:val="26"/>
          <w:lang w:val="pt-BR"/>
        </w:rPr>
        <w:t xml:space="preserve"> qua </w:t>
      </w:r>
      <m:oMath>
        <m:sSub>
          <m:sSubPr>
            <m:ctrlPr>
              <w:rPr>
                <w:rFonts w:ascii="Cambria Math" w:hAnsi="Cambria Math" w:cs="Times New Roman"/>
                <w:bCs/>
                <w:i/>
                <w:sz w:val="26"/>
                <w:szCs w:val="26"/>
                <w:lang w:val="pt-BR"/>
              </w:rPr>
            </m:ctrlPr>
          </m:sSubPr>
          <m:e>
            <m:r>
              <w:rPr>
                <w:rFonts w:ascii="Cambria Math" w:hAnsi="Cambria Math" w:cs="Times New Roman"/>
                <w:sz w:val="26"/>
                <w:szCs w:val="26"/>
                <w:lang w:val="pt-BR"/>
              </w:rPr>
              <m:t>O</m:t>
            </m:r>
          </m:e>
          <m:sub>
            <m:r>
              <w:rPr>
                <w:rFonts w:ascii="Cambria Math" w:hAnsi="Cambria Math" w:cs="Times New Roman"/>
                <w:sz w:val="26"/>
                <w:szCs w:val="26"/>
                <w:lang w:val="pt-BR"/>
              </w:rPr>
              <m:t>0</m:t>
            </m:r>
          </m:sub>
        </m:sSub>
      </m:oMath>
    </w:p>
    <w:p w14:paraId="5F7DEA5E" w14:textId="77777777" w:rsidR="000D5B32" w:rsidRPr="00C917D3" w:rsidRDefault="001A0172" w:rsidP="0016669E">
      <w:pPr>
        <w:spacing w:after="0" w:line="288" w:lineRule="auto"/>
        <w:ind w:firstLine="142"/>
        <w:jc w:val="center"/>
        <w:rPr>
          <w:rFonts w:cs="Times New Roman"/>
          <w:bCs/>
          <w:sz w:val="26"/>
          <w:szCs w:val="26"/>
          <w:lang w:val="pt-BR"/>
        </w:rPr>
      </w:pPr>
      <m:oMathPara>
        <m:oMath>
          <m:sSub>
            <m:sSubPr>
              <m:ctrlPr>
                <w:rPr>
                  <w:rFonts w:ascii="Cambria Math" w:hAnsi="Cambria Math" w:cs="Times New Roman"/>
                  <w:bCs/>
                  <w:i/>
                  <w:sz w:val="26"/>
                  <w:szCs w:val="26"/>
                  <w:lang w:val="pt-BR"/>
                </w:rPr>
              </m:ctrlPr>
            </m:sSubPr>
            <m:e>
              <m:r>
                <w:rPr>
                  <w:rFonts w:ascii="Cambria Math" w:hAnsi="Cambria Math" w:cs="Times New Roman"/>
                  <w:sz w:val="26"/>
                  <w:szCs w:val="26"/>
                  <w:lang w:val="pt-BR"/>
                </w:rPr>
                <m:t>α</m:t>
              </m:r>
            </m:e>
            <m:sub>
              <m:r>
                <w:rPr>
                  <w:rFonts w:ascii="Cambria Math" w:hAnsi="Cambria Math" w:cs="Times New Roman"/>
                  <w:sz w:val="26"/>
                  <w:szCs w:val="26"/>
                  <w:lang w:val="pt-BR"/>
                </w:rPr>
                <m:t>01</m:t>
              </m:r>
            </m:sub>
          </m:sSub>
          <m:r>
            <w:rPr>
              <w:rFonts w:ascii="Cambria Math" w:hAnsi="Cambria Math" w:cs="Times New Roman"/>
              <w:sz w:val="26"/>
              <w:szCs w:val="26"/>
              <w:lang w:val="pt-BR"/>
            </w:rPr>
            <m:t>=3</m:t>
          </m:r>
          <m:sSub>
            <m:sSubPr>
              <m:ctrlPr>
                <w:rPr>
                  <w:rFonts w:ascii="Cambria Math" w:hAnsi="Cambria Math" w:cs="Times New Roman"/>
                  <w:bCs/>
                  <w:i/>
                  <w:sz w:val="26"/>
                  <w:szCs w:val="26"/>
                  <w:lang w:val="pt-BR"/>
                </w:rPr>
              </m:ctrlPr>
            </m:sSubPr>
            <m:e>
              <m:r>
                <w:rPr>
                  <w:rFonts w:ascii="Cambria Math" w:hAnsi="Cambria Math" w:cs="Times New Roman"/>
                  <w:sz w:val="26"/>
                  <w:szCs w:val="26"/>
                  <w:lang w:val="pt-BR"/>
                </w:rPr>
                <m:t>α</m:t>
              </m:r>
            </m:e>
            <m:sub>
              <m:r>
                <w:rPr>
                  <w:rFonts w:ascii="Cambria Math" w:hAnsi="Cambria Math" w:cs="Times New Roman"/>
                  <w:sz w:val="26"/>
                  <w:szCs w:val="26"/>
                  <w:lang w:val="pt-BR"/>
                </w:rPr>
                <m:t>0</m:t>
              </m:r>
            </m:sub>
          </m:sSub>
          <m:r>
            <w:rPr>
              <w:rFonts w:ascii="Cambria Math" w:hAnsi="Cambria Math" w:cs="Times New Roman"/>
              <w:sz w:val="26"/>
              <w:szCs w:val="26"/>
              <w:lang w:val="pt-BR"/>
            </w:rPr>
            <m:t>=3</m:t>
          </m:r>
          <m:func>
            <m:funcPr>
              <m:ctrlPr>
                <w:rPr>
                  <w:rFonts w:ascii="Cambria Math" w:hAnsi="Cambria Math" w:cs="Times New Roman"/>
                  <w:i/>
                  <w:sz w:val="26"/>
                  <w:szCs w:val="26"/>
                  <w:lang w:val="pt-BR"/>
                </w:rPr>
              </m:ctrlPr>
            </m:funcPr>
            <m:fName>
              <m:sSup>
                <m:sSupPr>
                  <m:ctrlPr>
                    <w:rPr>
                      <w:rFonts w:ascii="Cambria Math" w:hAnsi="Cambria Math" w:cs="Times New Roman"/>
                      <w:i/>
                      <w:sz w:val="26"/>
                      <w:szCs w:val="26"/>
                      <w:lang w:val="pt-BR"/>
                    </w:rPr>
                  </m:ctrlPr>
                </m:sSupPr>
                <m:e>
                  <m:r>
                    <m:rPr>
                      <m:sty m:val="p"/>
                    </m:rPr>
                    <w:rPr>
                      <w:rFonts w:ascii="Cambria Math" w:hAnsi="Cambria Math" w:cs="Times New Roman"/>
                      <w:sz w:val="26"/>
                      <w:szCs w:val="26"/>
                      <w:lang w:val="pt-BR"/>
                    </w:rPr>
                    <m:t>tan</m:t>
                  </m:r>
                </m:e>
                <m:sup>
                  <m:r>
                    <w:rPr>
                      <w:rFonts w:ascii="Cambria Math" w:hAnsi="Cambria Math" w:cs="Times New Roman"/>
                      <w:sz w:val="26"/>
                      <w:szCs w:val="26"/>
                      <w:lang w:val="pt-BR"/>
                    </w:rPr>
                    <m:t>-1</m:t>
                  </m:r>
                </m:sup>
              </m:sSup>
            </m:fName>
            <m:e>
              <m:d>
                <m:dPr>
                  <m:ctrlPr>
                    <w:rPr>
                      <w:rFonts w:ascii="Cambria Math" w:hAnsi="Cambria Math" w:cs="Times New Roman"/>
                      <w:bCs/>
                      <w:i/>
                      <w:sz w:val="26"/>
                      <w:szCs w:val="26"/>
                      <w:lang w:val="pt-BR"/>
                    </w:rPr>
                  </m:ctrlPr>
                </m:dPr>
                <m:e>
                  <m:f>
                    <m:fPr>
                      <m:ctrlPr>
                        <w:rPr>
                          <w:rFonts w:ascii="Cambria Math" w:hAnsi="Cambria Math" w:cs="Times New Roman"/>
                          <w:bCs/>
                          <w:i/>
                          <w:sz w:val="26"/>
                          <w:szCs w:val="26"/>
                          <w:lang w:val="pt-BR"/>
                        </w:rPr>
                      </m:ctrlPr>
                    </m:fPr>
                    <m:num>
                      <m:r>
                        <w:rPr>
                          <w:rFonts w:ascii="Cambria Math" w:hAnsi="Cambria Math" w:cs="Times New Roman"/>
                          <w:sz w:val="26"/>
                          <w:szCs w:val="26"/>
                          <w:lang w:val="pt-BR"/>
                        </w:rPr>
                        <m:t>qE</m:t>
                      </m:r>
                    </m:num>
                    <m:den>
                      <m:r>
                        <w:rPr>
                          <w:rFonts w:ascii="Cambria Math" w:hAnsi="Cambria Math" w:cs="Times New Roman"/>
                          <w:sz w:val="26"/>
                          <w:szCs w:val="26"/>
                          <w:lang w:val="pt-BR"/>
                        </w:rPr>
                        <m:t>mg</m:t>
                      </m:r>
                    </m:den>
                  </m:f>
                </m:e>
              </m:d>
            </m:e>
          </m:func>
        </m:oMath>
      </m:oMathPara>
    </w:p>
    <w:p w14:paraId="7C94FA87" w14:textId="77777777" w:rsidR="000D5B32" w:rsidRPr="00C917D3" w:rsidRDefault="000D5B32" w:rsidP="0016669E">
      <w:pPr>
        <w:spacing w:after="0" w:line="288" w:lineRule="auto"/>
        <w:ind w:firstLine="142"/>
        <w:rPr>
          <w:rFonts w:cs="Times New Roman"/>
          <w:bCs/>
          <w:sz w:val="26"/>
          <w:szCs w:val="26"/>
          <w:lang w:val="pt-BR"/>
        </w:rPr>
      </w:pPr>
      <w:r w:rsidRPr="00C917D3">
        <w:rPr>
          <w:rFonts w:cs="Times New Roman"/>
          <w:bCs/>
          <w:sz w:val="26"/>
          <w:szCs w:val="26"/>
          <w:lang w:val="pt-BR"/>
        </w:rPr>
        <w:t xml:space="preserve">Đổi chiều lần 2, con lắc dao động với biên độ mới quanh vị trí cân bằng </w:t>
      </w:r>
      <m:oMath>
        <m:sSub>
          <m:sSubPr>
            <m:ctrlPr>
              <w:rPr>
                <w:rFonts w:ascii="Cambria Math" w:hAnsi="Cambria Math" w:cs="Times New Roman"/>
                <w:bCs/>
                <w:i/>
                <w:sz w:val="26"/>
                <w:szCs w:val="26"/>
                <w:lang w:val="pt-BR"/>
              </w:rPr>
            </m:ctrlPr>
          </m:sSubPr>
          <m:e>
            <m:r>
              <w:rPr>
                <w:rFonts w:ascii="Cambria Math" w:hAnsi="Cambria Math" w:cs="Times New Roman"/>
                <w:sz w:val="26"/>
                <w:szCs w:val="26"/>
                <w:lang w:val="pt-BR"/>
              </w:rPr>
              <m:t>O</m:t>
            </m:r>
          </m:e>
          <m:sub>
            <m:r>
              <w:rPr>
                <w:rFonts w:ascii="Cambria Math" w:hAnsi="Cambria Math" w:cs="Times New Roman"/>
                <w:sz w:val="26"/>
                <w:szCs w:val="26"/>
                <w:lang w:val="pt-BR"/>
              </w:rPr>
              <m:t>2</m:t>
            </m:r>
          </m:sub>
        </m:sSub>
      </m:oMath>
      <w:r w:rsidRPr="00C917D3">
        <w:rPr>
          <w:rFonts w:cs="Times New Roman"/>
          <w:bCs/>
          <w:sz w:val="26"/>
          <w:szCs w:val="26"/>
          <w:lang w:val="pt-BR"/>
        </w:rPr>
        <w:t xml:space="preserve"> trùng với </w:t>
      </w:r>
      <m:oMath>
        <m:r>
          <w:rPr>
            <w:rFonts w:ascii="Cambria Math" w:hAnsi="Cambria Math" w:cs="Times New Roman"/>
            <w:sz w:val="26"/>
            <w:szCs w:val="26"/>
            <w:lang w:val="pt-BR"/>
          </w:rPr>
          <m:t>O</m:t>
        </m:r>
      </m:oMath>
    </w:p>
    <w:p w14:paraId="7A5BF9D6" w14:textId="77777777" w:rsidR="000D5B32" w:rsidRPr="00C917D3" w:rsidRDefault="001A0172" w:rsidP="0016669E">
      <w:pPr>
        <w:spacing w:after="0" w:line="288" w:lineRule="auto"/>
        <w:ind w:firstLine="142"/>
        <w:jc w:val="center"/>
        <w:rPr>
          <w:rFonts w:cs="Times New Roman"/>
          <w:bCs/>
          <w:sz w:val="26"/>
          <w:szCs w:val="26"/>
          <w:lang w:val="pt-BR"/>
        </w:rPr>
      </w:pPr>
      <m:oMathPara>
        <m:oMath>
          <m:sSub>
            <m:sSubPr>
              <m:ctrlPr>
                <w:rPr>
                  <w:rFonts w:ascii="Cambria Math" w:hAnsi="Cambria Math" w:cs="Times New Roman"/>
                  <w:bCs/>
                  <w:i/>
                  <w:sz w:val="26"/>
                  <w:szCs w:val="26"/>
                  <w:lang w:val="pt-BR"/>
                </w:rPr>
              </m:ctrlPr>
            </m:sSubPr>
            <m:e>
              <m:r>
                <w:rPr>
                  <w:rFonts w:ascii="Cambria Math" w:hAnsi="Cambria Math" w:cs="Times New Roman"/>
                  <w:sz w:val="26"/>
                  <w:szCs w:val="26"/>
                  <w:lang w:val="pt-BR"/>
                </w:rPr>
                <m:t>α</m:t>
              </m:r>
            </m:e>
            <m:sub>
              <m:r>
                <w:rPr>
                  <w:rFonts w:ascii="Cambria Math" w:hAnsi="Cambria Math" w:cs="Times New Roman"/>
                  <w:sz w:val="26"/>
                  <w:szCs w:val="26"/>
                  <w:lang w:val="pt-BR"/>
                </w:rPr>
                <m:t>02</m:t>
              </m:r>
            </m:sub>
          </m:sSub>
          <m:r>
            <w:rPr>
              <w:rFonts w:ascii="Cambria Math" w:hAnsi="Cambria Math" w:cs="Times New Roman"/>
              <w:sz w:val="26"/>
              <w:szCs w:val="26"/>
              <w:lang w:val="pt-BR"/>
            </w:rPr>
            <m:t>=5</m:t>
          </m:r>
          <m:sSub>
            <m:sSubPr>
              <m:ctrlPr>
                <w:rPr>
                  <w:rFonts w:ascii="Cambria Math" w:hAnsi="Cambria Math" w:cs="Times New Roman"/>
                  <w:bCs/>
                  <w:i/>
                  <w:sz w:val="26"/>
                  <w:szCs w:val="26"/>
                  <w:lang w:val="pt-BR"/>
                </w:rPr>
              </m:ctrlPr>
            </m:sSubPr>
            <m:e>
              <m:r>
                <w:rPr>
                  <w:rFonts w:ascii="Cambria Math" w:hAnsi="Cambria Math" w:cs="Times New Roman"/>
                  <w:sz w:val="26"/>
                  <w:szCs w:val="26"/>
                  <w:lang w:val="pt-BR"/>
                </w:rPr>
                <m:t>α</m:t>
              </m:r>
            </m:e>
            <m:sub>
              <m:r>
                <w:rPr>
                  <w:rFonts w:ascii="Cambria Math" w:hAnsi="Cambria Math" w:cs="Times New Roman"/>
                  <w:sz w:val="26"/>
                  <w:szCs w:val="26"/>
                  <w:lang w:val="pt-BR"/>
                </w:rPr>
                <m:t>0</m:t>
              </m:r>
            </m:sub>
          </m:sSub>
          <m:r>
            <w:rPr>
              <w:rFonts w:ascii="Cambria Math" w:hAnsi="Cambria Math" w:cs="Times New Roman"/>
              <w:sz w:val="26"/>
              <w:szCs w:val="26"/>
              <w:lang w:val="pt-BR"/>
            </w:rPr>
            <m:t>=5</m:t>
          </m:r>
          <m:func>
            <m:funcPr>
              <m:ctrlPr>
                <w:rPr>
                  <w:rFonts w:ascii="Cambria Math" w:hAnsi="Cambria Math" w:cs="Times New Roman"/>
                  <w:i/>
                  <w:sz w:val="26"/>
                  <w:szCs w:val="26"/>
                  <w:lang w:val="pt-BR"/>
                </w:rPr>
              </m:ctrlPr>
            </m:funcPr>
            <m:fName>
              <m:sSup>
                <m:sSupPr>
                  <m:ctrlPr>
                    <w:rPr>
                      <w:rFonts w:ascii="Cambria Math" w:hAnsi="Cambria Math" w:cs="Times New Roman"/>
                      <w:i/>
                      <w:sz w:val="26"/>
                      <w:szCs w:val="26"/>
                      <w:lang w:val="pt-BR"/>
                    </w:rPr>
                  </m:ctrlPr>
                </m:sSupPr>
                <m:e>
                  <m:r>
                    <m:rPr>
                      <m:sty m:val="p"/>
                    </m:rPr>
                    <w:rPr>
                      <w:rFonts w:ascii="Cambria Math" w:hAnsi="Cambria Math" w:cs="Times New Roman"/>
                      <w:sz w:val="26"/>
                      <w:szCs w:val="26"/>
                      <w:lang w:val="pt-BR"/>
                    </w:rPr>
                    <m:t>tan</m:t>
                  </m:r>
                </m:e>
                <m:sup>
                  <m:r>
                    <w:rPr>
                      <w:rFonts w:ascii="Cambria Math" w:hAnsi="Cambria Math" w:cs="Times New Roman"/>
                      <w:sz w:val="26"/>
                      <w:szCs w:val="26"/>
                      <w:lang w:val="pt-BR"/>
                    </w:rPr>
                    <m:t>-1</m:t>
                  </m:r>
                </m:sup>
              </m:sSup>
            </m:fName>
            <m:e>
              <m:d>
                <m:dPr>
                  <m:ctrlPr>
                    <w:rPr>
                      <w:rFonts w:ascii="Cambria Math" w:hAnsi="Cambria Math" w:cs="Times New Roman"/>
                      <w:bCs/>
                      <w:i/>
                      <w:sz w:val="26"/>
                      <w:szCs w:val="26"/>
                      <w:lang w:val="pt-BR"/>
                    </w:rPr>
                  </m:ctrlPr>
                </m:dPr>
                <m:e>
                  <m:f>
                    <m:fPr>
                      <m:ctrlPr>
                        <w:rPr>
                          <w:rFonts w:ascii="Cambria Math" w:hAnsi="Cambria Math" w:cs="Times New Roman"/>
                          <w:bCs/>
                          <w:i/>
                          <w:sz w:val="26"/>
                          <w:szCs w:val="26"/>
                          <w:lang w:val="pt-BR"/>
                        </w:rPr>
                      </m:ctrlPr>
                    </m:fPr>
                    <m:num>
                      <m:r>
                        <w:rPr>
                          <w:rFonts w:ascii="Cambria Math" w:hAnsi="Cambria Math" w:cs="Times New Roman"/>
                          <w:sz w:val="26"/>
                          <w:szCs w:val="26"/>
                          <w:lang w:val="pt-BR"/>
                        </w:rPr>
                        <m:t>qE</m:t>
                      </m:r>
                    </m:num>
                    <m:den>
                      <m:r>
                        <w:rPr>
                          <w:rFonts w:ascii="Cambria Math" w:hAnsi="Cambria Math" w:cs="Times New Roman"/>
                          <w:sz w:val="26"/>
                          <w:szCs w:val="26"/>
                          <w:lang w:val="pt-BR"/>
                        </w:rPr>
                        <m:t>mg</m:t>
                      </m:r>
                    </m:den>
                  </m:f>
                </m:e>
              </m:d>
            </m:e>
          </m:func>
        </m:oMath>
      </m:oMathPara>
    </w:p>
    <w:p w14:paraId="358C7D0E" w14:textId="77777777" w:rsidR="000D5B32" w:rsidRPr="00C917D3" w:rsidRDefault="000D5B32" w:rsidP="0016669E">
      <w:pPr>
        <w:spacing w:after="0" w:line="288" w:lineRule="auto"/>
        <w:ind w:firstLine="142"/>
        <w:rPr>
          <w:rFonts w:cs="Times New Roman"/>
          <w:bCs/>
          <w:sz w:val="26"/>
          <w:szCs w:val="26"/>
          <w:lang w:val="pt-BR"/>
        </w:rPr>
      </w:pPr>
      <w:r w:rsidRPr="00C917D3">
        <w:rPr>
          <w:rFonts w:cs="Times New Roman"/>
          <w:bCs/>
          <w:sz w:val="26"/>
          <w:szCs w:val="26"/>
          <w:lang w:val="pt-BR"/>
        </w:rPr>
        <w:t>Theo giải thuyết của bài toán</w:t>
      </w:r>
    </w:p>
    <w:p w14:paraId="69A654BB" w14:textId="77777777" w:rsidR="000D5B32" w:rsidRPr="00C917D3" w:rsidRDefault="001A0172" w:rsidP="0016669E">
      <w:pPr>
        <w:spacing w:after="0" w:line="288" w:lineRule="auto"/>
        <w:ind w:firstLine="142"/>
        <w:jc w:val="center"/>
        <w:rPr>
          <w:rFonts w:cs="Times New Roman"/>
          <w:bCs/>
          <w:sz w:val="26"/>
          <w:szCs w:val="26"/>
          <w:lang w:val="pt-BR"/>
        </w:rPr>
      </w:pPr>
      <m:oMathPara>
        <m:oMath>
          <m:sSub>
            <m:sSubPr>
              <m:ctrlPr>
                <w:rPr>
                  <w:rFonts w:ascii="Cambria Math" w:hAnsi="Cambria Math" w:cs="Times New Roman"/>
                  <w:bCs/>
                  <w:i/>
                  <w:sz w:val="26"/>
                  <w:szCs w:val="26"/>
                  <w:lang w:val="pt-BR"/>
                </w:rPr>
              </m:ctrlPr>
            </m:sSubPr>
            <m:e>
              <m:r>
                <w:rPr>
                  <w:rFonts w:ascii="Cambria Math" w:hAnsi="Cambria Math" w:cs="Times New Roman"/>
                  <w:sz w:val="26"/>
                  <w:szCs w:val="26"/>
                  <w:lang w:val="pt-BR"/>
                </w:rPr>
                <m:t>α</m:t>
              </m:r>
            </m:e>
            <m:sub>
              <m:r>
                <w:rPr>
                  <w:rFonts w:ascii="Cambria Math" w:hAnsi="Cambria Math" w:cs="Times New Roman"/>
                  <w:sz w:val="26"/>
                  <w:szCs w:val="26"/>
                  <w:lang w:val="pt-BR"/>
                </w:rPr>
                <m:t>02</m:t>
              </m:r>
            </m:sub>
          </m:sSub>
          <m:r>
            <w:rPr>
              <w:rFonts w:ascii="Cambria Math" w:hAnsi="Cambria Math" w:cs="Times New Roman"/>
              <w:sz w:val="26"/>
              <w:szCs w:val="26"/>
              <w:lang w:val="pt-BR"/>
            </w:rPr>
            <m:t>=1</m:t>
          </m:r>
          <m:sSup>
            <m:sSupPr>
              <m:ctrlPr>
                <w:rPr>
                  <w:rFonts w:ascii="Cambria Math" w:hAnsi="Cambria Math" w:cs="Times New Roman"/>
                  <w:bCs/>
                  <w:i/>
                  <w:sz w:val="26"/>
                  <w:szCs w:val="26"/>
                  <w:lang w:val="pt-BR"/>
                </w:rPr>
              </m:ctrlPr>
            </m:sSupPr>
            <m:e>
              <m:r>
                <w:rPr>
                  <w:rFonts w:ascii="Cambria Math" w:hAnsi="Cambria Math" w:cs="Times New Roman"/>
                  <w:sz w:val="26"/>
                  <w:szCs w:val="26"/>
                  <w:lang w:val="pt-BR"/>
                </w:rPr>
                <m:t>0</m:t>
              </m:r>
            </m:e>
            <m:sup>
              <m:r>
                <w:rPr>
                  <w:rFonts w:ascii="Cambria Math" w:hAnsi="Cambria Math" w:cs="Times New Roman"/>
                  <w:sz w:val="26"/>
                  <w:szCs w:val="26"/>
                  <w:lang w:val="pt-BR"/>
                </w:rPr>
                <m:t>0</m:t>
              </m:r>
            </m:sup>
          </m:sSup>
        </m:oMath>
      </m:oMathPara>
    </w:p>
    <w:p w14:paraId="2D0D7130" w14:textId="77777777" w:rsidR="000D5B32" w:rsidRPr="00C917D3" w:rsidRDefault="001A0172" w:rsidP="0016669E">
      <w:pPr>
        <w:spacing w:after="0" w:line="288" w:lineRule="auto"/>
        <w:ind w:firstLine="142"/>
        <w:jc w:val="center"/>
        <w:rPr>
          <w:rFonts w:cs="Times New Roman"/>
          <w:bCs/>
          <w:sz w:val="26"/>
          <w:szCs w:val="26"/>
          <w:lang w:val="pt-BR"/>
        </w:rPr>
      </w:pPr>
      <m:oMathPara>
        <m:oMath>
          <m:func>
            <m:funcPr>
              <m:ctrlPr>
                <w:rPr>
                  <w:rFonts w:ascii="Cambria Math" w:hAnsi="Cambria Math" w:cs="Times New Roman"/>
                  <w:i/>
                  <w:sz w:val="26"/>
                  <w:szCs w:val="26"/>
                  <w:lang w:val="pt-BR"/>
                </w:rPr>
              </m:ctrlPr>
            </m:funcPr>
            <m:fName>
              <m:sSup>
                <m:sSupPr>
                  <m:ctrlPr>
                    <w:rPr>
                      <w:rFonts w:ascii="Cambria Math" w:hAnsi="Cambria Math" w:cs="Times New Roman"/>
                      <w:i/>
                      <w:sz w:val="26"/>
                      <w:szCs w:val="26"/>
                      <w:lang w:val="pt-BR"/>
                    </w:rPr>
                  </m:ctrlPr>
                </m:sSupPr>
                <m:e>
                  <m:r>
                    <m:rPr>
                      <m:sty m:val="p"/>
                    </m:rPr>
                    <w:rPr>
                      <w:rFonts w:ascii="Cambria Math" w:hAnsi="Cambria Math" w:cs="Times New Roman"/>
                      <w:sz w:val="26"/>
                      <w:szCs w:val="26"/>
                      <w:lang w:val="pt-BR"/>
                    </w:rPr>
                    <m:t>tan</m:t>
                  </m:r>
                </m:e>
                <m:sup>
                  <m:r>
                    <w:rPr>
                      <w:rFonts w:ascii="Cambria Math" w:hAnsi="Cambria Math" w:cs="Times New Roman"/>
                      <w:sz w:val="26"/>
                      <w:szCs w:val="26"/>
                      <w:lang w:val="pt-BR"/>
                    </w:rPr>
                    <m:t>-1</m:t>
                  </m:r>
                </m:sup>
              </m:sSup>
            </m:fName>
            <m:e>
              <m:d>
                <m:dPr>
                  <m:ctrlPr>
                    <w:rPr>
                      <w:rFonts w:ascii="Cambria Math" w:hAnsi="Cambria Math" w:cs="Times New Roman"/>
                      <w:bCs/>
                      <w:i/>
                      <w:sz w:val="26"/>
                      <w:szCs w:val="26"/>
                      <w:lang w:val="pt-BR"/>
                    </w:rPr>
                  </m:ctrlPr>
                </m:dPr>
                <m:e>
                  <m:f>
                    <m:fPr>
                      <m:ctrlPr>
                        <w:rPr>
                          <w:rFonts w:ascii="Cambria Math" w:hAnsi="Cambria Math" w:cs="Times New Roman"/>
                          <w:bCs/>
                          <w:i/>
                          <w:sz w:val="26"/>
                          <w:szCs w:val="26"/>
                          <w:lang w:val="pt-BR"/>
                        </w:rPr>
                      </m:ctrlPr>
                    </m:fPr>
                    <m:num>
                      <m:r>
                        <w:rPr>
                          <w:rFonts w:ascii="Cambria Math" w:hAnsi="Cambria Math" w:cs="Times New Roman"/>
                          <w:sz w:val="26"/>
                          <w:szCs w:val="26"/>
                          <w:lang w:val="pt-BR"/>
                        </w:rPr>
                        <m:t>qE</m:t>
                      </m:r>
                    </m:num>
                    <m:den>
                      <m:r>
                        <w:rPr>
                          <w:rFonts w:ascii="Cambria Math" w:hAnsi="Cambria Math" w:cs="Times New Roman"/>
                          <w:sz w:val="26"/>
                          <w:szCs w:val="26"/>
                          <w:lang w:val="pt-BR"/>
                        </w:rPr>
                        <m:t>mg</m:t>
                      </m:r>
                    </m:den>
                  </m:f>
                </m:e>
              </m:d>
            </m:e>
          </m:func>
          <m:r>
            <w:rPr>
              <w:rFonts w:ascii="Cambria Math" w:hAnsi="Cambria Math" w:cs="Times New Roman"/>
              <w:sz w:val="26"/>
              <w:szCs w:val="26"/>
              <w:lang w:val="pt-BR"/>
            </w:rPr>
            <m:t>=</m:t>
          </m:r>
          <m:sSup>
            <m:sSupPr>
              <m:ctrlPr>
                <w:rPr>
                  <w:rFonts w:ascii="Cambria Math" w:hAnsi="Cambria Math" w:cs="Times New Roman"/>
                  <w:bCs/>
                  <w:i/>
                  <w:sz w:val="26"/>
                  <w:szCs w:val="26"/>
                  <w:lang w:val="pt-BR"/>
                </w:rPr>
              </m:ctrlPr>
            </m:sSupPr>
            <m:e>
              <m:r>
                <w:rPr>
                  <w:rFonts w:ascii="Cambria Math" w:hAnsi="Cambria Math" w:cs="Times New Roman"/>
                  <w:sz w:val="26"/>
                  <w:szCs w:val="26"/>
                  <w:lang w:val="pt-BR"/>
                </w:rPr>
                <m:t>2</m:t>
              </m:r>
            </m:e>
            <m:sup>
              <m:r>
                <w:rPr>
                  <w:rFonts w:ascii="Cambria Math" w:hAnsi="Cambria Math" w:cs="Times New Roman"/>
                  <w:sz w:val="26"/>
                  <w:szCs w:val="26"/>
                  <w:lang w:val="pt-BR"/>
                </w:rPr>
                <m:t>0</m:t>
              </m:r>
            </m:sup>
          </m:sSup>
        </m:oMath>
      </m:oMathPara>
    </w:p>
    <w:p w14:paraId="77BBFD73" w14:textId="77777777" w:rsidR="000D5B32" w:rsidRPr="00C917D3" w:rsidRDefault="001A0172" w:rsidP="0016669E">
      <w:pPr>
        <w:spacing w:after="0" w:line="288" w:lineRule="auto"/>
        <w:ind w:firstLine="142"/>
        <w:jc w:val="center"/>
        <w:rPr>
          <w:rFonts w:cs="Times New Roman"/>
          <w:bCs/>
          <w:sz w:val="26"/>
          <w:szCs w:val="26"/>
          <w:lang w:val="pt-BR"/>
        </w:rPr>
      </w:pPr>
      <m:oMathPara>
        <m:oMath>
          <m:func>
            <m:funcPr>
              <m:ctrlPr>
                <w:rPr>
                  <w:rFonts w:ascii="Cambria Math" w:hAnsi="Cambria Math" w:cs="Times New Roman"/>
                  <w:i/>
                  <w:sz w:val="26"/>
                  <w:szCs w:val="26"/>
                  <w:lang w:val="pt-BR"/>
                </w:rPr>
              </m:ctrlPr>
            </m:funcPr>
            <m:fName>
              <m:sSup>
                <m:sSupPr>
                  <m:ctrlPr>
                    <w:rPr>
                      <w:rFonts w:ascii="Cambria Math" w:hAnsi="Cambria Math" w:cs="Times New Roman"/>
                      <w:i/>
                      <w:sz w:val="26"/>
                      <w:szCs w:val="26"/>
                      <w:lang w:val="pt-BR"/>
                    </w:rPr>
                  </m:ctrlPr>
                </m:sSupPr>
                <m:e>
                  <m:r>
                    <m:rPr>
                      <m:sty m:val="p"/>
                    </m:rPr>
                    <w:rPr>
                      <w:rFonts w:ascii="Cambria Math" w:hAnsi="Cambria Math" w:cs="Times New Roman"/>
                      <w:sz w:val="26"/>
                      <w:szCs w:val="26"/>
                      <w:lang w:val="pt-BR"/>
                    </w:rPr>
                    <m:t>tan</m:t>
                  </m:r>
                </m:e>
                <m:sup>
                  <m:r>
                    <w:rPr>
                      <w:rFonts w:ascii="Cambria Math" w:hAnsi="Cambria Math" w:cs="Times New Roman"/>
                      <w:sz w:val="26"/>
                      <w:szCs w:val="26"/>
                      <w:lang w:val="pt-BR"/>
                    </w:rPr>
                    <m:t>-1</m:t>
                  </m:r>
                </m:sup>
              </m:sSup>
            </m:fName>
            <m:e>
              <m:d>
                <m:dPr>
                  <m:begChr m:val="["/>
                  <m:endChr m:val="]"/>
                  <m:ctrlPr>
                    <w:rPr>
                      <w:rFonts w:ascii="Cambria Math" w:hAnsi="Cambria Math" w:cs="Times New Roman"/>
                      <w:bCs/>
                      <w:i/>
                      <w:sz w:val="26"/>
                      <w:szCs w:val="26"/>
                      <w:lang w:val="pt-BR"/>
                    </w:rPr>
                  </m:ctrlPr>
                </m:dPr>
                <m:e>
                  <m:f>
                    <m:fPr>
                      <m:ctrlPr>
                        <w:rPr>
                          <w:rFonts w:ascii="Cambria Math" w:hAnsi="Cambria Math" w:cs="Times New Roman"/>
                          <w:bCs/>
                          <w:i/>
                          <w:sz w:val="26"/>
                          <w:szCs w:val="26"/>
                          <w:lang w:val="pt-BR"/>
                        </w:rPr>
                      </m:ctrlPr>
                    </m:fPr>
                    <m:num>
                      <m:d>
                        <m:dPr>
                          <m:ctrlPr>
                            <w:rPr>
                              <w:rFonts w:ascii="Cambria Math" w:hAnsi="Cambria Math" w:cs="Times New Roman"/>
                              <w:bCs/>
                              <w:i/>
                              <w:sz w:val="26"/>
                              <w:szCs w:val="26"/>
                              <w:lang w:val="pt-BR"/>
                            </w:rPr>
                          </m:ctrlPr>
                        </m:dPr>
                        <m:e>
                          <m:r>
                            <w:rPr>
                              <w:rFonts w:ascii="Cambria Math" w:hAnsi="Cambria Math" w:cs="Times New Roman"/>
                              <w:sz w:val="26"/>
                              <w:szCs w:val="26"/>
                              <w:lang w:val="pt-BR"/>
                            </w:rPr>
                            <m:t>1</m:t>
                          </m:r>
                          <m:sSup>
                            <m:sSupPr>
                              <m:ctrlPr>
                                <w:rPr>
                                  <w:rFonts w:ascii="Cambria Math" w:hAnsi="Cambria Math" w:cs="Times New Roman"/>
                                  <w:bCs/>
                                  <w:i/>
                                  <w:sz w:val="26"/>
                                  <w:szCs w:val="26"/>
                                  <w:lang w:val="pt-BR"/>
                                </w:rPr>
                              </m:ctrlPr>
                            </m:sSupPr>
                            <m:e>
                              <m:r>
                                <w:rPr>
                                  <w:rFonts w:ascii="Cambria Math" w:hAnsi="Cambria Math" w:cs="Times New Roman"/>
                                  <w:sz w:val="26"/>
                                  <w:szCs w:val="26"/>
                                  <w:lang w:val="pt-BR"/>
                                </w:rPr>
                                <m:t>0</m:t>
                              </m:r>
                            </m:e>
                            <m:sup>
                              <m:r>
                                <w:rPr>
                                  <w:rFonts w:ascii="Cambria Math" w:hAnsi="Cambria Math" w:cs="Times New Roman"/>
                                  <w:sz w:val="26"/>
                                  <w:szCs w:val="26"/>
                                  <w:lang w:val="pt-BR"/>
                                </w:rPr>
                                <m:t>-5</m:t>
                              </m:r>
                            </m:sup>
                          </m:sSup>
                        </m:e>
                      </m:d>
                      <m:r>
                        <w:rPr>
                          <w:rFonts w:ascii="Cambria Math" w:hAnsi="Cambria Math" w:cs="Times New Roman"/>
                          <w:sz w:val="26"/>
                          <w:szCs w:val="26"/>
                          <w:lang w:val="pt-BR"/>
                        </w:rPr>
                        <m:t>E</m:t>
                      </m:r>
                    </m:num>
                    <m:den>
                      <m:d>
                        <m:dPr>
                          <m:ctrlPr>
                            <w:rPr>
                              <w:rFonts w:ascii="Cambria Math" w:hAnsi="Cambria Math" w:cs="Times New Roman"/>
                              <w:bCs/>
                              <w:i/>
                              <w:sz w:val="26"/>
                              <w:szCs w:val="26"/>
                              <w:lang w:val="pt-BR"/>
                            </w:rPr>
                          </m:ctrlPr>
                        </m:dPr>
                        <m:e>
                          <m:r>
                            <w:rPr>
                              <w:rFonts w:ascii="Cambria Math" w:hAnsi="Cambria Math" w:cs="Times New Roman"/>
                              <w:sz w:val="26"/>
                              <w:szCs w:val="26"/>
                              <w:lang w:val="pt-BR"/>
                            </w:rPr>
                            <m:t>0,1</m:t>
                          </m:r>
                        </m:e>
                      </m:d>
                      <m:r>
                        <w:rPr>
                          <w:rFonts w:ascii="Cambria Math" w:hAnsi="Cambria Math" w:cs="Times New Roman"/>
                          <w:sz w:val="26"/>
                          <w:szCs w:val="26"/>
                          <w:lang w:val="pt-BR"/>
                        </w:rPr>
                        <m:t>.</m:t>
                      </m:r>
                      <m:d>
                        <m:dPr>
                          <m:ctrlPr>
                            <w:rPr>
                              <w:rFonts w:ascii="Cambria Math" w:hAnsi="Cambria Math" w:cs="Times New Roman"/>
                              <w:bCs/>
                              <w:i/>
                              <w:sz w:val="26"/>
                              <w:szCs w:val="26"/>
                              <w:lang w:val="pt-BR"/>
                            </w:rPr>
                          </m:ctrlPr>
                        </m:dPr>
                        <m:e>
                          <m:r>
                            <w:rPr>
                              <w:rFonts w:ascii="Cambria Math" w:hAnsi="Cambria Math" w:cs="Times New Roman"/>
                              <w:sz w:val="26"/>
                              <w:szCs w:val="26"/>
                              <w:lang w:val="pt-BR"/>
                            </w:rPr>
                            <m:t>10</m:t>
                          </m:r>
                        </m:e>
                      </m:d>
                    </m:den>
                  </m:f>
                </m:e>
              </m:d>
            </m:e>
          </m:func>
          <m:r>
            <w:rPr>
              <w:rFonts w:ascii="Cambria Math" w:hAnsi="Cambria Math" w:cs="Times New Roman"/>
              <w:sz w:val="26"/>
              <w:szCs w:val="26"/>
              <w:lang w:val="pt-BR"/>
            </w:rPr>
            <m:t>=</m:t>
          </m:r>
          <m:sSup>
            <m:sSupPr>
              <m:ctrlPr>
                <w:rPr>
                  <w:rFonts w:ascii="Cambria Math" w:hAnsi="Cambria Math" w:cs="Times New Roman"/>
                  <w:bCs/>
                  <w:i/>
                  <w:sz w:val="26"/>
                  <w:szCs w:val="26"/>
                  <w:lang w:val="pt-BR"/>
                </w:rPr>
              </m:ctrlPr>
            </m:sSupPr>
            <m:e>
              <m:r>
                <w:rPr>
                  <w:rFonts w:ascii="Cambria Math" w:hAnsi="Cambria Math" w:cs="Times New Roman"/>
                  <w:sz w:val="26"/>
                  <w:szCs w:val="26"/>
                  <w:lang w:val="pt-BR"/>
                </w:rPr>
                <m:t>2</m:t>
              </m:r>
            </m:e>
            <m:sup>
              <m:r>
                <w:rPr>
                  <w:rFonts w:ascii="Cambria Math" w:hAnsi="Cambria Math" w:cs="Times New Roman"/>
                  <w:sz w:val="26"/>
                  <w:szCs w:val="26"/>
                  <w:lang w:val="pt-BR"/>
                </w:rPr>
                <m:t>0</m:t>
              </m:r>
            </m:sup>
          </m:sSup>
        </m:oMath>
      </m:oMathPara>
    </w:p>
    <w:p w14:paraId="01F71BC5" w14:textId="77777777" w:rsidR="000D5B32" w:rsidRPr="00C917D3" w:rsidRDefault="000D5B32" w:rsidP="0016669E">
      <w:pPr>
        <w:spacing w:after="0" w:line="288" w:lineRule="auto"/>
        <w:ind w:firstLine="142"/>
        <w:jc w:val="center"/>
        <w:rPr>
          <w:rFonts w:cs="Times New Roman"/>
          <w:bCs/>
          <w:sz w:val="26"/>
          <w:szCs w:val="26"/>
          <w:lang w:val="pt-BR"/>
        </w:rPr>
      </w:pPr>
      <m:oMathPara>
        <m:oMath>
          <m:r>
            <w:rPr>
              <w:rFonts w:ascii="Cambria Math" w:hAnsi="Cambria Math" w:cs="Times New Roman"/>
              <w:sz w:val="26"/>
              <w:szCs w:val="26"/>
              <w:lang w:val="pt-BR"/>
            </w:rPr>
            <m:t>⇒E=3942,1</m:t>
          </m:r>
          <m:f>
            <m:fPr>
              <m:ctrlPr>
                <w:rPr>
                  <w:rFonts w:ascii="Cambria Math" w:hAnsi="Cambria Math" w:cs="Times New Roman"/>
                  <w:bCs/>
                  <w:i/>
                  <w:sz w:val="26"/>
                  <w:szCs w:val="26"/>
                  <w:lang w:val="pt-BR"/>
                </w:rPr>
              </m:ctrlPr>
            </m:fPr>
            <m:num>
              <m:r>
                <w:rPr>
                  <w:rFonts w:ascii="Cambria Math" w:hAnsi="Cambria Math" w:cs="Times New Roman"/>
                  <w:sz w:val="26"/>
                  <w:szCs w:val="26"/>
                  <w:lang w:val="pt-BR"/>
                </w:rPr>
                <m:t>V</m:t>
              </m:r>
            </m:num>
            <m:den>
              <m:r>
                <w:rPr>
                  <w:rFonts w:ascii="Cambria Math" w:hAnsi="Cambria Math" w:cs="Times New Roman"/>
                  <w:sz w:val="26"/>
                  <w:szCs w:val="26"/>
                  <w:lang w:val="pt-BR"/>
                </w:rPr>
                <m:t>m</m:t>
              </m:r>
            </m:den>
          </m:f>
        </m:oMath>
      </m:oMathPara>
    </w:p>
    <w:p w14:paraId="7FF0F2C2"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sv-SE"/>
        </w:rPr>
      </w:pPr>
      <w:r w:rsidRPr="00C917D3">
        <w:rPr>
          <w:rFonts w:cs="Times New Roman"/>
          <w:b/>
          <w:color w:val="FF0000"/>
          <w:sz w:val="26"/>
          <w:szCs w:val="26"/>
          <w:lang w:val="sv-SE"/>
        </w:rPr>
        <w:t>Câu 40:</w:t>
      </w:r>
      <w:r w:rsidRPr="00C917D3">
        <w:rPr>
          <w:rFonts w:cs="Times New Roman"/>
          <w:b/>
          <w:sz w:val="26"/>
          <w:szCs w:val="26"/>
          <w:lang w:val="sv-SE"/>
        </w:rPr>
        <w:t xml:space="preserve"> </w:t>
      </w:r>
      <w:r w:rsidRPr="00C917D3">
        <w:rPr>
          <w:rFonts w:cs="Times New Roman"/>
          <w:sz w:val="26"/>
          <w:szCs w:val="26"/>
          <w:lang w:val="sv-SE"/>
        </w:rPr>
        <w:t xml:space="preserve">Trong thí nghiệm về giao thoa ánh sáng Young, ánh sáng chiếu đến hai khe gồm hai ánh sáng đơn sắc có bước sóng </w:t>
      </w:r>
      <m:oMath>
        <m:sSub>
          <m:sSubPr>
            <m:ctrlPr>
              <w:rPr>
                <w:rFonts w:ascii="Cambria Math" w:hAnsi="Cambria Math" w:cs="Times New Roman"/>
                <w:i/>
                <w:sz w:val="26"/>
                <w:szCs w:val="26"/>
                <w:lang w:val="sv-SE"/>
              </w:rPr>
            </m:ctrlPr>
          </m:sSubPr>
          <m:e>
            <m:r>
              <w:rPr>
                <w:rFonts w:ascii="Cambria Math" w:hAnsi="Cambria Math" w:cs="Times New Roman"/>
                <w:sz w:val="26"/>
                <w:szCs w:val="26"/>
                <w:lang w:val="sv-SE"/>
              </w:rPr>
              <m:t>λ</m:t>
            </m:r>
          </m:e>
          <m:sub>
            <m:r>
              <w:rPr>
                <w:rFonts w:ascii="Cambria Math" w:hAnsi="Cambria Math" w:cs="Times New Roman"/>
                <w:sz w:val="26"/>
                <w:szCs w:val="26"/>
                <w:lang w:val="sv-SE"/>
              </w:rPr>
              <m:t>1</m:t>
            </m:r>
          </m:sub>
        </m:sSub>
        <m:r>
          <w:rPr>
            <w:rFonts w:ascii="Cambria Math" w:hAnsi="Cambria Math" w:cs="Times New Roman"/>
            <w:sz w:val="26"/>
            <w:szCs w:val="26"/>
            <w:lang w:val="sv-SE"/>
          </w:rPr>
          <m:t>=0,42 mm</m:t>
        </m:r>
      </m:oMath>
      <w:r w:rsidRPr="00C917D3">
        <w:rPr>
          <w:rFonts w:cs="Times New Roman"/>
          <w:sz w:val="26"/>
          <w:szCs w:val="26"/>
          <w:lang w:val="sv-SE"/>
        </w:rPr>
        <w:t xml:space="preserve"> và </w:t>
      </w:r>
      <m:oMath>
        <m:sSub>
          <m:sSubPr>
            <m:ctrlPr>
              <w:rPr>
                <w:rFonts w:ascii="Cambria Math" w:hAnsi="Cambria Math" w:cs="Times New Roman"/>
                <w:i/>
                <w:sz w:val="26"/>
                <w:szCs w:val="26"/>
                <w:lang w:val="sv-SE"/>
              </w:rPr>
            </m:ctrlPr>
          </m:sSubPr>
          <m:e>
            <m:r>
              <w:rPr>
                <w:rFonts w:ascii="Cambria Math" w:hAnsi="Cambria Math" w:cs="Times New Roman"/>
                <w:sz w:val="26"/>
                <w:szCs w:val="26"/>
                <w:lang w:val="sv-SE"/>
              </w:rPr>
              <m:t>λ</m:t>
            </m:r>
          </m:e>
          <m:sub>
            <m:r>
              <w:rPr>
                <w:rFonts w:ascii="Cambria Math" w:hAnsi="Cambria Math" w:cs="Times New Roman"/>
                <w:sz w:val="26"/>
                <w:szCs w:val="26"/>
                <w:lang w:val="sv-SE"/>
              </w:rPr>
              <m:t>2</m:t>
            </m:r>
          </m:sub>
        </m:sSub>
      </m:oMath>
      <w:r w:rsidRPr="00C917D3">
        <w:rPr>
          <w:rFonts w:cs="Times New Roman"/>
          <w:sz w:val="26"/>
          <w:szCs w:val="26"/>
          <w:lang w:val="sv-SE"/>
        </w:rPr>
        <w:t xml:space="preserve">. Trong khoảng rộng </w:t>
      </w:r>
      <m:oMath>
        <m:r>
          <w:rPr>
            <w:rFonts w:ascii="Cambria Math" w:hAnsi="Cambria Math" w:cs="Times New Roman"/>
            <w:sz w:val="26"/>
            <w:szCs w:val="26"/>
            <w:lang w:val="sv-SE"/>
          </w:rPr>
          <m:t>L</m:t>
        </m:r>
      </m:oMath>
      <w:r w:rsidRPr="00C917D3">
        <w:rPr>
          <w:rFonts w:cs="Times New Roman"/>
          <w:sz w:val="26"/>
          <w:szCs w:val="26"/>
          <w:lang w:val="sv-SE"/>
        </w:rPr>
        <w:t xml:space="preserve"> trên màn qua sát được </w:t>
      </w:r>
      <m:oMath>
        <m:r>
          <w:rPr>
            <w:rFonts w:ascii="Cambria Math" w:hAnsi="Cambria Math" w:cs="Times New Roman"/>
            <w:sz w:val="26"/>
            <w:szCs w:val="26"/>
            <w:lang w:val="sv-SE"/>
          </w:rPr>
          <m:t>35</m:t>
        </m:r>
      </m:oMath>
      <w:r w:rsidRPr="00C917D3">
        <w:rPr>
          <w:rFonts w:cs="Times New Roman"/>
          <w:sz w:val="26"/>
          <w:szCs w:val="26"/>
          <w:lang w:val="sv-SE"/>
        </w:rPr>
        <w:t xml:space="preserve"> vạch sáng và </w:t>
      </w:r>
      <m:oMath>
        <m:r>
          <w:rPr>
            <w:rFonts w:ascii="Cambria Math" w:hAnsi="Cambria Math" w:cs="Times New Roman"/>
            <w:sz w:val="26"/>
            <w:szCs w:val="26"/>
            <w:lang w:val="sv-SE"/>
          </w:rPr>
          <m:t>6</m:t>
        </m:r>
      </m:oMath>
      <w:r w:rsidRPr="00C917D3">
        <w:rPr>
          <w:rFonts w:cs="Times New Roman"/>
          <w:sz w:val="26"/>
          <w:szCs w:val="26"/>
          <w:lang w:val="sv-SE"/>
        </w:rPr>
        <w:t xml:space="preserve"> vạch tối. Biết hai trong </w:t>
      </w:r>
      <m:oMath>
        <m:r>
          <w:rPr>
            <w:rFonts w:ascii="Cambria Math" w:hAnsi="Cambria Math" w:cs="Times New Roman"/>
            <w:sz w:val="26"/>
            <w:szCs w:val="26"/>
            <w:lang w:val="sv-SE"/>
          </w:rPr>
          <m:t>6</m:t>
        </m:r>
      </m:oMath>
      <w:r w:rsidRPr="00C917D3">
        <w:rPr>
          <w:rFonts w:cs="Times New Roman"/>
          <w:sz w:val="26"/>
          <w:szCs w:val="26"/>
          <w:lang w:val="sv-SE"/>
        </w:rPr>
        <w:t xml:space="preserve"> vạch tối đó nằm ngoài cùng khoảng </w:t>
      </w:r>
      <m:oMath>
        <m:r>
          <w:rPr>
            <w:rFonts w:ascii="Cambria Math" w:hAnsi="Cambria Math" w:cs="Times New Roman"/>
            <w:sz w:val="26"/>
            <w:szCs w:val="26"/>
            <w:lang w:val="sv-SE"/>
          </w:rPr>
          <m:t>L</m:t>
        </m:r>
      </m:oMath>
      <w:r w:rsidRPr="00C917D3">
        <w:rPr>
          <w:rFonts w:cs="Times New Roman"/>
          <w:sz w:val="26"/>
          <w:szCs w:val="26"/>
          <w:lang w:val="sv-SE"/>
        </w:rPr>
        <w:t xml:space="preserve"> và tổng số vạch màu của </w:t>
      </w:r>
      <m:oMath>
        <m:sSub>
          <m:sSubPr>
            <m:ctrlPr>
              <w:rPr>
                <w:rFonts w:ascii="Cambria Math" w:hAnsi="Cambria Math" w:cs="Times New Roman"/>
                <w:i/>
                <w:sz w:val="26"/>
                <w:szCs w:val="26"/>
                <w:lang w:val="sv-SE"/>
              </w:rPr>
            </m:ctrlPr>
          </m:sSubPr>
          <m:e>
            <m:r>
              <w:rPr>
                <w:rFonts w:ascii="Cambria Math" w:hAnsi="Cambria Math" w:cs="Times New Roman"/>
                <w:sz w:val="26"/>
                <w:szCs w:val="26"/>
                <w:lang w:val="sv-SE"/>
              </w:rPr>
              <m:t>λ</m:t>
            </m:r>
          </m:e>
          <m:sub>
            <m:r>
              <w:rPr>
                <w:rFonts w:ascii="Cambria Math" w:hAnsi="Cambria Math" w:cs="Times New Roman"/>
                <w:sz w:val="26"/>
                <w:szCs w:val="26"/>
                <w:lang w:val="sv-SE"/>
              </w:rPr>
              <m:t>1</m:t>
            </m:r>
          </m:sub>
        </m:sSub>
      </m:oMath>
      <w:r w:rsidRPr="00C917D3">
        <w:rPr>
          <w:rFonts w:cs="Times New Roman"/>
          <w:sz w:val="26"/>
          <w:szCs w:val="26"/>
          <w:lang w:val="sv-SE"/>
        </w:rPr>
        <w:t xml:space="preserve"> nhiều hơn tổng số vạch màu của </w:t>
      </w:r>
      <m:oMath>
        <m:sSub>
          <m:sSubPr>
            <m:ctrlPr>
              <w:rPr>
                <w:rFonts w:ascii="Cambria Math" w:hAnsi="Cambria Math" w:cs="Times New Roman"/>
                <w:i/>
                <w:sz w:val="26"/>
                <w:szCs w:val="26"/>
              </w:rPr>
            </m:ctrlPr>
          </m:sSubPr>
          <m:e>
            <m:r>
              <w:rPr>
                <w:rFonts w:ascii="Cambria Math" w:hAnsi="Cambria Math" w:cs="Times New Roman"/>
                <w:sz w:val="26"/>
                <w:szCs w:val="26"/>
              </w:rPr>
              <m:t>λ</m:t>
            </m:r>
          </m:e>
          <m:sub>
            <m:r>
              <w:rPr>
                <w:rFonts w:ascii="Cambria Math" w:hAnsi="Cambria Math" w:cs="Times New Roman"/>
                <w:sz w:val="26"/>
                <w:szCs w:val="26"/>
              </w:rPr>
              <m:t>2</m:t>
            </m:r>
          </m:sub>
        </m:sSub>
      </m:oMath>
      <w:r w:rsidRPr="00C917D3">
        <w:rPr>
          <w:rFonts w:cs="Times New Roman"/>
          <w:sz w:val="26"/>
          <w:szCs w:val="26"/>
          <w:lang w:val="sv-SE"/>
        </w:rPr>
        <w:t xml:space="preserve"> là </w:t>
      </w:r>
      <m:oMath>
        <m:r>
          <w:rPr>
            <w:rFonts w:ascii="Cambria Math" w:hAnsi="Cambria Math" w:cs="Times New Roman"/>
            <w:sz w:val="26"/>
            <w:szCs w:val="26"/>
            <w:lang w:val="sv-SE"/>
          </w:rPr>
          <m:t>10</m:t>
        </m:r>
      </m:oMath>
      <w:r w:rsidRPr="00C917D3">
        <w:rPr>
          <w:rFonts w:cs="Times New Roman"/>
          <w:sz w:val="26"/>
          <w:szCs w:val="26"/>
          <w:lang w:val="sv-SE"/>
        </w:rPr>
        <w:t>. Bước sóng</w:t>
      </w:r>
      <m:oMath>
        <m:r>
          <w:rPr>
            <w:rFonts w:ascii="Cambria Math" w:hAnsi="Cambria Math" w:cs="Times New Roman"/>
            <w:sz w:val="26"/>
            <w:szCs w:val="26"/>
            <w:lang w:val="sv-SE"/>
          </w:rPr>
          <m:t xml:space="preserve"> </m:t>
        </m:r>
        <m:sSub>
          <m:sSubPr>
            <m:ctrlPr>
              <w:rPr>
                <w:rFonts w:ascii="Cambria Math" w:hAnsi="Cambria Math" w:cs="Times New Roman"/>
                <w:i/>
                <w:sz w:val="26"/>
                <w:szCs w:val="26"/>
              </w:rPr>
            </m:ctrlPr>
          </m:sSubPr>
          <m:e>
            <m:r>
              <w:rPr>
                <w:rFonts w:ascii="Cambria Math" w:hAnsi="Cambria Math" w:cs="Times New Roman"/>
                <w:sz w:val="26"/>
                <w:szCs w:val="26"/>
              </w:rPr>
              <m:t>λ</m:t>
            </m:r>
          </m:e>
          <m:sub>
            <m:r>
              <w:rPr>
                <w:rFonts w:ascii="Cambria Math" w:hAnsi="Cambria Math" w:cs="Times New Roman"/>
                <w:sz w:val="26"/>
                <w:szCs w:val="26"/>
              </w:rPr>
              <m:t>2</m:t>
            </m:r>
          </m:sub>
        </m:sSub>
      </m:oMath>
      <w:r w:rsidRPr="00C917D3">
        <w:rPr>
          <w:rFonts w:cs="Times New Roman"/>
          <w:sz w:val="26"/>
          <w:szCs w:val="26"/>
          <w:lang w:val="sv-SE"/>
        </w:rPr>
        <w:t xml:space="preserve"> là</w:t>
      </w:r>
    </w:p>
    <w:p w14:paraId="599E0466"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sv-SE"/>
        </w:rPr>
      </w:pPr>
      <w:r w:rsidRPr="00C917D3">
        <w:rPr>
          <w:rFonts w:cs="Times New Roman"/>
          <w:sz w:val="26"/>
          <w:szCs w:val="26"/>
          <w:lang w:val="sv-SE"/>
        </w:rPr>
        <w:tab/>
      </w:r>
      <w:r w:rsidRPr="00C917D3">
        <w:rPr>
          <w:rFonts w:cs="Times New Roman"/>
          <w:b/>
          <w:color w:val="0066FF"/>
          <w:sz w:val="26"/>
          <w:szCs w:val="26"/>
          <w:lang w:val="sv-SE"/>
        </w:rPr>
        <w:t>A.</w:t>
      </w:r>
      <w:r w:rsidRPr="00C917D3">
        <w:rPr>
          <w:rFonts w:cs="Times New Roman"/>
          <w:sz w:val="26"/>
          <w:szCs w:val="26"/>
          <w:lang w:val="sv-SE"/>
        </w:rPr>
        <w:t xml:space="preserve"> </w:t>
      </w:r>
      <m:oMath>
        <m:r>
          <w:rPr>
            <w:rFonts w:ascii="Cambria Math" w:hAnsi="Cambria Math" w:cs="Times New Roman"/>
            <w:sz w:val="26"/>
            <w:szCs w:val="26"/>
            <w:lang w:val="sv-SE"/>
          </w:rPr>
          <m:t>0,55 mm</m:t>
        </m:r>
      </m:oMath>
      <w:r w:rsidRPr="00C917D3">
        <w:rPr>
          <w:rFonts w:cs="Times New Roman"/>
          <w:sz w:val="26"/>
          <w:szCs w:val="26"/>
          <w:lang w:val="sv-SE"/>
        </w:rPr>
        <w:t xml:space="preserve">.  </w:t>
      </w:r>
      <w:r w:rsidRPr="00C917D3">
        <w:rPr>
          <w:rFonts w:cs="Times New Roman"/>
          <w:sz w:val="26"/>
          <w:szCs w:val="26"/>
          <w:lang w:val="sv-SE"/>
        </w:rPr>
        <w:tab/>
      </w:r>
      <w:r w:rsidRPr="00C917D3">
        <w:rPr>
          <w:rFonts w:cs="Times New Roman"/>
          <w:b/>
          <w:color w:val="0066FF"/>
          <w:sz w:val="26"/>
          <w:szCs w:val="26"/>
          <w:lang w:val="sv-SE"/>
        </w:rPr>
        <w:t>B.</w:t>
      </w:r>
      <w:r w:rsidRPr="00C917D3">
        <w:rPr>
          <w:rFonts w:cs="Times New Roman"/>
          <w:sz w:val="26"/>
          <w:szCs w:val="26"/>
          <w:lang w:val="sv-SE"/>
        </w:rPr>
        <w:t xml:space="preserve"> </w:t>
      </w:r>
      <m:oMath>
        <m:r>
          <w:rPr>
            <w:rFonts w:ascii="Cambria Math" w:hAnsi="Cambria Math" w:cs="Times New Roman"/>
            <w:sz w:val="26"/>
            <w:szCs w:val="26"/>
            <w:lang w:val="sv-SE"/>
          </w:rPr>
          <m:t>0,65 mm</m:t>
        </m:r>
      </m:oMath>
      <w:r w:rsidRPr="00C917D3">
        <w:rPr>
          <w:rFonts w:cs="Times New Roman"/>
          <w:sz w:val="26"/>
          <w:szCs w:val="26"/>
          <w:lang w:val="sv-SE"/>
        </w:rPr>
        <w:t xml:space="preserve">.  </w:t>
      </w:r>
      <w:r w:rsidRPr="00C917D3">
        <w:rPr>
          <w:rFonts w:cs="Times New Roman"/>
          <w:sz w:val="26"/>
          <w:szCs w:val="26"/>
          <w:lang w:val="sv-SE"/>
        </w:rPr>
        <w:tab/>
      </w:r>
      <w:r w:rsidRPr="00C917D3">
        <w:rPr>
          <w:rFonts w:cs="Times New Roman"/>
          <w:b/>
          <w:color w:val="0066FF"/>
          <w:sz w:val="26"/>
          <w:szCs w:val="26"/>
          <w:lang w:val="sv-SE"/>
        </w:rPr>
        <w:t>C.</w:t>
      </w:r>
      <w:r w:rsidRPr="00C917D3">
        <w:rPr>
          <w:rFonts w:cs="Times New Roman"/>
          <w:sz w:val="26"/>
          <w:szCs w:val="26"/>
          <w:lang w:val="sv-SE"/>
        </w:rPr>
        <w:t xml:space="preserve"> </w:t>
      </w:r>
      <m:oMath>
        <m:r>
          <w:rPr>
            <w:rFonts w:ascii="Cambria Math" w:hAnsi="Cambria Math" w:cs="Times New Roman"/>
            <w:sz w:val="26"/>
            <w:szCs w:val="26"/>
            <w:lang w:val="sv-SE"/>
          </w:rPr>
          <m:t>0,70 mm</m:t>
        </m:r>
      </m:oMath>
      <w:r w:rsidRPr="00C917D3">
        <w:rPr>
          <w:rFonts w:cs="Times New Roman"/>
          <w:sz w:val="26"/>
          <w:szCs w:val="26"/>
          <w:lang w:val="sv-SE"/>
        </w:rPr>
        <w:t xml:space="preserve">.  </w:t>
      </w:r>
      <w:r w:rsidRPr="00C917D3">
        <w:rPr>
          <w:rFonts w:cs="Times New Roman"/>
          <w:sz w:val="26"/>
          <w:szCs w:val="26"/>
          <w:lang w:val="sv-SE"/>
        </w:rPr>
        <w:tab/>
      </w:r>
      <w:r w:rsidRPr="00C917D3">
        <w:rPr>
          <w:rFonts w:cs="Times New Roman"/>
          <w:b/>
          <w:color w:val="0066FF"/>
          <w:sz w:val="26"/>
          <w:szCs w:val="26"/>
          <w:lang w:val="sv-SE"/>
        </w:rPr>
        <w:t>D.</w:t>
      </w:r>
      <w:r w:rsidRPr="00C917D3">
        <w:rPr>
          <w:rFonts w:cs="Times New Roman"/>
          <w:sz w:val="26"/>
          <w:szCs w:val="26"/>
          <w:lang w:val="sv-SE"/>
        </w:rPr>
        <w:t xml:space="preserve"> </w:t>
      </w:r>
      <m:oMath>
        <m:r>
          <w:rPr>
            <w:rFonts w:ascii="Cambria Math" w:hAnsi="Cambria Math" w:cs="Times New Roman"/>
            <w:sz w:val="26"/>
            <w:szCs w:val="26"/>
            <w:lang w:val="sv-SE"/>
          </w:rPr>
          <m:t>0,75 mm</m:t>
        </m:r>
      </m:oMath>
      <w:r w:rsidRPr="00C917D3">
        <w:rPr>
          <w:rFonts w:cs="Times New Roman"/>
          <w:sz w:val="26"/>
          <w:szCs w:val="26"/>
          <w:lang w:val="sv-SE"/>
        </w:rPr>
        <w:t xml:space="preserve">. </w:t>
      </w:r>
    </w:p>
    <w:p w14:paraId="1E1B9AA4" w14:textId="77777777" w:rsidR="000D5B32" w:rsidRPr="00C917D3" w:rsidRDefault="000D5B32" w:rsidP="0016669E">
      <w:pPr>
        <w:shd w:val="clear" w:color="auto" w:fill="D9D9D9" w:themeFill="background1" w:themeFillShade="D9"/>
        <w:tabs>
          <w:tab w:val="left" w:pos="284"/>
          <w:tab w:val="left" w:pos="2835"/>
          <w:tab w:val="left" w:pos="5387"/>
          <w:tab w:val="left" w:pos="7938"/>
        </w:tabs>
        <w:spacing w:after="0" w:line="288" w:lineRule="auto"/>
        <w:ind w:firstLine="142"/>
        <w:rPr>
          <w:rFonts w:cs="Times New Roman"/>
          <w:sz w:val="26"/>
          <w:szCs w:val="26"/>
          <w:lang w:val="sv-SE"/>
        </w:rPr>
      </w:pPr>
      <w:r w:rsidRPr="00C917D3">
        <w:rPr>
          <w:rFonts w:cs="Times New Roman"/>
          <w:b/>
          <w:sz w:val="26"/>
          <w:szCs w:val="26"/>
          <w:lang w:val="pl-PL"/>
        </w:rPr>
        <w:sym w:font="Wingdings" w:char="F040"/>
      </w:r>
      <w:r w:rsidRPr="00C917D3">
        <w:rPr>
          <w:rFonts w:cs="Times New Roman"/>
          <w:b/>
          <w:sz w:val="26"/>
          <w:szCs w:val="26"/>
          <w:lang w:val="pl-PL"/>
        </w:rPr>
        <w:t xml:space="preserve"> Hướng dẫn: Chọn </w:t>
      </w:r>
      <w:r w:rsidRPr="00C917D3">
        <w:rPr>
          <w:rFonts w:cs="Times New Roman"/>
          <w:b/>
          <w:color w:val="0066FF"/>
          <w:sz w:val="26"/>
          <w:szCs w:val="26"/>
          <w:lang w:val="pl-PL"/>
        </w:rPr>
        <w:t>C.</w:t>
      </w:r>
      <w:r w:rsidRPr="00C917D3">
        <w:rPr>
          <w:rFonts w:cs="Times New Roman"/>
          <w:b/>
          <w:sz w:val="26"/>
          <w:szCs w:val="26"/>
          <w:lang w:val="pl-PL"/>
        </w:rPr>
        <w:t xml:space="preserve"> </w:t>
      </w:r>
    </w:p>
    <w:p w14:paraId="24085A66"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sv-SE"/>
        </w:rPr>
      </w:pPr>
      <w:r w:rsidRPr="00C917D3">
        <w:rPr>
          <w:rFonts w:cs="Times New Roman"/>
          <w:sz w:val="26"/>
          <w:szCs w:val="26"/>
          <w:lang w:val="sv-SE"/>
        </w:rPr>
        <w:t>Điều kiện để hệ hai vân tối trùng nhau</w:t>
      </w:r>
    </w:p>
    <w:p w14:paraId="6F80C635" w14:textId="77777777" w:rsidR="000D5B32" w:rsidRPr="00C917D3" w:rsidRDefault="001A0172" w:rsidP="0016669E">
      <w:pPr>
        <w:tabs>
          <w:tab w:val="left" w:pos="284"/>
          <w:tab w:val="left" w:pos="2835"/>
          <w:tab w:val="left" w:pos="5387"/>
          <w:tab w:val="left" w:pos="7938"/>
        </w:tabs>
        <w:spacing w:after="0" w:line="288" w:lineRule="auto"/>
        <w:ind w:firstLine="142"/>
        <w:jc w:val="center"/>
        <w:rPr>
          <w:rFonts w:eastAsiaTheme="minorEastAsia" w:cs="Times New Roman"/>
          <w:sz w:val="26"/>
          <w:szCs w:val="26"/>
          <w:lang w:val="pl-PL"/>
        </w:rPr>
      </w:pPr>
      <m:oMathPara>
        <m:oMath>
          <m:f>
            <m:fPr>
              <m:ctrlPr>
                <w:rPr>
                  <w:rFonts w:ascii="Cambria Math" w:hAnsi="Cambria Math" w:cs="Times New Roman"/>
                  <w:i/>
                  <w:sz w:val="26"/>
                  <w:szCs w:val="26"/>
                </w:rPr>
              </m:ctrlPr>
            </m:fPr>
            <m:num>
              <m:sSub>
                <m:sSubPr>
                  <m:ctrlPr>
                    <w:rPr>
                      <w:rFonts w:ascii="Cambria Math" w:hAnsi="Cambria Math" w:cs="Times New Roman"/>
                      <w:i/>
                      <w:sz w:val="26"/>
                      <w:szCs w:val="26"/>
                    </w:rPr>
                  </m:ctrlPr>
                </m:sSubPr>
                <m:e>
                  <m:r>
                    <w:rPr>
                      <w:rFonts w:ascii="Cambria Math" w:hAnsi="Cambria Math" w:cs="Times New Roman"/>
                      <w:sz w:val="26"/>
                      <w:szCs w:val="26"/>
                    </w:rPr>
                    <m:t>λ</m:t>
                  </m:r>
                </m:e>
                <m:sub>
                  <m:r>
                    <w:rPr>
                      <w:rFonts w:ascii="Cambria Math" w:hAnsi="Cambria Math" w:cs="Times New Roman"/>
                      <w:sz w:val="26"/>
                      <w:szCs w:val="26"/>
                    </w:rPr>
                    <m:t>1</m:t>
                  </m:r>
                </m:sub>
              </m:sSub>
            </m:num>
            <m:den>
              <m:sSub>
                <m:sSubPr>
                  <m:ctrlPr>
                    <w:rPr>
                      <w:rFonts w:ascii="Cambria Math" w:hAnsi="Cambria Math" w:cs="Times New Roman"/>
                      <w:i/>
                      <w:sz w:val="26"/>
                      <w:szCs w:val="26"/>
                    </w:rPr>
                  </m:ctrlPr>
                </m:sSubPr>
                <m:e>
                  <m:r>
                    <w:rPr>
                      <w:rFonts w:ascii="Cambria Math" w:hAnsi="Cambria Math" w:cs="Times New Roman"/>
                      <w:sz w:val="26"/>
                      <w:szCs w:val="26"/>
                    </w:rPr>
                    <m:t>λ</m:t>
                  </m:r>
                </m:e>
                <m:sub>
                  <m:r>
                    <w:rPr>
                      <w:rFonts w:ascii="Cambria Math" w:hAnsi="Cambria Math" w:cs="Times New Roman"/>
                      <w:sz w:val="26"/>
                      <w:szCs w:val="26"/>
                    </w:rPr>
                    <m:t>2</m:t>
                  </m:r>
                </m:sub>
              </m:sSub>
            </m:den>
          </m:f>
          <m:r>
            <w:rPr>
              <w:rFonts w:ascii="Cambria Math" w:hAnsi="Cambria Math" w:cs="Times New Roman"/>
              <w:sz w:val="26"/>
              <w:szCs w:val="26"/>
            </w:rPr>
            <m:t>=</m:t>
          </m:r>
          <m:f>
            <m:fPr>
              <m:ctrlPr>
                <w:rPr>
                  <w:rFonts w:ascii="Cambria Math" w:hAnsi="Cambria Math" w:cs="Times New Roman"/>
                  <w:i/>
                  <w:sz w:val="26"/>
                  <w:szCs w:val="26"/>
                </w:rPr>
              </m:ctrlPr>
            </m:fPr>
            <m:num>
              <m:sSub>
                <m:sSubPr>
                  <m:ctrlPr>
                    <w:rPr>
                      <w:rFonts w:ascii="Cambria Math" w:hAnsi="Cambria Math" w:cs="Times New Roman"/>
                      <w:i/>
                      <w:sz w:val="26"/>
                      <w:szCs w:val="26"/>
                    </w:rPr>
                  </m:ctrlPr>
                </m:sSubPr>
                <m:e>
                  <m:r>
                    <w:rPr>
                      <w:rFonts w:ascii="Cambria Math" w:hAnsi="Cambria Math" w:cs="Times New Roman"/>
                      <w:sz w:val="26"/>
                      <w:szCs w:val="26"/>
                    </w:rPr>
                    <m:t>k</m:t>
                  </m:r>
                </m:e>
                <m:sub>
                  <m:r>
                    <w:rPr>
                      <w:rFonts w:ascii="Cambria Math" w:hAnsi="Cambria Math" w:cs="Times New Roman"/>
                      <w:sz w:val="26"/>
                      <w:szCs w:val="26"/>
                    </w:rPr>
                    <m:t>1</m:t>
                  </m:r>
                </m:sub>
              </m:sSub>
              <m:r>
                <w:rPr>
                  <w:rFonts w:ascii="Cambria Math" w:hAnsi="Cambria Math" w:cs="Times New Roman"/>
                  <w:sz w:val="26"/>
                  <w:szCs w:val="26"/>
                </w:rPr>
                <m:t>+0,5</m:t>
              </m:r>
            </m:num>
            <m:den>
              <m:sSub>
                <m:sSubPr>
                  <m:ctrlPr>
                    <w:rPr>
                      <w:rFonts w:ascii="Cambria Math" w:hAnsi="Cambria Math" w:cs="Times New Roman"/>
                      <w:i/>
                      <w:sz w:val="26"/>
                      <w:szCs w:val="26"/>
                    </w:rPr>
                  </m:ctrlPr>
                </m:sSubPr>
                <m:e>
                  <m:r>
                    <w:rPr>
                      <w:rFonts w:ascii="Cambria Math" w:hAnsi="Cambria Math" w:cs="Times New Roman"/>
                      <w:sz w:val="26"/>
                      <w:szCs w:val="26"/>
                    </w:rPr>
                    <m:t>k</m:t>
                  </m:r>
                </m:e>
                <m:sub>
                  <m:r>
                    <w:rPr>
                      <w:rFonts w:ascii="Cambria Math" w:hAnsi="Cambria Math" w:cs="Times New Roman"/>
                      <w:sz w:val="26"/>
                      <w:szCs w:val="26"/>
                    </w:rPr>
                    <m:t>2</m:t>
                  </m:r>
                </m:sub>
              </m:sSub>
              <m:r>
                <w:rPr>
                  <w:rFonts w:ascii="Cambria Math" w:hAnsi="Cambria Math" w:cs="Times New Roman"/>
                  <w:sz w:val="26"/>
                  <w:szCs w:val="26"/>
                </w:rPr>
                <m:t>+0,5</m:t>
              </m:r>
            </m:den>
          </m:f>
          <m:r>
            <w:rPr>
              <w:rFonts w:ascii="Cambria Math" w:hAnsi="Cambria Math" w:cs="Times New Roman"/>
              <w:sz w:val="26"/>
              <w:szCs w:val="26"/>
              <w:lang w:val="pl-PL"/>
            </w:rPr>
            <m:t xml:space="preserve"> (*)</m:t>
          </m:r>
        </m:oMath>
      </m:oMathPara>
    </w:p>
    <w:p w14:paraId="3A40C036"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sv-SE"/>
        </w:rPr>
      </w:pPr>
      <w:r w:rsidRPr="00C917D3">
        <w:rPr>
          <w:rFonts w:eastAsiaTheme="minorEastAsia" w:cs="Times New Roman"/>
          <w:sz w:val="26"/>
          <w:szCs w:val="26"/>
          <w:lang w:val="pl-PL"/>
        </w:rPr>
        <w:t>Theo giả thuyết bài toàn</w:t>
      </w:r>
    </w:p>
    <w:p w14:paraId="611AB341" w14:textId="77777777" w:rsidR="000D5B32" w:rsidRPr="00C917D3" w:rsidRDefault="001A0172" w:rsidP="0016669E">
      <w:pPr>
        <w:tabs>
          <w:tab w:val="left" w:pos="284"/>
          <w:tab w:val="left" w:pos="2835"/>
          <w:tab w:val="left" w:pos="5387"/>
          <w:tab w:val="left" w:pos="7938"/>
        </w:tabs>
        <w:spacing w:after="0" w:line="288" w:lineRule="auto"/>
        <w:ind w:firstLine="142"/>
        <w:jc w:val="center"/>
        <w:rPr>
          <w:rFonts w:cs="Times New Roman"/>
          <w:sz w:val="26"/>
          <w:szCs w:val="26"/>
          <w:lang w:val="pl-PL"/>
        </w:rPr>
      </w:pPr>
      <m:oMathPara>
        <m:oMath>
          <m:sSub>
            <m:sSubPr>
              <m:ctrlPr>
                <w:rPr>
                  <w:rFonts w:ascii="Cambria Math" w:hAnsi="Cambria Math" w:cs="Times New Roman"/>
                  <w:i/>
                  <w:sz w:val="26"/>
                  <w:szCs w:val="26"/>
                  <w:lang w:val="pl-PL"/>
                </w:rPr>
              </m:ctrlPr>
            </m:sSubPr>
            <m:e>
              <m:r>
                <w:rPr>
                  <w:rFonts w:ascii="Cambria Math" w:hAnsi="Cambria Math" w:cs="Times New Roman"/>
                  <w:sz w:val="26"/>
                  <w:szCs w:val="26"/>
                  <w:lang w:val="pl-PL"/>
                </w:rPr>
                <m:t>k</m:t>
              </m:r>
            </m:e>
            <m:sub>
              <m:r>
                <w:rPr>
                  <w:rFonts w:ascii="Cambria Math" w:hAnsi="Cambria Math" w:cs="Times New Roman"/>
                  <w:sz w:val="26"/>
                  <w:szCs w:val="26"/>
                  <w:lang w:val="pl-PL"/>
                </w:rPr>
                <m:t>1</m:t>
              </m:r>
            </m:sub>
          </m:sSub>
          <m:r>
            <w:rPr>
              <w:rFonts w:ascii="Cambria Math" w:hAnsi="Cambria Math" w:cs="Times New Roman"/>
              <w:sz w:val="26"/>
              <w:szCs w:val="26"/>
              <w:lang w:val="pl-PL"/>
            </w:rPr>
            <m:t>+</m:t>
          </m:r>
          <m:sSub>
            <m:sSubPr>
              <m:ctrlPr>
                <w:rPr>
                  <w:rFonts w:ascii="Cambria Math" w:hAnsi="Cambria Math" w:cs="Times New Roman"/>
                  <w:i/>
                  <w:sz w:val="26"/>
                  <w:szCs w:val="26"/>
                  <w:lang w:val="pl-PL"/>
                </w:rPr>
              </m:ctrlPr>
            </m:sSubPr>
            <m:e>
              <m:r>
                <w:rPr>
                  <w:rFonts w:ascii="Cambria Math" w:hAnsi="Cambria Math" w:cs="Times New Roman"/>
                  <w:sz w:val="26"/>
                  <w:szCs w:val="26"/>
                  <w:lang w:val="pl-PL"/>
                </w:rPr>
                <m:t>k</m:t>
              </m:r>
            </m:e>
            <m:sub>
              <m:r>
                <w:rPr>
                  <w:rFonts w:ascii="Cambria Math" w:hAnsi="Cambria Math" w:cs="Times New Roman"/>
                  <w:sz w:val="26"/>
                  <w:szCs w:val="26"/>
                  <w:lang w:val="pl-PL"/>
                </w:rPr>
                <m:t>2</m:t>
              </m:r>
            </m:sub>
          </m:sSub>
          <m:r>
            <w:rPr>
              <w:rFonts w:ascii="Cambria Math" w:hAnsi="Cambria Math" w:cs="Times New Roman"/>
              <w:sz w:val="26"/>
              <w:szCs w:val="26"/>
              <w:lang w:val="pl-PL"/>
            </w:rPr>
            <m:t>=3 (1)</m:t>
          </m:r>
        </m:oMath>
      </m:oMathPara>
    </w:p>
    <w:p w14:paraId="585BA412"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sv-SE"/>
        </w:rPr>
      </w:pPr>
      <w:r w:rsidRPr="00C917D3">
        <w:rPr>
          <w:rFonts w:cs="Times New Roman"/>
          <w:sz w:val="26"/>
          <w:szCs w:val="26"/>
          <w:lang w:val="pl-PL"/>
        </w:rPr>
        <w:t xml:space="preserve">giữa </w:t>
      </w:r>
      <m:oMath>
        <m:r>
          <w:rPr>
            <w:rFonts w:ascii="Cambria Math" w:hAnsi="Cambria Math" w:cs="Times New Roman"/>
            <w:sz w:val="26"/>
            <w:szCs w:val="26"/>
            <w:lang w:val="pl-PL"/>
          </w:rPr>
          <m:t>6</m:t>
        </m:r>
      </m:oMath>
      <w:r w:rsidRPr="00C917D3">
        <w:rPr>
          <w:rFonts w:cs="Times New Roman"/>
          <w:sz w:val="26"/>
          <w:szCs w:val="26"/>
          <w:lang w:val="pl-PL"/>
        </w:rPr>
        <w:t xml:space="preserve"> vạch tối có </w:t>
      </w:r>
      <m:oMath>
        <m:r>
          <w:rPr>
            <w:rFonts w:ascii="Cambria Math" w:hAnsi="Cambria Math" w:cs="Times New Roman"/>
            <w:sz w:val="26"/>
            <w:szCs w:val="26"/>
            <w:lang w:val="pl-PL"/>
          </w:rPr>
          <m:t>35</m:t>
        </m:r>
      </m:oMath>
      <w:r w:rsidRPr="00C917D3">
        <w:rPr>
          <w:rFonts w:cs="Times New Roman"/>
          <w:sz w:val="26"/>
          <w:szCs w:val="26"/>
          <w:lang w:val="pl-PL"/>
        </w:rPr>
        <w:t xml:space="preserve"> vạch sáng </w:t>
      </w:r>
      <w:r w:rsidRPr="00C917D3">
        <w:rPr>
          <w:rFonts w:ascii="Cambria Math" w:hAnsi="Cambria Math" w:cs="Cambria Math"/>
          <w:sz w:val="26"/>
          <w:szCs w:val="26"/>
          <w:lang w:val="pl-PL"/>
        </w:rPr>
        <w:t>⇒</w:t>
      </w:r>
      <w:r w:rsidRPr="00C917D3">
        <w:rPr>
          <w:rFonts w:cs="Times New Roman"/>
          <w:sz w:val="26"/>
          <w:szCs w:val="26"/>
          <w:lang w:val="pl-PL"/>
        </w:rPr>
        <w:t xml:space="preserve">  giữa hai vạch tối liên tiếp có </w:t>
      </w:r>
      <m:oMath>
        <m:r>
          <w:rPr>
            <w:rFonts w:ascii="Cambria Math" w:hAnsi="Cambria Math" w:cs="Times New Roman"/>
            <w:sz w:val="26"/>
            <w:szCs w:val="26"/>
            <w:lang w:val="pl-PL"/>
          </w:rPr>
          <m:t>7</m:t>
        </m:r>
      </m:oMath>
      <w:r w:rsidRPr="00C917D3">
        <w:rPr>
          <w:rFonts w:cs="Times New Roman"/>
          <w:sz w:val="26"/>
          <w:szCs w:val="26"/>
          <w:lang w:val="pl-PL"/>
        </w:rPr>
        <w:t xml:space="preserve"> vân sáng, </w:t>
      </w:r>
      <m:oMath>
        <m:r>
          <w:rPr>
            <w:rFonts w:ascii="Cambria Math" w:hAnsi="Cambria Math" w:cs="Times New Roman"/>
            <w:sz w:val="26"/>
            <w:szCs w:val="26"/>
            <w:lang w:val="pl-PL"/>
          </w:rPr>
          <m:t>1</m:t>
        </m:r>
      </m:oMath>
      <w:r w:rsidRPr="00C917D3">
        <w:rPr>
          <w:rFonts w:cs="Times New Roman"/>
          <w:sz w:val="26"/>
          <w:szCs w:val="26"/>
          <w:lang w:val="pl-PL"/>
        </w:rPr>
        <w:t xml:space="preserve"> vân là vân trung tâm.</w:t>
      </w:r>
    </w:p>
    <w:p w14:paraId="4EB2301D" w14:textId="77777777" w:rsidR="000D5B32" w:rsidRPr="00C917D3" w:rsidRDefault="001A0172" w:rsidP="0016669E">
      <w:pPr>
        <w:tabs>
          <w:tab w:val="left" w:pos="284"/>
          <w:tab w:val="left" w:pos="2835"/>
          <w:tab w:val="left" w:pos="5387"/>
          <w:tab w:val="left" w:pos="7938"/>
        </w:tabs>
        <w:spacing w:after="0" w:line="288" w:lineRule="auto"/>
        <w:ind w:firstLine="142"/>
        <w:jc w:val="center"/>
        <w:rPr>
          <w:rFonts w:cs="Times New Roman"/>
          <w:sz w:val="26"/>
          <w:szCs w:val="26"/>
          <w:lang w:val="pl-PL"/>
        </w:rPr>
      </w:pPr>
      <m:oMathPara>
        <m:oMath>
          <m:sSub>
            <m:sSubPr>
              <m:ctrlPr>
                <w:rPr>
                  <w:rFonts w:ascii="Cambria Math" w:hAnsi="Cambria Math" w:cs="Times New Roman"/>
                  <w:i/>
                  <w:sz w:val="26"/>
                  <w:szCs w:val="26"/>
                  <w:lang w:val="pl-PL"/>
                </w:rPr>
              </m:ctrlPr>
            </m:sSubPr>
            <m:e>
              <m:r>
                <w:rPr>
                  <w:rFonts w:ascii="Cambria Math" w:hAnsi="Cambria Math" w:cs="Times New Roman"/>
                  <w:sz w:val="26"/>
                  <w:szCs w:val="26"/>
                  <w:lang w:val="pl-PL"/>
                </w:rPr>
                <m:t>k</m:t>
              </m:r>
            </m:e>
            <m:sub>
              <m:r>
                <w:rPr>
                  <w:rFonts w:ascii="Cambria Math" w:hAnsi="Cambria Math" w:cs="Times New Roman"/>
                  <w:sz w:val="26"/>
                  <w:szCs w:val="26"/>
                  <w:lang w:val="pl-PL"/>
                </w:rPr>
                <m:t>1</m:t>
              </m:r>
            </m:sub>
          </m:sSub>
          <m:r>
            <w:rPr>
              <w:rFonts w:ascii="Cambria Math" w:hAnsi="Cambria Math" w:cs="Times New Roman"/>
              <w:sz w:val="26"/>
              <w:szCs w:val="26"/>
              <w:lang w:val="pl-PL"/>
            </w:rPr>
            <m:t>-</m:t>
          </m:r>
          <m:sSub>
            <m:sSubPr>
              <m:ctrlPr>
                <w:rPr>
                  <w:rFonts w:ascii="Cambria Math" w:hAnsi="Cambria Math" w:cs="Times New Roman"/>
                  <w:i/>
                  <w:sz w:val="26"/>
                  <w:szCs w:val="26"/>
                  <w:lang w:val="pl-PL"/>
                </w:rPr>
              </m:ctrlPr>
            </m:sSubPr>
            <m:e>
              <m:r>
                <w:rPr>
                  <w:rFonts w:ascii="Cambria Math" w:hAnsi="Cambria Math" w:cs="Times New Roman"/>
                  <w:sz w:val="26"/>
                  <w:szCs w:val="26"/>
                  <w:lang w:val="pl-PL"/>
                </w:rPr>
                <m:t>k</m:t>
              </m:r>
            </m:e>
            <m:sub>
              <m:r>
                <w:rPr>
                  <w:rFonts w:ascii="Cambria Math" w:hAnsi="Cambria Math" w:cs="Times New Roman"/>
                  <w:sz w:val="26"/>
                  <w:szCs w:val="26"/>
                  <w:lang w:val="pl-PL"/>
                </w:rPr>
                <m:t>2</m:t>
              </m:r>
            </m:sub>
          </m:sSub>
          <m:r>
            <w:rPr>
              <w:rFonts w:ascii="Cambria Math" w:hAnsi="Cambria Math" w:cs="Times New Roman"/>
              <w:sz w:val="26"/>
              <w:szCs w:val="26"/>
              <w:lang w:val="pl-PL"/>
            </w:rPr>
            <m:t>=1 (2)</m:t>
          </m:r>
        </m:oMath>
      </m:oMathPara>
    </w:p>
    <w:p w14:paraId="24EC9FC1"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pl-PL"/>
        </w:rPr>
      </w:pPr>
      <w:r w:rsidRPr="00C917D3">
        <w:rPr>
          <w:rFonts w:cs="Times New Roman"/>
          <w:sz w:val="26"/>
          <w:szCs w:val="26"/>
          <w:lang w:val="pl-PL"/>
        </w:rPr>
        <w:t xml:space="preserve">tổng số vân sáng của </w:t>
      </w:r>
      <m:oMath>
        <m:sSub>
          <m:sSubPr>
            <m:ctrlPr>
              <w:rPr>
                <w:rFonts w:ascii="Cambria Math" w:hAnsi="Cambria Math" w:cs="Times New Roman"/>
                <w:i/>
                <w:sz w:val="26"/>
                <w:szCs w:val="26"/>
                <w:lang w:val="pl-PL"/>
              </w:rPr>
            </m:ctrlPr>
          </m:sSubPr>
          <m:e>
            <m:r>
              <w:rPr>
                <w:rFonts w:ascii="Cambria Math" w:hAnsi="Cambria Math" w:cs="Times New Roman"/>
                <w:sz w:val="26"/>
                <w:szCs w:val="26"/>
                <w:lang w:val="pl-PL"/>
              </w:rPr>
              <m:t>λ</m:t>
            </m:r>
          </m:e>
          <m:sub>
            <m:r>
              <w:rPr>
                <w:rFonts w:ascii="Cambria Math" w:hAnsi="Cambria Math" w:cs="Times New Roman"/>
                <w:sz w:val="26"/>
                <w:szCs w:val="26"/>
                <w:lang w:val="pl-PL"/>
              </w:rPr>
              <m:t>1</m:t>
            </m:r>
          </m:sub>
        </m:sSub>
      </m:oMath>
      <w:r w:rsidRPr="00C917D3">
        <w:rPr>
          <w:rFonts w:cs="Times New Roman"/>
          <w:sz w:val="26"/>
          <w:szCs w:val="26"/>
          <w:lang w:val="pl-PL"/>
        </w:rPr>
        <w:t xml:space="preserve"> nhiều hơn </w:t>
      </w:r>
      <m:oMath>
        <m:sSub>
          <m:sSubPr>
            <m:ctrlPr>
              <w:rPr>
                <w:rFonts w:ascii="Cambria Math" w:hAnsi="Cambria Math" w:cs="Times New Roman"/>
                <w:i/>
                <w:sz w:val="26"/>
                <w:szCs w:val="26"/>
                <w:lang w:val="pl-PL"/>
              </w:rPr>
            </m:ctrlPr>
          </m:sSubPr>
          <m:e>
            <m:r>
              <w:rPr>
                <w:rFonts w:ascii="Cambria Math" w:hAnsi="Cambria Math" w:cs="Times New Roman"/>
                <w:sz w:val="26"/>
                <w:szCs w:val="26"/>
                <w:lang w:val="pl-PL"/>
              </w:rPr>
              <m:t>λ</m:t>
            </m:r>
          </m:e>
          <m:sub>
            <m:r>
              <w:rPr>
                <w:rFonts w:ascii="Cambria Math" w:hAnsi="Cambria Math" w:cs="Times New Roman"/>
                <w:sz w:val="26"/>
                <w:szCs w:val="26"/>
                <w:lang w:val="pl-PL"/>
              </w:rPr>
              <m:t>2</m:t>
            </m:r>
          </m:sub>
        </m:sSub>
      </m:oMath>
      <w:r w:rsidRPr="00C917D3">
        <w:rPr>
          <w:rFonts w:cs="Times New Roman"/>
          <w:sz w:val="26"/>
          <w:szCs w:val="26"/>
          <w:lang w:val="pl-PL"/>
        </w:rPr>
        <w:t xml:space="preserve"> là </w:t>
      </w:r>
      <m:oMath>
        <m:r>
          <w:rPr>
            <w:rFonts w:ascii="Cambria Math" w:hAnsi="Cambria Math" w:cs="Times New Roman"/>
            <w:sz w:val="26"/>
            <w:szCs w:val="26"/>
            <w:lang w:val="pl-PL"/>
          </w:rPr>
          <m:t>10</m:t>
        </m:r>
      </m:oMath>
      <w:r w:rsidRPr="00C917D3">
        <w:rPr>
          <w:rFonts w:cs="Times New Roman"/>
          <w:sz w:val="26"/>
          <w:szCs w:val="26"/>
          <w:lang w:val="pl-PL"/>
        </w:rPr>
        <w:t xml:space="preserve"> → nhiều hơn </w:t>
      </w:r>
      <m:oMath>
        <m:r>
          <w:rPr>
            <w:rFonts w:ascii="Cambria Math" w:hAnsi="Cambria Math" w:cs="Times New Roman"/>
            <w:sz w:val="26"/>
            <w:szCs w:val="26"/>
            <w:lang w:val="pl-PL"/>
          </w:rPr>
          <m:t>2</m:t>
        </m:r>
      </m:oMath>
      <w:r w:rsidRPr="00C917D3">
        <w:rPr>
          <w:rFonts w:cs="Times New Roman"/>
          <w:sz w:val="26"/>
          <w:szCs w:val="26"/>
          <w:lang w:val="pl-PL"/>
        </w:rPr>
        <w:t xml:space="preserve"> trong khoảng </w:t>
      </w:r>
      <m:oMath>
        <m:r>
          <w:rPr>
            <w:rFonts w:ascii="Cambria Math" w:hAnsi="Cambria Math" w:cs="Times New Roman"/>
            <w:sz w:val="26"/>
            <w:szCs w:val="26"/>
            <w:lang w:val="pl-PL"/>
          </w:rPr>
          <m:t>2</m:t>
        </m:r>
      </m:oMath>
      <w:r w:rsidRPr="00C917D3">
        <w:rPr>
          <w:rFonts w:cs="Times New Roman"/>
          <w:sz w:val="26"/>
          <w:szCs w:val="26"/>
          <w:lang w:val="pl-PL"/>
        </w:rPr>
        <w:t xml:space="preserve"> vạch tối liên tiếp.</w:t>
      </w:r>
    </w:p>
    <w:p w14:paraId="24B97313"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pl-PL"/>
        </w:rPr>
      </w:pPr>
      <w:r w:rsidRPr="00C917D3">
        <w:rPr>
          <w:rFonts w:cs="Times New Roman"/>
          <w:sz w:val="26"/>
          <w:szCs w:val="26"/>
          <w:lang w:val="pl-PL"/>
        </w:rPr>
        <w:t xml:space="preserve">Từ </w:t>
      </w:r>
      <w:r w:rsidRPr="00C917D3">
        <w:rPr>
          <w:rFonts w:cs="Times New Roman"/>
          <w:sz w:val="26"/>
          <w:szCs w:val="26"/>
          <w:lang w:val="sv-SE"/>
        </w:rPr>
        <w:t xml:space="preserve"> </w:t>
      </w:r>
      <m:oMath>
        <m:r>
          <w:rPr>
            <w:rFonts w:ascii="Cambria Math" w:hAnsi="Cambria Math" w:cs="Times New Roman"/>
            <w:sz w:val="26"/>
            <w:szCs w:val="26"/>
            <w:lang w:val="pl-PL"/>
          </w:rPr>
          <m:t>(1)</m:t>
        </m:r>
      </m:oMath>
      <w:r w:rsidRPr="00C917D3">
        <w:rPr>
          <w:rFonts w:cs="Times New Roman"/>
          <w:sz w:val="26"/>
          <w:szCs w:val="26"/>
          <w:lang w:val="pl-PL"/>
        </w:rPr>
        <w:t xml:space="preserve"> và </w:t>
      </w:r>
      <m:oMath>
        <m:r>
          <w:rPr>
            <w:rFonts w:ascii="Cambria Math" w:hAnsi="Cambria Math" w:cs="Times New Roman"/>
            <w:sz w:val="26"/>
            <w:szCs w:val="26"/>
            <w:lang w:val="pl-PL"/>
          </w:rPr>
          <m:t>(2)</m:t>
        </m:r>
      </m:oMath>
      <w:r w:rsidRPr="00C917D3">
        <w:rPr>
          <w:rFonts w:cs="Times New Roman"/>
          <w:sz w:val="26"/>
          <w:szCs w:val="26"/>
          <w:lang w:val="pl-PL"/>
        </w:rPr>
        <w:t xml:space="preserve"> </w:t>
      </w:r>
    </w:p>
    <w:p w14:paraId="79807013" w14:textId="77777777" w:rsidR="000D5B32" w:rsidRPr="00C917D3" w:rsidRDefault="000D5B32" w:rsidP="0016669E">
      <w:pPr>
        <w:tabs>
          <w:tab w:val="left" w:pos="284"/>
          <w:tab w:val="left" w:pos="2835"/>
          <w:tab w:val="left" w:pos="5387"/>
          <w:tab w:val="left" w:pos="7938"/>
        </w:tabs>
        <w:spacing w:after="0" w:line="288" w:lineRule="auto"/>
        <w:ind w:firstLine="142"/>
        <w:jc w:val="center"/>
        <w:rPr>
          <w:rFonts w:eastAsiaTheme="minorEastAsia" w:cs="Times New Roman"/>
          <w:sz w:val="26"/>
          <w:szCs w:val="26"/>
          <w:lang w:val="pl-PL"/>
        </w:rPr>
      </w:pPr>
      <w:r w:rsidRPr="00C917D3">
        <w:rPr>
          <w:rFonts w:ascii="Cambria Math" w:hAnsi="Cambria Math" w:cs="Cambria Math"/>
          <w:sz w:val="26"/>
          <w:szCs w:val="26"/>
          <w:lang w:val="pl-PL"/>
        </w:rPr>
        <w:t>⇒</w:t>
      </w:r>
      <w:r w:rsidRPr="00C917D3">
        <w:rPr>
          <w:rFonts w:cs="Times New Roman"/>
          <w:sz w:val="26"/>
          <w:szCs w:val="26"/>
          <w:lang w:val="pl-PL"/>
        </w:rPr>
        <w:t xml:space="preserve"> </w:t>
      </w:r>
      <m:oMath>
        <m:sSub>
          <m:sSubPr>
            <m:ctrlPr>
              <w:rPr>
                <w:rFonts w:ascii="Cambria Math" w:hAnsi="Cambria Math" w:cs="Times New Roman"/>
                <w:i/>
                <w:sz w:val="26"/>
                <w:szCs w:val="26"/>
                <w:lang w:val="pl-PL"/>
              </w:rPr>
            </m:ctrlPr>
          </m:sSubPr>
          <m:e>
            <m:r>
              <w:rPr>
                <w:rFonts w:ascii="Cambria Math" w:hAnsi="Cambria Math" w:cs="Times New Roman"/>
                <w:sz w:val="26"/>
                <w:szCs w:val="26"/>
                <w:lang w:val="pl-PL"/>
              </w:rPr>
              <m:t>k</m:t>
            </m:r>
          </m:e>
          <m:sub>
            <m:r>
              <w:rPr>
                <w:rFonts w:ascii="Cambria Math" w:hAnsi="Cambria Math" w:cs="Times New Roman"/>
                <w:sz w:val="26"/>
                <w:szCs w:val="26"/>
                <w:lang w:val="pl-PL"/>
              </w:rPr>
              <m:t>1</m:t>
            </m:r>
          </m:sub>
        </m:sSub>
        <m:r>
          <w:rPr>
            <w:rFonts w:ascii="Cambria Math" w:hAnsi="Cambria Math" w:cs="Times New Roman"/>
            <w:sz w:val="26"/>
            <w:szCs w:val="26"/>
            <w:lang w:val="pl-PL"/>
          </w:rPr>
          <m:t>=2</m:t>
        </m:r>
      </m:oMath>
      <w:r w:rsidRPr="00C917D3">
        <w:rPr>
          <w:rFonts w:cs="Times New Roman"/>
          <w:sz w:val="26"/>
          <w:szCs w:val="26"/>
          <w:lang w:val="pl-PL"/>
        </w:rPr>
        <w:t xml:space="preserve"> và </w:t>
      </w:r>
      <m:oMath>
        <m:sSub>
          <m:sSubPr>
            <m:ctrlPr>
              <w:rPr>
                <w:rFonts w:ascii="Cambria Math" w:hAnsi="Cambria Math" w:cs="Times New Roman"/>
                <w:i/>
                <w:sz w:val="26"/>
                <w:szCs w:val="26"/>
                <w:lang w:val="pl-PL"/>
              </w:rPr>
            </m:ctrlPr>
          </m:sSubPr>
          <m:e>
            <m:r>
              <w:rPr>
                <w:rFonts w:ascii="Cambria Math" w:hAnsi="Cambria Math" w:cs="Times New Roman"/>
                <w:sz w:val="26"/>
                <w:szCs w:val="26"/>
                <w:lang w:val="pl-PL"/>
              </w:rPr>
              <m:t>k</m:t>
            </m:r>
          </m:e>
          <m:sub>
            <m:r>
              <w:rPr>
                <w:rFonts w:ascii="Cambria Math" w:hAnsi="Cambria Math" w:cs="Times New Roman"/>
                <w:sz w:val="26"/>
                <w:szCs w:val="26"/>
                <w:lang w:val="pl-PL"/>
              </w:rPr>
              <m:t>2</m:t>
            </m:r>
          </m:sub>
        </m:sSub>
        <m:r>
          <w:rPr>
            <w:rFonts w:ascii="Cambria Math" w:hAnsi="Cambria Math" w:cs="Times New Roman"/>
            <w:sz w:val="26"/>
            <w:szCs w:val="26"/>
            <w:lang w:val="pl-PL"/>
          </w:rPr>
          <m:t>=1</m:t>
        </m:r>
      </m:oMath>
    </w:p>
    <w:p w14:paraId="4F587061"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sv-SE"/>
        </w:rPr>
      </w:pPr>
      <w:r w:rsidRPr="00C917D3">
        <w:rPr>
          <w:rFonts w:eastAsiaTheme="minorEastAsia" w:cs="Times New Roman"/>
          <w:sz w:val="26"/>
          <w:szCs w:val="26"/>
          <w:lang w:val="pl-PL"/>
        </w:rPr>
        <w:t xml:space="preserve">Thay vào </w:t>
      </w:r>
      <m:oMath>
        <m:r>
          <w:rPr>
            <w:rFonts w:ascii="Cambria Math" w:eastAsiaTheme="minorEastAsia" w:hAnsi="Cambria Math" w:cs="Times New Roman"/>
            <w:sz w:val="26"/>
            <w:szCs w:val="26"/>
            <w:lang w:val="pl-PL"/>
          </w:rPr>
          <m:t>(*)</m:t>
        </m:r>
      </m:oMath>
    </w:p>
    <w:p w14:paraId="0EDC0D3C" w14:textId="77777777" w:rsidR="000D5B32" w:rsidRPr="00C917D3" w:rsidRDefault="001A0172" w:rsidP="0016669E">
      <w:pPr>
        <w:tabs>
          <w:tab w:val="left" w:pos="284"/>
          <w:tab w:val="left" w:pos="2835"/>
          <w:tab w:val="left" w:pos="5387"/>
          <w:tab w:val="left" w:pos="7938"/>
        </w:tabs>
        <w:spacing w:after="0" w:line="288" w:lineRule="auto"/>
        <w:ind w:firstLine="142"/>
        <w:jc w:val="center"/>
        <w:rPr>
          <w:rFonts w:cs="Times New Roman"/>
          <w:sz w:val="26"/>
          <w:szCs w:val="26"/>
          <w:lang w:val="sv-SE"/>
        </w:rPr>
      </w:pPr>
      <m:oMathPara>
        <m:oMath>
          <m:sSub>
            <m:sSubPr>
              <m:ctrlPr>
                <w:rPr>
                  <w:rFonts w:ascii="Cambria Math" w:hAnsi="Cambria Math" w:cs="Times New Roman"/>
                  <w:i/>
                  <w:sz w:val="26"/>
                  <w:szCs w:val="26"/>
                  <w:lang w:val="pl-PL"/>
                </w:rPr>
              </m:ctrlPr>
            </m:sSubPr>
            <m:e>
              <m:r>
                <w:rPr>
                  <w:rFonts w:ascii="Cambria Math" w:hAnsi="Cambria Math" w:cs="Times New Roman"/>
                  <w:sz w:val="26"/>
                  <w:szCs w:val="26"/>
                  <w:lang w:val="pl-PL"/>
                </w:rPr>
                <m:t>λ</m:t>
              </m:r>
            </m:e>
            <m:sub>
              <m:r>
                <w:rPr>
                  <w:rFonts w:ascii="Cambria Math" w:hAnsi="Cambria Math" w:cs="Times New Roman"/>
                  <w:sz w:val="26"/>
                  <w:szCs w:val="26"/>
                  <w:lang w:val="pl-PL"/>
                </w:rPr>
                <m:t>2</m:t>
              </m:r>
            </m:sub>
          </m:sSub>
          <m:r>
            <w:rPr>
              <w:rFonts w:ascii="Cambria Math" w:hAnsi="Cambria Math" w:cs="Times New Roman"/>
              <w:sz w:val="26"/>
              <w:szCs w:val="26"/>
              <w:lang w:val="pl-PL"/>
            </w:rPr>
            <m:t>=</m:t>
          </m:r>
          <m:f>
            <m:fPr>
              <m:ctrlPr>
                <w:rPr>
                  <w:rFonts w:ascii="Cambria Math" w:hAnsi="Cambria Math" w:cs="Times New Roman"/>
                  <w:i/>
                  <w:sz w:val="26"/>
                  <w:szCs w:val="26"/>
                  <w:lang w:val="pl-PL"/>
                </w:rPr>
              </m:ctrlPr>
            </m:fPr>
            <m:num>
              <m:sSub>
                <m:sSubPr>
                  <m:ctrlPr>
                    <w:rPr>
                      <w:rFonts w:ascii="Cambria Math" w:hAnsi="Cambria Math" w:cs="Times New Roman"/>
                      <w:i/>
                      <w:sz w:val="26"/>
                      <w:szCs w:val="26"/>
                      <w:lang w:val="pl-PL"/>
                    </w:rPr>
                  </m:ctrlPr>
                </m:sSubPr>
                <m:e>
                  <m:r>
                    <w:rPr>
                      <w:rFonts w:ascii="Cambria Math" w:hAnsi="Cambria Math" w:cs="Times New Roman"/>
                      <w:sz w:val="26"/>
                      <w:szCs w:val="26"/>
                      <w:lang w:val="pl-PL"/>
                    </w:rPr>
                    <m:t>k</m:t>
                  </m:r>
                </m:e>
                <m:sub>
                  <m:r>
                    <w:rPr>
                      <w:rFonts w:ascii="Cambria Math" w:hAnsi="Cambria Math" w:cs="Times New Roman"/>
                      <w:sz w:val="26"/>
                      <w:szCs w:val="26"/>
                      <w:lang w:val="pl-PL"/>
                    </w:rPr>
                    <m:t>2</m:t>
                  </m:r>
                </m:sub>
              </m:sSub>
              <m:r>
                <w:rPr>
                  <w:rFonts w:ascii="Cambria Math" w:hAnsi="Cambria Math" w:cs="Times New Roman"/>
                  <w:sz w:val="26"/>
                  <w:szCs w:val="26"/>
                  <w:lang w:val="pl-PL"/>
                </w:rPr>
                <m:t>+0,5</m:t>
              </m:r>
            </m:num>
            <m:den>
              <m:sSub>
                <m:sSubPr>
                  <m:ctrlPr>
                    <w:rPr>
                      <w:rFonts w:ascii="Cambria Math" w:hAnsi="Cambria Math" w:cs="Times New Roman"/>
                      <w:i/>
                      <w:sz w:val="26"/>
                      <w:szCs w:val="26"/>
                      <w:lang w:val="pl-PL"/>
                    </w:rPr>
                  </m:ctrlPr>
                </m:sSubPr>
                <m:e>
                  <m:r>
                    <w:rPr>
                      <w:rFonts w:ascii="Cambria Math" w:hAnsi="Cambria Math" w:cs="Times New Roman"/>
                      <w:sz w:val="26"/>
                      <w:szCs w:val="26"/>
                      <w:lang w:val="pl-PL"/>
                    </w:rPr>
                    <m:t>k</m:t>
                  </m:r>
                </m:e>
                <m:sub>
                  <m:r>
                    <w:rPr>
                      <w:rFonts w:ascii="Cambria Math" w:hAnsi="Cambria Math" w:cs="Times New Roman"/>
                      <w:sz w:val="26"/>
                      <w:szCs w:val="26"/>
                      <w:lang w:val="pl-PL"/>
                    </w:rPr>
                    <m:t>1</m:t>
                  </m:r>
                </m:sub>
              </m:sSub>
              <m:r>
                <w:rPr>
                  <w:rFonts w:ascii="Cambria Math" w:hAnsi="Cambria Math" w:cs="Times New Roman"/>
                  <w:sz w:val="26"/>
                  <w:szCs w:val="26"/>
                  <w:lang w:val="pl-PL"/>
                </w:rPr>
                <m:t>+0,5</m:t>
              </m:r>
            </m:den>
          </m:f>
          <m:sSub>
            <m:sSubPr>
              <m:ctrlPr>
                <w:rPr>
                  <w:rFonts w:ascii="Cambria Math" w:hAnsi="Cambria Math" w:cs="Times New Roman"/>
                  <w:i/>
                  <w:sz w:val="26"/>
                  <w:szCs w:val="26"/>
                  <w:lang w:val="pl-PL"/>
                </w:rPr>
              </m:ctrlPr>
            </m:sSubPr>
            <m:e>
              <m:r>
                <w:rPr>
                  <w:rFonts w:ascii="Cambria Math" w:hAnsi="Cambria Math" w:cs="Times New Roman"/>
                  <w:sz w:val="26"/>
                  <w:szCs w:val="26"/>
                  <w:lang w:val="pl-PL"/>
                </w:rPr>
                <m:t>λ</m:t>
              </m:r>
            </m:e>
            <m:sub>
              <m:r>
                <w:rPr>
                  <w:rFonts w:ascii="Cambria Math" w:hAnsi="Cambria Math" w:cs="Times New Roman"/>
                  <w:sz w:val="26"/>
                  <w:szCs w:val="26"/>
                  <w:lang w:val="pl-PL"/>
                </w:rPr>
                <m:t>1</m:t>
              </m:r>
            </m:sub>
          </m:sSub>
          <m:r>
            <w:rPr>
              <w:rFonts w:ascii="Cambria Math" w:hAnsi="Cambria Math" w:cs="Times New Roman"/>
              <w:sz w:val="26"/>
              <w:szCs w:val="26"/>
              <w:lang w:val="pl-PL"/>
            </w:rPr>
            <m:t>=</m:t>
          </m:r>
          <m:f>
            <m:fPr>
              <m:ctrlPr>
                <w:rPr>
                  <w:rFonts w:ascii="Cambria Math" w:hAnsi="Cambria Math" w:cs="Times New Roman"/>
                  <w:i/>
                  <w:sz w:val="26"/>
                  <w:szCs w:val="26"/>
                  <w:lang w:val="pl-PL"/>
                </w:rPr>
              </m:ctrlPr>
            </m:fPr>
            <m:num>
              <m:d>
                <m:dPr>
                  <m:ctrlPr>
                    <w:rPr>
                      <w:rFonts w:ascii="Cambria Math" w:hAnsi="Cambria Math" w:cs="Times New Roman"/>
                      <w:i/>
                      <w:sz w:val="26"/>
                      <w:szCs w:val="26"/>
                      <w:lang w:val="pl-PL"/>
                    </w:rPr>
                  </m:ctrlPr>
                </m:dPr>
                <m:e>
                  <m:r>
                    <w:rPr>
                      <w:rFonts w:ascii="Cambria Math" w:hAnsi="Cambria Math" w:cs="Times New Roman"/>
                      <w:sz w:val="26"/>
                      <w:szCs w:val="26"/>
                      <w:lang w:val="pl-PL"/>
                    </w:rPr>
                    <m:t>2</m:t>
                  </m:r>
                </m:e>
              </m:d>
              <m:r>
                <w:rPr>
                  <w:rFonts w:ascii="Cambria Math" w:hAnsi="Cambria Math" w:cs="Times New Roman"/>
                  <w:sz w:val="26"/>
                  <w:szCs w:val="26"/>
                  <w:lang w:val="pl-PL"/>
                </w:rPr>
                <m:t>+0,5</m:t>
              </m:r>
            </m:num>
            <m:den>
              <m:d>
                <m:dPr>
                  <m:ctrlPr>
                    <w:rPr>
                      <w:rFonts w:ascii="Cambria Math" w:hAnsi="Cambria Math" w:cs="Times New Roman"/>
                      <w:i/>
                      <w:sz w:val="26"/>
                      <w:szCs w:val="26"/>
                      <w:lang w:val="pl-PL"/>
                    </w:rPr>
                  </m:ctrlPr>
                </m:dPr>
                <m:e>
                  <m:r>
                    <w:rPr>
                      <w:rFonts w:ascii="Cambria Math" w:hAnsi="Cambria Math" w:cs="Times New Roman"/>
                      <w:sz w:val="26"/>
                      <w:szCs w:val="26"/>
                      <w:lang w:val="pl-PL"/>
                    </w:rPr>
                    <m:t>1</m:t>
                  </m:r>
                </m:e>
              </m:d>
              <m:r>
                <w:rPr>
                  <w:rFonts w:ascii="Cambria Math" w:hAnsi="Cambria Math" w:cs="Times New Roman"/>
                  <w:sz w:val="26"/>
                  <w:szCs w:val="26"/>
                  <w:lang w:val="pl-PL"/>
                </w:rPr>
                <m:t>+0,5</m:t>
              </m:r>
            </m:den>
          </m:f>
          <m:r>
            <w:rPr>
              <w:rFonts w:ascii="Cambria Math" w:hAnsi="Cambria Math" w:cs="Times New Roman"/>
              <w:sz w:val="26"/>
              <w:szCs w:val="26"/>
              <w:lang w:val="pl-PL"/>
            </w:rPr>
            <m:t>.</m:t>
          </m:r>
          <m:d>
            <m:dPr>
              <m:ctrlPr>
                <w:rPr>
                  <w:rFonts w:ascii="Cambria Math" w:hAnsi="Cambria Math" w:cs="Times New Roman"/>
                  <w:i/>
                  <w:sz w:val="26"/>
                  <w:szCs w:val="26"/>
                  <w:lang w:val="pl-PL"/>
                </w:rPr>
              </m:ctrlPr>
            </m:dPr>
            <m:e>
              <m:r>
                <w:rPr>
                  <w:rFonts w:ascii="Cambria Math" w:hAnsi="Cambria Math" w:cs="Times New Roman"/>
                  <w:sz w:val="26"/>
                  <w:szCs w:val="26"/>
                  <w:lang w:val="pl-PL"/>
                </w:rPr>
                <m:t>0,42</m:t>
              </m:r>
            </m:e>
          </m:d>
          <m:r>
            <w:rPr>
              <w:rFonts w:ascii="Cambria Math" w:hAnsi="Cambria Math" w:cs="Times New Roman"/>
              <w:sz w:val="26"/>
              <w:szCs w:val="26"/>
              <w:lang w:val="pl-PL"/>
            </w:rPr>
            <m:t>=0,70 μm</m:t>
          </m:r>
        </m:oMath>
      </m:oMathPara>
    </w:p>
    <w:p w14:paraId="2AF48207"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sv-SE"/>
        </w:rPr>
      </w:pPr>
    </w:p>
    <w:p w14:paraId="012D081C"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sv-SE"/>
        </w:rPr>
      </w:pPr>
    </w:p>
    <w:p w14:paraId="379CCB2D" w14:textId="77777777" w:rsidR="000D5B32" w:rsidRPr="00C917D3" w:rsidRDefault="000D5B32" w:rsidP="0016669E">
      <w:pPr>
        <w:tabs>
          <w:tab w:val="left" w:pos="284"/>
          <w:tab w:val="left" w:pos="2835"/>
          <w:tab w:val="left" w:pos="5387"/>
          <w:tab w:val="left" w:pos="7938"/>
        </w:tabs>
        <w:spacing w:after="0" w:line="288" w:lineRule="auto"/>
        <w:ind w:firstLine="142"/>
        <w:jc w:val="center"/>
        <w:rPr>
          <w:rFonts w:cs="Times New Roman"/>
          <w:b/>
          <w:bCs/>
          <w:sz w:val="26"/>
          <w:szCs w:val="26"/>
        </w:rPr>
      </w:pPr>
      <w:r w:rsidRPr="00C917D3">
        <w:rPr>
          <w:rFonts w:cs="Times New Roman"/>
          <w:b/>
          <w:bCs/>
          <w:sz w:val="26"/>
          <w:szCs w:val="26"/>
        </w:rPr>
        <w:sym w:font="Wingdings 2" w:char="F064"/>
      </w:r>
      <w:r w:rsidRPr="00C917D3">
        <w:rPr>
          <w:rFonts w:cs="Times New Roman"/>
          <w:b/>
          <w:bCs/>
          <w:sz w:val="26"/>
          <w:szCs w:val="26"/>
        </w:rPr>
        <w:t xml:space="preserve"> HẾT </w:t>
      </w:r>
      <w:r w:rsidRPr="00C917D3">
        <w:rPr>
          <w:rFonts w:cs="Times New Roman"/>
          <w:b/>
          <w:bCs/>
          <w:sz w:val="26"/>
          <w:szCs w:val="26"/>
        </w:rPr>
        <w:sym w:font="Wingdings 2" w:char="F063"/>
      </w:r>
    </w:p>
    <w:p w14:paraId="152B4F40"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sv-SE"/>
        </w:rPr>
      </w:pPr>
    </w:p>
    <w:p w14:paraId="398BF748"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b/>
          <w:bCs/>
          <w:sz w:val="26"/>
          <w:szCs w:val="26"/>
          <w:lang w:val="sv-SE"/>
        </w:rPr>
      </w:pPr>
    </w:p>
    <w:p w14:paraId="499A655D"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sv-SE"/>
        </w:rPr>
      </w:pPr>
    </w:p>
    <w:p w14:paraId="432F8351" w14:textId="77777777" w:rsidR="000D5B32" w:rsidRPr="00C917D3" w:rsidRDefault="000D5B32" w:rsidP="0016669E">
      <w:pPr>
        <w:tabs>
          <w:tab w:val="left" w:pos="284"/>
          <w:tab w:val="left" w:pos="2835"/>
          <w:tab w:val="left" w:pos="5387"/>
          <w:tab w:val="left" w:pos="7938"/>
        </w:tabs>
        <w:spacing w:after="0" w:line="288" w:lineRule="auto"/>
        <w:ind w:firstLine="142"/>
        <w:rPr>
          <w:rFonts w:cs="Times New Roman"/>
          <w:sz w:val="26"/>
          <w:szCs w:val="26"/>
          <w:lang w:val="sv-SE"/>
        </w:rPr>
      </w:pPr>
    </w:p>
    <w:p w14:paraId="10CD8ECC" w14:textId="77777777" w:rsidR="000D5B32" w:rsidRPr="00C917D3" w:rsidRDefault="000D5B32" w:rsidP="0016669E">
      <w:pPr>
        <w:tabs>
          <w:tab w:val="left" w:pos="284"/>
          <w:tab w:val="left" w:pos="2835"/>
          <w:tab w:val="left" w:pos="5387"/>
          <w:tab w:val="left" w:pos="7938"/>
        </w:tabs>
        <w:spacing w:after="0" w:line="288" w:lineRule="auto"/>
        <w:rPr>
          <w:rFonts w:cs="Times New Roman"/>
          <w:sz w:val="26"/>
          <w:szCs w:val="26"/>
        </w:rPr>
      </w:pPr>
    </w:p>
    <w:p w14:paraId="5A0A378F" w14:textId="77777777" w:rsidR="0016669E" w:rsidRPr="00C917D3" w:rsidRDefault="0016669E" w:rsidP="0016669E">
      <w:pPr>
        <w:spacing w:after="0" w:line="240" w:lineRule="auto"/>
        <w:jc w:val="center"/>
        <w:rPr>
          <w:rFonts w:eastAsia="Arial" w:cs="Times New Roman"/>
          <w:b/>
          <w:bCs/>
          <w:sz w:val="26"/>
          <w:szCs w:val="26"/>
        </w:rPr>
      </w:pPr>
      <w:r w:rsidRPr="00C917D3">
        <w:rPr>
          <w:rFonts w:eastAsia="Arial" w:cs="Times New Roman"/>
          <w:b/>
          <w:bCs/>
          <w:sz w:val="26"/>
          <w:szCs w:val="26"/>
          <w:highlight w:val="yellow"/>
        </w:rPr>
        <w:t>ĐỀ THI</w:t>
      </w:r>
      <w:r w:rsidRPr="00C917D3">
        <w:rPr>
          <w:rFonts w:eastAsia="Arial" w:cs="Times New Roman"/>
          <w:b/>
          <w:bCs/>
          <w:sz w:val="26"/>
          <w:szCs w:val="26"/>
          <w:highlight w:val="yellow"/>
          <w:lang w:val="vi-VN"/>
        </w:rPr>
        <w:t xml:space="preserve"> TH</w:t>
      </w:r>
      <w:r w:rsidRPr="00C917D3">
        <w:rPr>
          <w:rFonts w:eastAsia="Arial" w:cs="Times New Roman"/>
          <w:b/>
          <w:bCs/>
          <w:sz w:val="26"/>
          <w:szCs w:val="26"/>
          <w:highlight w:val="yellow"/>
        </w:rPr>
        <w:t>Ử</w:t>
      </w:r>
      <w:r w:rsidRPr="00C917D3">
        <w:rPr>
          <w:rFonts w:eastAsia="Arial" w:cs="Times New Roman"/>
          <w:b/>
          <w:bCs/>
          <w:sz w:val="26"/>
          <w:szCs w:val="26"/>
          <w:highlight w:val="yellow"/>
          <w:lang w:val="vi-VN"/>
        </w:rPr>
        <w:t xml:space="preserve"> TỐT NGHIỆP TRUNG HỌC PHỔ THÔNG 202</w:t>
      </w:r>
      <w:r w:rsidRPr="00C917D3">
        <w:rPr>
          <w:rFonts w:eastAsia="Arial" w:cs="Times New Roman"/>
          <w:b/>
          <w:bCs/>
          <w:sz w:val="26"/>
          <w:szCs w:val="26"/>
          <w:highlight w:val="yellow"/>
        </w:rPr>
        <w:t>4</w:t>
      </w:r>
    </w:p>
    <w:p w14:paraId="55024329" w14:textId="5861EA8F" w:rsidR="0016669E" w:rsidRPr="00C917D3" w:rsidRDefault="0016669E" w:rsidP="0016669E">
      <w:pPr>
        <w:spacing w:after="0" w:line="240" w:lineRule="auto"/>
        <w:jc w:val="center"/>
        <w:rPr>
          <w:rFonts w:eastAsia="Arial" w:cs="Times New Roman"/>
          <w:b/>
          <w:bCs/>
          <w:sz w:val="26"/>
          <w:szCs w:val="26"/>
        </w:rPr>
      </w:pPr>
      <w:r w:rsidRPr="00C917D3">
        <w:rPr>
          <w:rFonts w:eastAsia="Arial" w:cs="Times New Roman"/>
          <w:b/>
          <w:bCs/>
          <w:color w:val="FF0000"/>
          <w:sz w:val="26"/>
          <w:szCs w:val="26"/>
          <w:highlight w:val="yellow"/>
        </w:rPr>
        <w:t>ĐỀ 10</w:t>
      </w:r>
    </w:p>
    <w:p w14:paraId="52D77068" w14:textId="77777777" w:rsidR="0016669E" w:rsidRPr="00C917D3" w:rsidRDefault="0016669E" w:rsidP="0016669E">
      <w:pPr>
        <w:spacing w:after="0" w:line="240" w:lineRule="auto"/>
        <w:jc w:val="center"/>
        <w:rPr>
          <w:rFonts w:eastAsia="Arial" w:cs="Times New Roman"/>
          <w:color w:val="7030A0"/>
          <w:sz w:val="26"/>
          <w:szCs w:val="26"/>
        </w:rPr>
      </w:pPr>
      <w:r w:rsidRPr="00C917D3">
        <w:rPr>
          <w:rFonts w:eastAsia="Arial" w:cs="Times New Roman"/>
          <w:b/>
          <w:bCs/>
          <w:color w:val="7030A0"/>
          <w:sz w:val="26"/>
          <w:szCs w:val="26"/>
        </w:rPr>
        <w:t>Môn</w:t>
      </w:r>
      <w:r w:rsidRPr="00C917D3">
        <w:rPr>
          <w:rFonts w:eastAsia="Arial" w:cs="Times New Roman"/>
          <w:b/>
          <w:bCs/>
          <w:color w:val="7030A0"/>
          <w:sz w:val="26"/>
          <w:szCs w:val="26"/>
          <w:lang w:val="vi-VN"/>
        </w:rPr>
        <w:t xml:space="preserve"> thi: </w:t>
      </w:r>
      <w:r w:rsidRPr="00C917D3">
        <w:rPr>
          <w:rFonts w:eastAsia="Arial" w:cs="Times New Roman"/>
          <w:b/>
          <w:bCs/>
          <w:color w:val="7030A0"/>
          <w:sz w:val="26"/>
          <w:szCs w:val="26"/>
        </w:rPr>
        <w:t>VẬT LÍ</w:t>
      </w:r>
    </w:p>
    <w:p w14:paraId="2E0030EE" w14:textId="77777777" w:rsidR="0016669E" w:rsidRPr="00C917D3" w:rsidRDefault="0016669E" w:rsidP="0016669E">
      <w:pPr>
        <w:spacing w:after="0" w:line="240" w:lineRule="auto"/>
        <w:jc w:val="center"/>
        <w:rPr>
          <w:rFonts w:eastAsia="Arial" w:cs="Times New Roman"/>
          <w:i/>
          <w:iCs/>
          <w:sz w:val="26"/>
          <w:szCs w:val="26"/>
          <w:lang w:val="vi-VN"/>
        </w:rPr>
      </w:pPr>
      <w:r w:rsidRPr="00C917D3">
        <w:rPr>
          <w:rFonts w:eastAsia="Arial" w:cs="Times New Roman"/>
          <w:i/>
          <w:iCs/>
          <w:sz w:val="26"/>
          <w:szCs w:val="26"/>
          <w:lang w:val="vi-VN"/>
        </w:rPr>
        <w:t xml:space="preserve">Thời gian làm bài: </w:t>
      </w:r>
      <w:r w:rsidRPr="00C917D3">
        <w:rPr>
          <w:rFonts w:eastAsia="Arial" w:cs="Times New Roman"/>
          <w:i/>
          <w:iCs/>
          <w:sz w:val="26"/>
          <w:szCs w:val="26"/>
        </w:rPr>
        <w:t>5</w:t>
      </w:r>
      <w:r w:rsidRPr="00C917D3">
        <w:rPr>
          <w:rFonts w:eastAsia="Arial" w:cs="Times New Roman"/>
          <w:i/>
          <w:iCs/>
          <w:sz w:val="26"/>
          <w:szCs w:val="26"/>
          <w:lang w:val="vi-VN"/>
        </w:rPr>
        <w:t>0 phút, không kể thời gian phát đề</w:t>
      </w:r>
    </w:p>
    <w:p w14:paraId="3E9921E0" w14:textId="77777777" w:rsidR="0016669E" w:rsidRPr="00C917D3" w:rsidRDefault="0016669E" w:rsidP="0016669E">
      <w:pPr>
        <w:spacing w:after="0" w:line="240" w:lineRule="auto"/>
        <w:jc w:val="both"/>
        <w:rPr>
          <w:rFonts w:cs="Times New Roman"/>
          <w:b/>
          <w:sz w:val="26"/>
          <w:szCs w:val="26"/>
        </w:rPr>
      </w:pPr>
    </w:p>
    <w:p w14:paraId="2C81BE9A" w14:textId="77777777" w:rsidR="000D5B32" w:rsidRPr="00C917D3" w:rsidRDefault="000D5B32" w:rsidP="0016669E">
      <w:pPr>
        <w:spacing w:after="0" w:line="240" w:lineRule="auto"/>
        <w:jc w:val="both"/>
        <w:rPr>
          <w:rFonts w:cs="Times New Roman"/>
          <w:b/>
          <w:sz w:val="26"/>
          <w:szCs w:val="26"/>
          <w:lang w:val="vi-VN"/>
        </w:rPr>
      </w:pPr>
      <w:r w:rsidRPr="00C917D3">
        <w:rPr>
          <w:rFonts w:cs="Times New Roman"/>
          <w:b/>
          <w:color w:val="FF0000"/>
          <w:sz w:val="26"/>
          <w:szCs w:val="26"/>
          <w:lang w:val="vi-VN"/>
        </w:rPr>
        <w:lastRenderedPageBreak/>
        <w:t>Câu 1:</w:t>
      </w:r>
      <w:r w:rsidRPr="00C917D3">
        <w:rPr>
          <w:rFonts w:cs="Times New Roman"/>
          <w:b/>
          <w:sz w:val="26"/>
          <w:szCs w:val="26"/>
          <w:lang w:val="vi-VN"/>
        </w:rPr>
        <w:t xml:space="preserve"> </w:t>
      </w:r>
      <w:r w:rsidRPr="00C917D3">
        <w:rPr>
          <w:rFonts w:cs="Times New Roman"/>
          <w:sz w:val="26"/>
          <w:szCs w:val="26"/>
          <w:lang w:val="vi-VN"/>
        </w:rPr>
        <w:t xml:space="preserve">Đặt vào hai đầu đoạn mạch chỉ có điện trở thuần R một điện áp xoay chiều có biểu thức </w:t>
      </w:r>
      <w:r w:rsidRPr="00C917D3">
        <w:rPr>
          <w:rFonts w:cs="Times New Roman"/>
          <w:position w:val="-14"/>
          <w:sz w:val="26"/>
          <w:szCs w:val="26"/>
        </w:rPr>
        <w:object w:dxaOrig="1740" w:dyaOrig="400" w14:anchorId="6FC88EE8">
          <v:shape id="_x0000_i2289" type="#_x0000_t75" style="width:87pt;height:20.25pt" o:ole="">
            <v:imagedata r:id="rId2390" o:title=""/>
          </v:shape>
          <o:OLEObject Type="Embed" ProgID="Equation.DSMT4" ShapeID="_x0000_i2289" DrawAspect="Content" ObjectID="_1764605555" r:id="rId2391"/>
        </w:object>
      </w:r>
      <w:r w:rsidRPr="00C917D3">
        <w:rPr>
          <w:rFonts w:cs="Times New Roman"/>
          <w:sz w:val="26"/>
          <w:szCs w:val="26"/>
          <w:lang w:val="vi-VN"/>
        </w:rPr>
        <w:t xml:space="preserve"> thì cường độ chạy qua điện trở có biểu thức </w:t>
      </w:r>
      <w:r w:rsidRPr="00C917D3">
        <w:rPr>
          <w:rFonts w:cs="Times New Roman"/>
          <w:position w:val="-14"/>
          <w:sz w:val="26"/>
          <w:szCs w:val="26"/>
        </w:rPr>
        <w:object w:dxaOrig="2200" w:dyaOrig="420" w14:anchorId="7C1F43B4">
          <v:shape id="_x0000_i2290" type="#_x0000_t75" style="width:110.25pt;height:21pt" o:ole="">
            <v:imagedata r:id="rId2392" o:title=""/>
          </v:shape>
          <o:OLEObject Type="Embed" ProgID="Equation.DSMT4" ShapeID="_x0000_i2290" DrawAspect="Content" ObjectID="_1764605556" r:id="rId2393"/>
        </w:object>
      </w:r>
      <w:r w:rsidRPr="00C917D3">
        <w:rPr>
          <w:rFonts w:cs="Times New Roman"/>
          <w:sz w:val="26"/>
          <w:szCs w:val="26"/>
          <w:lang w:val="vi-VN"/>
        </w:rPr>
        <w:t xml:space="preserve"> trong đó I và </w:t>
      </w:r>
      <w:r w:rsidRPr="00C917D3">
        <w:rPr>
          <w:rFonts w:cs="Times New Roman"/>
          <w:position w:val="-12"/>
          <w:sz w:val="26"/>
          <w:szCs w:val="26"/>
        </w:rPr>
        <w:object w:dxaOrig="260" w:dyaOrig="360" w14:anchorId="5675401C">
          <v:shape id="_x0000_i2291" type="#_x0000_t75" style="width:12.75pt;height:18pt" o:ole="">
            <v:imagedata r:id="rId2394" o:title=""/>
          </v:shape>
          <o:OLEObject Type="Embed" ProgID="Equation.DSMT4" ShapeID="_x0000_i2291" DrawAspect="Content" ObjectID="_1764605557" r:id="rId2395"/>
        </w:object>
      </w:r>
      <w:r w:rsidRPr="00C917D3">
        <w:rPr>
          <w:rFonts w:cs="Times New Roman"/>
          <w:sz w:val="26"/>
          <w:szCs w:val="26"/>
          <w:lang w:val="vi-VN"/>
        </w:rPr>
        <w:t xml:space="preserve"> được xác định bởi các hệ thức tương ứng là</w:t>
      </w:r>
    </w:p>
    <w:p w14:paraId="0879E70D"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lang w:val="vi-VN"/>
        </w:rPr>
      </w:pPr>
      <w:r w:rsidRPr="00C917D3">
        <w:rPr>
          <w:rFonts w:cs="Times New Roman"/>
          <w:b/>
          <w:bCs/>
          <w:color w:val="0066FF"/>
          <w:sz w:val="26"/>
          <w:szCs w:val="26"/>
          <w:lang w:val="vi-VN"/>
        </w:rPr>
        <w:t>A.</w:t>
      </w:r>
      <w:r w:rsidRPr="00C917D3">
        <w:rPr>
          <w:rFonts w:cs="Times New Roman"/>
          <w:b/>
          <w:sz w:val="26"/>
          <w:szCs w:val="26"/>
          <w:lang w:val="vi-VN"/>
        </w:rPr>
        <w:t xml:space="preserve"> </w:t>
      </w:r>
      <w:r w:rsidRPr="00C917D3">
        <w:rPr>
          <w:rFonts w:cs="Times New Roman"/>
          <w:position w:val="-24"/>
          <w:sz w:val="26"/>
          <w:szCs w:val="26"/>
        </w:rPr>
        <w:object w:dxaOrig="1440" w:dyaOrig="620" w14:anchorId="6B29456A">
          <v:shape id="_x0000_i2292" type="#_x0000_t75" style="width:1in;height:31.5pt" o:ole="">
            <v:imagedata r:id="rId2396" o:title=""/>
          </v:shape>
          <o:OLEObject Type="Embed" ProgID="Equation.DSMT4" ShapeID="_x0000_i2292" DrawAspect="Content" ObjectID="_1764605558" r:id="rId2397"/>
        </w:object>
      </w:r>
      <w:r w:rsidRPr="00C917D3">
        <w:rPr>
          <w:rFonts w:cs="Times New Roman"/>
          <w:b/>
          <w:sz w:val="26"/>
          <w:szCs w:val="26"/>
          <w:lang w:val="vi-VN"/>
        </w:rPr>
        <w:tab/>
      </w:r>
      <w:r w:rsidRPr="00C917D3">
        <w:rPr>
          <w:rFonts w:cs="Times New Roman"/>
          <w:b/>
          <w:bCs/>
          <w:color w:val="0066FF"/>
          <w:sz w:val="26"/>
          <w:szCs w:val="26"/>
          <w:lang w:val="vi-VN"/>
        </w:rPr>
        <w:t>B.</w:t>
      </w:r>
      <w:r w:rsidRPr="00C917D3">
        <w:rPr>
          <w:rFonts w:cs="Times New Roman"/>
          <w:b/>
          <w:sz w:val="26"/>
          <w:szCs w:val="26"/>
          <w:lang w:val="vi-VN"/>
        </w:rPr>
        <w:t xml:space="preserve"> </w:t>
      </w:r>
      <w:r w:rsidRPr="00C917D3">
        <w:rPr>
          <w:rFonts w:cs="Times New Roman"/>
          <w:position w:val="-24"/>
          <w:sz w:val="26"/>
          <w:szCs w:val="26"/>
        </w:rPr>
        <w:object w:dxaOrig="1420" w:dyaOrig="620" w14:anchorId="2958EC25">
          <v:shape id="_x0000_i2293" type="#_x0000_t75" style="width:71.25pt;height:31.5pt" o:ole="">
            <v:imagedata r:id="rId2398" o:title=""/>
          </v:shape>
          <o:OLEObject Type="Embed" ProgID="Equation.DSMT4" ShapeID="_x0000_i2293" DrawAspect="Content" ObjectID="_1764605559" r:id="rId2399"/>
        </w:object>
      </w:r>
      <w:r w:rsidRPr="00C917D3">
        <w:rPr>
          <w:rFonts w:cs="Times New Roman"/>
          <w:b/>
          <w:sz w:val="26"/>
          <w:szCs w:val="26"/>
          <w:lang w:val="vi-VN"/>
        </w:rPr>
        <w:tab/>
      </w:r>
      <w:r w:rsidRPr="00C917D3">
        <w:rPr>
          <w:rFonts w:cs="Times New Roman"/>
          <w:b/>
          <w:bCs/>
          <w:color w:val="0066FF"/>
          <w:sz w:val="26"/>
          <w:szCs w:val="26"/>
          <w:lang w:val="vi-VN"/>
        </w:rPr>
        <w:t>C.</w:t>
      </w:r>
      <w:r w:rsidRPr="00C917D3">
        <w:rPr>
          <w:rFonts w:cs="Times New Roman"/>
          <w:b/>
          <w:sz w:val="26"/>
          <w:szCs w:val="26"/>
          <w:lang w:val="vi-VN"/>
        </w:rPr>
        <w:t xml:space="preserve"> </w:t>
      </w:r>
      <w:r w:rsidRPr="00C917D3">
        <w:rPr>
          <w:rFonts w:cs="Times New Roman"/>
          <w:position w:val="-28"/>
          <w:sz w:val="26"/>
          <w:szCs w:val="26"/>
        </w:rPr>
        <w:object w:dxaOrig="1800" w:dyaOrig="660" w14:anchorId="53680C00">
          <v:shape id="_x0000_i2294" type="#_x0000_t75" style="width:90pt;height:33pt" o:ole="">
            <v:imagedata r:id="rId2400" o:title=""/>
          </v:shape>
          <o:OLEObject Type="Embed" ProgID="Equation.DSMT4" ShapeID="_x0000_i2294" DrawAspect="Content" ObjectID="_1764605560" r:id="rId2401"/>
        </w:object>
      </w:r>
      <w:r w:rsidRPr="00C917D3">
        <w:rPr>
          <w:rFonts w:cs="Times New Roman"/>
          <w:b/>
          <w:sz w:val="26"/>
          <w:szCs w:val="26"/>
          <w:lang w:val="vi-VN"/>
        </w:rPr>
        <w:tab/>
      </w:r>
      <w:r w:rsidRPr="00C917D3">
        <w:rPr>
          <w:rFonts w:cs="Times New Roman"/>
          <w:b/>
          <w:bCs/>
          <w:color w:val="0066FF"/>
          <w:sz w:val="26"/>
          <w:szCs w:val="26"/>
          <w:lang w:val="vi-VN"/>
        </w:rPr>
        <w:t>D.</w:t>
      </w:r>
      <w:r w:rsidRPr="00C917D3">
        <w:rPr>
          <w:rFonts w:cs="Times New Roman"/>
          <w:b/>
          <w:sz w:val="26"/>
          <w:szCs w:val="26"/>
          <w:lang w:val="vi-VN"/>
        </w:rPr>
        <w:t xml:space="preserve"> </w:t>
      </w:r>
      <w:r w:rsidRPr="00C917D3">
        <w:rPr>
          <w:rFonts w:cs="Times New Roman"/>
          <w:position w:val="-28"/>
          <w:sz w:val="26"/>
          <w:szCs w:val="26"/>
        </w:rPr>
        <w:object w:dxaOrig="1579" w:dyaOrig="660" w14:anchorId="59A13D8E">
          <v:shape id="_x0000_i2295" type="#_x0000_t75" style="width:78.75pt;height:33pt" o:ole="">
            <v:imagedata r:id="rId2402" o:title=""/>
          </v:shape>
          <o:OLEObject Type="Embed" ProgID="Equation.DSMT4" ShapeID="_x0000_i2295" DrawAspect="Content" ObjectID="_1764605561" r:id="rId2403"/>
        </w:object>
      </w:r>
    </w:p>
    <w:p w14:paraId="47A18DAD" w14:textId="77777777" w:rsidR="000D5B32" w:rsidRPr="00C917D3" w:rsidRDefault="000D5B32" w:rsidP="0016669E">
      <w:pPr>
        <w:spacing w:after="0" w:line="240" w:lineRule="auto"/>
        <w:jc w:val="both"/>
        <w:rPr>
          <w:rFonts w:cs="Times New Roman"/>
          <w:b/>
          <w:sz w:val="26"/>
          <w:szCs w:val="26"/>
          <w:lang w:val="vi-VN"/>
        </w:rPr>
      </w:pPr>
      <w:r w:rsidRPr="00C917D3">
        <w:rPr>
          <w:rFonts w:cs="Times New Roman"/>
          <w:b/>
          <w:color w:val="FF0000"/>
          <w:sz w:val="26"/>
          <w:szCs w:val="26"/>
          <w:lang w:val="vi-VN"/>
        </w:rPr>
        <w:t>Câu 2:</w:t>
      </w:r>
      <w:r w:rsidRPr="00C917D3">
        <w:rPr>
          <w:rFonts w:cs="Times New Roman"/>
          <w:b/>
          <w:sz w:val="26"/>
          <w:szCs w:val="26"/>
          <w:lang w:val="vi-VN"/>
        </w:rPr>
        <w:t xml:space="preserve"> </w:t>
      </w:r>
      <w:r w:rsidRPr="00C917D3">
        <w:rPr>
          <w:rFonts w:cs="Times New Roman"/>
          <w:sz w:val="26"/>
          <w:szCs w:val="26"/>
          <w:lang w:val="vi-VN"/>
        </w:rPr>
        <w:t xml:space="preserve">Chọn phát biểu </w:t>
      </w:r>
      <w:r w:rsidRPr="00C917D3">
        <w:rPr>
          <w:rFonts w:cs="Times New Roman"/>
          <w:b/>
          <w:bCs/>
          <w:sz w:val="26"/>
          <w:szCs w:val="26"/>
          <w:lang w:val="vi-VN"/>
        </w:rPr>
        <w:t>đúng</w:t>
      </w:r>
      <w:r w:rsidRPr="00C917D3">
        <w:rPr>
          <w:rFonts w:cs="Times New Roman"/>
          <w:sz w:val="26"/>
          <w:szCs w:val="26"/>
          <w:lang w:val="vi-VN"/>
        </w:rPr>
        <w:t>? Một chất điểm dao động điều hòa, khi</w:t>
      </w:r>
    </w:p>
    <w:p w14:paraId="1BC50948"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
          <w:sz w:val="26"/>
          <w:szCs w:val="26"/>
          <w:lang w:val="vi-VN"/>
        </w:rPr>
      </w:pPr>
      <w:r w:rsidRPr="00C917D3">
        <w:rPr>
          <w:rFonts w:cs="Times New Roman"/>
          <w:b/>
          <w:color w:val="0066FF"/>
          <w:sz w:val="26"/>
          <w:szCs w:val="26"/>
          <w:lang w:val="vi-VN"/>
        </w:rPr>
        <w:t>A.</w:t>
      </w:r>
      <w:r w:rsidRPr="00C917D3">
        <w:rPr>
          <w:rFonts w:cs="Times New Roman"/>
          <w:b/>
          <w:sz w:val="26"/>
          <w:szCs w:val="26"/>
          <w:lang w:val="vi-VN"/>
        </w:rPr>
        <w:t xml:space="preserve"> </w:t>
      </w:r>
      <w:r w:rsidRPr="00C917D3">
        <w:rPr>
          <w:rFonts w:cs="Times New Roman"/>
          <w:sz w:val="26"/>
          <w:szCs w:val="26"/>
          <w:lang w:val="vi-VN"/>
        </w:rPr>
        <w:t>ở vị trí biên, chất điểm có độ lớn vận tốc cực đại và gia tốc cực đại.</w:t>
      </w:r>
    </w:p>
    <w:p w14:paraId="7101C40E"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
          <w:sz w:val="26"/>
          <w:szCs w:val="26"/>
          <w:lang w:val="vi-VN"/>
        </w:rPr>
      </w:pPr>
      <w:r w:rsidRPr="00C917D3">
        <w:rPr>
          <w:rFonts w:cs="Times New Roman"/>
          <w:b/>
          <w:color w:val="0066FF"/>
          <w:sz w:val="26"/>
          <w:szCs w:val="26"/>
          <w:lang w:val="vi-VN"/>
        </w:rPr>
        <w:t>B.</w:t>
      </w:r>
      <w:r w:rsidRPr="00C917D3">
        <w:rPr>
          <w:rFonts w:cs="Times New Roman"/>
          <w:b/>
          <w:sz w:val="26"/>
          <w:szCs w:val="26"/>
          <w:lang w:val="vi-VN"/>
        </w:rPr>
        <w:t xml:space="preserve"> </w:t>
      </w:r>
      <w:r w:rsidRPr="00C917D3">
        <w:rPr>
          <w:rFonts w:cs="Times New Roman"/>
          <w:sz w:val="26"/>
          <w:szCs w:val="26"/>
          <w:lang w:val="vi-VN"/>
        </w:rPr>
        <w:t>ở vị trí cân bằng chất điểm có độ lớn vận tốc cực đại và gia tốc bằng không.</w:t>
      </w:r>
    </w:p>
    <w:p w14:paraId="6BCB3010"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
          <w:sz w:val="26"/>
          <w:szCs w:val="26"/>
          <w:lang w:val="vi-VN"/>
        </w:rPr>
      </w:pPr>
      <w:r w:rsidRPr="00C917D3">
        <w:rPr>
          <w:rFonts w:cs="Times New Roman"/>
          <w:b/>
          <w:color w:val="0066FF"/>
          <w:sz w:val="26"/>
          <w:szCs w:val="26"/>
          <w:lang w:val="vi-VN"/>
        </w:rPr>
        <w:t>C.</w:t>
      </w:r>
      <w:r w:rsidRPr="00C917D3">
        <w:rPr>
          <w:rFonts w:cs="Times New Roman"/>
          <w:b/>
          <w:sz w:val="26"/>
          <w:szCs w:val="26"/>
          <w:lang w:val="vi-VN"/>
        </w:rPr>
        <w:t xml:space="preserve"> </w:t>
      </w:r>
      <w:r w:rsidRPr="00C917D3">
        <w:rPr>
          <w:rFonts w:cs="Times New Roman"/>
          <w:sz w:val="26"/>
          <w:szCs w:val="26"/>
          <w:lang w:val="vi-VN"/>
        </w:rPr>
        <w:t>ở vị trí biên chất điểm có vận tốc bằng không và gia tốc bằng không.</w:t>
      </w:r>
    </w:p>
    <w:p w14:paraId="6CFFD410"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
          <w:sz w:val="26"/>
          <w:szCs w:val="26"/>
          <w:lang w:val="vi-VN"/>
        </w:rPr>
      </w:pPr>
      <w:r w:rsidRPr="00C917D3">
        <w:rPr>
          <w:rFonts w:cs="Times New Roman"/>
          <w:b/>
          <w:color w:val="0066FF"/>
          <w:sz w:val="26"/>
          <w:szCs w:val="26"/>
          <w:lang w:val="vi-VN"/>
        </w:rPr>
        <w:t>D.</w:t>
      </w:r>
      <w:r w:rsidRPr="00C917D3">
        <w:rPr>
          <w:rFonts w:cs="Times New Roman"/>
          <w:b/>
          <w:sz w:val="26"/>
          <w:szCs w:val="26"/>
          <w:lang w:val="vi-VN"/>
        </w:rPr>
        <w:t xml:space="preserve"> </w:t>
      </w:r>
      <w:r w:rsidRPr="00C917D3">
        <w:rPr>
          <w:rFonts w:cs="Times New Roman"/>
          <w:sz w:val="26"/>
          <w:szCs w:val="26"/>
          <w:lang w:val="vi-VN"/>
        </w:rPr>
        <w:t>ở vị trí cân bằng chất điểm có vận tốc bằng không và gia tốc cực đại.</w:t>
      </w:r>
    </w:p>
    <w:p w14:paraId="2D776C90" w14:textId="77777777" w:rsidR="000D5B32" w:rsidRPr="00C917D3" w:rsidRDefault="000D5B32" w:rsidP="0016669E">
      <w:pPr>
        <w:spacing w:after="0" w:line="240" w:lineRule="auto"/>
        <w:jc w:val="both"/>
        <w:rPr>
          <w:rFonts w:cs="Times New Roman"/>
          <w:b/>
          <w:sz w:val="26"/>
          <w:szCs w:val="26"/>
          <w:lang w:val="vi-VN"/>
        </w:rPr>
      </w:pPr>
      <w:r w:rsidRPr="00C917D3">
        <w:rPr>
          <w:rFonts w:cs="Times New Roman"/>
          <w:b/>
          <w:color w:val="FF0000"/>
          <w:sz w:val="26"/>
          <w:szCs w:val="26"/>
          <w:lang w:val="vi-VN"/>
        </w:rPr>
        <w:t>Câu 3:</w:t>
      </w:r>
      <w:r w:rsidRPr="00C917D3">
        <w:rPr>
          <w:rFonts w:cs="Times New Roman"/>
          <w:b/>
          <w:sz w:val="26"/>
          <w:szCs w:val="26"/>
          <w:lang w:val="vi-VN"/>
        </w:rPr>
        <w:t xml:space="preserve"> </w:t>
      </w:r>
      <w:r w:rsidRPr="00C917D3">
        <w:rPr>
          <w:rFonts w:cs="Times New Roman"/>
          <w:sz w:val="26"/>
          <w:szCs w:val="26"/>
          <w:lang w:val="vi-VN"/>
        </w:rPr>
        <w:t>Nội dung chủ yếu của thuyết lượng tử trực tiếp nói về</w:t>
      </w:r>
    </w:p>
    <w:p w14:paraId="598CA8CD"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
          <w:sz w:val="26"/>
          <w:szCs w:val="26"/>
          <w:lang w:val="vi-VN"/>
        </w:rPr>
      </w:pPr>
      <w:r w:rsidRPr="00C917D3">
        <w:rPr>
          <w:rFonts w:cs="Times New Roman"/>
          <w:b/>
          <w:color w:val="0066FF"/>
          <w:sz w:val="26"/>
          <w:szCs w:val="26"/>
          <w:lang w:val="vi-VN"/>
        </w:rPr>
        <w:t>A.</w:t>
      </w:r>
      <w:r w:rsidRPr="00C917D3">
        <w:rPr>
          <w:rFonts w:cs="Times New Roman"/>
          <w:b/>
          <w:sz w:val="26"/>
          <w:szCs w:val="26"/>
          <w:lang w:val="vi-VN"/>
        </w:rPr>
        <w:t xml:space="preserve"> </w:t>
      </w:r>
      <w:r w:rsidRPr="00C917D3">
        <w:rPr>
          <w:rFonts w:cs="Times New Roman"/>
          <w:sz w:val="26"/>
          <w:szCs w:val="26"/>
          <w:lang w:val="vi-VN"/>
        </w:rPr>
        <w:t>sự phát xạ và sự hấp thụ ánh sáng của nguyên tử.</w:t>
      </w:r>
    </w:p>
    <w:p w14:paraId="0434AE2C"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
          <w:sz w:val="26"/>
          <w:szCs w:val="26"/>
          <w:lang w:val="vi-VN"/>
        </w:rPr>
      </w:pPr>
      <w:r w:rsidRPr="00C917D3">
        <w:rPr>
          <w:rFonts w:cs="Times New Roman"/>
          <w:b/>
          <w:color w:val="0066FF"/>
          <w:sz w:val="26"/>
          <w:szCs w:val="26"/>
          <w:lang w:val="vi-VN"/>
        </w:rPr>
        <w:t>B.</w:t>
      </w:r>
      <w:r w:rsidRPr="00C917D3">
        <w:rPr>
          <w:rFonts w:cs="Times New Roman"/>
          <w:b/>
          <w:sz w:val="26"/>
          <w:szCs w:val="26"/>
          <w:lang w:val="vi-VN"/>
        </w:rPr>
        <w:t xml:space="preserve"> </w:t>
      </w:r>
      <w:r w:rsidRPr="00C917D3">
        <w:rPr>
          <w:rFonts w:cs="Times New Roman"/>
          <w:sz w:val="26"/>
          <w:szCs w:val="26"/>
          <w:lang w:val="vi-VN"/>
        </w:rPr>
        <w:t>sự tồn tại các trạng thái dừng của nguyên tử.</w:t>
      </w:r>
    </w:p>
    <w:p w14:paraId="740A7E76"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
          <w:sz w:val="26"/>
          <w:szCs w:val="26"/>
          <w:lang w:val="vi-VN"/>
        </w:rPr>
      </w:pPr>
      <w:r w:rsidRPr="00C917D3">
        <w:rPr>
          <w:rFonts w:cs="Times New Roman"/>
          <w:b/>
          <w:color w:val="0066FF"/>
          <w:sz w:val="26"/>
          <w:szCs w:val="26"/>
          <w:lang w:val="vi-VN"/>
        </w:rPr>
        <w:t>C.</w:t>
      </w:r>
      <w:r w:rsidRPr="00C917D3">
        <w:rPr>
          <w:rFonts w:cs="Times New Roman"/>
          <w:b/>
          <w:sz w:val="26"/>
          <w:szCs w:val="26"/>
          <w:lang w:val="vi-VN"/>
        </w:rPr>
        <w:t xml:space="preserve"> </w:t>
      </w:r>
      <w:r w:rsidRPr="00C917D3">
        <w:rPr>
          <w:rFonts w:cs="Times New Roman"/>
          <w:sz w:val="26"/>
          <w:szCs w:val="26"/>
          <w:lang w:val="vi-VN"/>
        </w:rPr>
        <w:t>cấu tạo các nguyên tử và phân tử.</w:t>
      </w:r>
    </w:p>
    <w:p w14:paraId="51A262B6"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lang w:val="vi-VN"/>
        </w:rPr>
      </w:pPr>
      <w:r w:rsidRPr="00C917D3">
        <w:rPr>
          <w:rFonts w:cs="Times New Roman"/>
          <w:b/>
          <w:color w:val="0066FF"/>
          <w:sz w:val="26"/>
          <w:szCs w:val="26"/>
          <w:lang w:val="vi-VN"/>
        </w:rPr>
        <w:t>D.</w:t>
      </w:r>
      <w:r w:rsidRPr="00C917D3">
        <w:rPr>
          <w:rFonts w:cs="Times New Roman"/>
          <w:b/>
          <w:sz w:val="26"/>
          <w:szCs w:val="26"/>
          <w:lang w:val="vi-VN"/>
        </w:rPr>
        <w:t xml:space="preserve"> </w:t>
      </w:r>
      <w:r w:rsidRPr="00C917D3">
        <w:rPr>
          <w:rFonts w:cs="Times New Roman"/>
          <w:sz w:val="26"/>
          <w:szCs w:val="26"/>
          <w:lang w:val="vi-VN"/>
        </w:rPr>
        <w:t>sự hình thành các vạch quang phổ của nguyên tử.</w:t>
      </w:r>
    </w:p>
    <w:p w14:paraId="5DB1C50B" w14:textId="77777777" w:rsidR="000D5B32" w:rsidRPr="00C917D3" w:rsidRDefault="000D5B32" w:rsidP="0016669E">
      <w:pPr>
        <w:spacing w:after="0" w:line="240" w:lineRule="auto"/>
        <w:jc w:val="both"/>
        <w:rPr>
          <w:rFonts w:eastAsia="Calibri" w:cs="Times New Roman"/>
          <w:b/>
          <w:sz w:val="26"/>
          <w:szCs w:val="26"/>
          <w:lang w:val="pt-BR"/>
        </w:rPr>
      </w:pPr>
      <w:r w:rsidRPr="00C917D3">
        <w:rPr>
          <w:rFonts w:eastAsia="Calibri" w:cs="Times New Roman"/>
          <w:b/>
          <w:color w:val="FF0000"/>
          <w:sz w:val="26"/>
          <w:szCs w:val="26"/>
          <w:lang w:val="pt-BR"/>
        </w:rPr>
        <w:t>Câu 4:</w:t>
      </w:r>
      <w:r w:rsidRPr="00C917D3">
        <w:rPr>
          <w:rFonts w:eastAsia="Calibri" w:cs="Times New Roman"/>
          <w:b/>
          <w:sz w:val="26"/>
          <w:szCs w:val="26"/>
          <w:lang w:val="pt-BR"/>
        </w:rPr>
        <w:t xml:space="preserve"> </w:t>
      </w:r>
      <w:r w:rsidRPr="00C917D3">
        <w:rPr>
          <w:rFonts w:eastAsia="Calibri" w:cs="Times New Roman"/>
          <w:bCs/>
          <w:iCs/>
          <w:sz w:val="26"/>
          <w:szCs w:val="26"/>
          <w:lang w:val="pt-BR"/>
        </w:rPr>
        <w:t xml:space="preserve">Hạt nhân </w:t>
      </w:r>
      <w:r w:rsidRPr="00C917D3">
        <w:rPr>
          <w:rFonts w:cs="Times New Roman"/>
          <w:position w:val="-12"/>
          <w:sz w:val="26"/>
          <w:szCs w:val="26"/>
        </w:rPr>
        <w:object w:dxaOrig="380" w:dyaOrig="380" w14:anchorId="19C35D76">
          <v:shape id="_x0000_i2296" type="#_x0000_t75" style="width:18.75pt;height:18.75pt" o:ole="">
            <v:imagedata r:id="rId2404" o:title=""/>
          </v:shape>
          <o:OLEObject Type="Embed" ProgID="Equation.DSMT4" ShapeID="_x0000_i2296" DrawAspect="Content" ObjectID="_1764605562" r:id="rId2405"/>
        </w:object>
      </w:r>
      <w:r w:rsidRPr="00C917D3">
        <w:rPr>
          <w:rFonts w:eastAsia="Calibri" w:cs="Times New Roman"/>
          <w:bCs/>
          <w:iCs/>
          <w:sz w:val="26"/>
          <w:szCs w:val="26"/>
          <w:lang w:val="pt-BR"/>
        </w:rPr>
        <w:t xml:space="preserve"> phóng xạ </w:t>
      </w:r>
      <w:r w:rsidRPr="00C917D3">
        <w:rPr>
          <w:rFonts w:cs="Times New Roman"/>
          <w:bCs/>
          <w:iCs/>
          <w:sz w:val="26"/>
          <w:szCs w:val="26"/>
        </w:rPr>
        <w:sym w:font="Symbol" w:char="F061"/>
      </w:r>
      <w:r w:rsidRPr="00C917D3">
        <w:rPr>
          <w:rFonts w:eastAsia="Calibri" w:cs="Times New Roman"/>
          <w:bCs/>
          <w:iCs/>
          <w:sz w:val="26"/>
          <w:szCs w:val="26"/>
          <w:lang w:val="pt-BR"/>
        </w:rPr>
        <w:t xml:space="preserve"> </w:t>
      </w:r>
      <w:r w:rsidRPr="00C917D3">
        <w:rPr>
          <w:rFonts w:eastAsia="Calibri" w:cs="Times New Roman"/>
          <w:sz w:val="26"/>
          <w:szCs w:val="26"/>
          <w:lang w:val="pt-BR"/>
        </w:rPr>
        <w:t>tạo ra hạt nhân Y. Phương trình phản ứng có dạng</w:t>
      </w:r>
    </w:p>
    <w:p w14:paraId="07E12A8A"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Calibri" w:cs="Times New Roman"/>
          <w:b/>
          <w:bCs/>
          <w:iCs/>
          <w:sz w:val="26"/>
          <w:szCs w:val="26"/>
          <w:lang w:val="pt-BR"/>
        </w:rPr>
      </w:pPr>
      <w:r w:rsidRPr="00C917D3">
        <w:rPr>
          <w:rFonts w:eastAsia="Calibri" w:cs="Times New Roman"/>
          <w:b/>
          <w:color w:val="0066FF"/>
          <w:sz w:val="26"/>
          <w:szCs w:val="26"/>
          <w:lang w:val="pt-BR"/>
        </w:rPr>
        <w:t>A.</w:t>
      </w:r>
      <w:r w:rsidRPr="00C917D3">
        <w:rPr>
          <w:rFonts w:eastAsia="Calibri" w:cs="Times New Roman"/>
          <w:b/>
          <w:sz w:val="26"/>
          <w:szCs w:val="26"/>
          <w:lang w:val="pt-BR"/>
        </w:rPr>
        <w:t xml:space="preserve"> </w:t>
      </w:r>
      <w:r w:rsidRPr="00C917D3">
        <w:rPr>
          <w:rFonts w:cs="Times New Roman"/>
          <w:position w:val="-12"/>
          <w:sz w:val="26"/>
          <w:szCs w:val="26"/>
        </w:rPr>
        <w:object w:dxaOrig="1620" w:dyaOrig="380" w14:anchorId="76E5286B">
          <v:shape id="_x0000_i2297" type="#_x0000_t75" style="width:81pt;height:18.75pt" o:ole="">
            <v:imagedata r:id="rId2406" o:title=""/>
          </v:shape>
          <o:OLEObject Type="Embed" ProgID="Equation.DSMT4" ShapeID="_x0000_i2297" DrawAspect="Content" ObjectID="_1764605563" r:id="rId2407"/>
        </w:object>
      </w:r>
      <w:r w:rsidRPr="00C917D3">
        <w:rPr>
          <w:rFonts w:eastAsia="Calibri" w:cs="Times New Roman"/>
          <w:b/>
          <w:bCs/>
          <w:iCs/>
          <w:sz w:val="26"/>
          <w:szCs w:val="26"/>
          <w:lang w:val="pt-BR"/>
        </w:rPr>
        <w:tab/>
      </w:r>
      <w:r w:rsidRPr="00C917D3">
        <w:rPr>
          <w:rFonts w:eastAsia="Calibri" w:cs="Times New Roman"/>
          <w:b/>
          <w:bCs/>
          <w:iCs/>
          <w:color w:val="0066FF"/>
          <w:sz w:val="26"/>
          <w:szCs w:val="26"/>
          <w:lang w:val="pt-BR"/>
        </w:rPr>
        <w:t>B.</w:t>
      </w:r>
      <w:r w:rsidRPr="00C917D3">
        <w:rPr>
          <w:rFonts w:eastAsia="Calibri" w:cs="Times New Roman"/>
          <w:b/>
          <w:bCs/>
          <w:iCs/>
          <w:sz w:val="26"/>
          <w:szCs w:val="26"/>
          <w:lang w:val="pt-BR"/>
        </w:rPr>
        <w:t xml:space="preserve"> </w:t>
      </w:r>
      <w:r w:rsidRPr="00C917D3">
        <w:rPr>
          <w:rFonts w:cs="Times New Roman"/>
          <w:position w:val="-12"/>
          <w:sz w:val="26"/>
          <w:szCs w:val="26"/>
        </w:rPr>
        <w:object w:dxaOrig="1620" w:dyaOrig="380" w14:anchorId="504C85AF">
          <v:shape id="_x0000_i2298" type="#_x0000_t75" style="width:81pt;height:18.75pt" o:ole="">
            <v:imagedata r:id="rId2408" o:title=""/>
          </v:shape>
          <o:OLEObject Type="Embed" ProgID="Equation.DSMT4" ShapeID="_x0000_i2298" DrawAspect="Content" ObjectID="_1764605564" r:id="rId2409"/>
        </w:object>
      </w:r>
      <w:r w:rsidRPr="00C917D3">
        <w:rPr>
          <w:rFonts w:eastAsia="Calibri" w:cs="Times New Roman"/>
          <w:b/>
          <w:bCs/>
          <w:iCs/>
          <w:sz w:val="26"/>
          <w:szCs w:val="26"/>
          <w:lang w:val="pt-BR"/>
        </w:rPr>
        <w:tab/>
      </w:r>
      <w:r w:rsidRPr="00C917D3">
        <w:rPr>
          <w:rFonts w:eastAsia="Calibri" w:cs="Times New Roman"/>
          <w:b/>
          <w:bCs/>
          <w:iCs/>
          <w:color w:val="0066FF"/>
          <w:sz w:val="26"/>
          <w:szCs w:val="26"/>
          <w:lang w:val="pt-BR"/>
        </w:rPr>
        <w:t>C.</w:t>
      </w:r>
      <w:r w:rsidRPr="00C917D3">
        <w:rPr>
          <w:rFonts w:eastAsia="Calibri" w:cs="Times New Roman"/>
          <w:b/>
          <w:bCs/>
          <w:iCs/>
          <w:sz w:val="26"/>
          <w:szCs w:val="26"/>
          <w:lang w:val="pt-BR"/>
        </w:rPr>
        <w:t xml:space="preserve"> </w:t>
      </w:r>
      <w:r w:rsidRPr="00C917D3">
        <w:rPr>
          <w:rFonts w:cs="Times New Roman"/>
          <w:position w:val="-12"/>
          <w:sz w:val="26"/>
          <w:szCs w:val="26"/>
        </w:rPr>
        <w:object w:dxaOrig="1620" w:dyaOrig="380" w14:anchorId="22B16B4F">
          <v:shape id="_x0000_i2299" type="#_x0000_t75" style="width:81pt;height:18.75pt" o:ole="">
            <v:imagedata r:id="rId2410" o:title=""/>
          </v:shape>
          <o:OLEObject Type="Embed" ProgID="Equation.DSMT4" ShapeID="_x0000_i2299" DrawAspect="Content" ObjectID="_1764605565" r:id="rId2411"/>
        </w:object>
      </w:r>
      <w:r w:rsidRPr="00C917D3">
        <w:rPr>
          <w:rFonts w:eastAsia="Calibri" w:cs="Times New Roman"/>
          <w:b/>
          <w:bCs/>
          <w:iCs/>
          <w:sz w:val="26"/>
          <w:szCs w:val="26"/>
          <w:lang w:val="pt-BR"/>
        </w:rPr>
        <w:tab/>
      </w:r>
      <w:r w:rsidRPr="00C917D3">
        <w:rPr>
          <w:rFonts w:eastAsia="Calibri" w:cs="Times New Roman"/>
          <w:b/>
          <w:bCs/>
          <w:iCs/>
          <w:color w:val="0066FF"/>
          <w:sz w:val="26"/>
          <w:szCs w:val="26"/>
          <w:lang w:val="pt-BR"/>
        </w:rPr>
        <w:t>D.</w:t>
      </w:r>
      <w:r w:rsidRPr="00C917D3">
        <w:rPr>
          <w:rFonts w:eastAsia="Calibri" w:cs="Times New Roman"/>
          <w:b/>
          <w:bCs/>
          <w:iCs/>
          <w:sz w:val="26"/>
          <w:szCs w:val="26"/>
          <w:lang w:val="pt-BR"/>
        </w:rPr>
        <w:t xml:space="preserve"> </w:t>
      </w:r>
      <w:r w:rsidRPr="00C917D3">
        <w:rPr>
          <w:rFonts w:cs="Times New Roman"/>
          <w:position w:val="-12"/>
          <w:sz w:val="26"/>
          <w:szCs w:val="26"/>
        </w:rPr>
        <w:object w:dxaOrig="1620" w:dyaOrig="380" w14:anchorId="0B6E7C49">
          <v:shape id="_x0000_i2300" type="#_x0000_t75" style="width:81pt;height:18.75pt" o:ole="">
            <v:imagedata r:id="rId2412" o:title=""/>
          </v:shape>
          <o:OLEObject Type="Embed" ProgID="Equation.DSMT4" ShapeID="_x0000_i2300" DrawAspect="Content" ObjectID="_1764605566" r:id="rId2413"/>
        </w:object>
      </w:r>
    </w:p>
    <w:p w14:paraId="6429A70E" w14:textId="77777777" w:rsidR="000D5B32" w:rsidRPr="00C917D3" w:rsidRDefault="000D5B32" w:rsidP="0016669E">
      <w:pPr>
        <w:spacing w:after="0" w:line="240" w:lineRule="auto"/>
        <w:jc w:val="both"/>
        <w:rPr>
          <w:rFonts w:cs="Times New Roman"/>
          <w:b/>
          <w:sz w:val="26"/>
          <w:szCs w:val="26"/>
          <w:lang w:val="pt-BR"/>
        </w:rPr>
      </w:pPr>
      <w:r w:rsidRPr="00C917D3">
        <w:rPr>
          <w:rFonts w:cs="Times New Roman"/>
          <w:b/>
          <w:color w:val="FF0000"/>
          <w:sz w:val="26"/>
          <w:szCs w:val="26"/>
          <w:lang w:val="pt-BR"/>
        </w:rPr>
        <w:t>Câu 5:</w:t>
      </w:r>
      <w:r w:rsidRPr="00C917D3">
        <w:rPr>
          <w:rFonts w:cs="Times New Roman"/>
          <w:b/>
          <w:sz w:val="26"/>
          <w:szCs w:val="26"/>
          <w:lang w:val="pt-BR"/>
        </w:rPr>
        <w:t xml:space="preserve"> </w:t>
      </w:r>
      <w:r w:rsidRPr="00C917D3">
        <w:rPr>
          <w:rFonts w:cs="Times New Roman"/>
          <w:sz w:val="26"/>
          <w:szCs w:val="26"/>
          <w:lang w:val="pt-BR"/>
        </w:rPr>
        <w:t>Một vật tham gia đồng thời hai dao động điều hòa cùng tần số, cùng phương có li độ dao động lần lượt là</w:t>
      </w:r>
      <w:r w:rsidRPr="00C917D3">
        <w:rPr>
          <w:rFonts w:cs="Times New Roman"/>
          <w:position w:val="-14"/>
          <w:sz w:val="26"/>
          <w:szCs w:val="26"/>
        </w:rPr>
        <w:object w:dxaOrig="1540" w:dyaOrig="400" w14:anchorId="28A2B40B">
          <v:shape id="_x0000_i2301" type="#_x0000_t75" style="width:77.25pt;height:20.25pt" o:ole="">
            <v:imagedata r:id="rId2414" o:title=""/>
          </v:shape>
          <o:OLEObject Type="Embed" ProgID="Equation.DSMT4" ShapeID="_x0000_i2301" DrawAspect="Content" ObjectID="_1764605567" r:id="rId2415"/>
        </w:object>
      </w:r>
      <w:r w:rsidRPr="00C917D3">
        <w:rPr>
          <w:rFonts w:cs="Times New Roman"/>
          <w:sz w:val="26"/>
          <w:szCs w:val="26"/>
          <w:lang w:val="pt-BR"/>
        </w:rPr>
        <w:t xml:space="preserve">; </w:t>
      </w:r>
      <w:r w:rsidRPr="00C917D3">
        <w:rPr>
          <w:rFonts w:cs="Times New Roman"/>
          <w:position w:val="-14"/>
          <w:sz w:val="26"/>
          <w:szCs w:val="26"/>
        </w:rPr>
        <w:object w:dxaOrig="1939" w:dyaOrig="400" w14:anchorId="04E1D454">
          <v:shape id="_x0000_i2302" type="#_x0000_t75" style="width:96pt;height:20.25pt" o:ole="">
            <v:imagedata r:id="rId2416" o:title=""/>
          </v:shape>
          <o:OLEObject Type="Embed" ProgID="Equation.DSMT4" ShapeID="_x0000_i2302" DrawAspect="Content" ObjectID="_1764605568" r:id="rId2417"/>
        </w:object>
      </w:r>
      <w:r w:rsidRPr="00C917D3">
        <w:rPr>
          <w:rFonts w:cs="Times New Roman"/>
          <w:sz w:val="26"/>
          <w:szCs w:val="26"/>
          <w:lang w:val="pt-BR"/>
        </w:rPr>
        <w:t>. Biên độ của dao động tổng hợp là</w:t>
      </w:r>
    </w:p>
    <w:p w14:paraId="2CFAA365"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lang w:val="pt-BR"/>
        </w:rPr>
      </w:pPr>
      <w:r w:rsidRPr="00C917D3">
        <w:rPr>
          <w:rFonts w:cs="Times New Roman"/>
          <w:b/>
          <w:color w:val="0066FF"/>
          <w:sz w:val="26"/>
          <w:szCs w:val="26"/>
          <w:lang w:val="pt-BR"/>
        </w:rPr>
        <w:t>A.</w:t>
      </w:r>
      <w:r w:rsidRPr="00C917D3">
        <w:rPr>
          <w:rFonts w:cs="Times New Roman"/>
          <w:b/>
          <w:sz w:val="26"/>
          <w:szCs w:val="26"/>
          <w:lang w:val="pt-BR"/>
        </w:rPr>
        <w:t xml:space="preserve"> </w:t>
      </w:r>
      <w:r w:rsidRPr="00C917D3">
        <w:rPr>
          <w:rFonts w:cs="Times New Roman"/>
          <w:position w:val="-12"/>
          <w:sz w:val="26"/>
          <w:szCs w:val="26"/>
        </w:rPr>
        <w:object w:dxaOrig="800" w:dyaOrig="360" w14:anchorId="669B552F">
          <v:shape id="_x0000_i2303" type="#_x0000_t75" style="width:39.75pt;height:18pt" o:ole="">
            <v:imagedata r:id="rId2418" o:title=""/>
          </v:shape>
          <o:OLEObject Type="Embed" ProgID="Equation.DSMT4" ShapeID="_x0000_i2303" DrawAspect="Content" ObjectID="_1764605569" r:id="rId2419"/>
        </w:object>
      </w:r>
      <w:r w:rsidRPr="00C917D3">
        <w:rPr>
          <w:rFonts w:cs="Times New Roman"/>
          <w:sz w:val="26"/>
          <w:szCs w:val="26"/>
          <w:lang w:val="pt-BR"/>
        </w:rPr>
        <w:t>.</w:t>
      </w:r>
      <w:r w:rsidRPr="00C917D3">
        <w:rPr>
          <w:rFonts w:cs="Times New Roman"/>
          <w:b/>
          <w:sz w:val="26"/>
          <w:szCs w:val="26"/>
          <w:lang w:val="pt-BR"/>
        </w:rPr>
        <w:tab/>
      </w:r>
      <w:r w:rsidRPr="00C917D3">
        <w:rPr>
          <w:rFonts w:cs="Times New Roman"/>
          <w:b/>
          <w:color w:val="0066FF"/>
          <w:sz w:val="26"/>
          <w:szCs w:val="26"/>
          <w:lang w:val="pt-BR"/>
        </w:rPr>
        <w:t>B.</w:t>
      </w:r>
      <w:r w:rsidRPr="00C917D3">
        <w:rPr>
          <w:rFonts w:cs="Times New Roman"/>
          <w:b/>
          <w:sz w:val="26"/>
          <w:szCs w:val="26"/>
          <w:lang w:val="pt-BR"/>
        </w:rPr>
        <w:t xml:space="preserve"> </w:t>
      </w:r>
      <w:r w:rsidRPr="00C917D3">
        <w:rPr>
          <w:rFonts w:cs="Times New Roman"/>
          <w:position w:val="-14"/>
          <w:sz w:val="26"/>
          <w:szCs w:val="26"/>
        </w:rPr>
        <w:object w:dxaOrig="900" w:dyaOrig="400" w14:anchorId="701FCE87">
          <v:shape id="_x0000_i2304" type="#_x0000_t75" style="width:45pt;height:20.25pt" o:ole="">
            <v:imagedata r:id="rId2420" o:title=""/>
          </v:shape>
          <o:OLEObject Type="Embed" ProgID="Equation.DSMT4" ShapeID="_x0000_i2304" DrawAspect="Content" ObjectID="_1764605570" r:id="rId2421"/>
        </w:object>
      </w:r>
      <w:r w:rsidRPr="00C917D3">
        <w:rPr>
          <w:rFonts w:cs="Times New Roman"/>
          <w:sz w:val="26"/>
          <w:szCs w:val="26"/>
          <w:lang w:val="pt-BR"/>
        </w:rPr>
        <w:t>.</w:t>
      </w:r>
      <w:r w:rsidRPr="00C917D3">
        <w:rPr>
          <w:rFonts w:cs="Times New Roman"/>
          <w:b/>
          <w:sz w:val="26"/>
          <w:szCs w:val="26"/>
          <w:lang w:val="pt-BR"/>
        </w:rPr>
        <w:tab/>
      </w:r>
      <w:r w:rsidRPr="00C917D3">
        <w:rPr>
          <w:rFonts w:cs="Times New Roman"/>
          <w:b/>
          <w:color w:val="0066FF"/>
          <w:sz w:val="26"/>
          <w:szCs w:val="26"/>
          <w:lang w:val="pt-BR"/>
        </w:rPr>
        <w:t>C.</w:t>
      </w:r>
      <w:r w:rsidRPr="00C917D3">
        <w:rPr>
          <w:rFonts w:cs="Times New Roman"/>
          <w:b/>
          <w:sz w:val="26"/>
          <w:szCs w:val="26"/>
          <w:lang w:val="pt-BR"/>
        </w:rPr>
        <w:t xml:space="preserve"> </w:t>
      </w:r>
      <w:r w:rsidRPr="00C917D3">
        <w:rPr>
          <w:rFonts w:cs="Times New Roman"/>
          <w:position w:val="-14"/>
          <w:sz w:val="26"/>
          <w:szCs w:val="26"/>
        </w:rPr>
        <w:object w:dxaOrig="1040" w:dyaOrig="460" w14:anchorId="0F4304CF">
          <v:shape id="_x0000_i2305" type="#_x0000_t75" style="width:51.75pt;height:23.25pt" o:ole="">
            <v:imagedata r:id="rId2422" o:title=""/>
          </v:shape>
          <o:OLEObject Type="Embed" ProgID="Equation.DSMT4" ShapeID="_x0000_i2305" DrawAspect="Content" ObjectID="_1764605571" r:id="rId2423"/>
        </w:object>
      </w:r>
      <w:r w:rsidRPr="00C917D3">
        <w:rPr>
          <w:rFonts w:cs="Times New Roman"/>
          <w:sz w:val="26"/>
          <w:szCs w:val="26"/>
          <w:lang w:val="pt-BR"/>
        </w:rPr>
        <w:t>.</w:t>
      </w:r>
      <w:r w:rsidRPr="00C917D3">
        <w:rPr>
          <w:rFonts w:cs="Times New Roman"/>
          <w:b/>
          <w:sz w:val="26"/>
          <w:szCs w:val="26"/>
          <w:lang w:val="pt-BR"/>
        </w:rPr>
        <w:tab/>
      </w:r>
      <w:r w:rsidRPr="00C917D3">
        <w:rPr>
          <w:rFonts w:cs="Times New Roman"/>
          <w:b/>
          <w:color w:val="0066FF"/>
          <w:sz w:val="26"/>
          <w:szCs w:val="26"/>
          <w:lang w:val="pt-BR"/>
        </w:rPr>
        <w:t>D.</w:t>
      </w:r>
      <w:r w:rsidRPr="00C917D3">
        <w:rPr>
          <w:rFonts w:cs="Times New Roman"/>
          <w:b/>
          <w:sz w:val="26"/>
          <w:szCs w:val="26"/>
          <w:lang w:val="pt-BR"/>
        </w:rPr>
        <w:t xml:space="preserve"> </w:t>
      </w:r>
      <w:r w:rsidRPr="00C917D3">
        <w:rPr>
          <w:rFonts w:cs="Times New Roman"/>
          <w:position w:val="-24"/>
          <w:sz w:val="26"/>
          <w:szCs w:val="26"/>
        </w:rPr>
        <w:object w:dxaOrig="859" w:dyaOrig="620" w14:anchorId="191C451B">
          <v:shape id="_x0000_i2306" type="#_x0000_t75" style="width:42.75pt;height:31.5pt" o:ole="">
            <v:imagedata r:id="rId2424" o:title=""/>
          </v:shape>
          <o:OLEObject Type="Embed" ProgID="Equation.DSMT4" ShapeID="_x0000_i2306" DrawAspect="Content" ObjectID="_1764605572" r:id="rId2425"/>
        </w:object>
      </w:r>
      <w:r w:rsidRPr="00C917D3">
        <w:rPr>
          <w:rFonts w:cs="Times New Roman"/>
          <w:sz w:val="26"/>
          <w:szCs w:val="26"/>
          <w:lang w:val="pt-BR"/>
        </w:rPr>
        <w:t>.</w:t>
      </w:r>
    </w:p>
    <w:p w14:paraId="265B3555" w14:textId="77777777" w:rsidR="000D5B32" w:rsidRPr="00C917D3" w:rsidRDefault="000D5B32" w:rsidP="0016669E">
      <w:pPr>
        <w:spacing w:after="0" w:line="240" w:lineRule="auto"/>
        <w:jc w:val="both"/>
        <w:rPr>
          <w:rFonts w:cs="Times New Roman"/>
          <w:b/>
          <w:sz w:val="26"/>
          <w:szCs w:val="26"/>
          <w:lang w:val="pt-BR"/>
        </w:rPr>
      </w:pPr>
      <w:r w:rsidRPr="00C917D3">
        <w:rPr>
          <w:rFonts w:cs="Times New Roman"/>
          <w:b/>
          <w:color w:val="FF0000"/>
          <w:sz w:val="26"/>
          <w:szCs w:val="26"/>
          <w:lang w:val="pt-BR"/>
        </w:rPr>
        <w:t>Câu 6:</w:t>
      </w:r>
      <w:r w:rsidRPr="00C917D3">
        <w:rPr>
          <w:rFonts w:cs="Times New Roman"/>
          <w:b/>
          <w:sz w:val="26"/>
          <w:szCs w:val="26"/>
          <w:lang w:val="pt-BR"/>
        </w:rPr>
        <w:t xml:space="preserve"> </w:t>
      </w:r>
      <w:r w:rsidRPr="00C917D3">
        <w:rPr>
          <w:rFonts w:cs="Times New Roman"/>
          <w:sz w:val="26"/>
          <w:szCs w:val="26"/>
          <w:lang w:val="pt-BR"/>
        </w:rPr>
        <w:t xml:space="preserve">Mạch dao dộng LC của một máy thu vô tuyến có L = 25 </w:t>
      </w:r>
      <w:r w:rsidRPr="00C917D3">
        <w:rPr>
          <w:rFonts w:cs="Times New Roman"/>
          <w:sz w:val="26"/>
          <w:szCs w:val="26"/>
        </w:rPr>
        <w:sym w:font="Symbol" w:char="F06D"/>
      </w:r>
      <w:r w:rsidRPr="00C917D3">
        <w:rPr>
          <w:rFonts w:cs="Times New Roman"/>
          <w:sz w:val="26"/>
          <w:szCs w:val="26"/>
          <w:lang w:val="pt-BR"/>
        </w:rPr>
        <w:t>H, C = 64 pF, lấy</w:t>
      </w:r>
      <w:r w:rsidRPr="00C917D3">
        <w:rPr>
          <w:rFonts w:cs="Times New Roman"/>
          <w:position w:val="-6"/>
          <w:sz w:val="26"/>
          <w:szCs w:val="26"/>
        </w:rPr>
        <w:object w:dxaOrig="760" w:dyaOrig="320" w14:anchorId="6C93D05B">
          <v:shape id="_x0000_i2307" type="#_x0000_t75" style="width:38.25pt;height:15.75pt" o:ole="">
            <v:imagedata r:id="rId2426" o:title=""/>
          </v:shape>
          <o:OLEObject Type="Embed" ProgID="Equation.DSMT4" ShapeID="_x0000_i2307" DrawAspect="Content" ObjectID="_1764605573" r:id="rId2427"/>
        </w:object>
      </w:r>
      <w:r w:rsidRPr="00C917D3">
        <w:rPr>
          <w:rFonts w:cs="Times New Roman"/>
          <w:sz w:val="26"/>
          <w:szCs w:val="26"/>
          <w:lang w:val="pt-BR"/>
        </w:rPr>
        <w:t>. Máy này có thể bắt được các sóng vô tuyến có buớc sóng trong khoảng</w:t>
      </w:r>
    </w:p>
    <w:p w14:paraId="1419B6FA"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lang w:val="pt-BR"/>
        </w:rPr>
      </w:pPr>
      <w:r w:rsidRPr="00C917D3">
        <w:rPr>
          <w:rFonts w:cs="Times New Roman"/>
          <w:b/>
          <w:bCs/>
          <w:color w:val="0066FF"/>
          <w:sz w:val="26"/>
          <w:szCs w:val="26"/>
          <w:lang w:val="pt-BR"/>
        </w:rPr>
        <w:t>A.</w:t>
      </w:r>
      <w:r w:rsidRPr="00C917D3">
        <w:rPr>
          <w:rFonts w:cs="Times New Roman"/>
          <w:b/>
          <w:sz w:val="26"/>
          <w:szCs w:val="26"/>
          <w:lang w:val="pt-BR"/>
        </w:rPr>
        <w:t xml:space="preserve"> </w:t>
      </w:r>
      <w:r w:rsidRPr="00C917D3">
        <w:rPr>
          <w:rFonts w:cs="Times New Roman"/>
          <w:sz w:val="26"/>
          <w:szCs w:val="26"/>
          <w:lang w:val="pt-BR"/>
        </w:rPr>
        <w:t>120m</w:t>
      </w:r>
      <w:r w:rsidRPr="00C917D3">
        <w:rPr>
          <w:rFonts w:cs="Times New Roman"/>
          <w:bCs/>
          <w:sz w:val="26"/>
          <w:szCs w:val="26"/>
          <w:lang w:val="pt-BR"/>
        </w:rPr>
        <w:t>.</w:t>
      </w:r>
      <w:r w:rsidRPr="00C917D3">
        <w:rPr>
          <w:rFonts w:cs="Times New Roman"/>
          <w:b/>
          <w:sz w:val="26"/>
          <w:szCs w:val="26"/>
          <w:lang w:val="pt-BR"/>
        </w:rPr>
        <w:tab/>
      </w:r>
      <w:r w:rsidRPr="00C917D3">
        <w:rPr>
          <w:rFonts w:cs="Times New Roman"/>
          <w:b/>
          <w:bCs/>
          <w:color w:val="0066FF"/>
          <w:sz w:val="26"/>
          <w:szCs w:val="26"/>
          <w:lang w:val="pt-BR"/>
        </w:rPr>
        <w:t>B.</w:t>
      </w:r>
      <w:r w:rsidRPr="00C917D3">
        <w:rPr>
          <w:rFonts w:cs="Times New Roman"/>
          <w:b/>
          <w:sz w:val="26"/>
          <w:szCs w:val="26"/>
          <w:lang w:val="pt-BR"/>
        </w:rPr>
        <w:t xml:space="preserve"> </w:t>
      </w:r>
      <w:r w:rsidRPr="00C917D3">
        <w:rPr>
          <w:rFonts w:cs="Times New Roman"/>
          <w:sz w:val="26"/>
          <w:szCs w:val="26"/>
          <w:lang w:val="pt-BR"/>
        </w:rPr>
        <w:t>75,4m</w:t>
      </w:r>
      <w:r w:rsidRPr="00C917D3">
        <w:rPr>
          <w:rFonts w:cs="Times New Roman"/>
          <w:bCs/>
          <w:sz w:val="26"/>
          <w:szCs w:val="26"/>
          <w:lang w:val="pt-BR"/>
        </w:rPr>
        <w:t>.</w:t>
      </w:r>
      <w:r w:rsidRPr="00C917D3">
        <w:rPr>
          <w:rFonts w:cs="Times New Roman"/>
          <w:b/>
          <w:sz w:val="26"/>
          <w:szCs w:val="26"/>
          <w:lang w:val="pt-BR"/>
        </w:rPr>
        <w:tab/>
      </w:r>
      <w:r w:rsidRPr="00C917D3">
        <w:rPr>
          <w:rFonts w:cs="Times New Roman"/>
          <w:b/>
          <w:bCs/>
          <w:color w:val="0066FF"/>
          <w:sz w:val="26"/>
          <w:szCs w:val="26"/>
          <w:lang w:val="pt-BR"/>
        </w:rPr>
        <w:t>C.</w:t>
      </w:r>
      <w:r w:rsidRPr="00C917D3">
        <w:rPr>
          <w:rFonts w:cs="Times New Roman"/>
          <w:b/>
          <w:sz w:val="26"/>
          <w:szCs w:val="26"/>
          <w:lang w:val="pt-BR"/>
        </w:rPr>
        <w:t xml:space="preserve"> </w:t>
      </w:r>
      <w:r w:rsidRPr="00C917D3">
        <w:rPr>
          <w:rFonts w:cs="Times New Roman"/>
          <w:sz w:val="26"/>
          <w:szCs w:val="26"/>
          <w:lang w:val="pt-BR"/>
        </w:rPr>
        <w:t>80 m.</w:t>
      </w:r>
      <w:r w:rsidRPr="00C917D3">
        <w:rPr>
          <w:rFonts w:cs="Times New Roman"/>
          <w:b/>
          <w:sz w:val="26"/>
          <w:szCs w:val="26"/>
          <w:lang w:val="pt-BR"/>
        </w:rPr>
        <w:tab/>
      </w:r>
      <w:r w:rsidRPr="00C917D3">
        <w:rPr>
          <w:rFonts w:cs="Times New Roman"/>
          <w:b/>
          <w:bCs/>
          <w:color w:val="0066FF"/>
          <w:sz w:val="26"/>
          <w:szCs w:val="26"/>
          <w:lang w:val="pt-BR"/>
        </w:rPr>
        <w:t>D.</w:t>
      </w:r>
      <w:r w:rsidRPr="00C917D3">
        <w:rPr>
          <w:rFonts w:cs="Times New Roman"/>
          <w:b/>
          <w:sz w:val="26"/>
          <w:szCs w:val="26"/>
          <w:lang w:val="pt-BR"/>
        </w:rPr>
        <w:t xml:space="preserve"> </w:t>
      </w:r>
      <w:r w:rsidRPr="00C917D3">
        <w:rPr>
          <w:rFonts w:cs="Times New Roman"/>
          <w:sz w:val="26"/>
          <w:szCs w:val="26"/>
          <w:lang w:val="pt-BR"/>
        </w:rPr>
        <w:t>240 m</w:t>
      </w:r>
      <w:r w:rsidRPr="00C917D3">
        <w:rPr>
          <w:rFonts w:cs="Times New Roman"/>
          <w:bCs/>
          <w:sz w:val="26"/>
          <w:szCs w:val="26"/>
          <w:lang w:val="pt-BR"/>
        </w:rPr>
        <w:t>.</w:t>
      </w:r>
    </w:p>
    <w:p w14:paraId="398D5808" w14:textId="77777777" w:rsidR="000D5B32" w:rsidRPr="00C917D3" w:rsidRDefault="000D5B32" w:rsidP="0016669E">
      <w:pPr>
        <w:pStyle w:val="NoSpacing"/>
        <w:jc w:val="both"/>
        <w:rPr>
          <w:rFonts w:ascii="Times New Roman" w:hAnsi="Times New Roman"/>
          <w:b/>
          <w:sz w:val="26"/>
          <w:szCs w:val="26"/>
          <w:lang w:val="pt-BR"/>
        </w:rPr>
      </w:pPr>
      <w:r w:rsidRPr="00C917D3">
        <w:rPr>
          <w:rFonts w:ascii="Times New Roman" w:hAnsi="Times New Roman"/>
          <w:b/>
          <w:color w:val="FF0000"/>
          <w:sz w:val="26"/>
          <w:szCs w:val="26"/>
          <w:lang w:val="pt-BR"/>
        </w:rPr>
        <w:t>Câu 7:</w:t>
      </w:r>
      <w:r w:rsidRPr="00C917D3">
        <w:rPr>
          <w:rFonts w:ascii="Times New Roman" w:hAnsi="Times New Roman"/>
          <w:b/>
          <w:sz w:val="26"/>
          <w:szCs w:val="26"/>
          <w:lang w:val="pt-BR"/>
        </w:rPr>
        <w:t xml:space="preserve"> </w:t>
      </w:r>
      <w:r w:rsidRPr="00C917D3">
        <w:rPr>
          <w:rFonts w:ascii="Times New Roman" w:hAnsi="Times New Roman"/>
          <w:sz w:val="26"/>
          <w:szCs w:val="26"/>
          <w:lang w:val="pt-BR"/>
        </w:rPr>
        <w:t>Hai điện tích điểm q</w:t>
      </w:r>
      <w:r w:rsidRPr="00C917D3">
        <w:rPr>
          <w:rFonts w:ascii="Times New Roman" w:hAnsi="Times New Roman"/>
          <w:sz w:val="26"/>
          <w:szCs w:val="26"/>
          <w:vertAlign w:val="subscript"/>
          <w:lang w:val="pt-BR"/>
        </w:rPr>
        <w:t>1</w:t>
      </w:r>
      <w:r w:rsidRPr="00C917D3">
        <w:rPr>
          <w:rFonts w:ascii="Times New Roman" w:hAnsi="Times New Roman"/>
          <w:sz w:val="26"/>
          <w:szCs w:val="26"/>
          <w:lang w:val="pt-BR"/>
        </w:rPr>
        <w:t xml:space="preserve"> và q</w:t>
      </w:r>
      <w:r w:rsidRPr="00C917D3">
        <w:rPr>
          <w:rFonts w:ascii="Times New Roman" w:hAnsi="Times New Roman"/>
          <w:sz w:val="26"/>
          <w:szCs w:val="26"/>
          <w:vertAlign w:val="subscript"/>
          <w:lang w:val="pt-BR"/>
        </w:rPr>
        <w:t>2</w:t>
      </w:r>
      <w:r w:rsidRPr="00C917D3">
        <w:rPr>
          <w:rFonts w:ascii="Times New Roman" w:hAnsi="Times New Roman"/>
          <w:sz w:val="26"/>
          <w:szCs w:val="26"/>
          <w:lang w:val="pt-BR"/>
        </w:rPr>
        <w:t xml:space="preserve"> đặt cách nhau một khoảng r trong chân không thì lực tương tác giữa hai điện tích được xác định bởi biểu thức nào sau đây?</w:t>
      </w:r>
    </w:p>
    <w:p w14:paraId="7E77021F" w14:textId="77777777" w:rsidR="000D5B32" w:rsidRPr="00C917D3" w:rsidRDefault="000D5B32" w:rsidP="0016669E">
      <w:pPr>
        <w:pStyle w:val="NoSpacing"/>
        <w:tabs>
          <w:tab w:val="left" w:pos="283"/>
          <w:tab w:val="left" w:pos="2835"/>
          <w:tab w:val="left" w:pos="5386"/>
          <w:tab w:val="left" w:pos="7937"/>
        </w:tabs>
        <w:ind w:firstLine="283"/>
        <w:jc w:val="both"/>
        <w:rPr>
          <w:rFonts w:ascii="Times New Roman" w:hAnsi="Times New Roman"/>
          <w:sz w:val="26"/>
          <w:szCs w:val="26"/>
          <w:lang w:val="pt-BR"/>
        </w:rPr>
      </w:pPr>
      <w:r w:rsidRPr="00C917D3">
        <w:rPr>
          <w:rFonts w:ascii="Times New Roman" w:hAnsi="Times New Roman"/>
          <w:b/>
          <w:color w:val="0066FF"/>
          <w:sz w:val="26"/>
          <w:szCs w:val="26"/>
          <w:lang w:val="pt-BR"/>
        </w:rPr>
        <w:t>A.</w:t>
      </w:r>
      <w:r w:rsidRPr="00C917D3">
        <w:rPr>
          <w:rFonts w:ascii="Times New Roman" w:hAnsi="Times New Roman"/>
          <w:b/>
          <w:sz w:val="26"/>
          <w:szCs w:val="26"/>
          <w:lang w:val="pt-BR"/>
        </w:rPr>
        <w:t xml:space="preserve"> </w:t>
      </w:r>
      <w:r w:rsidRPr="00C917D3">
        <w:rPr>
          <w:rFonts w:ascii="Times New Roman" w:hAnsi="Times New Roman"/>
          <w:position w:val="-24"/>
          <w:sz w:val="26"/>
          <w:szCs w:val="26"/>
        </w:rPr>
        <w:object w:dxaOrig="980" w:dyaOrig="660" w14:anchorId="7DAD320F">
          <v:shape id="_x0000_i2308" type="#_x0000_t75" style="width:48.75pt;height:33pt" o:ole="">
            <v:imagedata r:id="rId2428" o:title=""/>
          </v:shape>
          <o:OLEObject Type="Embed" ProgID="Equation.DSMT4" ShapeID="_x0000_i2308" DrawAspect="Content" ObjectID="_1764605574" r:id="rId2429"/>
        </w:object>
      </w:r>
      <w:r w:rsidRPr="00C917D3">
        <w:rPr>
          <w:rFonts w:ascii="Times New Roman" w:hAnsi="Times New Roman"/>
          <w:sz w:val="26"/>
          <w:szCs w:val="26"/>
          <w:lang w:val="pt-BR"/>
        </w:rPr>
        <w:t>.</w:t>
      </w:r>
      <w:r w:rsidRPr="00C917D3">
        <w:rPr>
          <w:rFonts w:ascii="Times New Roman" w:hAnsi="Times New Roman"/>
          <w:b/>
          <w:sz w:val="26"/>
          <w:szCs w:val="26"/>
          <w:lang w:val="pt-BR"/>
        </w:rPr>
        <w:tab/>
      </w:r>
      <w:r w:rsidRPr="00C917D3">
        <w:rPr>
          <w:rFonts w:ascii="Times New Roman" w:hAnsi="Times New Roman"/>
          <w:b/>
          <w:color w:val="0066FF"/>
          <w:sz w:val="26"/>
          <w:szCs w:val="26"/>
          <w:lang w:val="pt-BR"/>
        </w:rPr>
        <w:t>B.</w:t>
      </w:r>
      <w:r w:rsidRPr="00C917D3">
        <w:rPr>
          <w:rFonts w:ascii="Times New Roman" w:hAnsi="Times New Roman"/>
          <w:b/>
          <w:sz w:val="26"/>
          <w:szCs w:val="26"/>
          <w:lang w:val="pt-BR"/>
        </w:rPr>
        <w:t xml:space="preserve"> </w:t>
      </w:r>
      <w:r w:rsidRPr="00C917D3">
        <w:rPr>
          <w:rFonts w:ascii="Times New Roman" w:hAnsi="Times New Roman"/>
          <w:position w:val="-24"/>
          <w:sz w:val="26"/>
          <w:szCs w:val="26"/>
        </w:rPr>
        <w:object w:dxaOrig="1020" w:dyaOrig="660" w14:anchorId="78666527">
          <v:shape id="_x0000_i2309" type="#_x0000_t75" style="width:51pt;height:33pt" o:ole="">
            <v:imagedata r:id="rId2430" o:title=""/>
          </v:shape>
          <o:OLEObject Type="Embed" ProgID="Equation.DSMT4" ShapeID="_x0000_i2309" DrawAspect="Content" ObjectID="_1764605575" r:id="rId2431"/>
        </w:object>
      </w:r>
      <w:r w:rsidRPr="00C917D3">
        <w:rPr>
          <w:rFonts w:ascii="Times New Roman" w:hAnsi="Times New Roman"/>
          <w:sz w:val="26"/>
          <w:szCs w:val="26"/>
          <w:lang w:val="pt-BR"/>
        </w:rPr>
        <w:t>.</w:t>
      </w:r>
      <w:r w:rsidRPr="00C917D3">
        <w:rPr>
          <w:rFonts w:ascii="Times New Roman" w:hAnsi="Times New Roman"/>
          <w:b/>
          <w:sz w:val="26"/>
          <w:szCs w:val="26"/>
          <w:lang w:val="pt-BR"/>
        </w:rPr>
        <w:tab/>
      </w:r>
      <w:r w:rsidRPr="00C917D3">
        <w:rPr>
          <w:rFonts w:ascii="Times New Roman" w:hAnsi="Times New Roman"/>
          <w:b/>
          <w:color w:val="0066FF"/>
          <w:sz w:val="26"/>
          <w:szCs w:val="26"/>
          <w:lang w:val="pt-BR"/>
        </w:rPr>
        <w:t>C.</w:t>
      </w:r>
      <w:r w:rsidRPr="00C917D3">
        <w:rPr>
          <w:rFonts w:ascii="Times New Roman" w:hAnsi="Times New Roman"/>
          <w:b/>
          <w:sz w:val="26"/>
          <w:szCs w:val="26"/>
          <w:lang w:val="pt-BR"/>
        </w:rPr>
        <w:t xml:space="preserve"> </w:t>
      </w:r>
      <w:r w:rsidRPr="00C917D3">
        <w:rPr>
          <w:rFonts w:ascii="Times New Roman" w:hAnsi="Times New Roman"/>
          <w:position w:val="-24"/>
          <w:sz w:val="26"/>
          <w:szCs w:val="26"/>
        </w:rPr>
        <w:object w:dxaOrig="1080" w:dyaOrig="660" w14:anchorId="0B43852E">
          <v:shape id="_x0000_i2310" type="#_x0000_t75" style="width:54pt;height:33pt" o:ole="">
            <v:imagedata r:id="rId2432" o:title=""/>
          </v:shape>
          <o:OLEObject Type="Embed" ProgID="Equation.DSMT4" ShapeID="_x0000_i2310" DrawAspect="Content" ObjectID="_1764605576" r:id="rId2433"/>
        </w:object>
      </w:r>
      <w:r w:rsidRPr="00C917D3">
        <w:rPr>
          <w:rFonts w:ascii="Times New Roman" w:hAnsi="Times New Roman"/>
          <w:sz w:val="26"/>
          <w:szCs w:val="26"/>
          <w:lang w:val="pt-BR"/>
        </w:rPr>
        <w:t>.</w:t>
      </w:r>
      <w:r w:rsidRPr="00C917D3">
        <w:rPr>
          <w:rFonts w:ascii="Times New Roman" w:hAnsi="Times New Roman"/>
          <w:b/>
          <w:sz w:val="26"/>
          <w:szCs w:val="26"/>
          <w:lang w:val="pt-BR"/>
        </w:rPr>
        <w:tab/>
      </w:r>
      <w:r w:rsidRPr="00C917D3">
        <w:rPr>
          <w:rFonts w:ascii="Times New Roman" w:hAnsi="Times New Roman"/>
          <w:b/>
          <w:color w:val="0066FF"/>
          <w:sz w:val="26"/>
          <w:szCs w:val="26"/>
          <w:lang w:val="pt-BR"/>
        </w:rPr>
        <w:t>D.</w:t>
      </w:r>
      <w:r w:rsidRPr="00C917D3">
        <w:rPr>
          <w:rFonts w:ascii="Times New Roman" w:hAnsi="Times New Roman"/>
          <w:b/>
          <w:sz w:val="26"/>
          <w:szCs w:val="26"/>
          <w:lang w:val="pt-BR"/>
        </w:rPr>
        <w:t xml:space="preserve"> </w:t>
      </w:r>
      <w:r w:rsidRPr="00C917D3">
        <w:rPr>
          <w:rFonts w:ascii="Times New Roman" w:hAnsi="Times New Roman"/>
          <w:position w:val="-24"/>
          <w:sz w:val="26"/>
          <w:szCs w:val="26"/>
        </w:rPr>
        <w:object w:dxaOrig="980" w:dyaOrig="660" w14:anchorId="3858DA80">
          <v:shape id="_x0000_i2311" type="#_x0000_t75" style="width:48.75pt;height:33pt" o:ole="">
            <v:imagedata r:id="rId2434" o:title=""/>
          </v:shape>
          <o:OLEObject Type="Embed" ProgID="Equation.DSMT4" ShapeID="_x0000_i2311" DrawAspect="Content" ObjectID="_1764605577" r:id="rId2435"/>
        </w:object>
      </w:r>
      <w:r w:rsidRPr="00C917D3">
        <w:rPr>
          <w:rFonts w:ascii="Times New Roman" w:hAnsi="Times New Roman"/>
          <w:sz w:val="26"/>
          <w:szCs w:val="26"/>
          <w:lang w:val="pt-BR"/>
        </w:rPr>
        <w:t>.</w:t>
      </w:r>
    </w:p>
    <w:p w14:paraId="36994996" w14:textId="77777777" w:rsidR="000D5B32" w:rsidRPr="00C917D3" w:rsidRDefault="000D5B32" w:rsidP="0016669E">
      <w:pPr>
        <w:spacing w:after="0" w:line="240" w:lineRule="auto"/>
        <w:jc w:val="both"/>
        <w:rPr>
          <w:rFonts w:cs="Times New Roman"/>
          <w:b/>
          <w:sz w:val="26"/>
          <w:szCs w:val="26"/>
          <w:lang w:val="pt-BR"/>
        </w:rPr>
      </w:pPr>
      <w:r w:rsidRPr="00C917D3">
        <w:rPr>
          <w:rFonts w:cs="Times New Roman"/>
          <w:b/>
          <w:color w:val="FF0000"/>
          <w:sz w:val="26"/>
          <w:szCs w:val="26"/>
          <w:lang w:val="pt-BR"/>
        </w:rPr>
        <w:t>Câu 8:</w:t>
      </w:r>
      <w:r w:rsidRPr="00C917D3">
        <w:rPr>
          <w:rFonts w:cs="Times New Roman"/>
          <w:b/>
          <w:sz w:val="26"/>
          <w:szCs w:val="26"/>
          <w:lang w:val="pt-BR"/>
        </w:rPr>
        <w:t xml:space="preserve"> </w:t>
      </w:r>
      <w:r w:rsidRPr="00C917D3">
        <w:rPr>
          <w:rFonts w:cs="Times New Roman"/>
          <w:sz w:val="26"/>
          <w:szCs w:val="26"/>
          <w:lang w:val="pt-BR"/>
        </w:rPr>
        <w:t xml:space="preserve">Một mạch dao động LC lí tưởng gồm cuộn dây thuần cảm L và tụ điện có điện dung thay đổi </w:t>
      </w:r>
      <w:r w:rsidRPr="00C917D3">
        <w:rPr>
          <w:rFonts w:cs="Times New Roman"/>
          <w:position w:val="-6"/>
          <w:sz w:val="26"/>
          <w:szCs w:val="26"/>
        </w:rPr>
        <w:object w:dxaOrig="260" w:dyaOrig="279" w14:anchorId="43C34175">
          <v:shape id="_x0000_i2312" type="#_x0000_t75" style="width:12.75pt;height:14.25pt" o:ole="">
            <v:imagedata r:id="rId2436" o:title=""/>
          </v:shape>
          <o:OLEObject Type="Embed" ProgID="Equation.DSMT4" ShapeID="_x0000_i2312" DrawAspect="Content" ObjectID="_1764605578" r:id="rId2437"/>
        </w:object>
      </w:r>
      <w:r w:rsidRPr="00C917D3">
        <w:rPr>
          <w:rFonts w:cs="Times New Roman"/>
          <w:sz w:val="26"/>
          <w:szCs w:val="26"/>
          <w:lang w:val="pt-BR"/>
        </w:rPr>
        <w:t xml:space="preserve"> Khi </w:t>
      </w:r>
      <w:r w:rsidRPr="00C917D3">
        <w:rPr>
          <w:rFonts w:cs="Times New Roman"/>
          <w:position w:val="-12"/>
          <w:sz w:val="26"/>
          <w:szCs w:val="26"/>
        </w:rPr>
        <w:object w:dxaOrig="700" w:dyaOrig="360" w14:anchorId="34B300FE">
          <v:shape id="_x0000_i2313" type="#_x0000_t75" style="width:35.25pt;height:18pt" o:ole="">
            <v:imagedata r:id="rId2438" o:title=""/>
          </v:shape>
          <o:OLEObject Type="Embed" ProgID="Equation.DSMT4" ShapeID="_x0000_i2313" DrawAspect="Content" ObjectID="_1764605579" r:id="rId2439"/>
        </w:object>
      </w:r>
      <w:r w:rsidRPr="00C917D3">
        <w:rPr>
          <w:rFonts w:cs="Times New Roman"/>
          <w:sz w:val="26"/>
          <w:szCs w:val="26"/>
          <w:lang w:val="pt-BR"/>
        </w:rPr>
        <w:t xml:space="preserve"> trong mạch có dao động điện từ tự do với tần số f. Khi </w:t>
      </w:r>
      <w:r w:rsidRPr="00C917D3">
        <w:rPr>
          <w:rFonts w:cs="Times New Roman"/>
          <w:position w:val="-24"/>
          <w:sz w:val="26"/>
          <w:szCs w:val="26"/>
        </w:rPr>
        <w:object w:dxaOrig="760" w:dyaOrig="620" w14:anchorId="5239E1CB">
          <v:shape id="_x0000_i2314" type="#_x0000_t75" style="width:38.25pt;height:31.5pt" o:ole="">
            <v:imagedata r:id="rId2440" o:title=""/>
          </v:shape>
          <o:OLEObject Type="Embed" ProgID="Equation.DSMT4" ShapeID="_x0000_i2314" DrawAspect="Content" ObjectID="_1764605580" r:id="rId2441"/>
        </w:object>
      </w:r>
      <w:r w:rsidRPr="00C917D3">
        <w:rPr>
          <w:rFonts w:cs="Times New Roman"/>
          <w:sz w:val="26"/>
          <w:szCs w:val="26"/>
          <w:lang w:val="pt-BR"/>
        </w:rPr>
        <w:t xml:space="preserve"> thì tần số dao động điện từ tự do của mạch lúc này bằng</w:t>
      </w:r>
    </w:p>
    <w:p w14:paraId="31A8CFBE"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lang w:val="pt-BR"/>
        </w:rPr>
      </w:pPr>
      <w:r w:rsidRPr="00C917D3">
        <w:rPr>
          <w:rFonts w:cs="Times New Roman"/>
          <w:b/>
          <w:color w:val="0066FF"/>
          <w:sz w:val="26"/>
          <w:szCs w:val="26"/>
          <w:lang w:val="pt-BR"/>
        </w:rPr>
        <w:t>A.</w:t>
      </w:r>
      <w:r w:rsidRPr="00C917D3">
        <w:rPr>
          <w:rFonts w:cs="Times New Roman"/>
          <w:b/>
          <w:sz w:val="26"/>
          <w:szCs w:val="26"/>
          <w:lang w:val="pt-BR"/>
        </w:rPr>
        <w:t xml:space="preserve"> </w:t>
      </w:r>
      <w:r w:rsidRPr="00C917D3">
        <w:rPr>
          <w:rFonts w:cs="Times New Roman"/>
          <w:position w:val="-8"/>
          <w:sz w:val="26"/>
          <w:szCs w:val="26"/>
        </w:rPr>
        <w:object w:dxaOrig="460" w:dyaOrig="360" w14:anchorId="11981A91">
          <v:shape id="_x0000_i2315" type="#_x0000_t75" style="width:23.25pt;height:18pt" o:ole="">
            <v:imagedata r:id="rId2442" o:title=""/>
          </v:shape>
          <o:OLEObject Type="Embed" ProgID="Equation.DSMT4" ShapeID="_x0000_i2315" DrawAspect="Content" ObjectID="_1764605581" r:id="rId2443"/>
        </w:object>
      </w:r>
      <w:r w:rsidRPr="00C917D3">
        <w:rPr>
          <w:rFonts w:cs="Times New Roman"/>
          <w:sz w:val="26"/>
          <w:szCs w:val="26"/>
          <w:lang w:val="pt-BR"/>
        </w:rPr>
        <w:t>.</w:t>
      </w:r>
      <w:r w:rsidRPr="00C917D3">
        <w:rPr>
          <w:rFonts w:cs="Times New Roman"/>
          <w:b/>
          <w:sz w:val="26"/>
          <w:szCs w:val="26"/>
          <w:lang w:val="pt-BR"/>
        </w:rPr>
        <w:tab/>
      </w:r>
      <w:r w:rsidRPr="00C917D3">
        <w:rPr>
          <w:rFonts w:cs="Times New Roman"/>
          <w:b/>
          <w:color w:val="0066FF"/>
          <w:sz w:val="26"/>
          <w:szCs w:val="26"/>
          <w:lang w:val="pt-BR"/>
        </w:rPr>
        <w:t>B.</w:t>
      </w:r>
      <w:r w:rsidRPr="00C917D3">
        <w:rPr>
          <w:rFonts w:cs="Times New Roman"/>
          <w:b/>
          <w:sz w:val="26"/>
          <w:szCs w:val="26"/>
          <w:lang w:val="pt-BR"/>
        </w:rPr>
        <w:t xml:space="preserve"> </w:t>
      </w:r>
      <w:r w:rsidRPr="00C917D3">
        <w:rPr>
          <w:rFonts w:cs="Times New Roman"/>
          <w:position w:val="-24"/>
          <w:sz w:val="26"/>
          <w:szCs w:val="26"/>
        </w:rPr>
        <w:object w:dxaOrig="220" w:dyaOrig="620" w14:anchorId="133FDCC8">
          <v:shape id="_x0000_i2316" type="#_x0000_t75" style="width:11.25pt;height:31.5pt" o:ole="">
            <v:imagedata r:id="rId2444" o:title=""/>
          </v:shape>
          <o:OLEObject Type="Embed" ProgID="Equation.DSMT4" ShapeID="_x0000_i2316" DrawAspect="Content" ObjectID="_1764605582" r:id="rId2445"/>
        </w:object>
      </w:r>
      <w:r w:rsidRPr="00C917D3">
        <w:rPr>
          <w:rFonts w:cs="Times New Roman"/>
          <w:sz w:val="26"/>
          <w:szCs w:val="26"/>
          <w:lang w:val="pt-BR"/>
        </w:rPr>
        <w:t>.</w:t>
      </w:r>
      <w:r w:rsidRPr="00C917D3">
        <w:rPr>
          <w:rFonts w:cs="Times New Roman"/>
          <w:b/>
          <w:sz w:val="26"/>
          <w:szCs w:val="26"/>
          <w:lang w:val="pt-BR"/>
        </w:rPr>
        <w:tab/>
      </w:r>
      <w:r w:rsidRPr="00C917D3">
        <w:rPr>
          <w:rFonts w:cs="Times New Roman"/>
          <w:b/>
          <w:color w:val="0066FF"/>
          <w:sz w:val="26"/>
          <w:szCs w:val="26"/>
          <w:lang w:val="pt-BR"/>
        </w:rPr>
        <w:t>C.</w:t>
      </w:r>
      <w:r w:rsidRPr="00C917D3">
        <w:rPr>
          <w:rFonts w:cs="Times New Roman"/>
          <w:b/>
          <w:sz w:val="26"/>
          <w:szCs w:val="26"/>
          <w:lang w:val="pt-BR"/>
        </w:rPr>
        <w:t xml:space="preserve"> </w:t>
      </w:r>
      <w:r w:rsidRPr="00C917D3">
        <w:rPr>
          <w:rFonts w:cs="Times New Roman"/>
          <w:position w:val="-6"/>
          <w:sz w:val="26"/>
          <w:szCs w:val="26"/>
        </w:rPr>
        <w:object w:dxaOrig="300" w:dyaOrig="279" w14:anchorId="1405AFAA">
          <v:shape id="_x0000_i2317" type="#_x0000_t75" style="width:15pt;height:14.25pt" o:ole="">
            <v:imagedata r:id="rId2446" o:title=""/>
          </v:shape>
          <o:OLEObject Type="Embed" ProgID="Equation.DSMT4" ShapeID="_x0000_i2317" DrawAspect="Content" ObjectID="_1764605583" r:id="rId2447"/>
        </w:object>
      </w:r>
      <w:r w:rsidRPr="00C917D3">
        <w:rPr>
          <w:rFonts w:cs="Times New Roman"/>
          <w:sz w:val="26"/>
          <w:szCs w:val="26"/>
          <w:lang w:val="pt-BR"/>
        </w:rPr>
        <w:t>.</w:t>
      </w:r>
      <w:r w:rsidRPr="00C917D3">
        <w:rPr>
          <w:rFonts w:cs="Times New Roman"/>
          <w:b/>
          <w:sz w:val="26"/>
          <w:szCs w:val="26"/>
          <w:lang w:val="pt-BR"/>
        </w:rPr>
        <w:tab/>
      </w:r>
      <w:r w:rsidRPr="00C917D3">
        <w:rPr>
          <w:rFonts w:cs="Times New Roman"/>
          <w:b/>
          <w:color w:val="0066FF"/>
          <w:sz w:val="26"/>
          <w:szCs w:val="26"/>
          <w:lang w:val="pt-BR"/>
        </w:rPr>
        <w:t>D.</w:t>
      </w:r>
      <w:r w:rsidRPr="00C917D3">
        <w:rPr>
          <w:rFonts w:cs="Times New Roman"/>
          <w:b/>
          <w:sz w:val="26"/>
          <w:szCs w:val="26"/>
          <w:lang w:val="pt-BR"/>
        </w:rPr>
        <w:t xml:space="preserve"> </w:t>
      </w:r>
      <w:r w:rsidRPr="00C917D3">
        <w:rPr>
          <w:rFonts w:cs="Times New Roman"/>
          <w:position w:val="-28"/>
          <w:sz w:val="26"/>
          <w:szCs w:val="26"/>
        </w:rPr>
        <w:object w:dxaOrig="400" w:dyaOrig="660" w14:anchorId="3930B96A">
          <v:shape id="_x0000_i2318" type="#_x0000_t75" style="width:20.25pt;height:33pt" o:ole="">
            <v:imagedata r:id="rId2448" o:title=""/>
          </v:shape>
          <o:OLEObject Type="Embed" ProgID="Equation.DSMT4" ShapeID="_x0000_i2318" DrawAspect="Content" ObjectID="_1764605584" r:id="rId2449"/>
        </w:object>
      </w:r>
      <w:r w:rsidRPr="00C917D3">
        <w:rPr>
          <w:rFonts w:cs="Times New Roman"/>
          <w:sz w:val="26"/>
          <w:szCs w:val="26"/>
          <w:lang w:val="pt-BR"/>
        </w:rPr>
        <w:t>.</w:t>
      </w:r>
    </w:p>
    <w:p w14:paraId="3436741B" w14:textId="77777777" w:rsidR="000D5B32" w:rsidRPr="00C917D3" w:rsidRDefault="000D5B32" w:rsidP="0016669E">
      <w:pPr>
        <w:spacing w:after="0" w:line="240" w:lineRule="auto"/>
        <w:jc w:val="both"/>
        <w:rPr>
          <w:rFonts w:cs="Times New Roman"/>
          <w:b/>
          <w:bCs/>
          <w:sz w:val="26"/>
          <w:szCs w:val="26"/>
          <w:lang w:val="de-DE"/>
        </w:rPr>
      </w:pPr>
      <w:r w:rsidRPr="00C917D3">
        <w:rPr>
          <w:rFonts w:cs="Times New Roman"/>
          <w:b/>
          <w:bCs/>
          <w:color w:val="FF0000"/>
          <w:sz w:val="26"/>
          <w:szCs w:val="26"/>
          <w:lang w:val="de-DE"/>
        </w:rPr>
        <w:t>Câu 9:</w:t>
      </w:r>
      <w:r w:rsidRPr="00C917D3">
        <w:rPr>
          <w:rFonts w:cs="Times New Roman"/>
          <w:b/>
          <w:bCs/>
          <w:sz w:val="26"/>
          <w:szCs w:val="26"/>
          <w:lang w:val="de-DE"/>
        </w:rPr>
        <w:t xml:space="preserve"> </w:t>
      </w:r>
      <w:r w:rsidRPr="00C917D3">
        <w:rPr>
          <w:rFonts w:cs="Times New Roman"/>
          <w:bCs/>
          <w:sz w:val="26"/>
          <w:szCs w:val="26"/>
          <w:lang w:val="de-DE"/>
        </w:rPr>
        <w:t xml:space="preserve">Một con lắc đơn dao động điều hòa quanh vị trí cân bằng O, có vị trí hai biên là M và N. Chọn phát biểu </w:t>
      </w:r>
      <w:r w:rsidRPr="00C917D3">
        <w:rPr>
          <w:rFonts w:cs="Times New Roman"/>
          <w:b/>
          <w:bCs/>
          <w:sz w:val="26"/>
          <w:szCs w:val="26"/>
          <w:lang w:val="de-DE"/>
        </w:rPr>
        <w:t>đúng</w:t>
      </w:r>
      <w:r w:rsidRPr="00C917D3">
        <w:rPr>
          <w:rFonts w:cs="Times New Roman"/>
          <w:bCs/>
          <w:sz w:val="26"/>
          <w:szCs w:val="26"/>
          <w:lang w:val="de-DE"/>
        </w:rPr>
        <w:t>?</w:t>
      </w:r>
    </w:p>
    <w:p w14:paraId="2810FF9C"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Calibri" w:cs="Times New Roman"/>
          <w:b/>
          <w:bCs/>
          <w:sz w:val="26"/>
          <w:szCs w:val="26"/>
          <w:lang w:val="de-DE"/>
        </w:rPr>
      </w:pPr>
      <w:r w:rsidRPr="00C917D3">
        <w:rPr>
          <w:rFonts w:cs="Times New Roman"/>
          <w:b/>
          <w:bCs/>
          <w:color w:val="0066FF"/>
          <w:sz w:val="26"/>
          <w:szCs w:val="26"/>
          <w:lang w:val="de-DE"/>
        </w:rPr>
        <w:t>A.</w:t>
      </w:r>
      <w:r w:rsidRPr="00C917D3">
        <w:rPr>
          <w:rFonts w:cs="Times New Roman"/>
          <w:b/>
          <w:bCs/>
          <w:sz w:val="26"/>
          <w:szCs w:val="26"/>
          <w:lang w:val="de-DE"/>
        </w:rPr>
        <w:t xml:space="preserve"> </w:t>
      </w:r>
      <w:r w:rsidRPr="00C917D3">
        <w:rPr>
          <w:rFonts w:eastAsia="Calibri" w:cs="Times New Roman"/>
          <w:bCs/>
          <w:sz w:val="26"/>
          <w:szCs w:val="26"/>
          <w:lang w:val="de-DE"/>
        </w:rPr>
        <w:t>Khi đi từ N đến O, con lắc chuyển động đều.</w:t>
      </w:r>
    </w:p>
    <w:p w14:paraId="2F2AC84F"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Calibri" w:cs="Times New Roman"/>
          <w:b/>
          <w:bCs/>
          <w:sz w:val="26"/>
          <w:szCs w:val="26"/>
          <w:lang w:val="de-DE"/>
        </w:rPr>
      </w:pPr>
      <w:r w:rsidRPr="00C917D3">
        <w:rPr>
          <w:rFonts w:cs="Times New Roman"/>
          <w:b/>
          <w:bCs/>
          <w:color w:val="0066FF"/>
          <w:sz w:val="26"/>
          <w:szCs w:val="26"/>
          <w:lang w:val="de-DE"/>
        </w:rPr>
        <w:t>B.</w:t>
      </w:r>
      <w:r w:rsidRPr="00C917D3">
        <w:rPr>
          <w:rFonts w:eastAsia="Calibri" w:cs="Times New Roman"/>
          <w:b/>
          <w:bCs/>
          <w:sz w:val="26"/>
          <w:szCs w:val="26"/>
          <w:lang w:val="de-DE"/>
        </w:rPr>
        <w:t xml:space="preserve"> </w:t>
      </w:r>
      <w:r w:rsidRPr="00C917D3">
        <w:rPr>
          <w:rFonts w:eastAsia="Calibri" w:cs="Times New Roman"/>
          <w:bCs/>
          <w:sz w:val="26"/>
          <w:szCs w:val="26"/>
          <w:lang w:val="de-DE"/>
        </w:rPr>
        <w:t>Khi đi từ O đến M, con lắc chuyển động tròn đều.</w:t>
      </w:r>
    </w:p>
    <w:p w14:paraId="175340DD"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Calibri" w:cs="Times New Roman"/>
          <w:b/>
          <w:bCs/>
          <w:sz w:val="26"/>
          <w:szCs w:val="26"/>
          <w:lang w:val="de-DE"/>
        </w:rPr>
      </w:pPr>
      <w:r w:rsidRPr="00C917D3">
        <w:rPr>
          <w:rFonts w:cs="Times New Roman"/>
          <w:b/>
          <w:bCs/>
          <w:color w:val="0066FF"/>
          <w:sz w:val="26"/>
          <w:szCs w:val="26"/>
          <w:lang w:val="de-DE"/>
        </w:rPr>
        <w:t>C.</w:t>
      </w:r>
      <w:r w:rsidRPr="00C917D3">
        <w:rPr>
          <w:rFonts w:eastAsia="Calibri" w:cs="Times New Roman"/>
          <w:b/>
          <w:bCs/>
          <w:sz w:val="26"/>
          <w:szCs w:val="26"/>
          <w:lang w:val="de-DE"/>
        </w:rPr>
        <w:t xml:space="preserve"> </w:t>
      </w:r>
      <w:r w:rsidRPr="00C917D3">
        <w:rPr>
          <w:rFonts w:eastAsia="Calibri" w:cs="Times New Roman"/>
          <w:bCs/>
          <w:sz w:val="26"/>
          <w:szCs w:val="26"/>
          <w:lang w:val="de-DE"/>
        </w:rPr>
        <w:t>Khi đi từ M đến O, con lắc chuyển động nhanh dần đều.</w:t>
      </w:r>
    </w:p>
    <w:p w14:paraId="6FEC20AB"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Calibri" w:cs="Times New Roman"/>
          <w:b/>
          <w:bCs/>
          <w:sz w:val="26"/>
          <w:szCs w:val="26"/>
          <w:lang w:val="de-DE"/>
        </w:rPr>
      </w:pPr>
      <w:r w:rsidRPr="00C917D3">
        <w:rPr>
          <w:rFonts w:cs="Times New Roman"/>
          <w:b/>
          <w:bCs/>
          <w:color w:val="0066FF"/>
          <w:sz w:val="26"/>
          <w:szCs w:val="26"/>
          <w:lang w:val="de-DE"/>
        </w:rPr>
        <w:t>D.</w:t>
      </w:r>
      <w:r w:rsidRPr="00C917D3">
        <w:rPr>
          <w:rFonts w:eastAsia="Calibri" w:cs="Times New Roman"/>
          <w:b/>
          <w:bCs/>
          <w:sz w:val="26"/>
          <w:szCs w:val="26"/>
          <w:lang w:val="de-DE"/>
        </w:rPr>
        <w:t xml:space="preserve"> </w:t>
      </w:r>
      <w:r w:rsidRPr="00C917D3">
        <w:rPr>
          <w:rFonts w:eastAsia="Calibri" w:cs="Times New Roman"/>
          <w:bCs/>
          <w:sz w:val="26"/>
          <w:szCs w:val="26"/>
          <w:lang w:val="de-DE"/>
        </w:rPr>
        <w:t>Khi đi từ O đến N, con lắc chuyển động chậm dần.</w:t>
      </w:r>
    </w:p>
    <w:p w14:paraId="50AE3DC6" w14:textId="77777777" w:rsidR="000D5B32" w:rsidRPr="00C917D3" w:rsidRDefault="000D5B32" w:rsidP="0016669E">
      <w:pPr>
        <w:pStyle w:val="NormalWeb"/>
        <w:shd w:val="clear" w:color="auto" w:fill="FFFFFF"/>
        <w:spacing w:line="276" w:lineRule="auto"/>
        <w:rPr>
          <w:color w:val="000000" w:themeColor="text1"/>
          <w:sz w:val="26"/>
          <w:szCs w:val="26"/>
          <w:lang w:val="nl-NL"/>
        </w:rPr>
      </w:pPr>
      <w:r w:rsidRPr="00C917D3">
        <w:rPr>
          <w:b/>
          <w:color w:val="FF0000"/>
          <w:sz w:val="26"/>
          <w:szCs w:val="26"/>
          <w:lang w:val="nl-NL"/>
        </w:rPr>
        <w:t xml:space="preserve">Câu 10.  </w:t>
      </w:r>
      <w:r w:rsidRPr="00C917D3">
        <w:rPr>
          <w:color w:val="000000" w:themeColor="text1"/>
          <w:sz w:val="26"/>
          <w:szCs w:val="26"/>
          <w:lang w:val="nl-NL"/>
        </w:rPr>
        <w:t>Tính chất quan trọng của tia X, phân biệt nó với tia tử ngoại là</w:t>
      </w:r>
    </w:p>
    <w:p w14:paraId="4784C64C" w14:textId="77777777" w:rsidR="000D5B32" w:rsidRPr="00C917D3" w:rsidRDefault="000D5B32" w:rsidP="0016669E">
      <w:pPr>
        <w:pStyle w:val="NormalWeb"/>
        <w:shd w:val="clear" w:color="auto" w:fill="FFFFFF"/>
        <w:tabs>
          <w:tab w:val="left" w:pos="283"/>
          <w:tab w:val="left" w:pos="2835"/>
          <w:tab w:val="left" w:pos="5386"/>
          <w:tab w:val="left" w:pos="7937"/>
        </w:tabs>
        <w:ind w:firstLine="283"/>
        <w:rPr>
          <w:color w:val="000000" w:themeColor="text1"/>
          <w:sz w:val="26"/>
          <w:szCs w:val="26"/>
          <w:lang w:val="nl-NL"/>
        </w:rPr>
      </w:pPr>
      <w:r w:rsidRPr="00C917D3">
        <w:rPr>
          <w:b/>
          <w:bCs/>
          <w:color w:val="0066FF"/>
          <w:sz w:val="26"/>
          <w:szCs w:val="26"/>
          <w:lang w:val="nl-NL"/>
        </w:rPr>
        <w:t>A.</w:t>
      </w:r>
      <w:r w:rsidRPr="00C917D3">
        <w:rPr>
          <w:bCs/>
          <w:color w:val="000000" w:themeColor="text1"/>
          <w:sz w:val="26"/>
          <w:szCs w:val="26"/>
          <w:lang w:val="nl-NL"/>
        </w:rPr>
        <w:t xml:space="preserve"> </w:t>
      </w:r>
      <w:r w:rsidRPr="00C917D3">
        <w:rPr>
          <w:color w:val="000000" w:themeColor="text1"/>
          <w:sz w:val="26"/>
          <w:szCs w:val="26"/>
          <w:lang w:val="nl-NL"/>
        </w:rPr>
        <w:t>tác dụng lên kính ảnh.</w:t>
      </w:r>
      <w:r w:rsidRPr="00C917D3">
        <w:rPr>
          <w:color w:val="000000" w:themeColor="text1"/>
          <w:sz w:val="26"/>
          <w:szCs w:val="26"/>
          <w:lang w:val="nl-NL"/>
        </w:rPr>
        <w:tab/>
      </w:r>
      <w:r w:rsidRPr="00C917D3">
        <w:rPr>
          <w:b/>
          <w:bCs/>
          <w:color w:val="0066FF"/>
          <w:sz w:val="26"/>
          <w:szCs w:val="26"/>
          <w:lang w:val="nl-NL"/>
        </w:rPr>
        <w:t>B.</w:t>
      </w:r>
      <w:r w:rsidRPr="00C917D3">
        <w:rPr>
          <w:bCs/>
          <w:color w:val="000000" w:themeColor="text1"/>
          <w:sz w:val="26"/>
          <w:szCs w:val="26"/>
          <w:lang w:val="nl-NL"/>
        </w:rPr>
        <w:t xml:space="preserve"> </w:t>
      </w:r>
      <w:r w:rsidRPr="00C917D3">
        <w:rPr>
          <w:color w:val="000000" w:themeColor="text1"/>
          <w:sz w:val="26"/>
          <w:szCs w:val="26"/>
          <w:lang w:val="nl-NL"/>
        </w:rPr>
        <w:t>khả năng ion hóa chất khí.</w:t>
      </w:r>
    </w:p>
    <w:p w14:paraId="4BB824A1" w14:textId="77777777" w:rsidR="000D5B32" w:rsidRPr="00C917D3" w:rsidRDefault="000D5B32" w:rsidP="0016669E">
      <w:pPr>
        <w:pStyle w:val="NormalWeb"/>
        <w:shd w:val="clear" w:color="auto" w:fill="FFFFFF"/>
        <w:tabs>
          <w:tab w:val="left" w:pos="283"/>
          <w:tab w:val="left" w:pos="2835"/>
          <w:tab w:val="left" w:pos="5386"/>
          <w:tab w:val="left" w:pos="7937"/>
        </w:tabs>
        <w:ind w:firstLine="283"/>
        <w:rPr>
          <w:color w:val="000000" w:themeColor="text1"/>
          <w:sz w:val="26"/>
          <w:szCs w:val="26"/>
          <w:lang w:val="nl-NL"/>
        </w:rPr>
      </w:pPr>
      <w:r w:rsidRPr="00C917D3">
        <w:rPr>
          <w:b/>
          <w:bCs/>
          <w:color w:val="0066FF"/>
          <w:sz w:val="26"/>
          <w:szCs w:val="26"/>
          <w:lang w:val="nl-NL"/>
        </w:rPr>
        <w:t>C.</w:t>
      </w:r>
      <w:r w:rsidRPr="00C917D3">
        <w:rPr>
          <w:bCs/>
          <w:color w:val="000000" w:themeColor="text1"/>
          <w:sz w:val="26"/>
          <w:szCs w:val="26"/>
          <w:lang w:val="nl-NL"/>
        </w:rPr>
        <w:t xml:space="preserve"> </w:t>
      </w:r>
      <w:r w:rsidRPr="00C917D3">
        <w:rPr>
          <w:color w:val="000000" w:themeColor="text1"/>
          <w:sz w:val="26"/>
          <w:szCs w:val="26"/>
          <w:lang w:val="nl-NL"/>
        </w:rPr>
        <w:t>tác dụng làm phát quang nhiều chất.</w:t>
      </w:r>
      <w:r w:rsidRPr="00C917D3">
        <w:rPr>
          <w:color w:val="000000" w:themeColor="text1"/>
          <w:sz w:val="26"/>
          <w:szCs w:val="26"/>
          <w:lang w:val="nl-NL"/>
        </w:rPr>
        <w:tab/>
      </w:r>
      <w:r w:rsidRPr="00C917D3">
        <w:rPr>
          <w:b/>
          <w:bCs/>
          <w:color w:val="0066FF"/>
          <w:sz w:val="26"/>
          <w:szCs w:val="26"/>
          <w:lang w:val="nl-NL"/>
        </w:rPr>
        <w:t>D.</w:t>
      </w:r>
      <w:r w:rsidRPr="00C917D3">
        <w:rPr>
          <w:bCs/>
          <w:color w:val="000000" w:themeColor="text1"/>
          <w:sz w:val="26"/>
          <w:szCs w:val="26"/>
          <w:lang w:val="nl-NL"/>
        </w:rPr>
        <w:t xml:space="preserve"> </w:t>
      </w:r>
      <w:r w:rsidRPr="00C917D3">
        <w:rPr>
          <w:color w:val="000000" w:themeColor="text1"/>
          <w:sz w:val="26"/>
          <w:szCs w:val="26"/>
          <w:lang w:val="nl-NL"/>
        </w:rPr>
        <w:t>khả năng đâm xuyên qua vải, gỗ, giấy.</w:t>
      </w:r>
    </w:p>
    <w:p w14:paraId="72621837" w14:textId="77777777" w:rsidR="000D5B32" w:rsidRPr="00C917D3" w:rsidRDefault="000D5B32" w:rsidP="0016669E">
      <w:pPr>
        <w:shd w:val="clear" w:color="auto" w:fill="FFFFFF"/>
        <w:spacing w:after="0" w:line="276" w:lineRule="auto"/>
        <w:jc w:val="both"/>
        <w:rPr>
          <w:rFonts w:eastAsia="Calibri" w:cs="Times New Roman"/>
          <w:color w:val="000000" w:themeColor="text1"/>
          <w:sz w:val="26"/>
          <w:szCs w:val="26"/>
          <w:lang w:val="nl-NL"/>
        </w:rPr>
      </w:pPr>
      <w:r w:rsidRPr="00C917D3">
        <w:rPr>
          <w:rFonts w:eastAsia="Calibri" w:cs="Times New Roman"/>
          <w:b/>
          <w:color w:val="FF0000"/>
          <w:sz w:val="26"/>
          <w:szCs w:val="26"/>
          <w:lang w:val="nl-NL"/>
        </w:rPr>
        <w:t xml:space="preserve">Câu 11.  </w:t>
      </w:r>
      <w:r w:rsidRPr="00C917D3">
        <w:rPr>
          <w:rFonts w:eastAsia="Calibri" w:cs="Times New Roman"/>
          <w:color w:val="000000" w:themeColor="text1"/>
          <w:sz w:val="26"/>
          <w:szCs w:val="26"/>
          <w:lang w:val="nl-NL"/>
        </w:rPr>
        <w:t>Hai dây dẫn thẳng, dài song song mang dòng điện ngược chiều là</w:t>
      </w:r>
      <w:r w:rsidRPr="00C917D3">
        <w:rPr>
          <w:rFonts w:cs="Times New Roman"/>
          <w:color w:val="000000" w:themeColor="text1"/>
          <w:position w:val="-12"/>
          <w:sz w:val="26"/>
          <w:szCs w:val="26"/>
        </w:rPr>
        <w:object w:dxaOrig="499" w:dyaOrig="360" w14:anchorId="1D45FB3D">
          <v:shape id="_x0000_i2319" type="#_x0000_t75" style="width:24.75pt;height:18pt" o:ole="">
            <v:imagedata r:id="rId2450" o:title=""/>
          </v:shape>
          <o:OLEObject Type="Embed" ProgID="Equation.DSMT4" ShapeID="_x0000_i2319" DrawAspect="Content" ObjectID="_1764605585" r:id="rId2451"/>
        </w:object>
      </w:r>
      <w:r w:rsidRPr="00C917D3">
        <w:rPr>
          <w:rFonts w:eastAsia="Calibri" w:cs="Times New Roman"/>
          <w:color w:val="000000" w:themeColor="text1"/>
          <w:sz w:val="26"/>
          <w:szCs w:val="26"/>
          <w:lang w:val="nl-NL"/>
        </w:rPr>
        <w:t xml:space="preserve">. Xét điểm M nằm trong mặt phẳng chứa hai dây dẫn, cách đều hai dây dẫn. Gọi </w:t>
      </w:r>
      <w:r w:rsidRPr="00C917D3">
        <w:rPr>
          <w:rFonts w:cs="Times New Roman"/>
          <w:color w:val="000000" w:themeColor="text1"/>
          <w:position w:val="-12"/>
          <w:sz w:val="26"/>
          <w:szCs w:val="26"/>
        </w:rPr>
        <w:object w:dxaOrig="260" w:dyaOrig="360" w14:anchorId="20C423EF">
          <v:shape id="_x0000_i2320" type="#_x0000_t75" style="width:12.75pt;height:18pt" o:ole="">
            <v:imagedata r:id="rId2452" o:title=""/>
          </v:shape>
          <o:OLEObject Type="Embed" ProgID="Equation.DSMT4" ShapeID="_x0000_i2320" DrawAspect="Content" ObjectID="_1764605586" r:id="rId2453"/>
        </w:object>
      </w:r>
      <w:r w:rsidRPr="00C917D3">
        <w:rPr>
          <w:rFonts w:eastAsia="Calibri" w:cs="Times New Roman"/>
          <w:color w:val="000000" w:themeColor="text1"/>
          <w:sz w:val="26"/>
          <w:szCs w:val="26"/>
          <w:lang w:val="nl-NL"/>
        </w:rPr>
        <w:t xml:space="preserve">và </w:t>
      </w:r>
      <w:r w:rsidRPr="00C917D3">
        <w:rPr>
          <w:rFonts w:cs="Times New Roman"/>
          <w:color w:val="000000" w:themeColor="text1"/>
          <w:position w:val="-12"/>
          <w:sz w:val="26"/>
          <w:szCs w:val="26"/>
        </w:rPr>
        <w:object w:dxaOrig="300" w:dyaOrig="360" w14:anchorId="1FA35A53">
          <v:shape id="_x0000_i2321" type="#_x0000_t75" style="width:15pt;height:18pt" o:ole="">
            <v:imagedata r:id="rId2454" o:title=""/>
          </v:shape>
          <o:OLEObject Type="Embed" ProgID="Equation.DSMT4" ShapeID="_x0000_i2321" DrawAspect="Content" ObjectID="_1764605587" r:id="rId2455"/>
        </w:object>
      </w:r>
      <w:r w:rsidRPr="00C917D3">
        <w:rPr>
          <w:rFonts w:eastAsia="Calibri" w:cs="Times New Roman"/>
          <w:color w:val="000000" w:themeColor="text1"/>
          <w:sz w:val="26"/>
          <w:szCs w:val="26"/>
          <w:lang w:val="nl-NL"/>
        </w:rPr>
        <w:t xml:space="preserve">lần lượt là độ lớn cảm ứng từ tại đó do các dòng </w:t>
      </w:r>
      <w:r w:rsidRPr="00C917D3">
        <w:rPr>
          <w:rFonts w:cs="Times New Roman"/>
          <w:color w:val="000000" w:themeColor="text1"/>
          <w:position w:val="-12"/>
          <w:sz w:val="26"/>
          <w:szCs w:val="26"/>
        </w:rPr>
        <w:object w:dxaOrig="499" w:dyaOrig="360" w14:anchorId="58CCD51A">
          <v:shape id="_x0000_i2322" type="#_x0000_t75" style="width:24.75pt;height:18pt" o:ole="">
            <v:imagedata r:id="rId2456" o:title=""/>
          </v:shape>
          <o:OLEObject Type="Embed" ProgID="Equation.DSMT4" ShapeID="_x0000_i2322" DrawAspect="Content" ObjectID="_1764605588" r:id="rId2457"/>
        </w:object>
      </w:r>
      <w:r w:rsidRPr="00C917D3">
        <w:rPr>
          <w:rFonts w:eastAsia="Calibri" w:cs="Times New Roman"/>
          <w:color w:val="000000" w:themeColor="text1"/>
          <w:sz w:val="26"/>
          <w:szCs w:val="26"/>
          <w:lang w:val="nl-NL"/>
        </w:rPr>
        <w:t>gây ra tại M. Cảm ứng từ tổng hợp tại M có độ lớn là</w:t>
      </w:r>
    </w:p>
    <w:p w14:paraId="3847ED1E" w14:textId="77777777" w:rsidR="000D5B32" w:rsidRPr="00C917D3" w:rsidRDefault="000D5B32" w:rsidP="0016669E">
      <w:pPr>
        <w:shd w:val="clear" w:color="auto" w:fill="FFFFFF"/>
        <w:tabs>
          <w:tab w:val="left" w:pos="283"/>
          <w:tab w:val="left" w:pos="2835"/>
          <w:tab w:val="left" w:pos="5386"/>
          <w:tab w:val="left" w:pos="7937"/>
        </w:tabs>
        <w:spacing w:after="0" w:line="276" w:lineRule="auto"/>
        <w:ind w:firstLine="283"/>
        <w:jc w:val="both"/>
        <w:rPr>
          <w:rFonts w:eastAsia="Calibri" w:cs="Times New Roman"/>
          <w:color w:val="000000" w:themeColor="text1"/>
          <w:sz w:val="26"/>
          <w:szCs w:val="26"/>
          <w:lang w:val="nl-NL"/>
        </w:rPr>
      </w:pPr>
      <w:r w:rsidRPr="00C917D3">
        <w:rPr>
          <w:rFonts w:eastAsia="Calibri" w:cs="Times New Roman"/>
          <w:b/>
          <w:color w:val="0066FF"/>
          <w:sz w:val="26"/>
          <w:szCs w:val="26"/>
          <w:lang w:val="nl-NL"/>
        </w:rPr>
        <w:lastRenderedPageBreak/>
        <w:t>A.</w:t>
      </w:r>
      <w:r w:rsidRPr="00C917D3">
        <w:rPr>
          <w:rFonts w:eastAsia="Calibri" w:cs="Times New Roman"/>
          <w:color w:val="000000" w:themeColor="text1"/>
          <w:sz w:val="26"/>
          <w:szCs w:val="26"/>
          <w:lang w:val="nl-NL"/>
        </w:rPr>
        <w:t xml:space="preserve"> </w:t>
      </w:r>
      <w:r w:rsidRPr="00C917D3">
        <w:rPr>
          <w:rFonts w:eastAsia="Calibri" w:cs="Times New Roman"/>
          <w:color w:val="000000" w:themeColor="text1"/>
          <w:position w:val="-12"/>
          <w:sz w:val="26"/>
          <w:szCs w:val="26"/>
        </w:rPr>
        <w:object w:dxaOrig="1120" w:dyaOrig="360" w14:anchorId="45183411">
          <v:shape id="_x0000_i2323" type="#_x0000_t75" style="width:56.25pt;height:18pt" o:ole="">
            <v:imagedata r:id="rId2458" o:title=""/>
          </v:shape>
          <o:OLEObject Type="Embed" ProgID="Equation.DSMT4" ShapeID="_x0000_i2323" DrawAspect="Content" ObjectID="_1764605589" r:id="rId2459"/>
        </w:object>
      </w:r>
      <w:r w:rsidRPr="00C917D3">
        <w:rPr>
          <w:rFonts w:eastAsia="Calibri" w:cs="Times New Roman"/>
          <w:color w:val="000000" w:themeColor="text1"/>
          <w:sz w:val="26"/>
          <w:szCs w:val="26"/>
          <w:lang w:val="nl-NL"/>
        </w:rPr>
        <w:t>.</w:t>
      </w:r>
      <w:r w:rsidRPr="00C917D3">
        <w:rPr>
          <w:rFonts w:eastAsia="Calibri" w:cs="Times New Roman"/>
          <w:color w:val="000000" w:themeColor="text1"/>
          <w:sz w:val="26"/>
          <w:szCs w:val="26"/>
          <w:lang w:val="nl-NL"/>
        </w:rPr>
        <w:tab/>
      </w:r>
      <w:r w:rsidRPr="00C917D3">
        <w:rPr>
          <w:rFonts w:eastAsia="Calibri" w:cs="Times New Roman"/>
          <w:b/>
          <w:color w:val="0066FF"/>
          <w:sz w:val="26"/>
          <w:szCs w:val="26"/>
          <w:lang w:val="nl-NL"/>
        </w:rPr>
        <w:t>B.</w:t>
      </w:r>
      <w:r w:rsidRPr="00C917D3">
        <w:rPr>
          <w:rFonts w:eastAsia="Calibri" w:cs="Times New Roman"/>
          <w:color w:val="000000" w:themeColor="text1"/>
          <w:sz w:val="26"/>
          <w:szCs w:val="26"/>
          <w:lang w:val="nl-NL"/>
        </w:rPr>
        <w:t xml:space="preserve"> </w:t>
      </w:r>
      <w:r w:rsidRPr="00C917D3">
        <w:rPr>
          <w:rFonts w:eastAsia="Calibri" w:cs="Times New Roman"/>
          <w:color w:val="000000" w:themeColor="text1"/>
          <w:position w:val="-14"/>
          <w:sz w:val="26"/>
          <w:szCs w:val="26"/>
        </w:rPr>
        <w:object w:dxaOrig="1219" w:dyaOrig="400" w14:anchorId="4C92400D">
          <v:shape id="_x0000_i2324" type="#_x0000_t75" style="width:61.5pt;height:20.25pt" o:ole="">
            <v:imagedata r:id="rId2460" o:title=""/>
          </v:shape>
          <o:OLEObject Type="Embed" ProgID="Equation.DSMT4" ShapeID="_x0000_i2324" DrawAspect="Content" ObjectID="_1764605590" r:id="rId2461"/>
        </w:object>
      </w:r>
      <w:r w:rsidRPr="00C917D3">
        <w:rPr>
          <w:rFonts w:eastAsia="Calibri" w:cs="Times New Roman"/>
          <w:color w:val="000000" w:themeColor="text1"/>
          <w:sz w:val="26"/>
          <w:szCs w:val="26"/>
          <w:lang w:val="nl-NL"/>
        </w:rPr>
        <w:t>.</w:t>
      </w:r>
      <w:r w:rsidRPr="00C917D3">
        <w:rPr>
          <w:rFonts w:eastAsia="Calibri" w:cs="Times New Roman"/>
          <w:color w:val="000000" w:themeColor="text1"/>
          <w:sz w:val="26"/>
          <w:szCs w:val="26"/>
          <w:lang w:val="nl-NL"/>
        </w:rPr>
        <w:tab/>
      </w:r>
      <w:r w:rsidRPr="00C917D3">
        <w:rPr>
          <w:rFonts w:eastAsia="Calibri" w:cs="Times New Roman"/>
          <w:b/>
          <w:color w:val="0066FF"/>
          <w:sz w:val="26"/>
          <w:szCs w:val="26"/>
          <w:lang w:val="nl-NL"/>
        </w:rPr>
        <w:t>C.</w:t>
      </w:r>
      <w:r w:rsidRPr="00C917D3">
        <w:rPr>
          <w:rFonts w:eastAsia="Calibri" w:cs="Times New Roman"/>
          <w:color w:val="000000" w:themeColor="text1"/>
          <w:sz w:val="26"/>
          <w:szCs w:val="26"/>
          <w:lang w:val="nl-NL"/>
        </w:rPr>
        <w:t xml:space="preserve"> </w:t>
      </w:r>
      <w:r w:rsidRPr="00C917D3">
        <w:rPr>
          <w:rFonts w:eastAsia="Calibri" w:cs="Times New Roman"/>
          <w:color w:val="000000" w:themeColor="text1"/>
          <w:position w:val="-6"/>
          <w:sz w:val="26"/>
          <w:szCs w:val="26"/>
        </w:rPr>
        <w:object w:dxaOrig="600" w:dyaOrig="279" w14:anchorId="21AFFE54">
          <v:shape id="_x0000_i2325" type="#_x0000_t75" style="width:30pt;height:15pt" o:ole="">
            <v:imagedata r:id="rId2462" o:title=""/>
          </v:shape>
          <o:OLEObject Type="Embed" ProgID="Equation.DSMT4" ShapeID="_x0000_i2325" DrawAspect="Content" ObjectID="_1764605591" r:id="rId2463"/>
        </w:object>
      </w:r>
      <w:r w:rsidRPr="00C917D3">
        <w:rPr>
          <w:rFonts w:eastAsia="Calibri" w:cs="Times New Roman"/>
          <w:color w:val="000000" w:themeColor="text1"/>
          <w:sz w:val="26"/>
          <w:szCs w:val="26"/>
          <w:lang w:val="nl-NL"/>
        </w:rPr>
        <w:t>.</w:t>
      </w:r>
      <w:r w:rsidRPr="00C917D3">
        <w:rPr>
          <w:rFonts w:eastAsia="Calibri" w:cs="Times New Roman"/>
          <w:color w:val="000000" w:themeColor="text1"/>
          <w:sz w:val="26"/>
          <w:szCs w:val="26"/>
          <w:lang w:val="nl-NL"/>
        </w:rPr>
        <w:tab/>
      </w:r>
      <w:r w:rsidRPr="00C917D3">
        <w:rPr>
          <w:rFonts w:eastAsia="Calibri" w:cs="Times New Roman"/>
          <w:b/>
          <w:color w:val="0066FF"/>
          <w:sz w:val="26"/>
          <w:szCs w:val="26"/>
          <w:lang w:val="nl-NL"/>
        </w:rPr>
        <w:t>D.</w:t>
      </w:r>
      <w:r w:rsidRPr="00C917D3">
        <w:rPr>
          <w:rFonts w:eastAsia="Calibri" w:cs="Times New Roman"/>
          <w:color w:val="000000" w:themeColor="text1"/>
          <w:sz w:val="26"/>
          <w:szCs w:val="26"/>
          <w:lang w:val="nl-NL"/>
        </w:rPr>
        <w:t xml:space="preserve"> </w:t>
      </w:r>
      <w:r w:rsidRPr="00C917D3">
        <w:rPr>
          <w:rFonts w:eastAsia="Calibri" w:cs="Times New Roman"/>
          <w:color w:val="000000" w:themeColor="text1"/>
          <w:position w:val="-12"/>
          <w:sz w:val="26"/>
          <w:szCs w:val="26"/>
        </w:rPr>
        <w:object w:dxaOrig="1260" w:dyaOrig="360" w14:anchorId="77BC9A8E">
          <v:shape id="_x0000_i2326" type="#_x0000_t75" style="width:64.5pt;height:18pt" o:ole="">
            <v:imagedata r:id="rId2464" o:title=""/>
          </v:shape>
          <o:OLEObject Type="Embed" ProgID="Equation.DSMT4" ShapeID="_x0000_i2326" DrawAspect="Content" ObjectID="_1764605592" r:id="rId2465"/>
        </w:object>
      </w:r>
      <w:r w:rsidRPr="00C917D3">
        <w:rPr>
          <w:rFonts w:eastAsia="Calibri" w:cs="Times New Roman"/>
          <w:color w:val="000000" w:themeColor="text1"/>
          <w:sz w:val="26"/>
          <w:szCs w:val="26"/>
          <w:lang w:val="nl-NL"/>
        </w:rPr>
        <w:t>.</w:t>
      </w:r>
    </w:p>
    <w:p w14:paraId="3A606A8C" w14:textId="77777777" w:rsidR="000D5B32" w:rsidRPr="00C917D3" w:rsidRDefault="000D5B32" w:rsidP="0016669E">
      <w:pPr>
        <w:spacing w:after="0" w:line="276" w:lineRule="auto"/>
        <w:jc w:val="both"/>
        <w:rPr>
          <w:rFonts w:cs="Times New Roman"/>
          <w:b/>
          <w:spacing w:val="-6"/>
          <w:sz w:val="26"/>
          <w:szCs w:val="26"/>
          <w:lang w:val="nl-NL"/>
        </w:rPr>
      </w:pPr>
      <w:r w:rsidRPr="00C917D3">
        <w:rPr>
          <w:rFonts w:cs="Times New Roman"/>
          <w:b/>
          <w:color w:val="FF0000"/>
          <w:spacing w:val="-6"/>
          <w:sz w:val="26"/>
          <w:szCs w:val="26"/>
          <w:lang w:val="nl-NL"/>
        </w:rPr>
        <w:t xml:space="preserve">Câu 12. </w:t>
      </w:r>
      <w:r w:rsidRPr="00C917D3">
        <w:rPr>
          <w:rFonts w:eastAsia="Times New Roman" w:cs="Times New Roman"/>
          <w:b/>
          <w:color w:val="FF0000"/>
          <w:spacing w:val="-6"/>
          <w:sz w:val="26"/>
          <w:szCs w:val="26"/>
          <w:lang w:val="nl-NL"/>
        </w:rPr>
        <w:t xml:space="preserve"> </w:t>
      </w:r>
      <w:r w:rsidRPr="00C917D3">
        <w:rPr>
          <w:rFonts w:cs="Times New Roman"/>
          <w:color w:val="000000" w:themeColor="text1"/>
          <w:spacing w:val="-6"/>
          <w:sz w:val="26"/>
          <w:szCs w:val="26"/>
          <w:lang w:val="nl-NL"/>
        </w:rPr>
        <w:t xml:space="preserve">Chiếu xiên góc từ không khí vào nước một chùm sáng song song hẹp (coi như một tia sáng) gồm ba thành phần đơn sắc: </w:t>
      </w:r>
      <w:r w:rsidRPr="00C917D3">
        <w:rPr>
          <w:rFonts w:cs="Times New Roman"/>
          <w:spacing w:val="-6"/>
          <w:sz w:val="26"/>
          <w:szCs w:val="26"/>
          <w:lang w:val="nl-NL"/>
        </w:rPr>
        <w:t xml:space="preserve">đỏ, lam và tím. Gọi </w:t>
      </w:r>
      <w:r w:rsidRPr="00C917D3">
        <w:rPr>
          <w:rFonts w:cs="Times New Roman"/>
          <w:position w:val="-12"/>
          <w:sz w:val="26"/>
          <w:szCs w:val="26"/>
        </w:rPr>
        <w:object w:dxaOrig="840" w:dyaOrig="360" w14:anchorId="198222B7">
          <v:shape id="_x0000_i2327" type="#_x0000_t75" style="width:42pt;height:18pt" o:ole="">
            <v:imagedata r:id="rId2466" o:title=""/>
          </v:shape>
          <o:OLEObject Type="Embed" ProgID="Equation.DSMT4" ShapeID="_x0000_i2327" DrawAspect="Content" ObjectID="_1764605593" r:id="rId2467"/>
        </w:object>
      </w:r>
      <w:r w:rsidRPr="00C917D3">
        <w:rPr>
          <w:rFonts w:cs="Times New Roman"/>
          <w:spacing w:val="-6"/>
          <w:sz w:val="26"/>
          <w:szCs w:val="26"/>
          <w:lang w:val="nl-NL"/>
        </w:rPr>
        <w:t xml:space="preserve"> lần lượt là góc khúc xạ ứng với tia đỏ, tia lam và tia tím. Hệ thức đúng là</w:t>
      </w:r>
    </w:p>
    <w:p w14:paraId="1FE43DC0"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
          <w:sz w:val="26"/>
          <w:szCs w:val="26"/>
          <w:lang w:val="nl-NL"/>
        </w:rPr>
      </w:pPr>
      <w:r w:rsidRPr="00C917D3">
        <w:rPr>
          <w:rFonts w:cs="Times New Roman"/>
          <w:b/>
          <w:color w:val="0066FF"/>
          <w:sz w:val="26"/>
          <w:szCs w:val="26"/>
          <w:lang w:val="nl-NL"/>
        </w:rPr>
        <w:t>A.</w:t>
      </w:r>
      <w:r w:rsidRPr="00C917D3">
        <w:rPr>
          <w:rFonts w:cs="Times New Roman"/>
          <w:b/>
          <w:sz w:val="26"/>
          <w:szCs w:val="26"/>
          <w:lang w:val="nl-NL"/>
        </w:rPr>
        <w:t xml:space="preserve"> </w:t>
      </w:r>
      <w:r w:rsidRPr="00C917D3">
        <w:rPr>
          <w:rFonts w:cs="Times New Roman"/>
          <w:position w:val="-12"/>
          <w:sz w:val="26"/>
          <w:szCs w:val="26"/>
        </w:rPr>
        <w:object w:dxaOrig="1020" w:dyaOrig="360" w14:anchorId="307A73F7">
          <v:shape id="_x0000_i2328" type="#_x0000_t75" style="width:51pt;height:18pt" o:ole="">
            <v:imagedata r:id="rId2468" o:title=""/>
          </v:shape>
          <o:OLEObject Type="Embed" ProgID="Equation.DSMT4" ShapeID="_x0000_i2328" DrawAspect="Content" ObjectID="_1764605594" r:id="rId2469"/>
        </w:object>
      </w:r>
      <w:r w:rsidRPr="00C917D3">
        <w:rPr>
          <w:rFonts w:cs="Times New Roman"/>
          <w:sz w:val="26"/>
          <w:szCs w:val="26"/>
          <w:lang w:val="nl-NL"/>
        </w:rPr>
        <w:t>.</w:t>
      </w:r>
      <w:r w:rsidRPr="00C917D3">
        <w:rPr>
          <w:rFonts w:cs="Times New Roman"/>
          <w:b/>
          <w:sz w:val="26"/>
          <w:szCs w:val="26"/>
          <w:lang w:val="nl-NL"/>
        </w:rPr>
        <w:tab/>
      </w:r>
      <w:r w:rsidRPr="00C917D3">
        <w:rPr>
          <w:rFonts w:cs="Times New Roman"/>
          <w:b/>
          <w:color w:val="0066FF"/>
          <w:sz w:val="26"/>
          <w:szCs w:val="26"/>
          <w:lang w:val="nl-NL"/>
        </w:rPr>
        <w:t>B.</w:t>
      </w:r>
      <w:r w:rsidRPr="00C917D3">
        <w:rPr>
          <w:rFonts w:cs="Times New Roman"/>
          <w:b/>
          <w:sz w:val="26"/>
          <w:szCs w:val="26"/>
          <w:lang w:val="nl-NL"/>
        </w:rPr>
        <w:t xml:space="preserve"> </w:t>
      </w:r>
      <w:r w:rsidRPr="00C917D3">
        <w:rPr>
          <w:rFonts w:cs="Times New Roman"/>
          <w:position w:val="-12"/>
          <w:sz w:val="26"/>
          <w:szCs w:val="26"/>
        </w:rPr>
        <w:object w:dxaOrig="1140" w:dyaOrig="360" w14:anchorId="64BF8805">
          <v:shape id="_x0000_i2329" type="#_x0000_t75" style="width:57pt;height:18pt" o:ole="">
            <v:imagedata r:id="rId2470" o:title=""/>
          </v:shape>
          <o:OLEObject Type="Embed" ProgID="Equation.DSMT4" ShapeID="_x0000_i2329" DrawAspect="Content" ObjectID="_1764605595" r:id="rId2471"/>
        </w:object>
      </w:r>
      <w:r w:rsidRPr="00C917D3">
        <w:rPr>
          <w:rFonts w:cs="Times New Roman"/>
          <w:sz w:val="26"/>
          <w:szCs w:val="26"/>
          <w:lang w:val="nl-NL"/>
        </w:rPr>
        <w:t>.</w:t>
      </w:r>
      <w:r w:rsidRPr="00C917D3">
        <w:rPr>
          <w:rFonts w:cs="Times New Roman"/>
          <w:b/>
          <w:sz w:val="26"/>
          <w:szCs w:val="26"/>
          <w:lang w:val="nl-NL"/>
        </w:rPr>
        <w:tab/>
      </w:r>
      <w:r w:rsidRPr="00C917D3">
        <w:rPr>
          <w:rFonts w:cs="Times New Roman"/>
          <w:b/>
          <w:color w:val="0066FF"/>
          <w:sz w:val="26"/>
          <w:szCs w:val="26"/>
          <w:lang w:val="nl-NL"/>
        </w:rPr>
        <w:t>C.</w:t>
      </w:r>
      <w:r w:rsidRPr="00C917D3">
        <w:rPr>
          <w:rFonts w:cs="Times New Roman"/>
          <w:b/>
          <w:sz w:val="26"/>
          <w:szCs w:val="26"/>
          <w:lang w:val="nl-NL"/>
        </w:rPr>
        <w:t xml:space="preserve"> </w:t>
      </w:r>
      <w:r w:rsidRPr="00C917D3">
        <w:rPr>
          <w:rFonts w:cs="Times New Roman"/>
          <w:position w:val="-12"/>
          <w:sz w:val="26"/>
          <w:szCs w:val="26"/>
        </w:rPr>
        <w:object w:dxaOrig="1140" w:dyaOrig="360" w14:anchorId="22D217FC">
          <v:shape id="_x0000_i2330" type="#_x0000_t75" style="width:57pt;height:18pt" o:ole="">
            <v:imagedata r:id="rId2472" o:title=""/>
          </v:shape>
          <o:OLEObject Type="Embed" ProgID="Equation.DSMT4" ShapeID="_x0000_i2330" DrawAspect="Content" ObjectID="_1764605596" r:id="rId2473"/>
        </w:object>
      </w:r>
      <w:r w:rsidRPr="00C917D3">
        <w:rPr>
          <w:rFonts w:cs="Times New Roman"/>
          <w:sz w:val="26"/>
          <w:szCs w:val="26"/>
          <w:lang w:val="nl-NL"/>
        </w:rPr>
        <w:t>.</w:t>
      </w:r>
      <w:r w:rsidRPr="00C917D3">
        <w:rPr>
          <w:rFonts w:cs="Times New Roman"/>
          <w:b/>
          <w:sz w:val="26"/>
          <w:szCs w:val="26"/>
          <w:lang w:val="nl-NL"/>
        </w:rPr>
        <w:tab/>
      </w:r>
      <w:r w:rsidRPr="00C917D3">
        <w:rPr>
          <w:rFonts w:cs="Times New Roman"/>
          <w:b/>
          <w:color w:val="0066FF"/>
          <w:sz w:val="26"/>
          <w:szCs w:val="26"/>
          <w:lang w:val="nl-NL"/>
        </w:rPr>
        <w:t>D.</w:t>
      </w:r>
      <w:r w:rsidRPr="00C917D3">
        <w:rPr>
          <w:rFonts w:cs="Times New Roman"/>
          <w:b/>
          <w:sz w:val="26"/>
          <w:szCs w:val="26"/>
          <w:lang w:val="nl-NL"/>
        </w:rPr>
        <w:t xml:space="preserve"> </w:t>
      </w:r>
      <w:r w:rsidRPr="00C917D3">
        <w:rPr>
          <w:rFonts w:cs="Times New Roman"/>
          <w:position w:val="-12"/>
          <w:sz w:val="26"/>
          <w:szCs w:val="26"/>
        </w:rPr>
        <w:object w:dxaOrig="1020" w:dyaOrig="360" w14:anchorId="70EEF529">
          <v:shape id="_x0000_i2331" type="#_x0000_t75" style="width:51pt;height:18pt" o:ole="">
            <v:imagedata r:id="rId2474" o:title=""/>
          </v:shape>
          <o:OLEObject Type="Embed" ProgID="Equation.DSMT4" ShapeID="_x0000_i2331" DrawAspect="Content" ObjectID="_1764605597" r:id="rId2475"/>
        </w:object>
      </w:r>
      <w:r w:rsidRPr="00C917D3">
        <w:rPr>
          <w:rFonts w:cs="Times New Roman"/>
          <w:sz w:val="26"/>
          <w:szCs w:val="26"/>
          <w:lang w:val="nl-NL"/>
        </w:rPr>
        <w:t>.</w:t>
      </w:r>
    </w:p>
    <w:p w14:paraId="1221ADC5" w14:textId="77777777" w:rsidR="000D5B32" w:rsidRPr="00C917D3" w:rsidRDefault="000D5B32" w:rsidP="0016669E">
      <w:pPr>
        <w:widowControl w:val="0"/>
        <w:spacing w:after="0" w:line="240" w:lineRule="auto"/>
        <w:jc w:val="both"/>
        <w:rPr>
          <w:rFonts w:eastAsia="Calibri" w:cs="Times New Roman"/>
          <w:b/>
          <w:sz w:val="26"/>
          <w:szCs w:val="26"/>
          <w:lang w:val="pl-PL"/>
        </w:rPr>
      </w:pPr>
      <w:r w:rsidRPr="00C917D3">
        <w:rPr>
          <w:rFonts w:eastAsia="Calibri" w:cs="Times New Roman"/>
          <w:b/>
          <w:color w:val="FF0000"/>
          <w:sz w:val="26"/>
          <w:szCs w:val="26"/>
          <w:lang w:val="pl-PL"/>
        </w:rPr>
        <w:t>Câu 13:</w:t>
      </w:r>
      <w:r w:rsidRPr="00C917D3">
        <w:rPr>
          <w:rFonts w:eastAsia="Calibri" w:cs="Times New Roman"/>
          <w:b/>
          <w:sz w:val="26"/>
          <w:szCs w:val="26"/>
          <w:lang w:val="pl-PL"/>
        </w:rPr>
        <w:t xml:space="preserve"> </w:t>
      </w:r>
      <w:r w:rsidRPr="00C917D3">
        <w:rPr>
          <w:rFonts w:eastAsia="Calibri" w:cs="Times New Roman"/>
          <w:sz w:val="26"/>
          <w:szCs w:val="26"/>
          <w:lang w:val="pl-PL"/>
        </w:rPr>
        <w:t xml:space="preserve">Chọn phát biểu </w:t>
      </w:r>
      <w:r w:rsidRPr="00C917D3">
        <w:rPr>
          <w:rFonts w:eastAsia="Calibri" w:cs="Times New Roman"/>
          <w:b/>
          <w:sz w:val="26"/>
          <w:szCs w:val="26"/>
          <w:lang w:val="pl-PL"/>
        </w:rPr>
        <w:t>sai</w:t>
      </w:r>
      <w:r w:rsidRPr="00C917D3">
        <w:rPr>
          <w:rFonts w:eastAsia="Calibri" w:cs="Times New Roman"/>
          <w:sz w:val="26"/>
          <w:szCs w:val="26"/>
          <w:lang w:val="pl-PL"/>
        </w:rPr>
        <w:t xml:space="preserve"> khi nói về năng lượng trong dao động điều hòa</w:t>
      </w:r>
    </w:p>
    <w:p w14:paraId="311408D4" w14:textId="77777777" w:rsidR="000D5B32" w:rsidRPr="00C917D3" w:rsidRDefault="000D5B32" w:rsidP="0016669E">
      <w:pPr>
        <w:widowControl w:val="0"/>
        <w:tabs>
          <w:tab w:val="left" w:pos="283"/>
          <w:tab w:val="left" w:pos="2835"/>
          <w:tab w:val="left" w:pos="5386"/>
          <w:tab w:val="left" w:pos="7937"/>
        </w:tabs>
        <w:spacing w:after="0" w:line="240" w:lineRule="auto"/>
        <w:ind w:firstLine="283"/>
        <w:contextualSpacing/>
        <w:jc w:val="both"/>
        <w:rPr>
          <w:rFonts w:eastAsia="Calibri" w:cs="Times New Roman"/>
          <w:b/>
          <w:sz w:val="26"/>
          <w:szCs w:val="26"/>
          <w:lang w:val="pl-PL"/>
        </w:rPr>
      </w:pPr>
      <w:r w:rsidRPr="00C917D3">
        <w:rPr>
          <w:rFonts w:eastAsia="Calibri" w:cs="Times New Roman"/>
          <w:b/>
          <w:bCs/>
          <w:color w:val="0066FF"/>
          <w:w w:val="99"/>
          <w:sz w:val="26"/>
          <w:szCs w:val="26"/>
          <w:lang w:val="pl-PL"/>
        </w:rPr>
        <w:t>A.</w:t>
      </w:r>
      <w:r w:rsidRPr="00C917D3">
        <w:rPr>
          <w:rFonts w:eastAsia="Calibri" w:cs="Times New Roman"/>
          <w:b/>
          <w:sz w:val="26"/>
          <w:szCs w:val="26"/>
          <w:lang w:val="pl-PL"/>
        </w:rPr>
        <w:t xml:space="preserve"> </w:t>
      </w:r>
      <w:r w:rsidRPr="00C917D3">
        <w:rPr>
          <w:rFonts w:eastAsia="Calibri" w:cs="Times New Roman"/>
          <w:sz w:val="26"/>
          <w:szCs w:val="26"/>
          <w:lang w:val="pl-PL"/>
        </w:rPr>
        <w:t>Cơ năng của con lắc tỉ lệ với bình phương biên độ dao</w:t>
      </w:r>
      <w:r w:rsidRPr="00C917D3">
        <w:rPr>
          <w:rFonts w:eastAsia="Calibri" w:cs="Times New Roman"/>
          <w:spacing w:val="-16"/>
          <w:sz w:val="26"/>
          <w:szCs w:val="26"/>
          <w:lang w:val="pl-PL"/>
        </w:rPr>
        <w:t xml:space="preserve"> </w:t>
      </w:r>
      <w:r w:rsidRPr="00C917D3">
        <w:rPr>
          <w:rFonts w:eastAsia="Calibri" w:cs="Times New Roman"/>
          <w:sz w:val="26"/>
          <w:szCs w:val="26"/>
          <w:lang w:val="pl-PL"/>
        </w:rPr>
        <w:t>động.</w:t>
      </w:r>
    </w:p>
    <w:p w14:paraId="68A37193" w14:textId="77777777" w:rsidR="000D5B32" w:rsidRPr="00C917D3" w:rsidRDefault="000D5B32" w:rsidP="0016669E">
      <w:pPr>
        <w:widowControl w:val="0"/>
        <w:tabs>
          <w:tab w:val="left" w:pos="283"/>
          <w:tab w:val="left" w:pos="2835"/>
          <w:tab w:val="left" w:pos="5386"/>
          <w:tab w:val="left" w:pos="7937"/>
        </w:tabs>
        <w:spacing w:after="0" w:line="240" w:lineRule="auto"/>
        <w:ind w:firstLine="283"/>
        <w:contextualSpacing/>
        <w:jc w:val="both"/>
        <w:rPr>
          <w:rFonts w:eastAsia="Calibri" w:cs="Times New Roman"/>
          <w:b/>
          <w:sz w:val="26"/>
          <w:szCs w:val="26"/>
          <w:lang w:val="pl-PL"/>
        </w:rPr>
      </w:pPr>
      <w:r w:rsidRPr="00C917D3">
        <w:rPr>
          <w:rFonts w:eastAsia="Calibri" w:cs="Times New Roman"/>
          <w:b/>
          <w:bCs/>
          <w:color w:val="0066FF"/>
          <w:w w:val="99"/>
          <w:sz w:val="26"/>
          <w:szCs w:val="26"/>
          <w:lang w:val="pl-PL"/>
        </w:rPr>
        <w:t>B.</w:t>
      </w:r>
      <w:r w:rsidRPr="00C917D3">
        <w:rPr>
          <w:rFonts w:eastAsia="Calibri" w:cs="Times New Roman"/>
          <w:b/>
          <w:sz w:val="26"/>
          <w:szCs w:val="26"/>
          <w:lang w:val="pl-PL"/>
        </w:rPr>
        <w:t xml:space="preserve"> </w:t>
      </w:r>
      <w:r w:rsidRPr="00C917D3">
        <w:rPr>
          <w:rFonts w:eastAsia="Calibri" w:cs="Times New Roman"/>
          <w:sz w:val="26"/>
          <w:szCs w:val="26"/>
          <w:lang w:val="pl-PL"/>
        </w:rPr>
        <w:t>Cơ năng của con lắc tỉ lệ với bình phương tần số dao</w:t>
      </w:r>
      <w:r w:rsidRPr="00C917D3">
        <w:rPr>
          <w:rFonts w:eastAsia="Calibri" w:cs="Times New Roman"/>
          <w:spacing w:val="-16"/>
          <w:sz w:val="26"/>
          <w:szCs w:val="26"/>
          <w:lang w:val="pl-PL"/>
        </w:rPr>
        <w:t xml:space="preserve"> </w:t>
      </w:r>
      <w:r w:rsidRPr="00C917D3">
        <w:rPr>
          <w:rFonts w:eastAsia="Calibri" w:cs="Times New Roman"/>
          <w:sz w:val="26"/>
          <w:szCs w:val="26"/>
          <w:lang w:val="pl-PL"/>
        </w:rPr>
        <w:t>động.</w:t>
      </w:r>
    </w:p>
    <w:p w14:paraId="6148F5F5" w14:textId="77777777" w:rsidR="000D5B32" w:rsidRPr="00C917D3" w:rsidRDefault="000D5B32" w:rsidP="0016669E">
      <w:pPr>
        <w:widowControl w:val="0"/>
        <w:tabs>
          <w:tab w:val="left" w:pos="283"/>
          <w:tab w:val="left" w:pos="2835"/>
          <w:tab w:val="left" w:pos="5386"/>
          <w:tab w:val="left" w:pos="7937"/>
        </w:tabs>
        <w:spacing w:after="0" w:line="240" w:lineRule="auto"/>
        <w:ind w:firstLine="283"/>
        <w:contextualSpacing/>
        <w:jc w:val="both"/>
        <w:rPr>
          <w:rFonts w:eastAsia="Calibri" w:cs="Times New Roman"/>
          <w:b/>
          <w:sz w:val="26"/>
          <w:szCs w:val="26"/>
          <w:lang w:val="pl-PL"/>
        </w:rPr>
      </w:pPr>
      <w:r w:rsidRPr="00C917D3">
        <w:rPr>
          <w:rFonts w:eastAsia="Calibri" w:cs="Times New Roman"/>
          <w:b/>
          <w:bCs/>
          <w:color w:val="0066FF"/>
          <w:w w:val="99"/>
          <w:sz w:val="26"/>
          <w:szCs w:val="26"/>
          <w:lang w:val="pl-PL"/>
        </w:rPr>
        <w:t>C.</w:t>
      </w:r>
      <w:r w:rsidRPr="00C917D3">
        <w:rPr>
          <w:rFonts w:eastAsia="Calibri" w:cs="Times New Roman"/>
          <w:b/>
          <w:sz w:val="26"/>
          <w:szCs w:val="26"/>
          <w:lang w:val="pl-PL"/>
        </w:rPr>
        <w:t xml:space="preserve"> </w:t>
      </w:r>
      <w:r w:rsidRPr="00C917D3">
        <w:rPr>
          <w:rFonts w:eastAsia="Calibri" w:cs="Times New Roman"/>
          <w:sz w:val="26"/>
          <w:szCs w:val="26"/>
          <w:lang w:val="pl-PL"/>
        </w:rPr>
        <w:t>Cơ năng là một hàm hình sin theo thời gian với tần số bằng tần số dao</w:t>
      </w:r>
      <w:r w:rsidRPr="00C917D3">
        <w:rPr>
          <w:rFonts w:eastAsia="Calibri" w:cs="Times New Roman"/>
          <w:spacing w:val="-25"/>
          <w:sz w:val="26"/>
          <w:szCs w:val="26"/>
          <w:lang w:val="pl-PL"/>
        </w:rPr>
        <w:t xml:space="preserve"> </w:t>
      </w:r>
      <w:r w:rsidRPr="00C917D3">
        <w:rPr>
          <w:rFonts w:eastAsia="Calibri" w:cs="Times New Roman"/>
          <w:sz w:val="26"/>
          <w:szCs w:val="26"/>
          <w:lang w:val="pl-PL"/>
        </w:rPr>
        <w:t>động.</w:t>
      </w:r>
    </w:p>
    <w:p w14:paraId="4710A4E0" w14:textId="77777777" w:rsidR="000D5B32" w:rsidRPr="00C917D3" w:rsidRDefault="000D5B32" w:rsidP="0016669E">
      <w:pPr>
        <w:widowControl w:val="0"/>
        <w:tabs>
          <w:tab w:val="left" w:pos="283"/>
          <w:tab w:val="left" w:pos="2835"/>
          <w:tab w:val="left" w:pos="5386"/>
          <w:tab w:val="left" w:pos="7937"/>
        </w:tabs>
        <w:spacing w:after="0" w:line="240" w:lineRule="auto"/>
        <w:ind w:firstLine="283"/>
        <w:contextualSpacing/>
        <w:jc w:val="both"/>
        <w:rPr>
          <w:rFonts w:eastAsia="Calibri" w:cs="Times New Roman"/>
          <w:sz w:val="26"/>
          <w:szCs w:val="26"/>
          <w:lang w:val="pl-PL"/>
        </w:rPr>
      </w:pPr>
      <w:r w:rsidRPr="00C917D3">
        <w:rPr>
          <w:rFonts w:eastAsia="Calibri" w:cs="Times New Roman"/>
          <w:b/>
          <w:bCs/>
          <w:color w:val="0066FF"/>
          <w:w w:val="99"/>
          <w:sz w:val="26"/>
          <w:szCs w:val="26"/>
          <w:lang w:val="pl-PL"/>
        </w:rPr>
        <w:t>D.</w:t>
      </w:r>
      <w:r w:rsidRPr="00C917D3">
        <w:rPr>
          <w:rFonts w:eastAsia="Calibri" w:cs="Times New Roman"/>
          <w:b/>
          <w:sz w:val="26"/>
          <w:szCs w:val="26"/>
          <w:lang w:val="pl-PL"/>
        </w:rPr>
        <w:t xml:space="preserve"> </w:t>
      </w:r>
      <w:r w:rsidRPr="00C917D3">
        <w:rPr>
          <w:rFonts w:eastAsia="Calibri" w:cs="Times New Roman"/>
          <w:sz w:val="26"/>
          <w:szCs w:val="26"/>
          <w:lang w:val="pl-PL"/>
        </w:rPr>
        <w:t>Có sự chuyển hóa giữa động năng và thế năng nhưng tổng của chúng được bảo</w:t>
      </w:r>
      <w:r w:rsidRPr="00C917D3">
        <w:rPr>
          <w:rFonts w:eastAsia="Calibri" w:cs="Times New Roman"/>
          <w:spacing w:val="-22"/>
          <w:sz w:val="26"/>
          <w:szCs w:val="26"/>
          <w:lang w:val="pl-PL"/>
        </w:rPr>
        <w:t xml:space="preserve"> </w:t>
      </w:r>
      <w:r w:rsidRPr="00C917D3">
        <w:rPr>
          <w:rFonts w:eastAsia="Calibri" w:cs="Times New Roman"/>
          <w:sz w:val="26"/>
          <w:szCs w:val="26"/>
          <w:lang w:val="pl-PL"/>
        </w:rPr>
        <w:t>toàn.</w:t>
      </w:r>
    </w:p>
    <w:p w14:paraId="6491FC4A" w14:textId="77777777" w:rsidR="000D5B32" w:rsidRPr="00C917D3" w:rsidRDefault="000D5B32" w:rsidP="0016669E">
      <w:pPr>
        <w:spacing w:after="0" w:line="240" w:lineRule="auto"/>
        <w:jc w:val="both"/>
        <w:rPr>
          <w:rFonts w:cs="Times New Roman"/>
          <w:b/>
          <w:sz w:val="26"/>
          <w:szCs w:val="26"/>
          <w:lang w:val="nl-NL"/>
        </w:rPr>
      </w:pPr>
      <w:r w:rsidRPr="00C917D3">
        <w:rPr>
          <w:rFonts w:cs="Times New Roman"/>
          <w:b/>
          <w:color w:val="FF0000"/>
          <w:sz w:val="26"/>
          <w:szCs w:val="26"/>
          <w:lang w:val="nl-NL"/>
        </w:rPr>
        <w:t>Câu 14:</w:t>
      </w:r>
      <w:r w:rsidRPr="00C917D3">
        <w:rPr>
          <w:rFonts w:cs="Times New Roman"/>
          <w:b/>
          <w:sz w:val="26"/>
          <w:szCs w:val="26"/>
          <w:lang w:val="nl-NL"/>
        </w:rPr>
        <w:t xml:space="preserve"> </w:t>
      </w:r>
      <w:r w:rsidRPr="00C917D3">
        <w:rPr>
          <w:rFonts w:cs="Times New Roman"/>
          <w:sz w:val="26"/>
          <w:szCs w:val="26"/>
          <w:lang w:val="nl-NL"/>
        </w:rPr>
        <w:t>Bước sóng là khoảng cách giữa hai điểm</w:t>
      </w:r>
    </w:p>
    <w:p w14:paraId="4F8897B2"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
          <w:sz w:val="26"/>
          <w:szCs w:val="26"/>
          <w:lang w:val="nl-NL"/>
        </w:rPr>
      </w:pPr>
      <w:r w:rsidRPr="00C917D3">
        <w:rPr>
          <w:rFonts w:cs="Times New Roman"/>
          <w:b/>
          <w:color w:val="0066FF"/>
          <w:sz w:val="26"/>
          <w:szCs w:val="26"/>
          <w:lang w:val="nl-NL"/>
        </w:rPr>
        <w:t>A.</w:t>
      </w:r>
      <w:r w:rsidRPr="00C917D3">
        <w:rPr>
          <w:rFonts w:cs="Times New Roman"/>
          <w:b/>
          <w:sz w:val="26"/>
          <w:szCs w:val="26"/>
          <w:lang w:val="nl-NL"/>
        </w:rPr>
        <w:t xml:space="preserve"> </w:t>
      </w:r>
      <w:r w:rsidRPr="00C917D3">
        <w:rPr>
          <w:rFonts w:cs="Times New Roman"/>
          <w:sz w:val="26"/>
          <w:szCs w:val="26"/>
          <w:lang w:val="nl-NL"/>
        </w:rPr>
        <w:t>trên cùng một phương truyền sóng mà dao động tại hai điểm đó cùng pha.</w:t>
      </w:r>
    </w:p>
    <w:p w14:paraId="46306852"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
          <w:sz w:val="26"/>
          <w:szCs w:val="26"/>
          <w:lang w:val="nl-NL"/>
        </w:rPr>
      </w:pPr>
      <w:r w:rsidRPr="00C917D3">
        <w:rPr>
          <w:rFonts w:cs="Times New Roman"/>
          <w:b/>
          <w:color w:val="0066FF"/>
          <w:sz w:val="26"/>
          <w:szCs w:val="26"/>
          <w:lang w:val="nl-NL"/>
        </w:rPr>
        <w:t>B.</w:t>
      </w:r>
      <w:r w:rsidRPr="00C917D3">
        <w:rPr>
          <w:rFonts w:cs="Times New Roman"/>
          <w:b/>
          <w:sz w:val="26"/>
          <w:szCs w:val="26"/>
          <w:lang w:val="nl-NL"/>
        </w:rPr>
        <w:t xml:space="preserve"> </w:t>
      </w:r>
      <w:r w:rsidRPr="00C917D3">
        <w:rPr>
          <w:rFonts w:cs="Times New Roman"/>
          <w:sz w:val="26"/>
          <w:szCs w:val="26"/>
          <w:lang w:val="nl-NL"/>
        </w:rPr>
        <w:t>trên cùng một phương truyền sóng mà dao động tại hai điểm đó ngược pha.</w:t>
      </w:r>
    </w:p>
    <w:p w14:paraId="4A1EF7C4"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
          <w:sz w:val="26"/>
          <w:szCs w:val="26"/>
          <w:lang w:val="nl-NL"/>
        </w:rPr>
      </w:pPr>
      <w:r w:rsidRPr="00C917D3">
        <w:rPr>
          <w:rFonts w:cs="Times New Roman"/>
          <w:b/>
          <w:color w:val="0066FF"/>
          <w:sz w:val="26"/>
          <w:szCs w:val="26"/>
          <w:lang w:val="nl-NL"/>
        </w:rPr>
        <w:t>C.</w:t>
      </w:r>
      <w:r w:rsidRPr="00C917D3">
        <w:rPr>
          <w:rFonts w:cs="Times New Roman"/>
          <w:b/>
          <w:sz w:val="26"/>
          <w:szCs w:val="26"/>
          <w:lang w:val="nl-NL"/>
        </w:rPr>
        <w:t xml:space="preserve"> </w:t>
      </w:r>
      <w:r w:rsidRPr="00C917D3">
        <w:rPr>
          <w:rFonts w:cs="Times New Roman"/>
          <w:sz w:val="26"/>
          <w:szCs w:val="26"/>
          <w:lang w:val="nl-NL"/>
        </w:rPr>
        <w:t>gần nhau nhất trên cùng một phương truyền sóng mà dao động tại hai điểm đó cùng pha.</w:t>
      </w:r>
    </w:p>
    <w:p w14:paraId="2113FC36"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lang w:val="nl-NL"/>
        </w:rPr>
      </w:pPr>
      <w:r w:rsidRPr="00C917D3">
        <w:rPr>
          <w:rFonts w:cs="Times New Roman"/>
          <w:b/>
          <w:color w:val="0066FF"/>
          <w:sz w:val="26"/>
          <w:szCs w:val="26"/>
          <w:lang w:val="nl-NL"/>
        </w:rPr>
        <w:t>D.</w:t>
      </w:r>
      <w:r w:rsidRPr="00C917D3">
        <w:rPr>
          <w:rFonts w:cs="Times New Roman"/>
          <w:b/>
          <w:sz w:val="26"/>
          <w:szCs w:val="26"/>
          <w:lang w:val="nl-NL"/>
        </w:rPr>
        <w:t xml:space="preserve"> </w:t>
      </w:r>
      <w:r w:rsidRPr="00C917D3">
        <w:rPr>
          <w:rFonts w:cs="Times New Roman"/>
          <w:sz w:val="26"/>
          <w:szCs w:val="26"/>
          <w:lang w:val="nl-NL"/>
        </w:rPr>
        <w:t>gần nhau nhất mà dao động tại hai điểm đó cùng pha.</w:t>
      </w:r>
    </w:p>
    <w:p w14:paraId="16BF6D93" w14:textId="77777777" w:rsidR="000D5B32" w:rsidRPr="00C917D3" w:rsidRDefault="000D5B32" w:rsidP="0016669E">
      <w:pPr>
        <w:spacing w:after="0" w:line="240" w:lineRule="auto"/>
        <w:jc w:val="both"/>
        <w:rPr>
          <w:rFonts w:cs="Times New Roman"/>
          <w:b/>
          <w:sz w:val="26"/>
          <w:szCs w:val="26"/>
          <w:lang w:val="nl-NL"/>
        </w:rPr>
      </w:pPr>
      <w:r w:rsidRPr="00C917D3">
        <w:rPr>
          <w:rFonts w:cs="Times New Roman"/>
          <w:b/>
          <w:color w:val="FF0000"/>
          <w:sz w:val="26"/>
          <w:szCs w:val="26"/>
          <w:lang w:val="nl-NL"/>
        </w:rPr>
        <w:t>Câu 15:</w:t>
      </w:r>
      <w:r w:rsidRPr="00C917D3">
        <w:rPr>
          <w:rFonts w:cs="Times New Roman"/>
          <w:b/>
          <w:sz w:val="26"/>
          <w:szCs w:val="26"/>
          <w:lang w:val="nl-NL"/>
        </w:rPr>
        <w:t xml:space="preserve"> </w:t>
      </w:r>
      <w:r w:rsidRPr="00C917D3">
        <w:rPr>
          <w:rFonts w:cs="Times New Roman"/>
          <w:sz w:val="26"/>
          <w:szCs w:val="26"/>
          <w:lang w:val="nl-NL"/>
        </w:rPr>
        <w:t>Cặp nhiệt điện là hai dây kim loại có hai đầu được hàn vào nhau. Hai dây kim loại này phải</w:t>
      </w:r>
    </w:p>
    <w:p w14:paraId="48DB5E98"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lang w:val="nl-NL"/>
        </w:rPr>
      </w:pPr>
      <w:r w:rsidRPr="00C917D3">
        <w:rPr>
          <w:rFonts w:cs="Times New Roman"/>
          <w:b/>
          <w:color w:val="0066FF"/>
          <w:sz w:val="26"/>
          <w:szCs w:val="26"/>
          <w:lang w:val="nl-NL"/>
        </w:rPr>
        <w:t>A.</w:t>
      </w:r>
      <w:r w:rsidRPr="00C917D3">
        <w:rPr>
          <w:rFonts w:cs="Times New Roman"/>
          <w:b/>
          <w:sz w:val="26"/>
          <w:szCs w:val="26"/>
          <w:lang w:val="nl-NL"/>
        </w:rPr>
        <w:t xml:space="preserve"> </w:t>
      </w:r>
      <w:r w:rsidRPr="00C917D3">
        <w:rPr>
          <w:rFonts w:cs="Times New Roman"/>
          <w:sz w:val="26"/>
          <w:szCs w:val="26"/>
          <w:lang w:val="nl-NL"/>
        </w:rPr>
        <w:t>khác bản chất.</w:t>
      </w:r>
      <w:r w:rsidRPr="00C917D3">
        <w:rPr>
          <w:rFonts w:cs="Times New Roman"/>
          <w:b/>
          <w:sz w:val="26"/>
          <w:szCs w:val="26"/>
          <w:lang w:val="nl-NL"/>
        </w:rPr>
        <w:tab/>
      </w:r>
      <w:r w:rsidRPr="00C917D3">
        <w:rPr>
          <w:rFonts w:cs="Times New Roman"/>
          <w:b/>
          <w:color w:val="0066FF"/>
          <w:sz w:val="26"/>
          <w:szCs w:val="26"/>
          <w:lang w:val="nl-NL"/>
        </w:rPr>
        <w:t>B.</w:t>
      </w:r>
      <w:r w:rsidRPr="00C917D3">
        <w:rPr>
          <w:rFonts w:cs="Times New Roman"/>
          <w:b/>
          <w:sz w:val="26"/>
          <w:szCs w:val="26"/>
          <w:lang w:val="nl-NL"/>
        </w:rPr>
        <w:t xml:space="preserve"> </w:t>
      </w:r>
      <w:r w:rsidRPr="00C917D3">
        <w:rPr>
          <w:rFonts w:cs="Times New Roman"/>
          <w:sz w:val="26"/>
          <w:szCs w:val="26"/>
          <w:lang w:val="nl-NL"/>
        </w:rPr>
        <w:t>cùng bản chất.</w:t>
      </w:r>
      <w:r w:rsidRPr="00C917D3">
        <w:rPr>
          <w:rFonts w:cs="Times New Roman"/>
          <w:b/>
          <w:sz w:val="26"/>
          <w:szCs w:val="26"/>
          <w:lang w:val="nl-NL"/>
        </w:rPr>
        <w:tab/>
      </w:r>
      <w:r w:rsidRPr="00C917D3">
        <w:rPr>
          <w:rFonts w:cs="Times New Roman"/>
          <w:b/>
          <w:color w:val="0066FF"/>
          <w:sz w:val="26"/>
          <w:szCs w:val="26"/>
          <w:lang w:val="nl-NL"/>
        </w:rPr>
        <w:t>C.</w:t>
      </w:r>
      <w:r w:rsidRPr="00C917D3">
        <w:rPr>
          <w:rFonts w:cs="Times New Roman"/>
          <w:b/>
          <w:sz w:val="26"/>
          <w:szCs w:val="26"/>
          <w:lang w:val="nl-NL"/>
        </w:rPr>
        <w:t xml:space="preserve"> </w:t>
      </w:r>
      <w:r w:rsidRPr="00C917D3">
        <w:rPr>
          <w:rFonts w:cs="Times New Roman"/>
          <w:sz w:val="26"/>
          <w:szCs w:val="26"/>
          <w:lang w:val="nl-NL"/>
        </w:rPr>
        <w:t>đều là đồng.</w:t>
      </w:r>
      <w:r w:rsidRPr="00C917D3">
        <w:rPr>
          <w:rFonts w:cs="Times New Roman"/>
          <w:b/>
          <w:sz w:val="26"/>
          <w:szCs w:val="26"/>
          <w:lang w:val="nl-NL"/>
        </w:rPr>
        <w:tab/>
      </w:r>
      <w:r w:rsidRPr="00C917D3">
        <w:rPr>
          <w:rFonts w:cs="Times New Roman"/>
          <w:b/>
          <w:color w:val="0066FF"/>
          <w:sz w:val="26"/>
          <w:szCs w:val="26"/>
          <w:lang w:val="nl-NL"/>
        </w:rPr>
        <w:t>D.</w:t>
      </w:r>
      <w:r w:rsidRPr="00C917D3">
        <w:rPr>
          <w:rFonts w:cs="Times New Roman"/>
          <w:b/>
          <w:sz w:val="26"/>
          <w:szCs w:val="26"/>
          <w:lang w:val="nl-NL"/>
        </w:rPr>
        <w:t xml:space="preserve"> </w:t>
      </w:r>
      <w:r w:rsidRPr="00C917D3">
        <w:rPr>
          <w:rFonts w:cs="Times New Roman"/>
          <w:sz w:val="26"/>
          <w:szCs w:val="26"/>
          <w:lang w:val="nl-NL"/>
        </w:rPr>
        <w:t>đều là platin.</w:t>
      </w:r>
    </w:p>
    <w:p w14:paraId="22C8BDEB" w14:textId="77777777" w:rsidR="000D5B32" w:rsidRPr="00C917D3" w:rsidRDefault="000D5B32" w:rsidP="0016669E">
      <w:pPr>
        <w:spacing w:after="0" w:line="240" w:lineRule="auto"/>
        <w:jc w:val="both"/>
        <w:rPr>
          <w:rFonts w:eastAsia="Meiryo" w:cs="Times New Roman"/>
          <w:b/>
          <w:sz w:val="26"/>
          <w:szCs w:val="26"/>
          <w:lang w:val="nl-NL"/>
        </w:rPr>
      </w:pPr>
      <w:r w:rsidRPr="00C917D3">
        <w:rPr>
          <w:rFonts w:eastAsia="Meiryo" w:cs="Times New Roman"/>
          <w:b/>
          <w:color w:val="FF0000"/>
          <w:sz w:val="26"/>
          <w:szCs w:val="26"/>
          <w:lang w:val="nl-NL"/>
        </w:rPr>
        <w:t>Câu 16:</w:t>
      </w:r>
      <w:r w:rsidRPr="00C917D3">
        <w:rPr>
          <w:rFonts w:eastAsia="Meiryo" w:cs="Times New Roman"/>
          <w:b/>
          <w:sz w:val="26"/>
          <w:szCs w:val="26"/>
          <w:lang w:val="nl-NL"/>
        </w:rPr>
        <w:t xml:space="preserve"> </w:t>
      </w:r>
      <w:r w:rsidRPr="00C917D3">
        <w:rPr>
          <w:rFonts w:eastAsia="Meiryo" w:cs="Times New Roman"/>
          <w:spacing w:val="-1"/>
          <w:sz w:val="26"/>
          <w:szCs w:val="26"/>
          <w:lang w:val="nl-NL"/>
        </w:rPr>
        <w:t>H</w:t>
      </w:r>
      <w:r w:rsidRPr="00C917D3">
        <w:rPr>
          <w:rFonts w:eastAsia="Meiryo" w:cs="Times New Roman"/>
          <w:sz w:val="26"/>
          <w:szCs w:val="26"/>
          <w:lang w:val="nl-NL"/>
        </w:rPr>
        <w:t>ạt</w:t>
      </w:r>
      <w:r w:rsidRPr="00C917D3">
        <w:rPr>
          <w:rFonts w:eastAsia="Meiryo" w:cs="Times New Roman"/>
          <w:spacing w:val="-2"/>
          <w:sz w:val="26"/>
          <w:szCs w:val="26"/>
          <w:lang w:val="nl-NL"/>
        </w:rPr>
        <w:t xml:space="preserve"> </w:t>
      </w:r>
      <w:r w:rsidRPr="00C917D3">
        <w:rPr>
          <w:rFonts w:eastAsia="Meiryo" w:cs="Times New Roman"/>
          <w:sz w:val="26"/>
          <w:szCs w:val="26"/>
          <w:lang w:val="nl-NL"/>
        </w:rPr>
        <w:t xml:space="preserve">nhân </w:t>
      </w:r>
      <w:r w:rsidRPr="00C917D3">
        <w:rPr>
          <w:rFonts w:cs="Times New Roman"/>
          <w:position w:val="-12"/>
          <w:sz w:val="26"/>
          <w:szCs w:val="26"/>
        </w:rPr>
        <w:object w:dxaOrig="380" w:dyaOrig="380" w14:anchorId="1A402533">
          <v:shape id="_x0000_i2332" type="#_x0000_t75" style="width:18.75pt;height:18.75pt" o:ole="">
            <v:imagedata r:id="rId2476" o:title=""/>
          </v:shape>
          <o:OLEObject Type="Embed" ProgID="Equation.DSMT4" ShapeID="_x0000_i2332" DrawAspect="Content" ObjectID="_1764605598" r:id="rId2477"/>
        </w:object>
      </w:r>
      <w:r w:rsidRPr="00C917D3">
        <w:rPr>
          <w:rFonts w:eastAsia="Meiryo" w:cs="Times New Roman"/>
          <w:sz w:val="26"/>
          <w:szCs w:val="26"/>
          <w:lang w:val="nl-NL"/>
        </w:rPr>
        <w:t xml:space="preserve"> và hạt nhân </w:t>
      </w:r>
      <w:r w:rsidRPr="00C917D3">
        <w:rPr>
          <w:rFonts w:cs="Times New Roman"/>
          <w:position w:val="-12"/>
          <w:sz w:val="26"/>
          <w:szCs w:val="26"/>
        </w:rPr>
        <w:object w:dxaOrig="420" w:dyaOrig="380" w14:anchorId="29DFE062">
          <v:shape id="_x0000_i2333" type="#_x0000_t75" style="width:21pt;height:18.75pt" o:ole="">
            <v:imagedata r:id="rId2478" o:title=""/>
          </v:shape>
          <o:OLEObject Type="Embed" ProgID="Equation.DSMT4" ShapeID="_x0000_i2333" DrawAspect="Content" ObjectID="_1764605599" r:id="rId2479"/>
        </w:object>
      </w:r>
      <w:r w:rsidRPr="00C917D3">
        <w:rPr>
          <w:rFonts w:eastAsia="Meiryo" w:cs="Times New Roman"/>
          <w:sz w:val="26"/>
          <w:szCs w:val="26"/>
          <w:lang w:val="nl-NL"/>
        </w:rPr>
        <w:t xml:space="preserve"> có cùng:</w:t>
      </w:r>
    </w:p>
    <w:p w14:paraId="0A2AABE7"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Meiryo" w:cs="Times New Roman"/>
          <w:sz w:val="26"/>
          <w:szCs w:val="26"/>
          <w:lang w:val="nl-NL"/>
        </w:rPr>
      </w:pPr>
      <w:r w:rsidRPr="00C917D3">
        <w:rPr>
          <w:rFonts w:eastAsia="Meiryo" w:cs="Times New Roman"/>
          <w:b/>
          <w:bCs/>
          <w:color w:val="0066FF"/>
          <w:sz w:val="26"/>
          <w:szCs w:val="26"/>
          <w:lang w:val="nl-NL"/>
        </w:rPr>
        <w:t>A.</w:t>
      </w:r>
      <w:r w:rsidRPr="00C917D3">
        <w:rPr>
          <w:rFonts w:eastAsia="Meiryo" w:cs="Times New Roman"/>
          <w:b/>
          <w:sz w:val="26"/>
          <w:szCs w:val="26"/>
          <w:lang w:val="nl-NL"/>
        </w:rPr>
        <w:t xml:space="preserve"> </w:t>
      </w:r>
      <w:r w:rsidRPr="00C917D3">
        <w:rPr>
          <w:rFonts w:eastAsia="Meiryo" w:cs="Times New Roman"/>
          <w:sz w:val="26"/>
          <w:szCs w:val="26"/>
          <w:lang w:val="nl-NL"/>
        </w:rPr>
        <w:t>đ</w:t>
      </w:r>
      <w:r w:rsidRPr="00C917D3">
        <w:rPr>
          <w:rFonts w:eastAsia="Meiryo" w:cs="Times New Roman"/>
          <w:spacing w:val="1"/>
          <w:sz w:val="26"/>
          <w:szCs w:val="26"/>
          <w:lang w:val="nl-NL"/>
        </w:rPr>
        <w:t>i</w:t>
      </w:r>
      <w:r w:rsidRPr="00C917D3">
        <w:rPr>
          <w:rFonts w:eastAsia="Meiryo" w:cs="Times New Roman"/>
          <w:sz w:val="26"/>
          <w:szCs w:val="26"/>
          <w:lang w:val="nl-NL"/>
        </w:rPr>
        <w:t>ện</w:t>
      </w:r>
      <w:r w:rsidRPr="00C917D3">
        <w:rPr>
          <w:rFonts w:eastAsia="Meiryo" w:cs="Times New Roman"/>
          <w:spacing w:val="-2"/>
          <w:sz w:val="26"/>
          <w:szCs w:val="26"/>
          <w:lang w:val="nl-NL"/>
        </w:rPr>
        <w:t xml:space="preserve"> </w:t>
      </w:r>
      <w:r w:rsidRPr="00C917D3">
        <w:rPr>
          <w:rFonts w:eastAsia="Meiryo" w:cs="Times New Roman"/>
          <w:sz w:val="26"/>
          <w:szCs w:val="26"/>
          <w:lang w:val="nl-NL"/>
        </w:rPr>
        <w:t>tích.</w:t>
      </w:r>
      <w:r w:rsidRPr="00C917D3">
        <w:rPr>
          <w:rFonts w:eastAsia="Meiryo" w:cs="Times New Roman"/>
          <w:b/>
          <w:sz w:val="26"/>
          <w:szCs w:val="26"/>
          <w:lang w:val="nl-NL"/>
        </w:rPr>
        <w:tab/>
      </w:r>
      <w:r w:rsidRPr="00C917D3">
        <w:rPr>
          <w:rFonts w:eastAsia="Meiryo" w:cs="Times New Roman"/>
          <w:b/>
          <w:bCs/>
          <w:color w:val="0066FF"/>
          <w:sz w:val="26"/>
          <w:szCs w:val="26"/>
          <w:lang w:val="nl-NL"/>
        </w:rPr>
        <w:t>B.</w:t>
      </w:r>
      <w:r w:rsidRPr="00C917D3">
        <w:rPr>
          <w:rFonts w:eastAsia="Meiryo" w:cs="Times New Roman"/>
          <w:b/>
          <w:sz w:val="26"/>
          <w:szCs w:val="26"/>
          <w:lang w:val="nl-NL"/>
        </w:rPr>
        <w:t xml:space="preserve"> </w:t>
      </w:r>
      <w:r w:rsidRPr="00C917D3">
        <w:rPr>
          <w:rFonts w:eastAsia="Meiryo" w:cs="Times New Roman"/>
          <w:sz w:val="26"/>
          <w:szCs w:val="26"/>
          <w:lang w:val="nl-NL"/>
        </w:rPr>
        <w:t>số nuclôn.</w:t>
      </w:r>
      <w:r w:rsidRPr="00C917D3">
        <w:rPr>
          <w:rFonts w:eastAsia="Meiryo" w:cs="Times New Roman"/>
          <w:b/>
          <w:sz w:val="26"/>
          <w:szCs w:val="26"/>
          <w:lang w:val="nl-NL"/>
        </w:rPr>
        <w:tab/>
      </w:r>
      <w:r w:rsidRPr="00C917D3">
        <w:rPr>
          <w:rFonts w:eastAsia="Meiryo" w:cs="Times New Roman"/>
          <w:b/>
          <w:bCs/>
          <w:color w:val="0066FF"/>
          <w:sz w:val="26"/>
          <w:szCs w:val="26"/>
          <w:lang w:val="nl-NL"/>
        </w:rPr>
        <w:t>C.</w:t>
      </w:r>
      <w:r w:rsidRPr="00C917D3">
        <w:rPr>
          <w:rFonts w:eastAsia="Meiryo" w:cs="Times New Roman"/>
          <w:b/>
          <w:sz w:val="26"/>
          <w:szCs w:val="26"/>
          <w:lang w:val="nl-NL"/>
        </w:rPr>
        <w:t xml:space="preserve"> </w:t>
      </w:r>
      <w:r w:rsidRPr="00C917D3">
        <w:rPr>
          <w:rFonts w:eastAsia="Meiryo" w:cs="Times New Roman"/>
          <w:sz w:val="26"/>
          <w:szCs w:val="26"/>
          <w:lang w:val="nl-NL"/>
        </w:rPr>
        <w:t>số prôtôn.</w:t>
      </w:r>
      <w:r w:rsidRPr="00C917D3">
        <w:rPr>
          <w:rFonts w:eastAsia="Meiryo" w:cs="Times New Roman"/>
          <w:b/>
          <w:sz w:val="26"/>
          <w:szCs w:val="26"/>
          <w:lang w:val="nl-NL"/>
        </w:rPr>
        <w:tab/>
      </w:r>
      <w:r w:rsidRPr="00C917D3">
        <w:rPr>
          <w:rFonts w:eastAsia="Meiryo" w:cs="Times New Roman"/>
          <w:b/>
          <w:bCs/>
          <w:color w:val="0066FF"/>
          <w:sz w:val="26"/>
          <w:szCs w:val="26"/>
          <w:lang w:val="nl-NL"/>
        </w:rPr>
        <w:t>D.</w:t>
      </w:r>
      <w:r w:rsidRPr="00C917D3">
        <w:rPr>
          <w:rFonts w:eastAsia="Meiryo" w:cs="Times New Roman"/>
          <w:b/>
          <w:sz w:val="26"/>
          <w:szCs w:val="26"/>
          <w:lang w:val="nl-NL"/>
        </w:rPr>
        <w:t xml:space="preserve"> </w:t>
      </w:r>
      <w:r w:rsidRPr="00C917D3">
        <w:rPr>
          <w:rFonts w:eastAsia="Meiryo" w:cs="Times New Roman"/>
          <w:sz w:val="26"/>
          <w:szCs w:val="26"/>
          <w:lang w:val="nl-NL"/>
        </w:rPr>
        <w:t>số nơtron</w:t>
      </w:r>
    </w:p>
    <w:p w14:paraId="221173FE" w14:textId="77777777" w:rsidR="000D5B32" w:rsidRPr="00C917D3" w:rsidRDefault="000D5B32" w:rsidP="0016669E">
      <w:pPr>
        <w:spacing w:after="0" w:line="276" w:lineRule="auto"/>
        <w:jc w:val="both"/>
        <w:rPr>
          <w:rFonts w:eastAsia="Times New Roman" w:cs="Times New Roman"/>
          <w:b/>
          <w:color w:val="FF0000"/>
          <w:sz w:val="26"/>
          <w:szCs w:val="26"/>
          <w:lang w:val="nl-NL"/>
        </w:rPr>
      </w:pPr>
      <w:r w:rsidRPr="00C917D3">
        <w:rPr>
          <w:rFonts w:eastAsia="Times New Roman" w:cs="Times New Roman"/>
          <w:b/>
          <w:color w:val="FF0000"/>
          <w:sz w:val="26"/>
          <w:szCs w:val="26"/>
          <w:lang w:val="nl-NL"/>
        </w:rPr>
        <w:t xml:space="preserve">Câu 17. </w:t>
      </w:r>
      <w:r w:rsidRPr="00C917D3">
        <w:rPr>
          <w:rFonts w:eastAsia="Meiryo" w:cs="Times New Roman"/>
          <w:b/>
          <w:color w:val="FF0000"/>
          <w:sz w:val="26"/>
          <w:szCs w:val="26"/>
          <w:lang w:val="it-IT"/>
        </w:rPr>
        <w:t xml:space="preserve"> </w:t>
      </w:r>
      <w:r w:rsidRPr="00C917D3">
        <w:rPr>
          <w:rFonts w:eastAsia="Times New Roman" w:cs="Times New Roman"/>
          <w:b/>
          <w:color w:val="FF0000"/>
          <w:spacing w:val="-2"/>
          <w:sz w:val="26"/>
          <w:szCs w:val="26"/>
          <w:lang w:val="nl-NL"/>
        </w:rPr>
        <w:t>Đặt điện áp u = U</w:t>
      </w:r>
      <w:r w:rsidRPr="00C917D3">
        <w:rPr>
          <w:rFonts w:cs="Times New Roman"/>
          <w:b/>
          <w:color w:val="FF0000"/>
          <w:position w:val="-6"/>
          <w:sz w:val="26"/>
          <w:szCs w:val="26"/>
        </w:rPr>
        <w:object w:dxaOrig="340" w:dyaOrig="300" w14:anchorId="0CAFD4B0">
          <v:shape id="_x0000_i2334" type="#_x0000_t75" style="width:17.25pt;height:15pt" o:ole="">
            <v:imagedata r:id="rId2480" o:title=""/>
          </v:shape>
          <o:OLEObject Type="Embed" ProgID="Equation.DSMT4" ShapeID="_x0000_i2334" DrawAspect="Content" ObjectID="_1764605600" r:id="rId2481"/>
        </w:object>
      </w:r>
      <w:r w:rsidRPr="00C917D3">
        <w:rPr>
          <w:rFonts w:eastAsia="Times New Roman" w:cs="Times New Roman"/>
          <w:b/>
          <w:color w:val="FF0000"/>
          <w:spacing w:val="-2"/>
          <w:sz w:val="26"/>
          <w:szCs w:val="26"/>
          <w:lang w:val="nl-NL"/>
        </w:rPr>
        <w:t xml:space="preserve">cos2πft vào hai đầu đoạn mạch gồm điện trở thuần R, cuộn thuần cảm có độ tự cảm L và tụ điện có điện dung C mắc nối tiếp. Biết </w:t>
      </w:r>
      <w:r w:rsidRPr="00C917D3">
        <w:rPr>
          <w:rFonts w:cs="Times New Roman"/>
          <w:b/>
          <w:color w:val="FF0000"/>
          <w:position w:val="-24"/>
          <w:sz w:val="26"/>
          <w:szCs w:val="26"/>
        </w:rPr>
        <w:object w:dxaOrig="1120" w:dyaOrig="580" w14:anchorId="507F298C">
          <v:shape id="_x0000_i2335" type="#_x0000_t75" style="width:56.25pt;height:30pt" o:ole="">
            <v:imagedata r:id="rId2482" o:title=""/>
          </v:shape>
          <o:OLEObject Type="Embed" ProgID="Equation.DSMT4" ShapeID="_x0000_i2335" DrawAspect="Content" ObjectID="_1764605601" r:id="rId2483"/>
        </w:object>
      </w:r>
      <w:r w:rsidRPr="00C917D3">
        <w:rPr>
          <w:rFonts w:eastAsia="Times New Roman" w:cs="Times New Roman"/>
          <w:b/>
          <w:color w:val="FF0000"/>
          <w:spacing w:val="-2"/>
          <w:sz w:val="26"/>
          <w:szCs w:val="26"/>
          <w:lang w:val="nl-NL"/>
        </w:rPr>
        <w:t>.Tổng trở của đoạn mạch này bằng</w:t>
      </w:r>
    </w:p>
    <w:p w14:paraId="129B9E29"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Times New Roman" w:cs="Times New Roman"/>
          <w:b/>
          <w:color w:val="FF0000"/>
          <w:sz w:val="26"/>
          <w:szCs w:val="26"/>
          <w:lang w:val="nl-NL"/>
        </w:rPr>
      </w:pPr>
      <w:r w:rsidRPr="00C917D3">
        <w:rPr>
          <w:rFonts w:eastAsia="Times New Roman" w:cs="Times New Roman"/>
          <w:b/>
          <w:color w:val="0066FF"/>
          <w:sz w:val="26"/>
          <w:szCs w:val="26"/>
          <w:lang w:val="nl-NL"/>
        </w:rPr>
        <w:t>A.</w:t>
      </w:r>
      <w:r w:rsidRPr="00C917D3">
        <w:rPr>
          <w:rFonts w:eastAsia="Times New Roman" w:cs="Times New Roman"/>
          <w:b/>
          <w:color w:val="FF0000"/>
          <w:sz w:val="26"/>
          <w:szCs w:val="26"/>
          <w:lang w:val="nl-NL"/>
        </w:rPr>
        <w:t xml:space="preserve"> R.</w:t>
      </w:r>
      <w:r w:rsidRPr="00C917D3">
        <w:rPr>
          <w:rFonts w:eastAsia="Times New Roman" w:cs="Times New Roman"/>
          <w:b/>
          <w:color w:val="FF0000"/>
          <w:sz w:val="26"/>
          <w:szCs w:val="26"/>
          <w:lang w:val="nl-NL"/>
        </w:rPr>
        <w:tab/>
      </w:r>
      <w:r w:rsidRPr="00C917D3">
        <w:rPr>
          <w:rFonts w:eastAsia="Times New Roman" w:cs="Times New Roman"/>
          <w:b/>
          <w:color w:val="0066FF"/>
          <w:sz w:val="26"/>
          <w:szCs w:val="26"/>
          <w:lang w:val="nl-NL"/>
        </w:rPr>
        <w:t>B.</w:t>
      </w:r>
      <w:r w:rsidRPr="00C917D3">
        <w:rPr>
          <w:rFonts w:eastAsia="Times New Roman" w:cs="Times New Roman"/>
          <w:b/>
          <w:color w:val="FF0000"/>
          <w:sz w:val="26"/>
          <w:szCs w:val="26"/>
          <w:lang w:val="nl-NL"/>
        </w:rPr>
        <w:t xml:space="preserve"> 0,5R.</w:t>
      </w:r>
      <w:r w:rsidRPr="00C917D3">
        <w:rPr>
          <w:rFonts w:eastAsia="Times New Roman" w:cs="Times New Roman"/>
          <w:b/>
          <w:color w:val="FF0000"/>
          <w:sz w:val="26"/>
          <w:szCs w:val="26"/>
          <w:lang w:val="nl-NL"/>
        </w:rPr>
        <w:tab/>
      </w:r>
      <w:r w:rsidRPr="00C917D3">
        <w:rPr>
          <w:rFonts w:eastAsia="Times New Roman" w:cs="Times New Roman"/>
          <w:b/>
          <w:color w:val="0066FF"/>
          <w:sz w:val="26"/>
          <w:szCs w:val="26"/>
          <w:lang w:val="nl-NL"/>
        </w:rPr>
        <w:t>C.</w:t>
      </w:r>
      <w:r w:rsidRPr="00C917D3">
        <w:rPr>
          <w:rFonts w:eastAsia="Times New Roman" w:cs="Times New Roman"/>
          <w:b/>
          <w:color w:val="FF0000"/>
          <w:sz w:val="26"/>
          <w:szCs w:val="26"/>
          <w:lang w:val="nl-NL"/>
        </w:rPr>
        <w:t xml:space="preserve"> 3R.</w:t>
      </w:r>
      <w:r w:rsidRPr="00C917D3">
        <w:rPr>
          <w:rFonts w:eastAsia="Times New Roman" w:cs="Times New Roman"/>
          <w:b/>
          <w:color w:val="FF0000"/>
          <w:sz w:val="26"/>
          <w:szCs w:val="26"/>
          <w:lang w:val="nl-NL"/>
        </w:rPr>
        <w:tab/>
      </w:r>
      <w:r w:rsidRPr="00C917D3">
        <w:rPr>
          <w:rFonts w:eastAsia="Times New Roman" w:cs="Times New Roman"/>
          <w:b/>
          <w:color w:val="0066FF"/>
          <w:sz w:val="26"/>
          <w:szCs w:val="26"/>
          <w:lang w:val="nl-NL"/>
        </w:rPr>
        <w:t>D.</w:t>
      </w:r>
      <w:r w:rsidRPr="00C917D3">
        <w:rPr>
          <w:rFonts w:eastAsia="Times New Roman" w:cs="Times New Roman"/>
          <w:b/>
          <w:color w:val="FF0000"/>
          <w:sz w:val="26"/>
          <w:szCs w:val="26"/>
          <w:lang w:val="nl-NL"/>
        </w:rPr>
        <w:t xml:space="preserve"> 2R</w:t>
      </w:r>
    </w:p>
    <w:p w14:paraId="770F37EC" w14:textId="77777777" w:rsidR="000D5B32" w:rsidRPr="00C917D3" w:rsidRDefault="000D5B32" w:rsidP="0016669E">
      <w:pPr>
        <w:spacing w:after="0" w:line="240" w:lineRule="auto"/>
        <w:jc w:val="both"/>
        <w:rPr>
          <w:rFonts w:cs="Times New Roman"/>
          <w:b/>
          <w:sz w:val="26"/>
          <w:szCs w:val="26"/>
          <w:lang w:val="nl-NL"/>
        </w:rPr>
      </w:pPr>
      <w:r w:rsidRPr="00C917D3">
        <w:rPr>
          <w:rFonts w:cs="Times New Roman"/>
          <w:b/>
          <w:color w:val="FF0000"/>
          <w:sz w:val="26"/>
          <w:szCs w:val="26"/>
          <w:lang w:val="nl-NL"/>
        </w:rPr>
        <w:t>Câu 18:</w:t>
      </w:r>
      <w:r w:rsidRPr="00C917D3">
        <w:rPr>
          <w:rFonts w:cs="Times New Roman"/>
          <w:b/>
          <w:sz w:val="26"/>
          <w:szCs w:val="26"/>
          <w:lang w:val="nl-NL"/>
        </w:rPr>
        <w:t xml:space="preserve"> </w:t>
      </w:r>
      <w:r w:rsidRPr="00C917D3">
        <w:rPr>
          <w:rFonts w:cs="Times New Roman"/>
          <w:sz w:val="26"/>
          <w:szCs w:val="26"/>
          <w:lang w:val="nl-NL"/>
        </w:rPr>
        <w:t>Đặc trưng nào sau đây không phài đặc trưng sinh lý của âm?</w:t>
      </w:r>
    </w:p>
    <w:p w14:paraId="1DE15F4F"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rPr>
      </w:pPr>
      <w:r w:rsidRPr="00C917D3">
        <w:rPr>
          <w:rFonts w:cs="Times New Roman"/>
          <w:b/>
          <w:color w:val="0066FF"/>
          <w:sz w:val="26"/>
          <w:szCs w:val="26"/>
          <w:lang w:val="nl-NL"/>
        </w:rPr>
        <w:t>A.</w:t>
      </w:r>
      <w:r w:rsidRPr="00C917D3">
        <w:rPr>
          <w:rFonts w:cs="Times New Roman"/>
          <w:b/>
          <w:sz w:val="26"/>
          <w:szCs w:val="26"/>
          <w:lang w:val="nl-NL"/>
        </w:rPr>
        <w:t xml:space="preserve"> </w:t>
      </w:r>
      <w:r w:rsidRPr="00C917D3">
        <w:rPr>
          <w:rFonts w:cs="Times New Roman"/>
          <w:sz w:val="26"/>
          <w:szCs w:val="26"/>
          <w:lang w:val="nl-NL"/>
        </w:rPr>
        <w:t>Độ cao của âm.</w:t>
      </w:r>
      <w:r w:rsidRPr="00C917D3">
        <w:rPr>
          <w:rFonts w:cs="Times New Roman"/>
          <w:b/>
          <w:sz w:val="26"/>
          <w:szCs w:val="26"/>
          <w:lang w:val="nl-NL"/>
        </w:rPr>
        <w:tab/>
      </w:r>
      <w:r w:rsidRPr="00C917D3">
        <w:rPr>
          <w:rFonts w:cs="Times New Roman"/>
          <w:b/>
          <w:color w:val="0066FF"/>
          <w:sz w:val="26"/>
          <w:szCs w:val="26"/>
        </w:rPr>
        <w:t>B.</w:t>
      </w:r>
      <w:r w:rsidRPr="00C917D3">
        <w:rPr>
          <w:rFonts w:cs="Times New Roman"/>
          <w:b/>
          <w:sz w:val="26"/>
          <w:szCs w:val="26"/>
        </w:rPr>
        <w:t xml:space="preserve"> </w:t>
      </w:r>
      <w:r w:rsidRPr="00C917D3">
        <w:rPr>
          <w:rFonts w:cs="Times New Roman"/>
          <w:sz w:val="26"/>
          <w:szCs w:val="26"/>
        </w:rPr>
        <w:t>Âm sắc.</w:t>
      </w:r>
      <w:r w:rsidRPr="00C917D3">
        <w:rPr>
          <w:rFonts w:cs="Times New Roman"/>
          <w:b/>
          <w:sz w:val="26"/>
          <w:szCs w:val="26"/>
        </w:rPr>
        <w:tab/>
      </w:r>
      <w:r w:rsidRPr="00C917D3">
        <w:rPr>
          <w:rFonts w:cs="Times New Roman"/>
          <w:b/>
          <w:color w:val="0066FF"/>
          <w:sz w:val="26"/>
          <w:szCs w:val="26"/>
        </w:rPr>
        <w:t>C.</w:t>
      </w:r>
      <w:r w:rsidRPr="00C917D3">
        <w:rPr>
          <w:rFonts w:cs="Times New Roman"/>
          <w:b/>
          <w:sz w:val="26"/>
          <w:szCs w:val="26"/>
        </w:rPr>
        <w:t xml:space="preserve"> </w:t>
      </w:r>
      <w:r w:rsidRPr="00C917D3">
        <w:rPr>
          <w:rFonts w:cs="Times New Roman"/>
          <w:sz w:val="26"/>
          <w:szCs w:val="26"/>
        </w:rPr>
        <w:t>Độ to của âm.</w:t>
      </w:r>
      <w:r w:rsidRPr="00C917D3">
        <w:rPr>
          <w:rFonts w:cs="Times New Roman"/>
          <w:b/>
          <w:sz w:val="26"/>
          <w:szCs w:val="26"/>
        </w:rPr>
        <w:tab/>
      </w:r>
      <w:r w:rsidRPr="00C917D3">
        <w:rPr>
          <w:rFonts w:cs="Times New Roman"/>
          <w:b/>
          <w:color w:val="0066FF"/>
          <w:sz w:val="26"/>
          <w:szCs w:val="26"/>
        </w:rPr>
        <w:t>D.</w:t>
      </w:r>
      <w:r w:rsidRPr="00C917D3">
        <w:rPr>
          <w:rFonts w:cs="Times New Roman"/>
          <w:b/>
          <w:sz w:val="26"/>
          <w:szCs w:val="26"/>
        </w:rPr>
        <w:t xml:space="preserve"> </w:t>
      </w:r>
      <w:r w:rsidRPr="00C917D3">
        <w:rPr>
          <w:rFonts w:cs="Times New Roman"/>
          <w:sz w:val="26"/>
          <w:szCs w:val="26"/>
        </w:rPr>
        <w:t>Mức cường độ âm.</w:t>
      </w:r>
    </w:p>
    <w:p w14:paraId="6A1215DD" w14:textId="77777777" w:rsidR="000D5B32" w:rsidRPr="00C917D3" w:rsidRDefault="000D5B32" w:rsidP="0016669E">
      <w:pPr>
        <w:spacing w:after="0" w:line="240" w:lineRule="auto"/>
        <w:jc w:val="both"/>
        <w:rPr>
          <w:rStyle w:val="Bodytext2Exact"/>
          <w:rFonts w:eastAsiaTheme="minorHAnsi"/>
          <w:b/>
          <w:sz w:val="26"/>
          <w:szCs w:val="26"/>
          <w:lang w:val="vi-VN"/>
        </w:rPr>
      </w:pPr>
      <w:r w:rsidRPr="00C917D3">
        <w:rPr>
          <w:rStyle w:val="Bodytext2Exact"/>
          <w:rFonts w:eastAsiaTheme="minorHAnsi"/>
          <w:b/>
          <w:color w:val="FF0000"/>
          <w:sz w:val="26"/>
          <w:szCs w:val="26"/>
          <w:lang w:val="vi-VN"/>
        </w:rPr>
        <w:t>Câu 19:</w:t>
      </w:r>
      <w:r w:rsidRPr="00C917D3">
        <w:rPr>
          <w:rStyle w:val="Bodytext2Exact"/>
          <w:rFonts w:eastAsiaTheme="minorHAnsi"/>
          <w:b/>
          <w:sz w:val="26"/>
          <w:szCs w:val="26"/>
          <w:lang w:val="vi-VN"/>
        </w:rPr>
        <w:t xml:space="preserve"> </w:t>
      </w:r>
      <w:r w:rsidRPr="00C917D3">
        <w:rPr>
          <w:rStyle w:val="Bodytext2Exact"/>
          <w:rFonts w:eastAsiaTheme="minorHAnsi"/>
          <w:sz w:val="26"/>
          <w:szCs w:val="26"/>
          <w:lang w:val="vi-VN"/>
        </w:rPr>
        <w:t xml:space="preserve">Một máy phát điện xoay chiều một pha, phần cảm có </w:t>
      </w:r>
      <w:r w:rsidRPr="00C917D3">
        <w:rPr>
          <w:rStyle w:val="Bodytext2Exact"/>
          <w:rFonts w:eastAsiaTheme="minorHAnsi"/>
          <w:i/>
          <w:iCs/>
          <w:sz w:val="26"/>
          <w:szCs w:val="26"/>
          <w:lang w:val="vi-VN"/>
        </w:rPr>
        <w:t>p</w:t>
      </w:r>
      <w:r w:rsidRPr="00C917D3">
        <w:rPr>
          <w:rStyle w:val="Bodytext2Exact"/>
          <w:rFonts w:eastAsiaTheme="minorHAnsi"/>
          <w:sz w:val="26"/>
          <w:szCs w:val="26"/>
          <w:lang w:val="vi-VN"/>
        </w:rPr>
        <w:t xml:space="preserve"> cặp cực (</w:t>
      </w:r>
      <w:r w:rsidRPr="00C917D3">
        <w:rPr>
          <w:rStyle w:val="Bodytext2Exact"/>
          <w:rFonts w:eastAsiaTheme="minorHAnsi"/>
          <w:i/>
          <w:iCs/>
          <w:sz w:val="26"/>
          <w:szCs w:val="26"/>
          <w:lang w:val="vi-VN"/>
        </w:rPr>
        <w:t>p</w:t>
      </w:r>
      <w:r w:rsidRPr="00C917D3">
        <w:rPr>
          <w:rStyle w:val="Bodytext2Exact"/>
          <w:rFonts w:eastAsiaTheme="minorHAnsi"/>
          <w:sz w:val="26"/>
          <w:szCs w:val="26"/>
          <w:lang w:val="vi-VN"/>
        </w:rPr>
        <w:t xml:space="preserve"> cực bắc và </w:t>
      </w:r>
      <w:r w:rsidRPr="00C917D3">
        <w:rPr>
          <w:rStyle w:val="Bodytext2Exact"/>
          <w:rFonts w:eastAsiaTheme="minorHAnsi"/>
          <w:i/>
          <w:iCs/>
          <w:sz w:val="26"/>
          <w:szCs w:val="26"/>
          <w:lang w:val="vi-VN"/>
        </w:rPr>
        <w:t>p</w:t>
      </w:r>
      <w:r w:rsidRPr="00C917D3">
        <w:rPr>
          <w:rStyle w:val="Bodytext2Exact"/>
          <w:rFonts w:eastAsiaTheme="minorHAnsi"/>
          <w:sz w:val="26"/>
          <w:szCs w:val="26"/>
          <w:lang w:val="vi-VN"/>
        </w:rPr>
        <w:t xml:space="preserve"> cực nam). Khi phần cảm của máy quay với tốc độ </w:t>
      </w:r>
      <w:r w:rsidRPr="00C917D3">
        <w:rPr>
          <w:rStyle w:val="Bodytext2Exact"/>
          <w:rFonts w:eastAsiaTheme="minorHAnsi"/>
          <w:i/>
          <w:iCs/>
          <w:sz w:val="26"/>
          <w:szCs w:val="26"/>
          <w:lang w:val="vi-VN"/>
        </w:rPr>
        <w:t>n</w:t>
      </w:r>
      <w:r w:rsidRPr="00C917D3">
        <w:rPr>
          <w:rStyle w:val="Bodytext2Exact"/>
          <w:rFonts w:eastAsiaTheme="minorHAnsi"/>
          <w:sz w:val="26"/>
          <w:szCs w:val="26"/>
          <w:lang w:val="vi-VN"/>
        </w:rPr>
        <w:t xml:space="preserve"> vòng/s thì tạo ra trong phần ứng một suất điện động xoay chiều hình sin. Đại lượng </w:t>
      </w:r>
      <w:r w:rsidRPr="00C917D3">
        <w:rPr>
          <w:rStyle w:val="Bodytext2Exact"/>
          <w:rFonts w:eastAsiaTheme="minorHAnsi"/>
          <w:i/>
          <w:iCs/>
          <w:sz w:val="26"/>
          <w:szCs w:val="26"/>
          <w:lang w:val="vi-VN"/>
        </w:rPr>
        <w:t>f = p.n</w:t>
      </w:r>
      <w:r w:rsidRPr="00C917D3">
        <w:rPr>
          <w:rStyle w:val="Bodytext2Exact"/>
          <w:rFonts w:eastAsiaTheme="minorHAnsi"/>
          <w:sz w:val="26"/>
          <w:szCs w:val="26"/>
          <w:lang w:val="vi-VN"/>
        </w:rPr>
        <w:t xml:space="preserve"> là</w:t>
      </w:r>
    </w:p>
    <w:p w14:paraId="52DDBA04" w14:textId="77777777" w:rsidR="000D5B32" w:rsidRPr="00C917D3" w:rsidRDefault="000D5B32" w:rsidP="0016669E">
      <w:pPr>
        <w:tabs>
          <w:tab w:val="left" w:pos="283"/>
          <w:tab w:val="left" w:pos="2835"/>
          <w:tab w:val="left" w:pos="5386"/>
          <w:tab w:val="left" w:pos="7937"/>
        </w:tabs>
        <w:spacing w:after="0" w:line="240" w:lineRule="auto"/>
        <w:ind w:firstLine="283"/>
        <w:jc w:val="both"/>
        <w:rPr>
          <w:rStyle w:val="Bodytext2Exact"/>
          <w:rFonts w:eastAsiaTheme="minorHAnsi"/>
          <w:b/>
          <w:sz w:val="26"/>
          <w:szCs w:val="26"/>
          <w:lang w:val="vi-VN"/>
        </w:rPr>
      </w:pPr>
      <w:r w:rsidRPr="00C917D3">
        <w:rPr>
          <w:rStyle w:val="Bodytext2Exact"/>
          <w:rFonts w:eastAsiaTheme="minorHAnsi"/>
          <w:b/>
          <w:color w:val="0066FF"/>
          <w:sz w:val="26"/>
          <w:szCs w:val="26"/>
          <w:lang w:val="vi-VN"/>
        </w:rPr>
        <w:t>A.</w:t>
      </w:r>
      <w:r w:rsidRPr="00C917D3">
        <w:rPr>
          <w:rStyle w:val="Bodytext2Exact"/>
          <w:rFonts w:eastAsiaTheme="minorHAnsi"/>
          <w:b/>
          <w:sz w:val="26"/>
          <w:szCs w:val="26"/>
          <w:lang w:val="vi-VN"/>
        </w:rPr>
        <w:t xml:space="preserve"> </w:t>
      </w:r>
      <w:r w:rsidRPr="00C917D3">
        <w:rPr>
          <w:rStyle w:val="Bodytext2Exact"/>
          <w:rFonts w:eastAsiaTheme="minorHAnsi"/>
          <w:sz w:val="26"/>
          <w:szCs w:val="26"/>
          <w:lang w:val="vi-VN"/>
        </w:rPr>
        <w:t>chu kì của suất điện động.</w:t>
      </w:r>
      <w:r w:rsidRPr="00C917D3">
        <w:rPr>
          <w:rStyle w:val="Bodytext2Exact"/>
          <w:rFonts w:eastAsiaTheme="minorHAnsi"/>
          <w:b/>
          <w:sz w:val="26"/>
          <w:szCs w:val="26"/>
          <w:lang w:val="vi-VN"/>
        </w:rPr>
        <w:tab/>
      </w:r>
      <w:r w:rsidRPr="00C917D3">
        <w:rPr>
          <w:rStyle w:val="Bodytext2Exact"/>
          <w:rFonts w:eastAsiaTheme="minorHAnsi"/>
          <w:b/>
          <w:color w:val="0066FF"/>
          <w:sz w:val="26"/>
          <w:szCs w:val="26"/>
          <w:lang w:val="vi-VN"/>
        </w:rPr>
        <w:t>B.</w:t>
      </w:r>
      <w:r w:rsidRPr="00C917D3">
        <w:rPr>
          <w:rStyle w:val="Bodytext2Exact"/>
          <w:rFonts w:eastAsiaTheme="minorHAnsi"/>
          <w:b/>
          <w:sz w:val="26"/>
          <w:szCs w:val="26"/>
          <w:lang w:val="vi-VN"/>
        </w:rPr>
        <w:t xml:space="preserve"> </w:t>
      </w:r>
      <w:r w:rsidRPr="00C917D3">
        <w:rPr>
          <w:rStyle w:val="Bodytext2Exact"/>
          <w:rFonts w:eastAsiaTheme="minorHAnsi"/>
          <w:sz w:val="26"/>
          <w:szCs w:val="26"/>
          <w:lang w:val="vi-VN"/>
        </w:rPr>
        <w:t>tần số của suất điện động.</w:t>
      </w:r>
    </w:p>
    <w:p w14:paraId="1F361986" w14:textId="77777777" w:rsidR="000D5B32" w:rsidRPr="00C917D3" w:rsidRDefault="000D5B32" w:rsidP="0016669E">
      <w:pPr>
        <w:tabs>
          <w:tab w:val="left" w:pos="283"/>
          <w:tab w:val="left" w:pos="2835"/>
          <w:tab w:val="left" w:pos="5386"/>
          <w:tab w:val="left" w:pos="7937"/>
        </w:tabs>
        <w:spacing w:after="0" w:line="240" w:lineRule="auto"/>
        <w:ind w:firstLine="283"/>
        <w:jc w:val="both"/>
        <w:rPr>
          <w:rStyle w:val="Bodytext2Exact"/>
          <w:rFonts w:eastAsiaTheme="minorHAnsi"/>
          <w:sz w:val="26"/>
          <w:szCs w:val="26"/>
          <w:lang w:val="vi-VN"/>
        </w:rPr>
      </w:pPr>
      <w:r w:rsidRPr="00C917D3">
        <w:rPr>
          <w:rStyle w:val="Bodytext211pt"/>
          <w:rFonts w:eastAsia="Segoe UI"/>
          <w:b/>
          <w:color w:val="0066FF"/>
          <w:sz w:val="26"/>
          <w:szCs w:val="26"/>
        </w:rPr>
        <w:t>C</w:t>
      </w:r>
      <w:r w:rsidRPr="00C917D3">
        <w:rPr>
          <w:rStyle w:val="Bodytext211pt"/>
          <w:rFonts w:eastAsia="Segoe UI"/>
          <w:b/>
          <w:i/>
          <w:iCs/>
          <w:color w:val="0066FF"/>
          <w:sz w:val="26"/>
          <w:szCs w:val="26"/>
        </w:rPr>
        <w:t>.</w:t>
      </w:r>
      <w:r w:rsidRPr="00C917D3">
        <w:rPr>
          <w:rStyle w:val="Bodytext2Exact"/>
          <w:rFonts w:eastAsiaTheme="minorHAnsi"/>
          <w:b/>
          <w:sz w:val="26"/>
          <w:szCs w:val="26"/>
          <w:lang w:val="vi-VN"/>
        </w:rPr>
        <w:t xml:space="preserve"> </w:t>
      </w:r>
      <w:r w:rsidRPr="00C917D3">
        <w:rPr>
          <w:rStyle w:val="Bodytext2Exact"/>
          <w:rFonts w:eastAsiaTheme="minorHAnsi"/>
          <w:sz w:val="26"/>
          <w:szCs w:val="26"/>
          <w:lang w:val="vi-VN"/>
        </w:rPr>
        <w:t>suất điện động hiệu dụng.</w:t>
      </w:r>
      <w:r w:rsidRPr="00C917D3">
        <w:rPr>
          <w:rStyle w:val="Bodytext2Exact"/>
          <w:rFonts w:eastAsiaTheme="minorHAnsi"/>
          <w:b/>
          <w:sz w:val="26"/>
          <w:szCs w:val="26"/>
          <w:lang w:val="vi-VN"/>
        </w:rPr>
        <w:tab/>
      </w:r>
      <w:r w:rsidRPr="00C917D3">
        <w:rPr>
          <w:rStyle w:val="Bodytext2Exact"/>
          <w:rFonts w:eastAsiaTheme="minorHAnsi"/>
          <w:b/>
          <w:color w:val="0066FF"/>
          <w:sz w:val="26"/>
          <w:szCs w:val="26"/>
          <w:lang w:val="vi-VN"/>
        </w:rPr>
        <w:t>D.</w:t>
      </w:r>
      <w:r w:rsidRPr="00C917D3">
        <w:rPr>
          <w:rStyle w:val="Bodytext2Exact"/>
          <w:rFonts w:eastAsiaTheme="minorHAnsi"/>
          <w:b/>
          <w:sz w:val="26"/>
          <w:szCs w:val="26"/>
          <w:lang w:val="vi-VN"/>
        </w:rPr>
        <w:t xml:space="preserve"> </w:t>
      </w:r>
      <w:r w:rsidRPr="00C917D3">
        <w:rPr>
          <w:rStyle w:val="Bodytext2Exact"/>
          <w:rFonts w:eastAsiaTheme="minorHAnsi"/>
          <w:sz w:val="26"/>
          <w:szCs w:val="26"/>
          <w:lang w:val="vi-VN"/>
        </w:rPr>
        <w:t>suất điện động tức thời.</w:t>
      </w:r>
    </w:p>
    <w:p w14:paraId="797DFCFF" w14:textId="77777777" w:rsidR="000D5B32" w:rsidRPr="00C917D3" w:rsidRDefault="000D5B32" w:rsidP="0016669E">
      <w:pPr>
        <w:pStyle w:val="mab5"/>
        <w:spacing w:before="0" w:after="0"/>
        <w:ind w:firstLine="0"/>
        <w:rPr>
          <w:b/>
          <w:sz w:val="26"/>
          <w:szCs w:val="26"/>
        </w:rPr>
      </w:pPr>
      <w:r w:rsidRPr="00C917D3">
        <w:rPr>
          <w:b/>
          <w:color w:val="FF0000"/>
          <w:sz w:val="26"/>
          <w:szCs w:val="26"/>
        </w:rPr>
        <w:t>Câu 20:</w:t>
      </w:r>
      <w:r w:rsidRPr="00C917D3">
        <w:rPr>
          <w:b/>
          <w:sz w:val="26"/>
          <w:szCs w:val="26"/>
        </w:rPr>
        <w:t xml:space="preserve"> </w:t>
      </w:r>
      <w:r w:rsidRPr="00C917D3">
        <w:rPr>
          <w:sz w:val="26"/>
          <w:szCs w:val="26"/>
        </w:rPr>
        <w:t>Cho mạch điện xoay chiều có R, L, C mắc nối tiếp, tổng trở của cả mạch là Z, cường độ dòng điện chạy trong mạch là i = I</w:t>
      </w:r>
      <w:r w:rsidRPr="00C917D3">
        <w:rPr>
          <w:sz w:val="26"/>
          <w:szCs w:val="26"/>
          <w:vertAlign w:val="subscript"/>
        </w:rPr>
        <w:t>0</w:t>
      </w:r>
      <w:r w:rsidRPr="00C917D3">
        <w:rPr>
          <w:sz w:val="26"/>
          <w:szCs w:val="26"/>
        </w:rPr>
        <w:t>cos</w:t>
      </w:r>
      <w:r w:rsidRPr="00C917D3">
        <w:rPr>
          <w:sz w:val="26"/>
          <w:szCs w:val="26"/>
          <w:lang w:val="en-US"/>
        </w:rPr>
        <w:t>ω</w:t>
      </w:r>
      <w:r w:rsidRPr="00C917D3">
        <w:rPr>
          <w:sz w:val="26"/>
          <w:szCs w:val="26"/>
        </w:rPr>
        <w:t>t và điện áp giữa hai đầu đoạn mạch là u = U</w:t>
      </w:r>
      <w:r w:rsidRPr="00C917D3">
        <w:rPr>
          <w:sz w:val="26"/>
          <w:szCs w:val="26"/>
          <w:vertAlign w:val="subscript"/>
        </w:rPr>
        <w:t>0</w:t>
      </w:r>
      <w:r w:rsidRPr="00C917D3">
        <w:rPr>
          <w:sz w:val="26"/>
          <w:szCs w:val="26"/>
        </w:rPr>
        <w:t>cos(</w:t>
      </w:r>
      <w:r w:rsidRPr="00C917D3">
        <w:rPr>
          <w:sz w:val="26"/>
          <w:szCs w:val="26"/>
          <w:lang w:val="en-US"/>
        </w:rPr>
        <w:t>ω</w:t>
      </w:r>
      <w:r w:rsidRPr="00C917D3">
        <w:rPr>
          <w:sz w:val="26"/>
          <w:szCs w:val="26"/>
        </w:rPr>
        <w:t xml:space="preserve">t + </w:t>
      </w:r>
      <w:r w:rsidRPr="00C917D3">
        <w:rPr>
          <w:sz w:val="26"/>
          <w:szCs w:val="26"/>
          <w:lang w:val="en-US"/>
        </w:rPr>
        <w:t>φ</w:t>
      </w:r>
      <w:r w:rsidRPr="00C917D3">
        <w:rPr>
          <w:sz w:val="26"/>
          <w:szCs w:val="26"/>
        </w:rPr>
        <w:t>). Công suất tiêu thụ của đoạn mạch là</w:t>
      </w:r>
    </w:p>
    <w:p w14:paraId="715FC23D" w14:textId="77777777" w:rsidR="000D5B32" w:rsidRPr="00C917D3" w:rsidRDefault="000D5B32" w:rsidP="0016669E">
      <w:pPr>
        <w:pStyle w:val="mab5"/>
        <w:tabs>
          <w:tab w:val="left" w:pos="283"/>
          <w:tab w:val="left" w:pos="2835"/>
          <w:tab w:val="left" w:pos="5386"/>
          <w:tab w:val="left" w:pos="7937"/>
        </w:tabs>
        <w:spacing w:before="0" w:after="0"/>
        <w:ind w:firstLine="283"/>
        <w:rPr>
          <w:sz w:val="26"/>
          <w:szCs w:val="26"/>
        </w:rPr>
      </w:pPr>
      <w:r w:rsidRPr="00C917D3">
        <w:rPr>
          <w:b/>
          <w:color w:val="0066FF"/>
          <w:sz w:val="26"/>
          <w:szCs w:val="26"/>
        </w:rPr>
        <w:t>A.</w:t>
      </w:r>
      <w:r w:rsidRPr="00C917D3">
        <w:rPr>
          <w:b/>
          <w:sz w:val="26"/>
          <w:szCs w:val="26"/>
        </w:rPr>
        <w:t xml:space="preserve"> </w:t>
      </w:r>
      <w:r w:rsidRPr="00C917D3">
        <w:rPr>
          <w:position w:val="-12"/>
          <w:sz w:val="26"/>
          <w:szCs w:val="26"/>
        </w:rPr>
        <w:object w:dxaOrig="1420" w:dyaOrig="360" w14:anchorId="3969AFE2">
          <v:shape id="_x0000_i2336" type="#_x0000_t75" style="width:71.25pt;height:18pt" o:ole="">
            <v:imagedata r:id="rId2484" o:title=""/>
          </v:shape>
          <o:OLEObject Type="Embed" ProgID="Equation.DSMT4" ShapeID="_x0000_i2336" DrawAspect="Content" ObjectID="_1764605602" r:id="rId2485"/>
        </w:object>
      </w:r>
      <w:r w:rsidRPr="00C917D3">
        <w:rPr>
          <w:b/>
          <w:sz w:val="26"/>
          <w:szCs w:val="26"/>
        </w:rPr>
        <w:tab/>
      </w:r>
      <w:r w:rsidRPr="00C917D3">
        <w:rPr>
          <w:b/>
          <w:color w:val="0066FF"/>
          <w:sz w:val="26"/>
          <w:szCs w:val="26"/>
        </w:rPr>
        <w:t>B.</w:t>
      </w:r>
      <w:r w:rsidRPr="00C917D3">
        <w:rPr>
          <w:b/>
          <w:sz w:val="26"/>
          <w:szCs w:val="26"/>
        </w:rPr>
        <w:t xml:space="preserve"> </w:t>
      </w:r>
      <w:r w:rsidRPr="00C917D3">
        <w:rPr>
          <w:position w:val="-12"/>
          <w:sz w:val="26"/>
          <w:szCs w:val="26"/>
        </w:rPr>
        <w:object w:dxaOrig="780" w:dyaOrig="380" w14:anchorId="268D4AA5">
          <v:shape id="_x0000_i2337" type="#_x0000_t75" style="width:39pt;height:18.75pt" o:ole="">
            <v:imagedata r:id="rId2486" o:title=""/>
          </v:shape>
          <o:OLEObject Type="Embed" ProgID="Equation.DSMT4" ShapeID="_x0000_i2337" DrawAspect="Content" ObjectID="_1764605603" r:id="rId2487"/>
        </w:object>
      </w:r>
      <w:r w:rsidRPr="00C917D3">
        <w:rPr>
          <w:b/>
          <w:sz w:val="26"/>
          <w:szCs w:val="26"/>
        </w:rPr>
        <w:tab/>
      </w:r>
      <w:r w:rsidRPr="00C917D3">
        <w:rPr>
          <w:b/>
          <w:color w:val="0066FF"/>
          <w:sz w:val="26"/>
          <w:szCs w:val="26"/>
        </w:rPr>
        <w:t>C.</w:t>
      </w:r>
      <w:r w:rsidRPr="00C917D3">
        <w:rPr>
          <w:b/>
          <w:sz w:val="26"/>
          <w:szCs w:val="26"/>
        </w:rPr>
        <w:t xml:space="preserve"> </w:t>
      </w:r>
      <w:r w:rsidRPr="00C917D3">
        <w:rPr>
          <w:position w:val="-24"/>
          <w:sz w:val="26"/>
          <w:szCs w:val="26"/>
        </w:rPr>
        <w:object w:dxaOrig="1460" w:dyaOrig="620" w14:anchorId="157551BE">
          <v:shape id="_x0000_i2338" type="#_x0000_t75" style="width:73.5pt;height:31.5pt" o:ole="">
            <v:imagedata r:id="rId2488" o:title=""/>
          </v:shape>
          <o:OLEObject Type="Embed" ProgID="Equation.DSMT4" ShapeID="_x0000_i2338" DrawAspect="Content" ObjectID="_1764605604" r:id="rId2489"/>
        </w:object>
      </w:r>
      <w:r w:rsidRPr="00C917D3">
        <w:rPr>
          <w:b/>
          <w:sz w:val="26"/>
          <w:szCs w:val="26"/>
        </w:rPr>
        <w:tab/>
      </w:r>
      <w:r w:rsidRPr="00C917D3">
        <w:rPr>
          <w:b/>
          <w:color w:val="0066FF"/>
          <w:sz w:val="26"/>
          <w:szCs w:val="26"/>
        </w:rPr>
        <w:t>D.</w:t>
      </w:r>
      <w:r w:rsidRPr="00C917D3">
        <w:rPr>
          <w:b/>
          <w:sz w:val="26"/>
          <w:szCs w:val="26"/>
        </w:rPr>
        <w:t xml:space="preserve"> </w:t>
      </w:r>
      <w:r w:rsidRPr="00C917D3">
        <w:rPr>
          <w:position w:val="-12"/>
          <w:sz w:val="26"/>
          <w:szCs w:val="26"/>
        </w:rPr>
        <w:object w:dxaOrig="780" w:dyaOrig="380" w14:anchorId="50CDA988">
          <v:shape id="_x0000_i2339" type="#_x0000_t75" style="width:39pt;height:18.75pt" o:ole="">
            <v:imagedata r:id="rId2490" o:title=""/>
          </v:shape>
          <o:OLEObject Type="Embed" ProgID="Equation.DSMT4" ShapeID="_x0000_i2339" DrawAspect="Content" ObjectID="_1764605605" r:id="rId2491"/>
        </w:object>
      </w:r>
    </w:p>
    <w:p w14:paraId="01AB84E4" w14:textId="77777777" w:rsidR="000D5B32" w:rsidRPr="00C917D3" w:rsidRDefault="000D5B32" w:rsidP="0016669E">
      <w:pPr>
        <w:spacing w:after="0" w:line="240" w:lineRule="auto"/>
        <w:jc w:val="both"/>
        <w:rPr>
          <w:rFonts w:cs="Times New Roman"/>
          <w:b/>
          <w:sz w:val="26"/>
          <w:szCs w:val="26"/>
          <w:lang w:val="vi-VN"/>
        </w:rPr>
      </w:pPr>
      <w:r w:rsidRPr="00C917D3">
        <w:rPr>
          <w:rFonts w:cs="Times New Roman"/>
          <w:b/>
          <w:color w:val="FF0000"/>
          <w:sz w:val="26"/>
          <w:szCs w:val="26"/>
          <w:lang w:val="vi-VN"/>
        </w:rPr>
        <w:t>Câu 21:</w:t>
      </w:r>
      <w:r w:rsidRPr="00C917D3">
        <w:rPr>
          <w:rFonts w:cs="Times New Roman"/>
          <w:b/>
          <w:sz w:val="26"/>
          <w:szCs w:val="26"/>
          <w:lang w:val="vi-VN"/>
        </w:rPr>
        <w:t xml:space="preserve"> </w:t>
      </w:r>
      <w:r w:rsidRPr="00C917D3">
        <w:rPr>
          <w:rFonts w:cs="Times New Roman"/>
          <w:sz w:val="26"/>
          <w:szCs w:val="26"/>
          <w:lang w:val="vi-VN"/>
        </w:rPr>
        <w:t>Một sóng dừng xuất hiện trên một sợi dây đàn hồi. Sóng phản xạ</w:t>
      </w:r>
    </w:p>
    <w:p w14:paraId="2C15D381"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
          <w:sz w:val="26"/>
          <w:szCs w:val="26"/>
          <w:lang w:val="vi-VN"/>
        </w:rPr>
      </w:pPr>
      <w:r w:rsidRPr="00C917D3">
        <w:rPr>
          <w:rFonts w:cs="Times New Roman"/>
          <w:b/>
          <w:color w:val="0066FF"/>
          <w:sz w:val="26"/>
          <w:szCs w:val="26"/>
          <w:lang w:val="vi-VN"/>
        </w:rPr>
        <w:t>A.</w:t>
      </w:r>
      <w:r w:rsidRPr="00C917D3">
        <w:rPr>
          <w:rFonts w:cs="Times New Roman"/>
          <w:b/>
          <w:sz w:val="26"/>
          <w:szCs w:val="26"/>
          <w:lang w:val="vi-VN"/>
        </w:rPr>
        <w:t xml:space="preserve"> </w:t>
      </w:r>
      <w:r w:rsidRPr="00C917D3">
        <w:rPr>
          <w:rFonts w:cs="Times New Roman"/>
          <w:sz w:val="26"/>
          <w:szCs w:val="26"/>
          <w:lang w:val="vi-VN"/>
        </w:rPr>
        <w:t>ngược pha với sóng tới tại điểm phản xạ khi gặp một vật cản di động.</w:t>
      </w:r>
    </w:p>
    <w:p w14:paraId="5C5FC9F1"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
          <w:sz w:val="26"/>
          <w:szCs w:val="26"/>
          <w:lang w:val="vi-VN"/>
        </w:rPr>
      </w:pPr>
      <w:r w:rsidRPr="00C917D3">
        <w:rPr>
          <w:rFonts w:cs="Times New Roman"/>
          <w:b/>
          <w:color w:val="0066FF"/>
          <w:sz w:val="26"/>
          <w:szCs w:val="26"/>
          <w:lang w:val="vi-VN"/>
        </w:rPr>
        <w:t>B.</w:t>
      </w:r>
      <w:r w:rsidRPr="00C917D3">
        <w:rPr>
          <w:rFonts w:cs="Times New Roman"/>
          <w:b/>
          <w:sz w:val="26"/>
          <w:szCs w:val="26"/>
          <w:lang w:val="vi-VN"/>
        </w:rPr>
        <w:t xml:space="preserve"> </w:t>
      </w:r>
      <w:r w:rsidRPr="00C917D3">
        <w:rPr>
          <w:rFonts w:cs="Times New Roman"/>
          <w:sz w:val="26"/>
          <w:szCs w:val="26"/>
          <w:lang w:val="vi-VN"/>
        </w:rPr>
        <w:t>luôn cùng pha với sóng tới tại điểm phản xạ.</w:t>
      </w:r>
    </w:p>
    <w:p w14:paraId="61D2F75E"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
          <w:sz w:val="26"/>
          <w:szCs w:val="26"/>
          <w:lang w:val="vi-VN"/>
        </w:rPr>
      </w:pPr>
      <w:r w:rsidRPr="00C917D3">
        <w:rPr>
          <w:rFonts w:cs="Times New Roman"/>
          <w:b/>
          <w:color w:val="0066FF"/>
          <w:sz w:val="26"/>
          <w:szCs w:val="26"/>
          <w:lang w:val="vi-VN"/>
        </w:rPr>
        <w:t>C.</w:t>
      </w:r>
      <w:r w:rsidRPr="00C917D3">
        <w:rPr>
          <w:rFonts w:cs="Times New Roman"/>
          <w:b/>
          <w:sz w:val="26"/>
          <w:szCs w:val="26"/>
          <w:lang w:val="vi-VN"/>
        </w:rPr>
        <w:t xml:space="preserve"> </w:t>
      </w:r>
      <w:r w:rsidRPr="00C917D3">
        <w:rPr>
          <w:rFonts w:cs="Times New Roman"/>
          <w:sz w:val="26"/>
          <w:szCs w:val="26"/>
          <w:lang w:val="vi-VN"/>
        </w:rPr>
        <w:t>luôn ngược pha với sóng tới tại điểm phản xạ.</w:t>
      </w:r>
    </w:p>
    <w:p w14:paraId="7568C2A9"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
          <w:sz w:val="26"/>
          <w:szCs w:val="26"/>
          <w:lang w:val="vi-VN"/>
        </w:rPr>
      </w:pPr>
      <w:r w:rsidRPr="00C917D3">
        <w:rPr>
          <w:rFonts w:cs="Times New Roman"/>
          <w:b/>
          <w:color w:val="0066FF"/>
          <w:sz w:val="26"/>
          <w:szCs w:val="26"/>
          <w:lang w:val="vi-VN"/>
        </w:rPr>
        <w:t>D.</w:t>
      </w:r>
      <w:r w:rsidRPr="00C917D3">
        <w:rPr>
          <w:rFonts w:cs="Times New Roman"/>
          <w:b/>
          <w:sz w:val="26"/>
          <w:szCs w:val="26"/>
          <w:lang w:val="vi-VN"/>
        </w:rPr>
        <w:t xml:space="preserve"> </w:t>
      </w:r>
      <w:r w:rsidRPr="00C917D3">
        <w:rPr>
          <w:rFonts w:cs="Times New Roman"/>
          <w:sz w:val="26"/>
          <w:szCs w:val="26"/>
          <w:lang w:val="vi-VN"/>
        </w:rPr>
        <w:t>ngược pha với sóng tới tại điểm phản xạ khi gặp một vật cản cố định.</w:t>
      </w:r>
    </w:p>
    <w:p w14:paraId="4F00D4B7" w14:textId="77777777" w:rsidR="000D5B32" w:rsidRPr="00C917D3" w:rsidRDefault="000D5B32" w:rsidP="0016669E">
      <w:pPr>
        <w:widowControl w:val="0"/>
        <w:spacing w:after="0" w:line="240" w:lineRule="auto"/>
        <w:jc w:val="both"/>
        <w:rPr>
          <w:rFonts w:eastAsia="Microsoft Sans Serif" w:cs="Times New Roman"/>
          <w:b/>
          <w:sz w:val="26"/>
          <w:szCs w:val="26"/>
          <w:lang w:val="nl-NL" w:eastAsia="vi-VN" w:bidi="vi-VN"/>
        </w:rPr>
      </w:pPr>
      <w:r w:rsidRPr="00C917D3">
        <w:rPr>
          <w:rFonts w:eastAsia="Microsoft Sans Serif" w:cs="Times New Roman"/>
          <w:b/>
          <w:color w:val="FF0000"/>
          <w:sz w:val="26"/>
          <w:szCs w:val="26"/>
          <w:lang w:val="nl-NL" w:eastAsia="vi-VN" w:bidi="vi-VN"/>
        </w:rPr>
        <w:t>Câu 22:</w:t>
      </w:r>
      <w:r w:rsidRPr="00C917D3">
        <w:rPr>
          <w:rFonts w:eastAsia="Microsoft Sans Serif" w:cs="Times New Roman"/>
          <w:b/>
          <w:sz w:val="26"/>
          <w:szCs w:val="26"/>
          <w:lang w:val="nl-NL" w:eastAsia="vi-VN" w:bidi="vi-VN"/>
        </w:rPr>
        <w:t xml:space="preserve"> </w:t>
      </w:r>
      <w:r w:rsidRPr="00C917D3">
        <w:rPr>
          <w:rFonts w:eastAsia="Microsoft Sans Serif" w:cs="Times New Roman"/>
          <w:sz w:val="26"/>
          <w:szCs w:val="26"/>
          <w:lang w:val="nl-NL" w:eastAsia="vi-VN" w:bidi="vi-VN"/>
        </w:rPr>
        <w:t xml:space="preserve">Gọi </w:t>
      </w:r>
      <w:r w:rsidRPr="00C917D3">
        <w:rPr>
          <w:rFonts w:cs="Times New Roman"/>
          <w:position w:val="-12"/>
          <w:sz w:val="26"/>
          <w:szCs w:val="26"/>
        </w:rPr>
        <w:object w:dxaOrig="220" w:dyaOrig="360" w14:anchorId="7CEDB97E">
          <v:shape id="_x0000_i2340" type="#_x0000_t75" style="width:11.25pt;height:18pt" o:ole="">
            <v:imagedata r:id="rId2492" o:title=""/>
          </v:shape>
          <o:OLEObject Type="Embed" ProgID="Equation.DSMT4" ShapeID="_x0000_i2340" DrawAspect="Content" ObjectID="_1764605606" r:id="rId2493"/>
        </w:object>
      </w:r>
      <w:r w:rsidRPr="00C917D3">
        <w:rPr>
          <w:rFonts w:eastAsia="Microsoft Sans Serif" w:cs="Times New Roman"/>
          <w:sz w:val="26"/>
          <w:szCs w:val="26"/>
          <w:lang w:val="nl-NL" w:eastAsia="vi-VN" w:bidi="vi-VN"/>
        </w:rPr>
        <w:t xml:space="preserve"> là bán kính quỹ đạo dừng thứ nhất của nguyên tử hiđro. Khi bị kích thích nguyên tử hiđro </w:t>
      </w:r>
      <w:r w:rsidRPr="00C917D3">
        <w:rPr>
          <w:rFonts w:eastAsia="Microsoft Sans Serif" w:cs="Times New Roman"/>
          <w:b/>
          <w:sz w:val="26"/>
          <w:szCs w:val="26"/>
          <w:lang w:val="nl-NL" w:eastAsia="vi-VN" w:bidi="vi-VN"/>
        </w:rPr>
        <w:t>không thể</w:t>
      </w:r>
      <w:r w:rsidRPr="00C917D3">
        <w:rPr>
          <w:rFonts w:eastAsia="Microsoft Sans Serif" w:cs="Times New Roman"/>
          <w:sz w:val="26"/>
          <w:szCs w:val="26"/>
          <w:lang w:val="nl-NL" w:eastAsia="vi-VN" w:bidi="vi-VN"/>
        </w:rPr>
        <w:t xml:space="preserve"> có quỹ đạo ứng với bán kính bằng</w:t>
      </w:r>
    </w:p>
    <w:p w14:paraId="6DED4C1E" w14:textId="77777777" w:rsidR="000D5B32" w:rsidRPr="00C917D3" w:rsidRDefault="000D5B32" w:rsidP="0016669E">
      <w:pPr>
        <w:widowControl w:val="0"/>
        <w:tabs>
          <w:tab w:val="left" w:pos="283"/>
          <w:tab w:val="left" w:pos="2835"/>
          <w:tab w:val="left" w:pos="5386"/>
          <w:tab w:val="left" w:pos="7937"/>
        </w:tabs>
        <w:spacing w:after="0" w:line="240" w:lineRule="auto"/>
        <w:ind w:firstLine="283"/>
        <w:jc w:val="both"/>
        <w:rPr>
          <w:rFonts w:eastAsia="Microsoft Sans Serif" w:cs="Times New Roman"/>
          <w:b/>
          <w:sz w:val="26"/>
          <w:szCs w:val="26"/>
          <w:lang w:val="nl-NL" w:eastAsia="vi-VN" w:bidi="vi-VN"/>
        </w:rPr>
      </w:pPr>
      <w:r w:rsidRPr="00C917D3">
        <w:rPr>
          <w:rFonts w:eastAsia="Microsoft Sans Serif" w:cs="Times New Roman"/>
          <w:b/>
          <w:color w:val="0066FF"/>
          <w:sz w:val="26"/>
          <w:szCs w:val="26"/>
          <w:lang w:val="nl-NL" w:eastAsia="vi-VN" w:bidi="vi-VN"/>
        </w:rPr>
        <w:t>A.</w:t>
      </w:r>
      <w:r w:rsidRPr="00C917D3">
        <w:rPr>
          <w:rFonts w:eastAsia="Microsoft Sans Serif" w:cs="Times New Roman"/>
          <w:b/>
          <w:sz w:val="26"/>
          <w:szCs w:val="26"/>
          <w:lang w:val="nl-NL" w:eastAsia="vi-VN" w:bidi="vi-VN"/>
        </w:rPr>
        <w:t xml:space="preserve"> </w:t>
      </w:r>
      <w:r w:rsidRPr="00C917D3">
        <w:rPr>
          <w:rFonts w:cs="Times New Roman"/>
          <w:position w:val="-12"/>
          <w:sz w:val="26"/>
          <w:szCs w:val="26"/>
        </w:rPr>
        <w:object w:dxaOrig="400" w:dyaOrig="360" w14:anchorId="46F216FA">
          <v:shape id="_x0000_i2341" type="#_x0000_t75" style="width:20.25pt;height:18pt" o:ole="">
            <v:imagedata r:id="rId2494" o:title=""/>
          </v:shape>
          <o:OLEObject Type="Embed" ProgID="Equation.DSMT4" ShapeID="_x0000_i2341" DrawAspect="Content" ObjectID="_1764605607" r:id="rId2495"/>
        </w:object>
      </w:r>
      <w:r w:rsidRPr="00C917D3">
        <w:rPr>
          <w:rFonts w:eastAsia="Microsoft Sans Serif" w:cs="Times New Roman"/>
          <w:b/>
          <w:sz w:val="26"/>
          <w:szCs w:val="26"/>
          <w:lang w:val="nl-NL" w:eastAsia="vi-VN" w:bidi="vi-VN"/>
        </w:rPr>
        <w:tab/>
      </w:r>
      <w:r w:rsidRPr="00C917D3">
        <w:rPr>
          <w:rFonts w:eastAsia="Microsoft Sans Serif" w:cs="Times New Roman"/>
          <w:b/>
          <w:color w:val="0066FF"/>
          <w:sz w:val="26"/>
          <w:szCs w:val="26"/>
          <w:lang w:val="nl-NL" w:eastAsia="vi-VN" w:bidi="vi-VN"/>
        </w:rPr>
        <w:t>B.</w:t>
      </w:r>
      <w:r w:rsidRPr="00C917D3">
        <w:rPr>
          <w:rFonts w:eastAsia="Microsoft Sans Serif" w:cs="Times New Roman"/>
          <w:b/>
          <w:sz w:val="26"/>
          <w:szCs w:val="26"/>
          <w:lang w:val="nl-NL" w:eastAsia="vi-VN" w:bidi="vi-VN"/>
        </w:rPr>
        <w:t xml:space="preserve"> </w:t>
      </w:r>
      <w:r w:rsidRPr="00C917D3">
        <w:rPr>
          <w:rFonts w:cs="Times New Roman"/>
          <w:position w:val="-12"/>
          <w:sz w:val="26"/>
          <w:szCs w:val="26"/>
        </w:rPr>
        <w:object w:dxaOrig="400" w:dyaOrig="360" w14:anchorId="50684691">
          <v:shape id="_x0000_i2342" type="#_x0000_t75" style="width:20.25pt;height:18pt" o:ole="">
            <v:imagedata r:id="rId2496" o:title=""/>
          </v:shape>
          <o:OLEObject Type="Embed" ProgID="Equation.DSMT4" ShapeID="_x0000_i2342" DrawAspect="Content" ObjectID="_1764605608" r:id="rId2497"/>
        </w:object>
      </w:r>
      <w:r w:rsidRPr="00C917D3">
        <w:rPr>
          <w:rFonts w:eastAsia="Microsoft Sans Serif" w:cs="Times New Roman"/>
          <w:b/>
          <w:sz w:val="26"/>
          <w:szCs w:val="26"/>
          <w:lang w:val="nl-NL" w:eastAsia="vi-VN" w:bidi="vi-VN"/>
        </w:rPr>
        <w:tab/>
      </w:r>
      <w:r w:rsidRPr="00C917D3">
        <w:rPr>
          <w:rFonts w:eastAsia="Microsoft Sans Serif" w:cs="Times New Roman"/>
          <w:b/>
          <w:color w:val="0066FF"/>
          <w:sz w:val="26"/>
          <w:szCs w:val="26"/>
          <w:lang w:val="nl-NL" w:eastAsia="vi-VN" w:bidi="vi-VN"/>
        </w:rPr>
        <w:t>C.</w:t>
      </w:r>
      <w:r w:rsidRPr="00C917D3">
        <w:rPr>
          <w:rFonts w:eastAsia="Microsoft Sans Serif" w:cs="Times New Roman"/>
          <w:b/>
          <w:sz w:val="26"/>
          <w:szCs w:val="26"/>
          <w:lang w:val="nl-NL" w:eastAsia="vi-VN" w:bidi="vi-VN"/>
        </w:rPr>
        <w:t xml:space="preserve"> </w:t>
      </w:r>
      <w:r w:rsidRPr="00C917D3">
        <w:rPr>
          <w:rFonts w:cs="Times New Roman"/>
          <w:position w:val="-12"/>
          <w:sz w:val="26"/>
          <w:szCs w:val="26"/>
        </w:rPr>
        <w:object w:dxaOrig="480" w:dyaOrig="360" w14:anchorId="4B680908">
          <v:shape id="_x0000_i2343" type="#_x0000_t75" style="width:24pt;height:18pt" o:ole="">
            <v:imagedata r:id="rId2498" o:title=""/>
          </v:shape>
          <o:OLEObject Type="Embed" ProgID="Equation.DSMT4" ShapeID="_x0000_i2343" DrawAspect="Content" ObjectID="_1764605609" r:id="rId2499"/>
        </w:object>
      </w:r>
      <w:r w:rsidRPr="00C917D3">
        <w:rPr>
          <w:rFonts w:eastAsia="Tahoma" w:cs="Times New Roman"/>
          <w:b/>
          <w:iCs/>
          <w:sz w:val="26"/>
          <w:szCs w:val="26"/>
          <w:lang w:val="nl-NL" w:eastAsia="vi-VN" w:bidi="vi-VN"/>
        </w:rPr>
        <w:tab/>
      </w:r>
      <w:r w:rsidRPr="00C917D3">
        <w:rPr>
          <w:rFonts w:eastAsia="Tahoma" w:cs="Times New Roman"/>
          <w:b/>
          <w:iCs/>
          <w:color w:val="0066FF"/>
          <w:sz w:val="26"/>
          <w:szCs w:val="26"/>
          <w:lang w:val="nl-NL" w:eastAsia="vi-VN" w:bidi="vi-VN"/>
        </w:rPr>
        <w:t>D.</w:t>
      </w:r>
      <w:r w:rsidRPr="00C917D3">
        <w:rPr>
          <w:rFonts w:eastAsia="Tahoma" w:cs="Times New Roman"/>
          <w:b/>
          <w:iCs/>
          <w:sz w:val="26"/>
          <w:szCs w:val="26"/>
          <w:lang w:val="nl-NL" w:eastAsia="vi-VN" w:bidi="vi-VN"/>
        </w:rPr>
        <w:t xml:space="preserve"> </w:t>
      </w:r>
      <w:r w:rsidRPr="00C917D3">
        <w:rPr>
          <w:rFonts w:cs="Times New Roman"/>
          <w:position w:val="-12"/>
          <w:sz w:val="26"/>
          <w:szCs w:val="26"/>
        </w:rPr>
        <w:object w:dxaOrig="380" w:dyaOrig="360" w14:anchorId="712F685F">
          <v:shape id="_x0000_i2344" type="#_x0000_t75" style="width:18.75pt;height:18pt" o:ole="">
            <v:imagedata r:id="rId2500" o:title=""/>
          </v:shape>
          <o:OLEObject Type="Embed" ProgID="Equation.DSMT4" ShapeID="_x0000_i2344" DrawAspect="Content" ObjectID="_1764605610" r:id="rId2501"/>
        </w:object>
      </w:r>
    </w:p>
    <w:p w14:paraId="438DFA5B" w14:textId="77777777" w:rsidR="000D5B32" w:rsidRPr="00C917D3" w:rsidRDefault="000D5B32" w:rsidP="0016669E">
      <w:pPr>
        <w:spacing w:after="0" w:line="240" w:lineRule="auto"/>
        <w:jc w:val="both"/>
        <w:rPr>
          <w:rFonts w:eastAsia="Calibri" w:cs="Times New Roman"/>
          <w:b/>
          <w:sz w:val="26"/>
          <w:szCs w:val="26"/>
          <w:lang w:val="nl-NL"/>
        </w:rPr>
      </w:pPr>
      <w:r w:rsidRPr="00C917D3">
        <w:rPr>
          <w:rFonts w:eastAsia="Calibri" w:cs="Times New Roman"/>
          <w:b/>
          <w:color w:val="FF0000"/>
          <w:sz w:val="26"/>
          <w:szCs w:val="26"/>
          <w:lang w:val="nl-NL"/>
        </w:rPr>
        <w:t>Câu 23:</w:t>
      </w:r>
      <w:r w:rsidRPr="00C917D3">
        <w:rPr>
          <w:rFonts w:eastAsia="Calibri" w:cs="Times New Roman"/>
          <w:b/>
          <w:sz w:val="26"/>
          <w:szCs w:val="26"/>
          <w:lang w:val="nl-NL"/>
        </w:rPr>
        <w:t xml:space="preserve"> </w:t>
      </w:r>
      <w:r w:rsidRPr="00C917D3">
        <w:rPr>
          <w:rFonts w:eastAsia="Calibri" w:cs="Times New Roman"/>
          <w:sz w:val="26"/>
          <w:szCs w:val="26"/>
          <w:lang w:val="nl-NL"/>
        </w:rPr>
        <w:t>Một electron bay vào trong từ trường đêu, cảm ứng từ B = 1,26 T. Lúc lọt vào trong từ trường vận tốc của hạt là 107 m/s và hợp thành với đường sức từ góc 53°. Lực Lo−ren−xơ tác dụng lên electron là</w:t>
      </w:r>
    </w:p>
    <w:p w14:paraId="38CA5EC8"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Calibri" w:cs="Times New Roman"/>
          <w:sz w:val="26"/>
          <w:szCs w:val="26"/>
          <w:lang w:val="nl-NL"/>
        </w:rPr>
      </w:pPr>
      <w:r w:rsidRPr="00C917D3">
        <w:rPr>
          <w:rFonts w:eastAsia="Calibri" w:cs="Times New Roman"/>
          <w:b/>
          <w:color w:val="0066FF"/>
          <w:sz w:val="26"/>
          <w:szCs w:val="26"/>
          <w:lang w:val="nl-NL"/>
        </w:rPr>
        <w:lastRenderedPageBreak/>
        <w:t>A.</w:t>
      </w:r>
      <w:r w:rsidRPr="00C917D3">
        <w:rPr>
          <w:rFonts w:eastAsia="Calibri" w:cs="Times New Roman"/>
          <w:b/>
          <w:sz w:val="26"/>
          <w:szCs w:val="26"/>
          <w:lang w:val="nl-NL"/>
        </w:rPr>
        <w:t xml:space="preserve"> </w:t>
      </w:r>
      <w:r w:rsidRPr="00C917D3">
        <w:rPr>
          <w:rFonts w:eastAsia="Calibri" w:cs="Times New Roman"/>
          <w:sz w:val="26"/>
          <w:szCs w:val="26"/>
          <w:lang w:val="nl-NL"/>
        </w:rPr>
        <w:t>1,61.10</w:t>
      </w:r>
      <w:r w:rsidRPr="00C917D3">
        <w:rPr>
          <w:rFonts w:eastAsia="Calibri" w:cs="Times New Roman"/>
          <w:sz w:val="26"/>
          <w:szCs w:val="26"/>
          <w:vertAlign w:val="superscript"/>
          <w:lang w:val="nl-NL"/>
        </w:rPr>
        <w:t>-12</w:t>
      </w:r>
      <w:r w:rsidRPr="00C917D3">
        <w:rPr>
          <w:rFonts w:eastAsia="Calibri" w:cs="Times New Roman"/>
          <w:sz w:val="26"/>
          <w:szCs w:val="26"/>
          <w:lang w:val="nl-NL"/>
        </w:rPr>
        <w:t>N.</w:t>
      </w:r>
      <w:r w:rsidRPr="00C917D3">
        <w:rPr>
          <w:rFonts w:eastAsia="Calibri" w:cs="Times New Roman"/>
          <w:b/>
          <w:sz w:val="26"/>
          <w:szCs w:val="26"/>
          <w:lang w:val="nl-NL"/>
        </w:rPr>
        <w:tab/>
      </w:r>
      <w:r w:rsidRPr="00C917D3">
        <w:rPr>
          <w:rFonts w:eastAsia="Calibri" w:cs="Times New Roman"/>
          <w:b/>
          <w:color w:val="0066FF"/>
          <w:sz w:val="26"/>
          <w:szCs w:val="26"/>
          <w:lang w:val="nl-NL"/>
        </w:rPr>
        <w:t>B.</w:t>
      </w:r>
      <w:r w:rsidRPr="00C917D3">
        <w:rPr>
          <w:rFonts w:eastAsia="Calibri" w:cs="Times New Roman"/>
          <w:b/>
          <w:sz w:val="26"/>
          <w:szCs w:val="26"/>
          <w:lang w:val="nl-NL"/>
        </w:rPr>
        <w:t xml:space="preserve"> </w:t>
      </w:r>
      <w:r w:rsidRPr="00C917D3">
        <w:rPr>
          <w:rFonts w:eastAsia="Calibri" w:cs="Times New Roman"/>
          <w:sz w:val="26"/>
          <w:szCs w:val="26"/>
          <w:lang w:val="nl-NL"/>
        </w:rPr>
        <w:t>0,32.10</w:t>
      </w:r>
      <w:r w:rsidRPr="00C917D3">
        <w:rPr>
          <w:rFonts w:eastAsia="Calibri" w:cs="Times New Roman"/>
          <w:sz w:val="26"/>
          <w:szCs w:val="26"/>
          <w:vertAlign w:val="superscript"/>
          <w:lang w:val="nl-NL"/>
        </w:rPr>
        <w:t>−12</w:t>
      </w:r>
      <w:r w:rsidRPr="00C917D3">
        <w:rPr>
          <w:rFonts w:eastAsia="Calibri" w:cs="Times New Roman"/>
          <w:sz w:val="26"/>
          <w:szCs w:val="26"/>
          <w:lang w:val="nl-NL"/>
        </w:rPr>
        <w:t>N.</w:t>
      </w:r>
      <w:r w:rsidRPr="00C917D3">
        <w:rPr>
          <w:rFonts w:eastAsia="Calibri" w:cs="Times New Roman"/>
          <w:b/>
          <w:sz w:val="26"/>
          <w:szCs w:val="26"/>
          <w:lang w:val="nl-NL"/>
        </w:rPr>
        <w:tab/>
      </w:r>
      <w:r w:rsidRPr="00C917D3">
        <w:rPr>
          <w:rFonts w:eastAsia="Calibri" w:cs="Times New Roman"/>
          <w:b/>
          <w:color w:val="0066FF"/>
          <w:sz w:val="26"/>
          <w:szCs w:val="26"/>
          <w:lang w:val="nl-NL"/>
        </w:rPr>
        <w:t>C.</w:t>
      </w:r>
      <w:r w:rsidRPr="00C917D3">
        <w:rPr>
          <w:rFonts w:eastAsia="Calibri" w:cs="Times New Roman"/>
          <w:b/>
          <w:sz w:val="26"/>
          <w:szCs w:val="26"/>
          <w:lang w:val="nl-NL"/>
        </w:rPr>
        <w:t xml:space="preserve"> </w:t>
      </w:r>
      <w:r w:rsidRPr="00C917D3">
        <w:rPr>
          <w:rFonts w:eastAsia="Calibri" w:cs="Times New Roman"/>
          <w:sz w:val="26"/>
          <w:szCs w:val="26"/>
          <w:lang w:val="nl-NL"/>
        </w:rPr>
        <w:t>0,64.10</w:t>
      </w:r>
      <w:r w:rsidRPr="00C917D3">
        <w:rPr>
          <w:rFonts w:eastAsia="Calibri" w:cs="Times New Roman"/>
          <w:sz w:val="26"/>
          <w:szCs w:val="26"/>
          <w:vertAlign w:val="superscript"/>
          <w:lang w:val="nl-NL"/>
        </w:rPr>
        <w:t>−12</w:t>
      </w:r>
      <w:r w:rsidRPr="00C917D3">
        <w:rPr>
          <w:rFonts w:eastAsia="Calibri" w:cs="Times New Roman"/>
          <w:sz w:val="26"/>
          <w:szCs w:val="26"/>
          <w:lang w:val="nl-NL"/>
        </w:rPr>
        <w:t>N.</w:t>
      </w:r>
      <w:r w:rsidRPr="00C917D3">
        <w:rPr>
          <w:rFonts w:eastAsia="Calibri" w:cs="Times New Roman"/>
          <w:b/>
          <w:sz w:val="26"/>
          <w:szCs w:val="26"/>
          <w:lang w:val="nl-NL"/>
        </w:rPr>
        <w:tab/>
      </w:r>
      <w:r w:rsidRPr="00C917D3">
        <w:rPr>
          <w:rFonts w:eastAsia="Calibri" w:cs="Times New Roman"/>
          <w:b/>
          <w:color w:val="0066FF"/>
          <w:sz w:val="26"/>
          <w:szCs w:val="26"/>
          <w:lang w:val="nl-NL"/>
        </w:rPr>
        <w:t>D.</w:t>
      </w:r>
      <w:r w:rsidRPr="00C917D3">
        <w:rPr>
          <w:rFonts w:eastAsia="Calibri" w:cs="Times New Roman"/>
          <w:b/>
          <w:sz w:val="26"/>
          <w:szCs w:val="26"/>
          <w:lang w:val="nl-NL"/>
        </w:rPr>
        <w:t xml:space="preserve"> </w:t>
      </w:r>
      <w:r w:rsidRPr="00C917D3">
        <w:rPr>
          <w:rFonts w:eastAsia="Calibri" w:cs="Times New Roman"/>
          <w:sz w:val="26"/>
          <w:szCs w:val="26"/>
          <w:lang w:val="nl-NL"/>
        </w:rPr>
        <w:t>0,96.10</w:t>
      </w:r>
      <w:r w:rsidRPr="00C917D3">
        <w:rPr>
          <w:rFonts w:eastAsia="Calibri" w:cs="Times New Roman"/>
          <w:sz w:val="26"/>
          <w:szCs w:val="26"/>
          <w:vertAlign w:val="superscript"/>
          <w:lang w:val="nl-NL"/>
        </w:rPr>
        <w:t>−12</w:t>
      </w:r>
      <w:r w:rsidRPr="00C917D3">
        <w:rPr>
          <w:rFonts w:eastAsia="Calibri" w:cs="Times New Roman"/>
          <w:sz w:val="26"/>
          <w:szCs w:val="26"/>
          <w:lang w:val="nl-NL"/>
        </w:rPr>
        <w:t>N.</w:t>
      </w:r>
    </w:p>
    <w:p w14:paraId="46A303CF" w14:textId="77777777" w:rsidR="000D5B32" w:rsidRPr="00C917D3" w:rsidRDefault="000D5B32" w:rsidP="0016669E">
      <w:pPr>
        <w:spacing w:after="0" w:line="240" w:lineRule="auto"/>
        <w:jc w:val="both"/>
        <w:rPr>
          <w:rFonts w:cs="Times New Roman"/>
          <w:b/>
          <w:sz w:val="26"/>
          <w:szCs w:val="26"/>
          <w:lang w:val="nl-NL"/>
        </w:rPr>
      </w:pPr>
      <w:r w:rsidRPr="00C917D3">
        <w:rPr>
          <w:rFonts w:cs="Times New Roman"/>
          <w:b/>
          <w:color w:val="FF0000"/>
          <w:sz w:val="26"/>
          <w:szCs w:val="26"/>
          <w:lang w:val="nl-NL"/>
        </w:rPr>
        <w:t>Câu 24:</w:t>
      </w:r>
      <w:r w:rsidRPr="00C917D3">
        <w:rPr>
          <w:rFonts w:cs="Times New Roman"/>
          <w:b/>
          <w:sz w:val="26"/>
          <w:szCs w:val="26"/>
          <w:lang w:val="nl-NL"/>
        </w:rPr>
        <w:t xml:space="preserve"> </w:t>
      </w:r>
      <w:r w:rsidRPr="00C917D3">
        <w:rPr>
          <w:rFonts w:cs="Times New Roman"/>
          <w:sz w:val="26"/>
          <w:szCs w:val="26"/>
          <w:lang w:val="nl-NL"/>
        </w:rPr>
        <w:t>Trong thí nghiệm Y-âng về giao thoa ánh sáng, hai khe cách nhau 0,5mm, khoảng cách từ 2 khe Y-âng đến màn là 0,5m. Chiếu sáng hai khe bằng ánh sáng đơn sắc có bước sóng 0,6µm. Khoảng vân trên màn quan sát là</w:t>
      </w:r>
    </w:p>
    <w:p w14:paraId="76D5FE47"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lang w:val="nl-NL"/>
        </w:rPr>
      </w:pPr>
      <w:r w:rsidRPr="00C917D3">
        <w:rPr>
          <w:rFonts w:cs="Times New Roman"/>
          <w:b/>
          <w:color w:val="0066FF"/>
          <w:sz w:val="26"/>
          <w:szCs w:val="26"/>
          <w:lang w:val="nl-NL"/>
        </w:rPr>
        <w:t>A.</w:t>
      </w:r>
      <w:r w:rsidRPr="00C917D3">
        <w:rPr>
          <w:rFonts w:cs="Times New Roman"/>
          <w:b/>
          <w:sz w:val="26"/>
          <w:szCs w:val="26"/>
          <w:lang w:val="nl-NL"/>
        </w:rPr>
        <w:t xml:space="preserve"> </w:t>
      </w:r>
      <w:r w:rsidRPr="00C917D3">
        <w:rPr>
          <w:rFonts w:cs="Times New Roman"/>
          <w:position w:val="-10"/>
          <w:sz w:val="26"/>
          <w:szCs w:val="26"/>
        </w:rPr>
        <w:object w:dxaOrig="760" w:dyaOrig="320" w14:anchorId="42C3F701">
          <v:shape id="_x0000_i2345" type="#_x0000_t75" style="width:38.25pt;height:15.75pt" o:ole="">
            <v:imagedata r:id="rId2502" o:title=""/>
          </v:shape>
          <o:OLEObject Type="Embed" ProgID="Equation.DSMT4" ShapeID="_x0000_i2345" DrawAspect="Content" ObjectID="_1764605611" r:id="rId2503"/>
        </w:object>
      </w:r>
      <w:r w:rsidRPr="00C917D3">
        <w:rPr>
          <w:rFonts w:cs="Times New Roman"/>
          <w:sz w:val="26"/>
          <w:szCs w:val="26"/>
          <w:lang w:val="nl-NL"/>
        </w:rPr>
        <w:t>.</w:t>
      </w:r>
      <w:r w:rsidRPr="00C917D3">
        <w:rPr>
          <w:rFonts w:cs="Times New Roman"/>
          <w:b/>
          <w:sz w:val="26"/>
          <w:szCs w:val="26"/>
          <w:lang w:val="nl-NL"/>
        </w:rPr>
        <w:tab/>
      </w:r>
      <w:r w:rsidRPr="00C917D3">
        <w:rPr>
          <w:rFonts w:cs="Times New Roman"/>
          <w:b/>
          <w:color w:val="0066FF"/>
          <w:sz w:val="26"/>
          <w:szCs w:val="26"/>
          <w:lang w:val="nl-NL"/>
        </w:rPr>
        <w:t>B.</w:t>
      </w:r>
      <w:r w:rsidRPr="00C917D3">
        <w:rPr>
          <w:rFonts w:cs="Times New Roman"/>
          <w:b/>
          <w:sz w:val="26"/>
          <w:szCs w:val="26"/>
          <w:lang w:val="nl-NL"/>
        </w:rPr>
        <w:t xml:space="preserve"> </w:t>
      </w:r>
      <w:r w:rsidRPr="00C917D3">
        <w:rPr>
          <w:rFonts w:cs="Times New Roman"/>
          <w:position w:val="-10"/>
          <w:sz w:val="26"/>
          <w:szCs w:val="26"/>
        </w:rPr>
        <w:object w:dxaOrig="580" w:dyaOrig="320" w14:anchorId="72E7A9D1">
          <v:shape id="_x0000_i2346" type="#_x0000_t75" style="width:29.25pt;height:15.75pt" o:ole="">
            <v:imagedata r:id="rId2504" o:title=""/>
          </v:shape>
          <o:OLEObject Type="Embed" ProgID="Equation.DSMT4" ShapeID="_x0000_i2346" DrawAspect="Content" ObjectID="_1764605612" r:id="rId2505"/>
        </w:object>
      </w:r>
      <w:r w:rsidRPr="00C917D3">
        <w:rPr>
          <w:rFonts w:cs="Times New Roman"/>
          <w:sz w:val="26"/>
          <w:szCs w:val="26"/>
          <w:lang w:val="nl-NL"/>
        </w:rPr>
        <w:t>.</w:t>
      </w:r>
      <w:r w:rsidRPr="00C917D3">
        <w:rPr>
          <w:rFonts w:cs="Times New Roman"/>
          <w:b/>
          <w:sz w:val="26"/>
          <w:szCs w:val="26"/>
          <w:lang w:val="nl-NL"/>
        </w:rPr>
        <w:tab/>
      </w:r>
      <w:r w:rsidRPr="00C917D3">
        <w:rPr>
          <w:rFonts w:cs="Times New Roman"/>
          <w:b/>
          <w:color w:val="0066FF"/>
          <w:sz w:val="26"/>
          <w:szCs w:val="26"/>
          <w:lang w:val="nl-NL"/>
        </w:rPr>
        <w:t>C.</w:t>
      </w:r>
      <w:r w:rsidRPr="00C917D3">
        <w:rPr>
          <w:rFonts w:cs="Times New Roman"/>
          <w:b/>
          <w:sz w:val="26"/>
          <w:szCs w:val="26"/>
          <w:lang w:val="nl-NL"/>
        </w:rPr>
        <w:t xml:space="preserve"> </w:t>
      </w:r>
      <w:r w:rsidRPr="00C917D3">
        <w:rPr>
          <w:rFonts w:cs="Times New Roman"/>
          <w:position w:val="-10"/>
          <w:sz w:val="26"/>
          <w:szCs w:val="26"/>
        </w:rPr>
        <w:object w:dxaOrig="820" w:dyaOrig="320" w14:anchorId="3C6AA991">
          <v:shape id="_x0000_i2347" type="#_x0000_t75" style="width:41.25pt;height:15.75pt" o:ole="">
            <v:imagedata r:id="rId2506" o:title=""/>
          </v:shape>
          <o:OLEObject Type="Embed" ProgID="Equation.DSMT4" ShapeID="_x0000_i2347" DrawAspect="Content" ObjectID="_1764605613" r:id="rId2507"/>
        </w:object>
      </w:r>
      <w:r w:rsidRPr="00C917D3">
        <w:rPr>
          <w:rFonts w:cs="Times New Roman"/>
          <w:sz w:val="26"/>
          <w:szCs w:val="26"/>
          <w:lang w:val="nl-NL"/>
        </w:rPr>
        <w:t>.</w:t>
      </w:r>
      <w:r w:rsidRPr="00C917D3">
        <w:rPr>
          <w:rFonts w:cs="Times New Roman"/>
          <w:b/>
          <w:sz w:val="26"/>
          <w:szCs w:val="26"/>
          <w:lang w:val="nl-NL"/>
        </w:rPr>
        <w:tab/>
      </w:r>
      <w:r w:rsidRPr="00C917D3">
        <w:rPr>
          <w:rFonts w:cs="Times New Roman"/>
          <w:b/>
          <w:color w:val="0066FF"/>
          <w:sz w:val="26"/>
          <w:szCs w:val="26"/>
          <w:lang w:val="nl-NL"/>
        </w:rPr>
        <w:t>D.</w:t>
      </w:r>
      <w:r w:rsidRPr="00C917D3">
        <w:rPr>
          <w:rFonts w:cs="Times New Roman"/>
          <w:b/>
          <w:sz w:val="26"/>
          <w:szCs w:val="26"/>
          <w:lang w:val="nl-NL"/>
        </w:rPr>
        <w:t xml:space="preserve"> </w:t>
      </w:r>
      <w:r w:rsidRPr="00C917D3">
        <w:rPr>
          <w:rFonts w:cs="Times New Roman"/>
          <w:position w:val="-10"/>
          <w:sz w:val="26"/>
          <w:szCs w:val="26"/>
        </w:rPr>
        <w:object w:dxaOrig="840" w:dyaOrig="320" w14:anchorId="62F7F637">
          <v:shape id="_x0000_i2348" type="#_x0000_t75" style="width:42pt;height:15.75pt" o:ole="">
            <v:imagedata r:id="rId2508" o:title=""/>
          </v:shape>
          <o:OLEObject Type="Embed" ProgID="Equation.DSMT4" ShapeID="_x0000_i2348" DrawAspect="Content" ObjectID="_1764605614" r:id="rId2509"/>
        </w:object>
      </w:r>
      <w:r w:rsidRPr="00C917D3">
        <w:rPr>
          <w:rFonts w:cs="Times New Roman"/>
          <w:sz w:val="26"/>
          <w:szCs w:val="26"/>
          <w:lang w:val="nl-NL"/>
        </w:rPr>
        <w:t>.</w:t>
      </w:r>
    </w:p>
    <w:p w14:paraId="0A88E115" w14:textId="77777777" w:rsidR="000D5B32" w:rsidRPr="00C917D3" w:rsidRDefault="000D5B32" w:rsidP="0016669E">
      <w:pPr>
        <w:pStyle w:val="NoSpacing"/>
        <w:jc w:val="both"/>
        <w:rPr>
          <w:rFonts w:ascii="Times New Roman" w:hAnsi="Times New Roman"/>
          <w:b/>
          <w:sz w:val="26"/>
          <w:szCs w:val="26"/>
          <w:lang w:val="vi-VN"/>
        </w:rPr>
      </w:pPr>
      <w:r w:rsidRPr="00C917D3">
        <w:rPr>
          <w:rFonts w:ascii="Times New Roman" w:hAnsi="Times New Roman"/>
          <w:b/>
          <w:color w:val="FF0000"/>
          <w:sz w:val="26"/>
          <w:szCs w:val="26"/>
          <w:lang w:val="vi-VN"/>
        </w:rPr>
        <w:t>Câu 25:</w:t>
      </w:r>
      <w:r w:rsidRPr="00C917D3">
        <w:rPr>
          <w:rFonts w:ascii="Times New Roman" w:hAnsi="Times New Roman"/>
          <w:b/>
          <w:sz w:val="26"/>
          <w:szCs w:val="26"/>
          <w:lang w:val="vi-VN"/>
        </w:rPr>
        <w:t xml:space="preserve"> </w:t>
      </w:r>
      <w:r w:rsidRPr="00C917D3">
        <w:rPr>
          <w:rFonts w:ascii="Times New Roman" w:hAnsi="Times New Roman"/>
          <w:sz w:val="26"/>
          <w:szCs w:val="26"/>
          <w:lang w:val="vi-VN"/>
        </w:rPr>
        <w:t xml:space="preserve">Hạt nhân </w:t>
      </w:r>
      <w:r w:rsidRPr="00C917D3">
        <w:rPr>
          <w:rFonts w:ascii="Times New Roman" w:hAnsi="Times New Roman"/>
          <w:position w:val="-12"/>
          <w:sz w:val="26"/>
          <w:szCs w:val="26"/>
        </w:rPr>
        <w:object w:dxaOrig="480" w:dyaOrig="380" w14:anchorId="5DAD9450">
          <v:shape id="_x0000_i2349" type="#_x0000_t75" style="width:24pt;height:18.75pt" o:ole="">
            <v:imagedata r:id="rId2510" o:title=""/>
          </v:shape>
          <o:OLEObject Type="Embed" ProgID="Equation.DSMT4" ShapeID="_x0000_i2349" DrawAspect="Content" ObjectID="_1764605615" r:id="rId2511"/>
        </w:object>
      </w:r>
      <w:r w:rsidRPr="00C917D3">
        <w:rPr>
          <w:rFonts w:ascii="Times New Roman" w:hAnsi="Times New Roman"/>
          <w:sz w:val="26"/>
          <w:szCs w:val="26"/>
          <w:lang w:val="vi-VN"/>
        </w:rPr>
        <w:t>có năng lượng liên kết là 783 MeV. Năng lượng liên kết riêng của hạt nhân này là</w:t>
      </w:r>
    </w:p>
    <w:p w14:paraId="402F9CB3" w14:textId="77777777" w:rsidR="000D5B32" w:rsidRPr="00C917D3" w:rsidRDefault="000D5B32" w:rsidP="0016669E">
      <w:pPr>
        <w:pStyle w:val="NoSpacing"/>
        <w:tabs>
          <w:tab w:val="left" w:pos="283"/>
          <w:tab w:val="left" w:pos="2835"/>
          <w:tab w:val="left" w:pos="5386"/>
          <w:tab w:val="left" w:pos="7937"/>
        </w:tabs>
        <w:ind w:firstLine="283"/>
        <w:jc w:val="both"/>
        <w:rPr>
          <w:rFonts w:ascii="Times New Roman" w:hAnsi="Times New Roman"/>
          <w:sz w:val="26"/>
          <w:szCs w:val="26"/>
        </w:rPr>
      </w:pPr>
      <w:r w:rsidRPr="00C917D3">
        <w:rPr>
          <w:rFonts w:ascii="Times New Roman" w:hAnsi="Times New Roman"/>
          <w:b/>
          <w:color w:val="0066FF"/>
          <w:sz w:val="26"/>
          <w:szCs w:val="26"/>
          <w:lang w:val="vi-VN"/>
        </w:rPr>
        <w:t>A.</w:t>
      </w:r>
      <w:r w:rsidRPr="00C917D3">
        <w:rPr>
          <w:rFonts w:ascii="Times New Roman" w:hAnsi="Times New Roman"/>
          <w:b/>
          <w:sz w:val="26"/>
          <w:szCs w:val="26"/>
          <w:lang w:val="vi-VN"/>
        </w:rPr>
        <w:t xml:space="preserve"> </w:t>
      </w:r>
      <w:r w:rsidRPr="00C917D3">
        <w:rPr>
          <w:rFonts w:ascii="Times New Roman" w:hAnsi="Times New Roman"/>
          <w:sz w:val="26"/>
          <w:szCs w:val="26"/>
          <w:lang w:val="vi-VN"/>
        </w:rPr>
        <w:t>19,6 MeV/nuclon.</w:t>
      </w:r>
      <w:r w:rsidRPr="00C917D3">
        <w:rPr>
          <w:rFonts w:ascii="Times New Roman" w:hAnsi="Times New Roman"/>
          <w:b/>
          <w:sz w:val="26"/>
          <w:szCs w:val="26"/>
          <w:lang w:val="vi-VN"/>
        </w:rPr>
        <w:tab/>
      </w:r>
      <w:r w:rsidRPr="00C917D3">
        <w:rPr>
          <w:rFonts w:ascii="Times New Roman" w:hAnsi="Times New Roman"/>
          <w:b/>
          <w:color w:val="0066FF"/>
          <w:sz w:val="26"/>
          <w:szCs w:val="26"/>
        </w:rPr>
        <w:t>B.</w:t>
      </w:r>
      <w:r w:rsidRPr="00C917D3">
        <w:rPr>
          <w:rFonts w:ascii="Times New Roman" w:hAnsi="Times New Roman"/>
          <w:b/>
          <w:sz w:val="26"/>
          <w:szCs w:val="26"/>
          <w:lang w:val="vi-VN"/>
        </w:rPr>
        <w:t xml:space="preserve"> </w:t>
      </w:r>
      <w:r w:rsidRPr="00C917D3">
        <w:rPr>
          <w:rFonts w:ascii="Times New Roman" w:hAnsi="Times New Roman"/>
          <w:sz w:val="26"/>
          <w:szCs w:val="26"/>
        </w:rPr>
        <w:t>6,0 MeV/nuclon.</w:t>
      </w:r>
      <w:r w:rsidRPr="00C917D3">
        <w:rPr>
          <w:rFonts w:ascii="Times New Roman" w:hAnsi="Times New Roman"/>
          <w:b/>
          <w:sz w:val="26"/>
          <w:szCs w:val="26"/>
        </w:rPr>
        <w:tab/>
      </w:r>
      <w:r w:rsidRPr="00C917D3">
        <w:rPr>
          <w:rFonts w:ascii="Times New Roman" w:hAnsi="Times New Roman"/>
          <w:b/>
          <w:color w:val="0066FF"/>
          <w:sz w:val="26"/>
          <w:szCs w:val="26"/>
        </w:rPr>
        <w:t>C.</w:t>
      </w:r>
      <w:r w:rsidRPr="00C917D3">
        <w:rPr>
          <w:rFonts w:ascii="Times New Roman" w:hAnsi="Times New Roman"/>
          <w:b/>
          <w:sz w:val="26"/>
          <w:szCs w:val="26"/>
        </w:rPr>
        <w:t xml:space="preserve"> </w:t>
      </w:r>
      <w:r w:rsidRPr="00C917D3">
        <w:rPr>
          <w:rFonts w:ascii="Times New Roman" w:hAnsi="Times New Roman"/>
          <w:sz w:val="26"/>
          <w:szCs w:val="26"/>
        </w:rPr>
        <w:t>8,7 MeV/nuclon.</w:t>
      </w:r>
      <w:r w:rsidRPr="00C917D3">
        <w:rPr>
          <w:rFonts w:ascii="Times New Roman" w:hAnsi="Times New Roman"/>
          <w:b/>
          <w:sz w:val="26"/>
          <w:szCs w:val="26"/>
        </w:rPr>
        <w:tab/>
      </w:r>
      <w:r w:rsidRPr="00C917D3">
        <w:rPr>
          <w:rFonts w:ascii="Times New Roman" w:hAnsi="Times New Roman"/>
          <w:b/>
          <w:color w:val="0066FF"/>
          <w:sz w:val="26"/>
          <w:szCs w:val="26"/>
        </w:rPr>
        <w:t>D.</w:t>
      </w:r>
      <w:r w:rsidRPr="00C917D3">
        <w:rPr>
          <w:rFonts w:ascii="Times New Roman" w:hAnsi="Times New Roman"/>
          <w:b/>
          <w:sz w:val="26"/>
          <w:szCs w:val="26"/>
        </w:rPr>
        <w:t xml:space="preserve"> </w:t>
      </w:r>
      <w:r w:rsidRPr="00C917D3">
        <w:rPr>
          <w:rFonts w:ascii="Times New Roman" w:hAnsi="Times New Roman"/>
          <w:sz w:val="26"/>
          <w:szCs w:val="26"/>
        </w:rPr>
        <w:t>15,6 MeV/nuclon.</w:t>
      </w:r>
    </w:p>
    <w:p w14:paraId="7D9B5019" w14:textId="77777777" w:rsidR="000D5B32" w:rsidRPr="00C917D3" w:rsidRDefault="000D5B32" w:rsidP="0016669E">
      <w:pPr>
        <w:spacing w:after="0" w:line="240" w:lineRule="auto"/>
        <w:jc w:val="both"/>
        <w:rPr>
          <w:rFonts w:eastAsia="Calibri" w:cs="Times New Roman"/>
          <w:b/>
          <w:sz w:val="26"/>
          <w:szCs w:val="26"/>
          <w:lang w:val="pl-PL"/>
        </w:rPr>
      </w:pPr>
      <w:r w:rsidRPr="00C917D3">
        <w:rPr>
          <w:rFonts w:eastAsia="Calibri" w:cs="Times New Roman"/>
          <w:b/>
          <w:color w:val="FF0000"/>
          <w:sz w:val="26"/>
          <w:szCs w:val="26"/>
          <w:lang w:val="pl-PL"/>
        </w:rPr>
        <w:t>Câu 26:</w:t>
      </w:r>
      <w:r w:rsidRPr="00C917D3">
        <w:rPr>
          <w:rFonts w:eastAsia="Calibri" w:cs="Times New Roman"/>
          <w:b/>
          <w:sz w:val="26"/>
          <w:szCs w:val="26"/>
          <w:lang w:val="pl-PL"/>
        </w:rPr>
        <w:t xml:space="preserve"> </w:t>
      </w:r>
      <w:r w:rsidRPr="00C917D3">
        <w:rPr>
          <w:rFonts w:eastAsia="Calibri" w:cs="Times New Roman"/>
          <w:sz w:val="26"/>
          <w:szCs w:val="26"/>
          <w:lang w:val="pl-PL"/>
        </w:rPr>
        <w:t xml:space="preserve">Một con lắc đơn có chiều dài 121 cm dao động điều hòa tại nơi có gia tốc trọng trường g. Lấy </w:t>
      </w:r>
      <w:r w:rsidRPr="00C917D3">
        <w:rPr>
          <w:rFonts w:cs="Times New Roman"/>
          <w:noProof/>
          <w:position w:val="-6"/>
          <w:sz w:val="26"/>
          <w:szCs w:val="26"/>
        </w:rPr>
        <w:drawing>
          <wp:inline distT="0" distB="0" distL="0" distR="0" wp14:anchorId="2C202F61" wp14:editId="69C66B83">
            <wp:extent cx="485775" cy="209550"/>
            <wp:effectExtent l="0" t="0" r="9525" b="0"/>
            <wp:docPr id="2037" name="Picture 2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12" cstate="print">
                      <a:extLst>
                        <a:ext uri="{28A0092B-C50C-407E-A947-70E740481C1C}">
                          <a14:useLocalDpi xmlns:a14="http://schemas.microsoft.com/office/drawing/2010/main" val="0"/>
                        </a:ext>
                      </a:extLst>
                    </a:blip>
                    <a:srcRect/>
                    <a:stretch>
                      <a:fillRect/>
                    </a:stretch>
                  </pic:blipFill>
                  <pic:spPr bwMode="auto">
                    <a:xfrm>
                      <a:off x="0" y="0"/>
                      <a:ext cx="485775" cy="209550"/>
                    </a:xfrm>
                    <a:prstGeom prst="rect">
                      <a:avLst/>
                    </a:prstGeom>
                    <a:noFill/>
                    <a:ln>
                      <a:noFill/>
                    </a:ln>
                  </pic:spPr>
                </pic:pic>
              </a:graphicData>
            </a:graphic>
          </wp:inline>
        </w:drawing>
      </w:r>
      <w:r w:rsidRPr="00C917D3">
        <w:rPr>
          <w:rFonts w:eastAsia="Calibri" w:cs="Times New Roman"/>
          <w:sz w:val="26"/>
          <w:szCs w:val="26"/>
          <w:lang w:val="pl-PL"/>
        </w:rPr>
        <w:t>. Chu kì dao động của con lắc là</w:t>
      </w:r>
    </w:p>
    <w:p w14:paraId="4A5CBD73"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Calibri" w:cs="Times New Roman"/>
          <w:sz w:val="26"/>
          <w:szCs w:val="26"/>
          <w:lang w:val="pl-PL"/>
        </w:rPr>
      </w:pPr>
      <w:r w:rsidRPr="00C917D3">
        <w:rPr>
          <w:rFonts w:eastAsia="Calibri" w:cs="Times New Roman"/>
          <w:b/>
          <w:bCs/>
          <w:color w:val="0066FF"/>
          <w:sz w:val="26"/>
          <w:szCs w:val="26"/>
          <w:lang w:val="pl-PL"/>
        </w:rPr>
        <w:t>A.</w:t>
      </w:r>
      <w:r w:rsidRPr="00C917D3">
        <w:rPr>
          <w:rFonts w:eastAsia="Calibri" w:cs="Times New Roman"/>
          <w:b/>
          <w:sz w:val="26"/>
          <w:szCs w:val="26"/>
          <w:lang w:val="pl-PL"/>
        </w:rPr>
        <w:t xml:space="preserve"> </w:t>
      </w:r>
      <w:r w:rsidRPr="00C917D3">
        <w:rPr>
          <w:rFonts w:eastAsia="Calibri" w:cs="Times New Roman"/>
          <w:sz w:val="26"/>
          <w:szCs w:val="26"/>
          <w:lang w:val="pl-PL"/>
        </w:rPr>
        <w:t>0,5 s.</w:t>
      </w:r>
      <w:r w:rsidRPr="00C917D3">
        <w:rPr>
          <w:rFonts w:eastAsia="Calibri" w:cs="Times New Roman"/>
          <w:b/>
          <w:sz w:val="26"/>
          <w:szCs w:val="26"/>
          <w:lang w:val="pl-PL"/>
        </w:rPr>
        <w:tab/>
      </w:r>
      <w:r w:rsidRPr="00C917D3">
        <w:rPr>
          <w:rFonts w:eastAsia="Calibri" w:cs="Times New Roman"/>
          <w:b/>
          <w:bCs/>
          <w:color w:val="0066FF"/>
          <w:sz w:val="26"/>
          <w:szCs w:val="26"/>
          <w:lang w:val="pl-PL"/>
        </w:rPr>
        <w:t>B.</w:t>
      </w:r>
      <w:r w:rsidRPr="00C917D3">
        <w:rPr>
          <w:rFonts w:eastAsia="Calibri" w:cs="Times New Roman"/>
          <w:b/>
          <w:sz w:val="26"/>
          <w:szCs w:val="26"/>
          <w:lang w:val="pl-PL"/>
        </w:rPr>
        <w:t xml:space="preserve"> </w:t>
      </w:r>
      <w:r w:rsidRPr="00C917D3">
        <w:rPr>
          <w:rFonts w:eastAsia="Calibri" w:cs="Times New Roman"/>
          <w:sz w:val="26"/>
          <w:szCs w:val="26"/>
          <w:lang w:val="pl-PL"/>
        </w:rPr>
        <w:t>2 s.</w:t>
      </w:r>
      <w:r w:rsidRPr="00C917D3">
        <w:rPr>
          <w:rFonts w:eastAsia="Calibri" w:cs="Times New Roman"/>
          <w:b/>
          <w:sz w:val="26"/>
          <w:szCs w:val="26"/>
          <w:lang w:val="pl-PL"/>
        </w:rPr>
        <w:tab/>
      </w:r>
      <w:r w:rsidRPr="00C917D3">
        <w:rPr>
          <w:rFonts w:eastAsia="Calibri" w:cs="Times New Roman"/>
          <w:b/>
          <w:bCs/>
          <w:color w:val="0066FF"/>
          <w:sz w:val="26"/>
          <w:szCs w:val="26"/>
          <w:lang w:val="pl-PL"/>
        </w:rPr>
        <w:t>C.</w:t>
      </w:r>
      <w:r w:rsidRPr="00C917D3">
        <w:rPr>
          <w:rFonts w:eastAsia="Calibri" w:cs="Times New Roman"/>
          <w:b/>
          <w:sz w:val="26"/>
          <w:szCs w:val="26"/>
          <w:lang w:val="pl-PL"/>
        </w:rPr>
        <w:t xml:space="preserve"> </w:t>
      </w:r>
      <w:r w:rsidRPr="00C917D3">
        <w:rPr>
          <w:rFonts w:eastAsia="Calibri" w:cs="Times New Roman"/>
          <w:sz w:val="26"/>
          <w:szCs w:val="26"/>
          <w:lang w:val="pl-PL"/>
        </w:rPr>
        <w:t>1 s.</w:t>
      </w:r>
      <w:r w:rsidRPr="00C917D3">
        <w:rPr>
          <w:rFonts w:eastAsia="Calibri" w:cs="Times New Roman"/>
          <w:b/>
          <w:sz w:val="26"/>
          <w:szCs w:val="26"/>
          <w:lang w:val="pl-PL"/>
        </w:rPr>
        <w:tab/>
      </w:r>
      <w:r w:rsidRPr="00C917D3">
        <w:rPr>
          <w:rFonts w:eastAsia="Calibri" w:cs="Times New Roman"/>
          <w:b/>
          <w:bCs/>
          <w:color w:val="0066FF"/>
          <w:sz w:val="26"/>
          <w:szCs w:val="26"/>
          <w:lang w:val="pl-PL"/>
        </w:rPr>
        <w:t>D.</w:t>
      </w:r>
      <w:r w:rsidRPr="00C917D3">
        <w:rPr>
          <w:rFonts w:eastAsia="Calibri" w:cs="Times New Roman"/>
          <w:b/>
          <w:sz w:val="26"/>
          <w:szCs w:val="26"/>
          <w:lang w:val="pl-PL"/>
        </w:rPr>
        <w:t xml:space="preserve"> </w:t>
      </w:r>
      <w:r w:rsidRPr="00C917D3">
        <w:rPr>
          <w:rFonts w:eastAsia="Calibri" w:cs="Times New Roman"/>
          <w:sz w:val="26"/>
          <w:szCs w:val="26"/>
          <w:lang w:val="pl-PL"/>
        </w:rPr>
        <w:t>2,2 s.</w:t>
      </w:r>
    </w:p>
    <w:p w14:paraId="62DCD40B" w14:textId="77777777" w:rsidR="000D5B32" w:rsidRPr="00C917D3" w:rsidRDefault="000D5B32" w:rsidP="0016669E">
      <w:pPr>
        <w:spacing w:after="0" w:line="240" w:lineRule="auto"/>
        <w:jc w:val="both"/>
        <w:rPr>
          <w:rFonts w:cs="Times New Roman"/>
          <w:b/>
          <w:sz w:val="26"/>
          <w:szCs w:val="26"/>
          <w:lang w:val="pl-PL"/>
        </w:rPr>
      </w:pPr>
      <w:r w:rsidRPr="00C917D3">
        <w:rPr>
          <w:rFonts w:cs="Times New Roman"/>
          <w:b/>
          <w:color w:val="FF0000"/>
          <w:sz w:val="26"/>
          <w:szCs w:val="26"/>
          <w:lang w:val="pl-PL"/>
        </w:rPr>
        <w:t>Câu 27:</w:t>
      </w:r>
      <w:r w:rsidRPr="00C917D3">
        <w:rPr>
          <w:rFonts w:cs="Times New Roman"/>
          <w:b/>
          <w:sz w:val="26"/>
          <w:szCs w:val="26"/>
          <w:lang w:val="pl-PL"/>
        </w:rPr>
        <w:t xml:space="preserve"> </w:t>
      </w:r>
      <w:r w:rsidRPr="00C917D3">
        <w:rPr>
          <w:rFonts w:cs="Times New Roman"/>
          <w:sz w:val="26"/>
          <w:szCs w:val="26"/>
          <w:lang w:val="pl-PL"/>
        </w:rPr>
        <w:t xml:space="preserve">Một anten vệ tinh có công suất phát sóng 1570W hướng về một vùng của Trái Đất. Tín hiệu nhận được từ về tinh ở vùng đó trên mặt đất có cường độ là </w:t>
      </w:r>
      <w:r w:rsidRPr="00C917D3">
        <w:rPr>
          <w:rFonts w:cs="Times New Roman"/>
          <w:position w:val="-6"/>
          <w:sz w:val="26"/>
          <w:szCs w:val="26"/>
        </w:rPr>
        <w:object w:dxaOrig="1460" w:dyaOrig="320" w14:anchorId="671FB653">
          <v:shape id="_x0000_i2350" type="#_x0000_t75" style="width:73.5pt;height:15.75pt" o:ole="">
            <v:imagedata r:id="rId2513" o:title=""/>
          </v:shape>
          <o:OLEObject Type="Embed" ProgID="Equation.DSMT4" ShapeID="_x0000_i2350" DrawAspect="Content" ObjectID="_1764605616" r:id="rId2514"/>
        </w:object>
      </w:r>
      <w:r w:rsidRPr="00C917D3">
        <w:rPr>
          <w:rFonts w:cs="Times New Roman"/>
          <w:sz w:val="26"/>
          <w:szCs w:val="26"/>
          <w:lang w:val="pl-PL"/>
        </w:rPr>
        <w:t xml:space="preserve"> Bán kính đáy của hình nón tiếp xúc với mặt đất được vệ tinh phủ sóng là:</w:t>
      </w:r>
    </w:p>
    <w:p w14:paraId="4CBFA015"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rPr>
      </w:pPr>
      <w:r w:rsidRPr="00C917D3">
        <w:rPr>
          <w:rFonts w:cs="Times New Roman"/>
          <w:b/>
          <w:color w:val="0066FF"/>
          <w:sz w:val="26"/>
          <w:szCs w:val="26"/>
        </w:rPr>
        <w:t>A.</w:t>
      </w:r>
      <w:r w:rsidRPr="00C917D3">
        <w:rPr>
          <w:rFonts w:cs="Times New Roman"/>
          <w:b/>
          <w:sz w:val="26"/>
          <w:szCs w:val="26"/>
        </w:rPr>
        <w:t xml:space="preserve"> </w:t>
      </w:r>
      <w:r w:rsidRPr="00C917D3">
        <w:rPr>
          <w:rFonts w:cs="Times New Roman"/>
          <w:sz w:val="26"/>
          <w:szCs w:val="26"/>
        </w:rPr>
        <w:t>1000km</w:t>
      </w:r>
      <w:r w:rsidRPr="00C917D3">
        <w:rPr>
          <w:rFonts w:cs="Times New Roman"/>
          <w:b/>
          <w:sz w:val="26"/>
          <w:szCs w:val="26"/>
        </w:rPr>
        <w:tab/>
      </w:r>
      <w:r w:rsidRPr="00C917D3">
        <w:rPr>
          <w:rFonts w:cs="Times New Roman"/>
          <w:b/>
          <w:color w:val="0066FF"/>
          <w:sz w:val="26"/>
          <w:szCs w:val="26"/>
        </w:rPr>
        <w:t>B.</w:t>
      </w:r>
      <w:r w:rsidRPr="00C917D3">
        <w:rPr>
          <w:rFonts w:cs="Times New Roman"/>
          <w:b/>
          <w:sz w:val="26"/>
          <w:szCs w:val="26"/>
        </w:rPr>
        <w:t xml:space="preserve"> </w:t>
      </w:r>
      <w:r w:rsidRPr="00C917D3">
        <w:rPr>
          <w:rFonts w:cs="Times New Roman"/>
          <w:sz w:val="26"/>
          <w:szCs w:val="26"/>
        </w:rPr>
        <w:t>500km</w:t>
      </w:r>
      <w:r w:rsidRPr="00C917D3">
        <w:rPr>
          <w:rFonts w:cs="Times New Roman"/>
          <w:b/>
          <w:sz w:val="26"/>
          <w:szCs w:val="26"/>
        </w:rPr>
        <w:tab/>
      </w:r>
      <w:r w:rsidRPr="00C917D3">
        <w:rPr>
          <w:rFonts w:cs="Times New Roman"/>
          <w:b/>
          <w:color w:val="0066FF"/>
          <w:sz w:val="26"/>
          <w:szCs w:val="26"/>
        </w:rPr>
        <w:t>C.</w:t>
      </w:r>
      <w:r w:rsidRPr="00C917D3">
        <w:rPr>
          <w:rFonts w:cs="Times New Roman"/>
          <w:b/>
          <w:sz w:val="26"/>
          <w:szCs w:val="26"/>
        </w:rPr>
        <w:t xml:space="preserve"> </w:t>
      </w:r>
      <w:r w:rsidRPr="00C917D3">
        <w:rPr>
          <w:rFonts w:cs="Times New Roman"/>
          <w:sz w:val="26"/>
          <w:szCs w:val="26"/>
        </w:rPr>
        <w:t>10000km</w:t>
      </w:r>
      <w:r w:rsidRPr="00C917D3">
        <w:rPr>
          <w:rFonts w:cs="Times New Roman"/>
          <w:b/>
          <w:sz w:val="26"/>
          <w:szCs w:val="26"/>
        </w:rPr>
        <w:tab/>
      </w:r>
      <w:r w:rsidRPr="00C917D3">
        <w:rPr>
          <w:rFonts w:cs="Times New Roman"/>
          <w:b/>
          <w:color w:val="0066FF"/>
          <w:sz w:val="26"/>
          <w:szCs w:val="26"/>
        </w:rPr>
        <w:t>D.</w:t>
      </w:r>
      <w:r w:rsidRPr="00C917D3">
        <w:rPr>
          <w:rFonts w:cs="Times New Roman"/>
          <w:b/>
          <w:sz w:val="26"/>
          <w:szCs w:val="26"/>
        </w:rPr>
        <w:t xml:space="preserve"> </w:t>
      </w:r>
      <w:r w:rsidRPr="00C917D3">
        <w:rPr>
          <w:rFonts w:cs="Times New Roman"/>
          <w:sz w:val="26"/>
          <w:szCs w:val="26"/>
        </w:rPr>
        <w:t>5000km</w:t>
      </w:r>
    </w:p>
    <w:p w14:paraId="6E6D29A8" w14:textId="77777777" w:rsidR="000D5B32" w:rsidRPr="00C917D3" w:rsidRDefault="000D5B32" w:rsidP="0016669E">
      <w:pPr>
        <w:spacing w:after="0" w:line="240" w:lineRule="auto"/>
        <w:jc w:val="both"/>
        <w:rPr>
          <w:rFonts w:cs="Times New Roman"/>
          <w:b/>
          <w:sz w:val="26"/>
          <w:szCs w:val="26"/>
          <w:lang w:val="vi-VN"/>
        </w:rPr>
      </w:pPr>
      <w:r w:rsidRPr="00C917D3">
        <w:rPr>
          <w:rFonts w:cs="Times New Roman"/>
          <w:b/>
          <w:color w:val="FF0000"/>
          <w:sz w:val="26"/>
          <w:szCs w:val="26"/>
          <w:lang w:val="vi-VN"/>
        </w:rPr>
        <w:t>Câu 28:</w:t>
      </w:r>
      <w:r w:rsidRPr="00C917D3">
        <w:rPr>
          <w:rFonts w:cs="Times New Roman"/>
          <w:b/>
          <w:sz w:val="26"/>
          <w:szCs w:val="26"/>
          <w:lang w:val="vi-VN"/>
        </w:rPr>
        <w:t xml:space="preserve"> </w:t>
      </w:r>
      <w:r w:rsidRPr="00C917D3">
        <w:rPr>
          <w:rFonts w:cs="Times New Roman"/>
          <w:sz w:val="26"/>
          <w:szCs w:val="26"/>
          <w:lang w:val="vi-VN"/>
        </w:rPr>
        <w:t xml:space="preserve">Đặt điện áp </w:t>
      </w:r>
      <w:r w:rsidRPr="00C917D3">
        <w:rPr>
          <w:rFonts w:cs="Times New Roman"/>
          <w:position w:val="-12"/>
          <w:sz w:val="26"/>
          <w:szCs w:val="26"/>
        </w:rPr>
        <w:object w:dxaOrig="1660" w:dyaOrig="360" w14:anchorId="46A27242">
          <v:shape id="_x0000_i2351" type="#_x0000_t75" style="width:83.25pt;height:18pt" o:ole="">
            <v:imagedata r:id="rId2515" o:title=""/>
          </v:shape>
          <o:OLEObject Type="Embed" ProgID="Equation.DSMT4" ShapeID="_x0000_i2351" DrawAspect="Content" ObjectID="_1764605617" r:id="rId2516"/>
        </w:object>
      </w:r>
      <w:r w:rsidRPr="00C917D3">
        <w:rPr>
          <w:rFonts w:cs="Times New Roman"/>
          <w:sz w:val="26"/>
          <w:szCs w:val="26"/>
          <w:lang w:val="vi-VN"/>
        </w:rPr>
        <w:t xml:space="preserve"> vào hai đầu một tụ điện có điện dung </w:t>
      </w:r>
      <w:r w:rsidRPr="00C917D3">
        <w:rPr>
          <w:rFonts w:cs="Times New Roman"/>
          <w:position w:val="-24"/>
          <w:sz w:val="26"/>
          <w:szCs w:val="26"/>
        </w:rPr>
        <w:object w:dxaOrig="1260" w:dyaOrig="660" w14:anchorId="61061B3A">
          <v:shape id="_x0000_i2352" type="#_x0000_t75" style="width:63pt;height:33pt" o:ole="">
            <v:imagedata r:id="rId2517" o:title=""/>
          </v:shape>
          <o:OLEObject Type="Embed" ProgID="Equation.DSMT4" ShapeID="_x0000_i2352" DrawAspect="Content" ObjectID="_1764605618" r:id="rId2518"/>
        </w:object>
      </w:r>
      <w:r w:rsidRPr="00C917D3">
        <w:rPr>
          <w:rFonts w:cs="Times New Roman"/>
          <w:sz w:val="26"/>
          <w:szCs w:val="26"/>
          <w:lang w:val="vi-VN"/>
        </w:rPr>
        <w:t>. Dung kháng của tụ điện là</w:t>
      </w:r>
    </w:p>
    <w:p w14:paraId="6CE3FEAD"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
          <w:sz w:val="26"/>
          <w:szCs w:val="26"/>
          <w:lang w:val="vi-VN"/>
        </w:rPr>
      </w:pPr>
      <w:r w:rsidRPr="00C917D3">
        <w:rPr>
          <w:rFonts w:cs="Times New Roman"/>
          <w:b/>
          <w:color w:val="0066FF"/>
          <w:sz w:val="26"/>
          <w:szCs w:val="26"/>
          <w:lang w:val="vi-VN"/>
        </w:rPr>
        <w:t>A.</w:t>
      </w:r>
      <w:r w:rsidRPr="00C917D3">
        <w:rPr>
          <w:rFonts w:cs="Times New Roman"/>
          <w:b/>
          <w:sz w:val="26"/>
          <w:szCs w:val="26"/>
          <w:lang w:val="vi-VN"/>
        </w:rPr>
        <w:t xml:space="preserve"> </w:t>
      </w:r>
      <w:r w:rsidRPr="00C917D3">
        <w:rPr>
          <w:rFonts w:cs="Times New Roman"/>
          <w:sz w:val="26"/>
          <w:szCs w:val="26"/>
          <w:lang w:val="vi-VN"/>
        </w:rPr>
        <w:t>200</w:t>
      </w:r>
      <w:r w:rsidRPr="00C917D3">
        <w:rPr>
          <w:rFonts w:cs="Times New Roman"/>
          <w:position w:val="-4"/>
          <w:sz w:val="26"/>
          <w:szCs w:val="26"/>
        </w:rPr>
        <w:object w:dxaOrig="260" w:dyaOrig="260" w14:anchorId="424F6453">
          <v:shape id="_x0000_i2353" type="#_x0000_t75" style="width:12.75pt;height:12.75pt" o:ole="">
            <v:imagedata r:id="rId2519" o:title=""/>
          </v:shape>
          <o:OLEObject Type="Embed" ProgID="Equation.DSMT4" ShapeID="_x0000_i2353" DrawAspect="Content" ObjectID="_1764605619" r:id="rId2520"/>
        </w:object>
      </w:r>
      <w:r w:rsidRPr="00C917D3">
        <w:rPr>
          <w:rFonts w:cs="Times New Roman"/>
          <w:sz w:val="26"/>
          <w:szCs w:val="26"/>
          <w:lang w:val="vi-VN"/>
        </w:rPr>
        <w:t>.</w:t>
      </w:r>
      <w:r w:rsidRPr="00C917D3">
        <w:rPr>
          <w:rFonts w:cs="Times New Roman"/>
          <w:b/>
          <w:sz w:val="26"/>
          <w:szCs w:val="26"/>
          <w:lang w:val="vi-VN"/>
        </w:rPr>
        <w:tab/>
      </w:r>
      <w:r w:rsidRPr="00C917D3">
        <w:rPr>
          <w:rFonts w:cs="Times New Roman"/>
          <w:b/>
          <w:color w:val="0066FF"/>
          <w:sz w:val="26"/>
          <w:szCs w:val="26"/>
          <w:lang w:val="vi-VN"/>
        </w:rPr>
        <w:t>B.</w:t>
      </w:r>
      <w:r w:rsidRPr="00C917D3">
        <w:rPr>
          <w:rFonts w:cs="Times New Roman"/>
          <w:b/>
          <w:sz w:val="26"/>
          <w:szCs w:val="26"/>
          <w:lang w:val="vi-VN"/>
        </w:rPr>
        <w:t xml:space="preserve"> </w:t>
      </w:r>
      <w:r w:rsidRPr="00C917D3">
        <w:rPr>
          <w:rFonts w:cs="Times New Roman"/>
          <w:sz w:val="26"/>
          <w:szCs w:val="26"/>
          <w:lang w:val="vi-VN"/>
        </w:rPr>
        <w:t>150</w:t>
      </w:r>
      <w:r w:rsidRPr="00C917D3">
        <w:rPr>
          <w:rFonts w:cs="Times New Roman"/>
          <w:position w:val="-4"/>
          <w:sz w:val="26"/>
          <w:szCs w:val="26"/>
        </w:rPr>
        <w:object w:dxaOrig="260" w:dyaOrig="260" w14:anchorId="7AC89F56">
          <v:shape id="_x0000_i2354" type="#_x0000_t75" style="width:12.75pt;height:12.75pt" o:ole="">
            <v:imagedata r:id="rId2519" o:title=""/>
          </v:shape>
          <o:OLEObject Type="Embed" ProgID="Equation.DSMT4" ShapeID="_x0000_i2354" DrawAspect="Content" ObjectID="_1764605620" r:id="rId2521"/>
        </w:object>
      </w:r>
      <w:r w:rsidRPr="00C917D3">
        <w:rPr>
          <w:rFonts w:cs="Times New Roman"/>
          <w:sz w:val="26"/>
          <w:szCs w:val="26"/>
          <w:lang w:val="vi-VN"/>
        </w:rPr>
        <w:t>.</w:t>
      </w:r>
      <w:r w:rsidRPr="00C917D3">
        <w:rPr>
          <w:rFonts w:cs="Times New Roman"/>
          <w:b/>
          <w:sz w:val="26"/>
          <w:szCs w:val="26"/>
          <w:lang w:val="vi-VN"/>
        </w:rPr>
        <w:tab/>
      </w:r>
      <w:r w:rsidRPr="00C917D3">
        <w:rPr>
          <w:rFonts w:cs="Times New Roman"/>
          <w:b/>
          <w:color w:val="0066FF"/>
          <w:sz w:val="26"/>
          <w:szCs w:val="26"/>
          <w:lang w:val="vi-VN"/>
        </w:rPr>
        <w:t>C.</w:t>
      </w:r>
      <w:r w:rsidRPr="00C917D3">
        <w:rPr>
          <w:rFonts w:cs="Times New Roman"/>
          <w:b/>
          <w:sz w:val="26"/>
          <w:szCs w:val="26"/>
          <w:lang w:val="vi-VN"/>
        </w:rPr>
        <w:t xml:space="preserve"> </w:t>
      </w:r>
      <w:r w:rsidRPr="00C917D3">
        <w:rPr>
          <w:rFonts w:cs="Times New Roman"/>
          <w:sz w:val="26"/>
          <w:szCs w:val="26"/>
          <w:lang w:val="vi-VN"/>
        </w:rPr>
        <w:t>300</w:t>
      </w:r>
      <w:r w:rsidRPr="00C917D3">
        <w:rPr>
          <w:rFonts w:cs="Times New Roman"/>
          <w:position w:val="-4"/>
          <w:sz w:val="26"/>
          <w:szCs w:val="26"/>
        </w:rPr>
        <w:object w:dxaOrig="260" w:dyaOrig="260" w14:anchorId="7D95A89D">
          <v:shape id="_x0000_i2355" type="#_x0000_t75" style="width:12.75pt;height:12.75pt" o:ole="">
            <v:imagedata r:id="rId2519" o:title=""/>
          </v:shape>
          <o:OLEObject Type="Embed" ProgID="Equation.DSMT4" ShapeID="_x0000_i2355" DrawAspect="Content" ObjectID="_1764605621" r:id="rId2522"/>
        </w:object>
      </w:r>
      <w:r w:rsidRPr="00C917D3">
        <w:rPr>
          <w:rFonts w:cs="Times New Roman"/>
          <w:sz w:val="26"/>
          <w:szCs w:val="26"/>
          <w:lang w:val="vi-VN"/>
        </w:rPr>
        <w:t>.</w:t>
      </w:r>
      <w:r w:rsidRPr="00C917D3">
        <w:rPr>
          <w:rFonts w:cs="Times New Roman"/>
          <w:b/>
          <w:sz w:val="26"/>
          <w:szCs w:val="26"/>
          <w:lang w:val="vi-VN"/>
        </w:rPr>
        <w:tab/>
      </w:r>
      <w:r w:rsidRPr="00C917D3">
        <w:rPr>
          <w:rFonts w:cs="Times New Roman"/>
          <w:b/>
          <w:color w:val="0066FF"/>
          <w:sz w:val="26"/>
          <w:szCs w:val="26"/>
          <w:lang w:val="vi-VN"/>
        </w:rPr>
        <w:t>D.</w:t>
      </w:r>
      <w:r w:rsidRPr="00C917D3">
        <w:rPr>
          <w:rFonts w:cs="Times New Roman"/>
          <w:b/>
          <w:sz w:val="26"/>
          <w:szCs w:val="26"/>
          <w:lang w:val="vi-VN"/>
        </w:rPr>
        <w:t xml:space="preserve"> </w:t>
      </w:r>
      <w:r w:rsidRPr="00C917D3">
        <w:rPr>
          <w:rFonts w:cs="Times New Roman"/>
          <w:sz w:val="26"/>
          <w:szCs w:val="26"/>
          <w:lang w:val="vi-VN"/>
        </w:rPr>
        <w:t>67</w:t>
      </w:r>
      <w:r w:rsidRPr="00C917D3">
        <w:rPr>
          <w:rFonts w:cs="Times New Roman"/>
          <w:position w:val="-4"/>
          <w:sz w:val="26"/>
          <w:szCs w:val="26"/>
        </w:rPr>
        <w:object w:dxaOrig="260" w:dyaOrig="260" w14:anchorId="71729155">
          <v:shape id="_x0000_i2356" type="#_x0000_t75" style="width:12.75pt;height:12.75pt" o:ole="">
            <v:imagedata r:id="rId2523" o:title=""/>
          </v:shape>
          <o:OLEObject Type="Embed" ProgID="Equation.DSMT4" ShapeID="_x0000_i2356" DrawAspect="Content" ObjectID="_1764605622" r:id="rId2524"/>
        </w:object>
      </w:r>
      <w:r w:rsidRPr="00C917D3">
        <w:rPr>
          <w:rFonts w:cs="Times New Roman"/>
          <w:sz w:val="26"/>
          <w:szCs w:val="26"/>
          <w:lang w:val="vi-VN"/>
        </w:rPr>
        <w:t>.</w:t>
      </w:r>
    </w:p>
    <w:p w14:paraId="01AE1B60" w14:textId="77777777" w:rsidR="000D5B32" w:rsidRPr="00C917D3" w:rsidRDefault="000D5B32" w:rsidP="0016669E">
      <w:pPr>
        <w:spacing w:after="0" w:line="240" w:lineRule="auto"/>
        <w:jc w:val="both"/>
        <w:rPr>
          <w:rFonts w:eastAsia="Times New Roman" w:cs="Times New Roman"/>
          <w:b/>
          <w:sz w:val="26"/>
          <w:szCs w:val="26"/>
          <w:lang w:val="vi-VN"/>
        </w:rPr>
      </w:pPr>
      <w:r w:rsidRPr="00C917D3">
        <w:rPr>
          <w:rFonts w:eastAsia="Times New Roman" w:cs="Times New Roman"/>
          <w:b/>
          <w:color w:val="FF0000"/>
          <w:sz w:val="26"/>
          <w:szCs w:val="26"/>
          <w:lang w:val="vi-VN"/>
        </w:rPr>
        <w:t>Câu 29:</w:t>
      </w:r>
      <w:r w:rsidRPr="00C917D3">
        <w:rPr>
          <w:rFonts w:eastAsia="Times New Roman" w:cs="Times New Roman"/>
          <w:b/>
          <w:sz w:val="26"/>
          <w:szCs w:val="26"/>
          <w:lang w:val="vi-VN"/>
        </w:rPr>
        <w:t xml:space="preserve"> </w:t>
      </w:r>
      <w:r w:rsidRPr="00C917D3">
        <w:rPr>
          <w:rFonts w:eastAsia="Times New Roman" w:cs="Times New Roman"/>
          <w:sz w:val="26"/>
          <w:szCs w:val="26"/>
          <w:lang w:val="vi-VN"/>
        </w:rPr>
        <w:t xml:space="preserve">Cho biết công thoát electron của hiện tượng quang dẫn đối với chất quang dẫn PbTe là </w:t>
      </w:r>
      <w:r w:rsidRPr="00C917D3">
        <w:rPr>
          <w:rFonts w:cs="Times New Roman"/>
          <w:position w:val="-6"/>
          <w:sz w:val="26"/>
          <w:szCs w:val="26"/>
        </w:rPr>
        <w:object w:dxaOrig="880" w:dyaOrig="320" w14:anchorId="533E6549">
          <v:shape id="_x0000_i2357" type="#_x0000_t75" style="width:43.5pt;height:15.75pt" o:ole="">
            <v:imagedata r:id="rId2525" o:title=""/>
          </v:shape>
          <o:OLEObject Type="Embed" ProgID="Equation.DSMT4" ShapeID="_x0000_i2357" DrawAspect="Content" ObjectID="_1764605623" r:id="rId2526"/>
        </w:object>
      </w:r>
      <w:r w:rsidRPr="00C917D3">
        <w:rPr>
          <w:rFonts w:eastAsia="Times New Roman" w:cs="Times New Roman"/>
          <w:sz w:val="26"/>
          <w:szCs w:val="26"/>
          <w:lang w:val="vi-VN"/>
        </w:rPr>
        <w:t xml:space="preserve"> Giới hạn quang dẫn của PbTe là</w:t>
      </w:r>
    </w:p>
    <w:p w14:paraId="0F5CF457"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Times New Roman" w:cs="Times New Roman"/>
          <w:b/>
          <w:sz w:val="26"/>
          <w:szCs w:val="26"/>
          <w:lang w:val="vi-VN"/>
        </w:rPr>
      </w:pPr>
      <w:r w:rsidRPr="00C917D3">
        <w:rPr>
          <w:rFonts w:eastAsia="Times New Roman" w:cs="Times New Roman"/>
          <w:b/>
          <w:color w:val="0066FF"/>
          <w:sz w:val="26"/>
          <w:szCs w:val="26"/>
          <w:lang w:val="vi-VN"/>
        </w:rPr>
        <w:t>A.</w:t>
      </w:r>
      <w:r w:rsidRPr="00C917D3">
        <w:rPr>
          <w:rFonts w:eastAsia="Times New Roman" w:cs="Times New Roman"/>
          <w:b/>
          <w:sz w:val="26"/>
          <w:szCs w:val="26"/>
          <w:lang w:val="vi-VN"/>
        </w:rPr>
        <w:t xml:space="preserve"> </w:t>
      </w:r>
      <w:r w:rsidRPr="00C917D3">
        <w:rPr>
          <w:rFonts w:cs="Times New Roman"/>
          <w:position w:val="-10"/>
          <w:sz w:val="26"/>
          <w:szCs w:val="26"/>
        </w:rPr>
        <w:object w:dxaOrig="740" w:dyaOrig="320" w14:anchorId="1BC081A8">
          <v:shape id="_x0000_i2358" type="#_x0000_t75" style="width:36.75pt;height:15.75pt" o:ole="">
            <v:imagedata r:id="rId2527" o:title=""/>
          </v:shape>
          <o:OLEObject Type="Embed" ProgID="Equation.DSMT4" ShapeID="_x0000_i2358" DrawAspect="Content" ObjectID="_1764605624" r:id="rId2528"/>
        </w:object>
      </w:r>
      <w:r w:rsidRPr="00C917D3">
        <w:rPr>
          <w:rFonts w:eastAsia="Times New Roman" w:cs="Times New Roman"/>
          <w:b/>
          <w:sz w:val="26"/>
          <w:szCs w:val="26"/>
          <w:lang w:val="vi-VN"/>
        </w:rPr>
        <w:tab/>
      </w:r>
      <w:r w:rsidRPr="00C917D3">
        <w:rPr>
          <w:rFonts w:eastAsia="Times New Roman" w:cs="Times New Roman"/>
          <w:b/>
          <w:color w:val="0066FF"/>
          <w:sz w:val="26"/>
          <w:szCs w:val="26"/>
          <w:lang w:val="vi-VN"/>
        </w:rPr>
        <w:t>B.</w:t>
      </w:r>
      <w:r w:rsidRPr="00C917D3">
        <w:rPr>
          <w:rFonts w:eastAsia="Times New Roman" w:cs="Times New Roman"/>
          <w:b/>
          <w:sz w:val="26"/>
          <w:szCs w:val="26"/>
          <w:lang w:val="vi-VN"/>
        </w:rPr>
        <w:t xml:space="preserve"> </w:t>
      </w:r>
      <w:r w:rsidRPr="00C917D3">
        <w:rPr>
          <w:rFonts w:cs="Times New Roman"/>
          <w:position w:val="-10"/>
          <w:sz w:val="26"/>
          <w:szCs w:val="26"/>
        </w:rPr>
        <w:object w:dxaOrig="880" w:dyaOrig="320" w14:anchorId="433ABF3B">
          <v:shape id="_x0000_i2359" type="#_x0000_t75" style="width:43.5pt;height:15.75pt" o:ole="">
            <v:imagedata r:id="rId2529" o:title=""/>
          </v:shape>
          <o:OLEObject Type="Embed" ProgID="Equation.DSMT4" ShapeID="_x0000_i2359" DrawAspect="Content" ObjectID="_1764605625" r:id="rId2530"/>
        </w:object>
      </w:r>
      <w:r w:rsidRPr="00C917D3">
        <w:rPr>
          <w:rFonts w:eastAsia="Times New Roman" w:cs="Times New Roman"/>
          <w:b/>
          <w:sz w:val="26"/>
          <w:szCs w:val="26"/>
          <w:lang w:val="vi-VN"/>
        </w:rPr>
        <w:tab/>
      </w:r>
      <w:r w:rsidRPr="00C917D3">
        <w:rPr>
          <w:rFonts w:eastAsia="Times New Roman" w:cs="Times New Roman"/>
          <w:b/>
          <w:color w:val="0066FF"/>
          <w:sz w:val="26"/>
          <w:szCs w:val="26"/>
          <w:lang w:val="vi-VN"/>
        </w:rPr>
        <w:t>C.</w:t>
      </w:r>
      <w:r w:rsidRPr="00C917D3">
        <w:rPr>
          <w:rFonts w:eastAsia="Times New Roman" w:cs="Times New Roman"/>
          <w:b/>
          <w:sz w:val="26"/>
          <w:szCs w:val="26"/>
          <w:lang w:val="vi-VN"/>
        </w:rPr>
        <w:t xml:space="preserve"> </w:t>
      </w:r>
      <w:r w:rsidRPr="00C917D3">
        <w:rPr>
          <w:rFonts w:cs="Times New Roman"/>
          <w:position w:val="-10"/>
          <w:sz w:val="26"/>
          <w:szCs w:val="26"/>
        </w:rPr>
        <w:object w:dxaOrig="859" w:dyaOrig="320" w14:anchorId="3FC712ED">
          <v:shape id="_x0000_i2360" type="#_x0000_t75" style="width:42.75pt;height:15.75pt" o:ole="">
            <v:imagedata r:id="rId2531" o:title=""/>
          </v:shape>
          <o:OLEObject Type="Embed" ProgID="Equation.DSMT4" ShapeID="_x0000_i2360" DrawAspect="Content" ObjectID="_1764605626" r:id="rId2532"/>
        </w:object>
      </w:r>
      <w:r w:rsidRPr="00C917D3">
        <w:rPr>
          <w:rFonts w:eastAsia="Times New Roman" w:cs="Times New Roman"/>
          <w:b/>
          <w:sz w:val="26"/>
          <w:szCs w:val="26"/>
          <w:lang w:val="vi-VN"/>
        </w:rPr>
        <w:tab/>
      </w:r>
      <w:r w:rsidRPr="00C917D3">
        <w:rPr>
          <w:rFonts w:eastAsia="Times New Roman" w:cs="Times New Roman"/>
          <w:b/>
          <w:color w:val="0066FF"/>
          <w:sz w:val="26"/>
          <w:szCs w:val="26"/>
          <w:lang w:val="vi-VN"/>
        </w:rPr>
        <w:t>D.</w:t>
      </w:r>
      <w:r w:rsidRPr="00C917D3">
        <w:rPr>
          <w:rFonts w:eastAsia="Times New Roman" w:cs="Times New Roman"/>
          <w:b/>
          <w:sz w:val="26"/>
          <w:szCs w:val="26"/>
          <w:lang w:val="vi-VN"/>
        </w:rPr>
        <w:t xml:space="preserve"> </w:t>
      </w:r>
      <w:r w:rsidRPr="00C917D3">
        <w:rPr>
          <w:rFonts w:cs="Times New Roman"/>
          <w:position w:val="-10"/>
          <w:sz w:val="26"/>
          <w:szCs w:val="26"/>
        </w:rPr>
        <w:object w:dxaOrig="859" w:dyaOrig="320" w14:anchorId="532DD56E">
          <v:shape id="_x0000_i2361" type="#_x0000_t75" style="width:42.75pt;height:15.75pt" o:ole="">
            <v:imagedata r:id="rId2533" o:title=""/>
          </v:shape>
          <o:OLEObject Type="Embed" ProgID="Equation.DSMT4" ShapeID="_x0000_i2361" DrawAspect="Content" ObjectID="_1764605627" r:id="rId2534"/>
        </w:object>
      </w:r>
    </w:p>
    <w:p w14:paraId="7C166580" w14:textId="77777777" w:rsidR="000D5B32" w:rsidRPr="00C917D3" w:rsidRDefault="000D5B32" w:rsidP="0016669E">
      <w:pPr>
        <w:pBdr>
          <w:top w:val="nil"/>
          <w:left w:val="nil"/>
          <w:bottom w:val="nil"/>
          <w:right w:val="nil"/>
          <w:between w:val="nil"/>
        </w:pBdr>
        <w:spacing w:after="0" w:line="240" w:lineRule="auto"/>
        <w:jc w:val="both"/>
        <w:rPr>
          <w:rFonts w:eastAsia="Times New Roman" w:cs="Times New Roman"/>
          <w:sz w:val="26"/>
          <w:szCs w:val="26"/>
          <w:lang w:val="vi-VN"/>
        </w:rPr>
      </w:pPr>
      <w:r w:rsidRPr="00C917D3">
        <w:rPr>
          <w:rFonts w:eastAsia="Times New Roman" w:cs="Times New Roman"/>
          <w:b/>
          <w:color w:val="FF0000"/>
          <w:sz w:val="26"/>
          <w:szCs w:val="26"/>
          <w:lang w:val="vi-VN"/>
        </w:rPr>
        <w:t>Câu 30:</w:t>
      </w:r>
      <w:r w:rsidRPr="00C917D3">
        <w:rPr>
          <w:rFonts w:eastAsia="Times New Roman" w:cs="Times New Roman"/>
          <w:b/>
          <w:sz w:val="26"/>
          <w:szCs w:val="26"/>
          <w:lang w:val="vi-VN"/>
        </w:rPr>
        <w:t xml:space="preserve"> </w:t>
      </w:r>
      <w:r w:rsidRPr="00C917D3">
        <w:rPr>
          <w:rFonts w:eastAsia="Times New Roman" w:cs="Times New Roman"/>
          <w:sz w:val="26"/>
          <w:szCs w:val="26"/>
          <w:lang w:val="vi-VN"/>
        </w:rPr>
        <w:t>Sóng dừng hình thành trên một sợi dây đàn hồi. Khi ổn định, hình dạng sợi dây như hình vẽ.</w:t>
      </w:r>
    </w:p>
    <w:p w14:paraId="0240E3AD" w14:textId="77777777" w:rsidR="000D5B32" w:rsidRPr="00C917D3" w:rsidRDefault="000D5B32" w:rsidP="0016669E">
      <w:pPr>
        <w:tabs>
          <w:tab w:val="left" w:pos="283"/>
          <w:tab w:val="left" w:pos="2835"/>
          <w:tab w:val="left" w:pos="5386"/>
          <w:tab w:val="left" w:pos="7937"/>
        </w:tabs>
        <w:spacing w:after="0" w:line="240" w:lineRule="auto"/>
        <w:ind w:firstLine="283"/>
        <w:jc w:val="center"/>
        <w:rPr>
          <w:rFonts w:eastAsia="Times New Roman" w:cs="Times New Roman"/>
          <w:sz w:val="26"/>
          <w:szCs w:val="26"/>
        </w:rPr>
      </w:pPr>
      <w:r w:rsidRPr="00C917D3">
        <w:rPr>
          <w:rFonts w:eastAsia="Times New Roman" w:cs="Times New Roman"/>
          <w:noProof/>
          <w:sz w:val="26"/>
          <w:szCs w:val="26"/>
        </w:rPr>
        <w:drawing>
          <wp:inline distT="0" distB="0" distL="0" distR="0" wp14:anchorId="7C17612B" wp14:editId="27F7B3FF">
            <wp:extent cx="1588360" cy="1011392"/>
            <wp:effectExtent l="0" t="0" r="0" b="0"/>
            <wp:docPr id="2038" name="Picture 2038"/>
            <wp:cNvGraphicFramePr/>
            <a:graphic xmlns:a="http://schemas.openxmlformats.org/drawingml/2006/main">
              <a:graphicData uri="http://schemas.openxmlformats.org/drawingml/2006/picture">
                <pic:pic xmlns:pic="http://schemas.openxmlformats.org/drawingml/2006/picture">
                  <pic:nvPicPr>
                    <pic:cNvPr id="0" name="image104.png"/>
                    <pic:cNvPicPr preferRelativeResize="0"/>
                  </pic:nvPicPr>
                  <pic:blipFill>
                    <a:blip r:embed="rId2535"/>
                    <a:srcRect/>
                    <a:stretch>
                      <a:fillRect/>
                    </a:stretch>
                  </pic:blipFill>
                  <pic:spPr>
                    <a:xfrm>
                      <a:off x="0" y="0"/>
                      <a:ext cx="1588360" cy="1011392"/>
                    </a:xfrm>
                    <a:prstGeom prst="rect">
                      <a:avLst/>
                    </a:prstGeom>
                    <a:ln/>
                  </pic:spPr>
                </pic:pic>
              </a:graphicData>
            </a:graphic>
          </wp:inline>
        </w:drawing>
      </w:r>
    </w:p>
    <w:p w14:paraId="0E6B2736"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Times New Roman" w:cs="Times New Roman"/>
          <w:b/>
          <w:sz w:val="26"/>
          <w:szCs w:val="26"/>
        </w:rPr>
      </w:pPr>
      <w:r w:rsidRPr="00C917D3">
        <w:rPr>
          <w:rFonts w:eastAsia="Times New Roman" w:cs="Times New Roman"/>
          <w:sz w:val="26"/>
          <w:szCs w:val="26"/>
        </w:rPr>
        <w:t>Số bụng sóng trên dây là</w:t>
      </w:r>
    </w:p>
    <w:p w14:paraId="3FCC0169"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Times New Roman" w:cs="Times New Roman"/>
          <w:sz w:val="26"/>
          <w:szCs w:val="26"/>
        </w:rPr>
      </w:pPr>
      <w:r w:rsidRPr="00C917D3">
        <w:rPr>
          <w:rFonts w:eastAsia="Times New Roman" w:cs="Times New Roman"/>
          <w:b/>
          <w:color w:val="0066FF"/>
          <w:sz w:val="26"/>
          <w:szCs w:val="26"/>
        </w:rPr>
        <w:t>A.</w:t>
      </w:r>
      <w:r w:rsidRPr="00C917D3">
        <w:rPr>
          <w:rFonts w:eastAsia="Times New Roman" w:cs="Times New Roman"/>
          <w:b/>
          <w:sz w:val="26"/>
          <w:szCs w:val="26"/>
        </w:rPr>
        <w:t xml:space="preserve"> </w:t>
      </w:r>
      <w:r w:rsidRPr="00C917D3">
        <w:rPr>
          <w:rFonts w:eastAsia="Times New Roman" w:cs="Times New Roman"/>
          <w:sz w:val="26"/>
          <w:szCs w:val="26"/>
        </w:rPr>
        <w:t>1.</w:t>
      </w:r>
      <w:r w:rsidRPr="00C917D3">
        <w:rPr>
          <w:rFonts w:eastAsia="Times New Roman" w:cs="Times New Roman"/>
          <w:b/>
          <w:sz w:val="26"/>
          <w:szCs w:val="26"/>
        </w:rPr>
        <w:tab/>
      </w:r>
      <w:r w:rsidRPr="00C917D3">
        <w:rPr>
          <w:rFonts w:eastAsia="Times New Roman" w:cs="Times New Roman"/>
          <w:b/>
          <w:color w:val="0066FF"/>
          <w:sz w:val="26"/>
          <w:szCs w:val="26"/>
        </w:rPr>
        <w:t>B.</w:t>
      </w:r>
      <w:r w:rsidRPr="00C917D3">
        <w:rPr>
          <w:rFonts w:eastAsia="Times New Roman" w:cs="Times New Roman"/>
          <w:b/>
          <w:sz w:val="26"/>
          <w:szCs w:val="26"/>
        </w:rPr>
        <w:t xml:space="preserve"> </w:t>
      </w:r>
      <w:r w:rsidRPr="00C917D3">
        <w:rPr>
          <w:rFonts w:eastAsia="Times New Roman" w:cs="Times New Roman"/>
          <w:sz w:val="26"/>
          <w:szCs w:val="26"/>
        </w:rPr>
        <w:t>2.</w:t>
      </w:r>
      <w:r w:rsidRPr="00C917D3">
        <w:rPr>
          <w:rFonts w:eastAsia="Times New Roman" w:cs="Times New Roman"/>
          <w:b/>
          <w:sz w:val="26"/>
          <w:szCs w:val="26"/>
        </w:rPr>
        <w:tab/>
      </w:r>
      <w:r w:rsidRPr="00C917D3">
        <w:rPr>
          <w:rFonts w:eastAsia="Times New Roman" w:cs="Times New Roman"/>
          <w:b/>
          <w:color w:val="0066FF"/>
          <w:sz w:val="26"/>
          <w:szCs w:val="26"/>
        </w:rPr>
        <w:t>C.</w:t>
      </w:r>
      <w:r w:rsidRPr="00C917D3">
        <w:rPr>
          <w:rFonts w:eastAsia="Times New Roman" w:cs="Times New Roman"/>
          <w:b/>
          <w:sz w:val="26"/>
          <w:szCs w:val="26"/>
        </w:rPr>
        <w:t xml:space="preserve"> </w:t>
      </w:r>
      <w:r w:rsidRPr="00C917D3">
        <w:rPr>
          <w:rFonts w:eastAsia="Times New Roman" w:cs="Times New Roman"/>
          <w:sz w:val="26"/>
          <w:szCs w:val="26"/>
        </w:rPr>
        <w:t>3.</w:t>
      </w:r>
      <w:r w:rsidRPr="00C917D3">
        <w:rPr>
          <w:rFonts w:eastAsia="Times New Roman" w:cs="Times New Roman"/>
          <w:b/>
          <w:sz w:val="26"/>
          <w:szCs w:val="26"/>
        </w:rPr>
        <w:tab/>
      </w:r>
      <w:r w:rsidRPr="00C917D3">
        <w:rPr>
          <w:rFonts w:eastAsia="Times New Roman" w:cs="Times New Roman"/>
          <w:b/>
          <w:color w:val="0066FF"/>
          <w:sz w:val="26"/>
          <w:szCs w:val="26"/>
        </w:rPr>
        <w:t>D.</w:t>
      </w:r>
      <w:r w:rsidRPr="00C917D3">
        <w:rPr>
          <w:rFonts w:eastAsia="Times New Roman" w:cs="Times New Roman"/>
          <w:b/>
          <w:sz w:val="26"/>
          <w:szCs w:val="26"/>
        </w:rPr>
        <w:t xml:space="preserve"> </w:t>
      </w:r>
      <w:r w:rsidRPr="00C917D3">
        <w:rPr>
          <w:rFonts w:eastAsia="Times New Roman" w:cs="Times New Roman"/>
          <w:sz w:val="26"/>
          <w:szCs w:val="26"/>
        </w:rPr>
        <w:t>4</w:t>
      </w:r>
    </w:p>
    <w:p w14:paraId="105EEBDE" w14:textId="77777777" w:rsidR="000D5B32" w:rsidRPr="00C917D3" w:rsidRDefault="000D5B32" w:rsidP="0016669E">
      <w:pPr>
        <w:spacing w:after="0" w:line="240" w:lineRule="auto"/>
        <w:jc w:val="both"/>
        <w:rPr>
          <w:rFonts w:cs="Times New Roman"/>
          <w:b/>
          <w:sz w:val="26"/>
          <w:szCs w:val="26"/>
        </w:rPr>
      </w:pPr>
      <w:r w:rsidRPr="00C917D3">
        <w:rPr>
          <w:rFonts w:cs="Times New Roman"/>
          <w:b/>
          <w:color w:val="FF0000"/>
          <w:sz w:val="26"/>
          <w:szCs w:val="26"/>
        </w:rPr>
        <w:t>Câu 31:</w:t>
      </w:r>
      <w:r w:rsidRPr="00C917D3">
        <w:rPr>
          <w:rFonts w:cs="Times New Roman"/>
          <w:b/>
          <w:sz w:val="26"/>
          <w:szCs w:val="26"/>
        </w:rPr>
        <w:t xml:space="preserve"> </w:t>
      </w:r>
      <w:r w:rsidRPr="00C917D3">
        <w:rPr>
          <w:rFonts w:cs="Times New Roman"/>
          <w:sz w:val="26"/>
          <w:szCs w:val="26"/>
        </w:rPr>
        <w:t xml:space="preserve">Điện áp hai đầu mạch RLC mắc nối tiếp (có R là biến trở) là </w:t>
      </w:r>
      <w:r w:rsidRPr="00C917D3">
        <w:rPr>
          <w:rFonts w:cs="Times New Roman"/>
          <w:position w:val="-12"/>
          <w:sz w:val="26"/>
          <w:szCs w:val="26"/>
        </w:rPr>
        <w:object w:dxaOrig="1340" w:dyaOrig="360" w14:anchorId="2061B3CE">
          <v:shape id="_x0000_i2362" type="#_x0000_t75" style="width:67.5pt;height:18pt" o:ole="">
            <v:imagedata r:id="rId2536" o:title=""/>
          </v:shape>
          <o:OLEObject Type="Embed" ProgID="Equation.DSMT4" ShapeID="_x0000_i2362" DrawAspect="Content" ObjectID="_1764605628" r:id="rId2537"/>
        </w:object>
      </w:r>
      <w:r w:rsidRPr="00C917D3">
        <w:rPr>
          <w:rFonts w:cs="Times New Roman"/>
          <w:sz w:val="26"/>
          <w:szCs w:val="26"/>
        </w:rPr>
        <w:t>. Khi</w:t>
      </w:r>
      <w:r w:rsidRPr="00C917D3">
        <w:rPr>
          <w:rFonts w:cs="Times New Roman"/>
          <w:position w:val="-12"/>
          <w:sz w:val="26"/>
          <w:szCs w:val="26"/>
        </w:rPr>
        <w:object w:dxaOrig="1500" w:dyaOrig="360" w14:anchorId="5F3BAD51">
          <v:shape id="_x0000_i2363" type="#_x0000_t75" style="width:75pt;height:18pt" o:ole="">
            <v:imagedata r:id="rId2538" o:title=""/>
          </v:shape>
          <o:OLEObject Type="Embed" ProgID="Equation.DSMT4" ShapeID="_x0000_i2363" DrawAspect="Content" ObjectID="_1764605629" r:id="rId2539"/>
        </w:object>
      </w:r>
      <w:r w:rsidRPr="00C917D3">
        <w:rPr>
          <w:rFonts w:cs="Times New Roman"/>
          <w:sz w:val="26"/>
          <w:szCs w:val="26"/>
        </w:rPr>
        <w:t>, thì công suất mạch điện cực đại</w:t>
      </w:r>
      <w:r w:rsidRPr="00C917D3">
        <w:rPr>
          <w:rFonts w:cs="Times New Roman"/>
          <w:position w:val="-12"/>
          <w:sz w:val="26"/>
          <w:szCs w:val="26"/>
        </w:rPr>
        <w:object w:dxaOrig="1280" w:dyaOrig="360" w14:anchorId="0F74E135">
          <v:shape id="_x0000_i2364" type="#_x0000_t75" style="width:63.75pt;height:18pt" o:ole="">
            <v:imagedata r:id="rId2540" o:title=""/>
          </v:shape>
          <o:OLEObject Type="Embed" ProgID="Equation.DSMT4" ShapeID="_x0000_i2364" DrawAspect="Content" ObjectID="_1764605630" r:id="rId2541"/>
        </w:object>
      </w:r>
      <w:r w:rsidRPr="00C917D3">
        <w:rPr>
          <w:rFonts w:cs="Times New Roman"/>
          <w:sz w:val="26"/>
          <w:szCs w:val="26"/>
        </w:rPr>
        <w:t xml:space="preserve">. Tiếp tục tăng giá trị biến trở đến giá trị </w:t>
      </w:r>
      <w:r w:rsidRPr="00C917D3">
        <w:rPr>
          <w:rFonts w:cs="Times New Roman"/>
          <w:position w:val="-12"/>
          <w:sz w:val="26"/>
          <w:szCs w:val="26"/>
        </w:rPr>
        <w:object w:dxaOrig="740" w:dyaOrig="360" w14:anchorId="11F06D7F">
          <v:shape id="_x0000_i2365" type="#_x0000_t75" style="width:36.75pt;height:18pt" o:ole="">
            <v:imagedata r:id="rId2542" o:title=""/>
          </v:shape>
          <o:OLEObject Type="Embed" ProgID="Equation.DSMT4" ShapeID="_x0000_i2365" DrawAspect="Content" ObjectID="_1764605631" r:id="rId2543"/>
        </w:object>
      </w:r>
      <w:r w:rsidRPr="00C917D3">
        <w:rPr>
          <w:rFonts w:cs="Times New Roman"/>
          <w:sz w:val="26"/>
          <w:szCs w:val="26"/>
        </w:rPr>
        <w:t xml:space="preserve"> thì công suất của mạch là</w:t>
      </w:r>
      <w:r w:rsidRPr="00C917D3">
        <w:rPr>
          <w:rFonts w:cs="Times New Roman"/>
          <w:position w:val="-6"/>
          <w:sz w:val="26"/>
          <w:szCs w:val="26"/>
        </w:rPr>
        <w:object w:dxaOrig="540" w:dyaOrig="279" w14:anchorId="4FA5604D">
          <v:shape id="_x0000_i2366" type="#_x0000_t75" style="width:27pt;height:14.25pt" o:ole="">
            <v:imagedata r:id="rId2544" o:title=""/>
          </v:shape>
          <o:OLEObject Type="Embed" ProgID="Equation.DSMT4" ShapeID="_x0000_i2366" DrawAspect="Content" ObjectID="_1764605632" r:id="rId2545"/>
        </w:object>
      </w:r>
      <w:r w:rsidRPr="00C917D3">
        <w:rPr>
          <w:rFonts w:cs="Times New Roman"/>
          <w:sz w:val="26"/>
          <w:szCs w:val="26"/>
        </w:rPr>
        <w:t xml:space="preserve">. Khi đó </w:t>
      </w:r>
      <w:r w:rsidRPr="00C917D3">
        <w:rPr>
          <w:rFonts w:cs="Times New Roman"/>
          <w:position w:val="-12"/>
          <w:sz w:val="26"/>
          <w:szCs w:val="26"/>
        </w:rPr>
        <w:object w:dxaOrig="340" w:dyaOrig="360" w14:anchorId="166C4889">
          <v:shape id="_x0000_i2367" type="#_x0000_t75" style="width:17.25pt;height:18pt" o:ole="">
            <v:imagedata r:id="rId2546" o:title=""/>
          </v:shape>
          <o:OLEObject Type="Embed" ProgID="Equation.DSMT4" ShapeID="_x0000_i2367" DrawAspect="Content" ObjectID="_1764605633" r:id="rId2547"/>
        </w:object>
      </w:r>
      <w:r w:rsidRPr="00C917D3">
        <w:rPr>
          <w:rFonts w:cs="Times New Roman"/>
          <w:sz w:val="26"/>
          <w:szCs w:val="26"/>
        </w:rPr>
        <w:t>có giá trị là</w:t>
      </w:r>
    </w:p>
    <w:p w14:paraId="248B6B82"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rPr>
      </w:pPr>
      <w:r w:rsidRPr="00C917D3">
        <w:rPr>
          <w:rFonts w:cs="Times New Roman"/>
          <w:b/>
          <w:color w:val="0066FF"/>
          <w:sz w:val="26"/>
          <w:szCs w:val="26"/>
        </w:rPr>
        <w:t>A.</w:t>
      </w:r>
      <w:r w:rsidRPr="00C917D3">
        <w:rPr>
          <w:rFonts w:cs="Times New Roman"/>
          <w:b/>
          <w:sz w:val="26"/>
          <w:szCs w:val="26"/>
        </w:rPr>
        <w:t xml:space="preserve"> </w:t>
      </w:r>
      <w:r w:rsidRPr="00C917D3">
        <w:rPr>
          <w:rFonts w:cs="Times New Roman"/>
          <w:sz w:val="26"/>
          <w:szCs w:val="26"/>
        </w:rPr>
        <w:t>95 Ω.</w:t>
      </w:r>
      <w:r w:rsidRPr="00C917D3">
        <w:rPr>
          <w:rFonts w:cs="Times New Roman"/>
          <w:b/>
          <w:sz w:val="26"/>
          <w:szCs w:val="26"/>
        </w:rPr>
        <w:tab/>
      </w:r>
      <w:r w:rsidRPr="00C917D3">
        <w:rPr>
          <w:rFonts w:cs="Times New Roman"/>
          <w:b/>
          <w:color w:val="0066FF"/>
          <w:sz w:val="26"/>
          <w:szCs w:val="26"/>
        </w:rPr>
        <w:t>B.</w:t>
      </w:r>
      <w:r w:rsidRPr="00C917D3">
        <w:rPr>
          <w:rFonts w:cs="Times New Roman"/>
          <w:b/>
          <w:sz w:val="26"/>
          <w:szCs w:val="26"/>
        </w:rPr>
        <w:t xml:space="preserve"> </w:t>
      </w:r>
      <w:r w:rsidRPr="00C917D3">
        <w:rPr>
          <w:rFonts w:cs="Times New Roman"/>
          <w:sz w:val="26"/>
          <w:szCs w:val="26"/>
        </w:rPr>
        <w:t>50 Ω.</w:t>
      </w:r>
      <w:r w:rsidRPr="00C917D3">
        <w:rPr>
          <w:rFonts w:cs="Times New Roman"/>
          <w:b/>
          <w:sz w:val="26"/>
          <w:szCs w:val="26"/>
        </w:rPr>
        <w:tab/>
      </w:r>
      <w:r w:rsidRPr="00C917D3">
        <w:rPr>
          <w:rFonts w:cs="Times New Roman"/>
          <w:b/>
          <w:color w:val="0066FF"/>
          <w:sz w:val="26"/>
          <w:szCs w:val="26"/>
        </w:rPr>
        <w:t>C.</w:t>
      </w:r>
      <w:r w:rsidRPr="00C917D3">
        <w:rPr>
          <w:rFonts w:cs="Times New Roman"/>
          <w:b/>
          <w:sz w:val="26"/>
          <w:szCs w:val="26"/>
        </w:rPr>
        <w:t xml:space="preserve"> </w:t>
      </w:r>
      <w:r w:rsidRPr="00C917D3">
        <w:rPr>
          <w:rFonts w:cs="Times New Roman"/>
          <w:sz w:val="26"/>
          <w:szCs w:val="26"/>
        </w:rPr>
        <w:t>120 Ω.</w:t>
      </w:r>
      <w:r w:rsidRPr="00C917D3">
        <w:rPr>
          <w:rFonts w:cs="Times New Roman"/>
          <w:b/>
          <w:sz w:val="26"/>
          <w:szCs w:val="26"/>
        </w:rPr>
        <w:tab/>
      </w:r>
      <w:r w:rsidRPr="00C917D3">
        <w:rPr>
          <w:rFonts w:cs="Times New Roman"/>
          <w:b/>
          <w:color w:val="0066FF"/>
          <w:sz w:val="26"/>
          <w:szCs w:val="26"/>
        </w:rPr>
        <w:t>D.</w:t>
      </w:r>
      <w:r w:rsidRPr="00C917D3">
        <w:rPr>
          <w:rFonts w:cs="Times New Roman"/>
          <w:b/>
          <w:sz w:val="26"/>
          <w:szCs w:val="26"/>
        </w:rPr>
        <w:t xml:space="preserve"> </w:t>
      </w:r>
      <w:r w:rsidRPr="00C917D3">
        <w:rPr>
          <w:rFonts w:cs="Times New Roman"/>
          <w:sz w:val="26"/>
          <w:szCs w:val="26"/>
        </w:rPr>
        <w:t>200 Ω.</w:t>
      </w:r>
    </w:p>
    <w:p w14:paraId="13A81520" w14:textId="77777777" w:rsidR="000D5B32" w:rsidRPr="00C917D3" w:rsidRDefault="000D5B32" w:rsidP="0016669E">
      <w:pPr>
        <w:spacing w:after="0" w:line="240" w:lineRule="auto"/>
        <w:jc w:val="both"/>
        <w:rPr>
          <w:rFonts w:cs="Times New Roman"/>
          <w:b/>
          <w:sz w:val="26"/>
          <w:szCs w:val="26"/>
        </w:rPr>
      </w:pPr>
      <w:r w:rsidRPr="00C917D3">
        <w:rPr>
          <w:rFonts w:cs="Times New Roman"/>
          <w:b/>
          <w:color w:val="FF0000"/>
          <w:sz w:val="26"/>
          <w:szCs w:val="26"/>
        </w:rPr>
        <w:t>Câu 32:</w:t>
      </w:r>
      <w:r w:rsidRPr="00C917D3">
        <w:rPr>
          <w:rFonts w:cs="Times New Roman"/>
          <w:b/>
          <w:sz w:val="26"/>
          <w:szCs w:val="26"/>
        </w:rPr>
        <w:t xml:space="preserve"> </w:t>
      </w:r>
      <w:r w:rsidRPr="00C917D3">
        <w:rPr>
          <w:rFonts w:cs="Times New Roman"/>
          <w:sz w:val="26"/>
          <w:szCs w:val="26"/>
        </w:rPr>
        <w:t xml:space="preserve">Trong thí nghiệm Y-âng về giao thoa ánh sáng, hai khe cách nhau </w:t>
      </w:r>
      <w:r w:rsidRPr="00C917D3">
        <w:rPr>
          <w:rFonts w:cs="Times New Roman"/>
          <w:position w:val="-10"/>
          <w:sz w:val="26"/>
          <w:szCs w:val="26"/>
        </w:rPr>
        <w:object w:dxaOrig="820" w:dyaOrig="320" w14:anchorId="53276C16">
          <v:shape id="_x0000_i2368" type="#_x0000_t75" style="width:41.25pt;height:15.75pt" o:ole="">
            <v:imagedata r:id="rId2548" o:title=""/>
          </v:shape>
          <o:OLEObject Type="Embed" ProgID="Equation.DSMT4" ShapeID="_x0000_i2368" DrawAspect="Content" ObjectID="_1764605634" r:id="rId2549"/>
        </w:object>
      </w:r>
      <w:r w:rsidRPr="00C917D3">
        <w:rPr>
          <w:rFonts w:cs="Times New Roman"/>
          <w:sz w:val="26"/>
          <w:szCs w:val="26"/>
        </w:rPr>
        <w:t xml:space="preserve">, ban đầu màn quan sát cách mặt phẳng chứa hai khe một khoảng </w:t>
      </w:r>
      <w:r w:rsidRPr="00C917D3">
        <w:rPr>
          <w:rFonts w:cs="Times New Roman"/>
          <w:position w:val="-4"/>
          <w:sz w:val="26"/>
          <w:szCs w:val="26"/>
        </w:rPr>
        <w:object w:dxaOrig="260" w:dyaOrig="260" w14:anchorId="2A6A6A4D">
          <v:shape id="_x0000_i2369" type="#_x0000_t75" style="width:12.75pt;height:12.75pt" o:ole="">
            <v:imagedata r:id="rId772" o:title=""/>
          </v:shape>
          <o:OLEObject Type="Embed" ProgID="Equation.DSMT4" ShapeID="_x0000_i2369" DrawAspect="Content" ObjectID="_1764605635" r:id="rId2550"/>
        </w:object>
      </w:r>
      <w:r w:rsidRPr="00C917D3">
        <w:rPr>
          <w:rFonts w:cs="Times New Roman"/>
          <w:sz w:val="26"/>
          <w:szCs w:val="26"/>
        </w:rPr>
        <w:t xml:space="preserve">=0,8m. Chiếu sáng hai khe bằng ánh sáng đơn sắc có bước sóng </w:t>
      </w:r>
      <w:r w:rsidRPr="00C917D3">
        <w:rPr>
          <w:rFonts w:cs="Times New Roman"/>
          <w:position w:val="-14"/>
          <w:sz w:val="26"/>
          <w:szCs w:val="26"/>
        </w:rPr>
        <w:object w:dxaOrig="2500" w:dyaOrig="400" w14:anchorId="4F7CCB70">
          <v:shape id="_x0000_i2370" type="#_x0000_t75" style="width:125.25pt;height:20.25pt" o:ole="">
            <v:imagedata r:id="rId2551" o:title=""/>
          </v:shape>
          <o:OLEObject Type="Embed" ProgID="Equation.DSMT4" ShapeID="_x0000_i2370" DrawAspect="Content" ObjectID="_1764605636" r:id="rId2552"/>
        </w:object>
      </w:r>
      <w:r w:rsidRPr="00C917D3">
        <w:rPr>
          <w:rFonts w:cs="Times New Roman"/>
          <w:sz w:val="26"/>
          <w:szCs w:val="26"/>
        </w:rPr>
        <w:t xml:space="preserve">. Có 3 điểm M, N và P trên màn cách vị trí vân sáng trung tâm lần lượt là </w:t>
      </w:r>
      <w:r w:rsidRPr="00C917D3">
        <w:rPr>
          <w:rFonts w:cs="Times New Roman"/>
          <w:position w:val="-10"/>
          <w:sz w:val="26"/>
          <w:szCs w:val="26"/>
        </w:rPr>
        <w:object w:dxaOrig="840" w:dyaOrig="320" w14:anchorId="01955BC3">
          <v:shape id="_x0000_i2371" type="#_x0000_t75" style="width:42pt;height:15.75pt" o:ole="">
            <v:imagedata r:id="rId1973" o:title=""/>
          </v:shape>
          <o:OLEObject Type="Embed" ProgID="Equation.DSMT4" ShapeID="_x0000_i2371" DrawAspect="Content" ObjectID="_1764605637" r:id="rId2553"/>
        </w:object>
      </w:r>
      <w:r w:rsidRPr="00C917D3">
        <w:rPr>
          <w:rFonts w:cs="Times New Roman"/>
          <w:sz w:val="26"/>
          <w:szCs w:val="26"/>
        </w:rPr>
        <w:t xml:space="preserve">, </w:t>
      </w:r>
      <w:r w:rsidRPr="00C917D3">
        <w:rPr>
          <w:rFonts w:cs="Times New Roman"/>
          <w:position w:val="-10"/>
          <w:sz w:val="26"/>
          <w:szCs w:val="26"/>
        </w:rPr>
        <w:object w:dxaOrig="840" w:dyaOrig="320" w14:anchorId="59EDF3AC">
          <v:shape id="_x0000_i2372" type="#_x0000_t75" style="width:42pt;height:15.75pt" o:ole="">
            <v:imagedata r:id="rId2554" o:title=""/>
          </v:shape>
          <o:OLEObject Type="Embed" ProgID="Equation.DSMT4" ShapeID="_x0000_i2372" DrawAspect="Content" ObjectID="_1764605638" r:id="rId2555"/>
        </w:object>
      </w:r>
      <w:r w:rsidRPr="00C917D3">
        <w:rPr>
          <w:rFonts w:cs="Times New Roman"/>
          <w:sz w:val="26"/>
          <w:szCs w:val="26"/>
        </w:rPr>
        <w:t>và 8,0 mm. Tại M và N là 2 vân sáng, còn tại P là vân tối. Từ vị trí ban đầu, màn được tịnh tiến từ từ dọc theo phương vuông góc với mặt phẳng chứa hai khe và ra xa hai khe đến vị trí cách hai khe một đoạn D</w:t>
      </w:r>
      <w:r w:rsidRPr="00C917D3">
        <w:rPr>
          <w:rFonts w:cs="Times New Roman"/>
          <w:sz w:val="26"/>
          <w:szCs w:val="26"/>
          <w:vertAlign w:val="subscript"/>
        </w:rPr>
        <w:t>2</w:t>
      </w:r>
      <w:r w:rsidRPr="00C917D3">
        <w:rPr>
          <w:rFonts w:cs="Times New Roman"/>
          <w:sz w:val="26"/>
          <w:szCs w:val="26"/>
        </w:rPr>
        <w:t>=1,6 m. Trong quá trình dịch chuyển màn, số lần ở P chuyển thành vân sáng là</w:t>
      </w:r>
    </w:p>
    <w:p w14:paraId="323F1743" w14:textId="77777777" w:rsidR="000D5B32" w:rsidRPr="00C917D3" w:rsidRDefault="000D5B32" w:rsidP="0016669E">
      <w:pPr>
        <w:pStyle w:val="ListParagraph"/>
        <w:tabs>
          <w:tab w:val="left" w:pos="283"/>
          <w:tab w:val="left" w:pos="2835"/>
          <w:tab w:val="left" w:pos="5386"/>
          <w:tab w:val="left" w:pos="7937"/>
        </w:tabs>
        <w:spacing w:after="0" w:line="240" w:lineRule="auto"/>
        <w:ind w:left="0" w:firstLine="283"/>
        <w:jc w:val="both"/>
        <w:rPr>
          <w:rFonts w:cs="Times New Roman"/>
          <w:sz w:val="26"/>
          <w:szCs w:val="26"/>
        </w:rPr>
      </w:pPr>
      <w:r w:rsidRPr="00C917D3">
        <w:rPr>
          <w:rFonts w:cs="Times New Roman"/>
          <w:b/>
          <w:color w:val="0066FF"/>
          <w:sz w:val="26"/>
          <w:szCs w:val="26"/>
        </w:rPr>
        <w:t>A.</w:t>
      </w:r>
      <w:r w:rsidRPr="00C917D3">
        <w:rPr>
          <w:rFonts w:cs="Times New Roman"/>
          <w:b/>
          <w:sz w:val="26"/>
          <w:szCs w:val="26"/>
        </w:rPr>
        <w:t xml:space="preserve"> </w:t>
      </w:r>
      <w:r w:rsidRPr="00C917D3">
        <w:rPr>
          <w:rFonts w:cs="Times New Roman"/>
          <w:sz w:val="26"/>
          <w:szCs w:val="26"/>
        </w:rPr>
        <w:t>6.</w:t>
      </w:r>
      <w:r w:rsidRPr="00C917D3">
        <w:rPr>
          <w:rFonts w:cs="Times New Roman"/>
          <w:b/>
          <w:sz w:val="26"/>
          <w:szCs w:val="26"/>
        </w:rPr>
        <w:tab/>
      </w:r>
      <w:r w:rsidRPr="00C917D3">
        <w:rPr>
          <w:rFonts w:cs="Times New Roman"/>
          <w:b/>
          <w:color w:val="0066FF"/>
          <w:sz w:val="26"/>
          <w:szCs w:val="26"/>
        </w:rPr>
        <w:t>B.</w:t>
      </w:r>
      <w:r w:rsidRPr="00C917D3">
        <w:rPr>
          <w:rFonts w:cs="Times New Roman"/>
          <w:b/>
          <w:sz w:val="26"/>
          <w:szCs w:val="26"/>
        </w:rPr>
        <w:t xml:space="preserve"> </w:t>
      </w:r>
      <w:r w:rsidRPr="00C917D3">
        <w:rPr>
          <w:rFonts w:cs="Times New Roman"/>
          <w:bCs/>
          <w:sz w:val="26"/>
          <w:szCs w:val="26"/>
        </w:rPr>
        <w:t>8.</w:t>
      </w:r>
      <w:r w:rsidRPr="00C917D3">
        <w:rPr>
          <w:rFonts w:cs="Times New Roman"/>
          <w:b/>
          <w:sz w:val="26"/>
          <w:szCs w:val="26"/>
        </w:rPr>
        <w:tab/>
      </w:r>
      <w:r w:rsidRPr="00C917D3">
        <w:rPr>
          <w:rFonts w:cs="Times New Roman"/>
          <w:b/>
          <w:color w:val="0066FF"/>
          <w:sz w:val="26"/>
          <w:szCs w:val="26"/>
        </w:rPr>
        <w:t>C.</w:t>
      </w:r>
      <w:r w:rsidRPr="00C917D3">
        <w:rPr>
          <w:rFonts w:cs="Times New Roman"/>
          <w:b/>
          <w:sz w:val="26"/>
          <w:szCs w:val="26"/>
        </w:rPr>
        <w:t xml:space="preserve"> </w:t>
      </w:r>
      <w:r w:rsidRPr="00C917D3">
        <w:rPr>
          <w:rFonts w:cs="Times New Roman"/>
          <w:sz w:val="26"/>
          <w:szCs w:val="26"/>
        </w:rPr>
        <w:t>7.</w:t>
      </w:r>
      <w:r w:rsidRPr="00C917D3">
        <w:rPr>
          <w:rFonts w:cs="Times New Roman"/>
          <w:b/>
          <w:sz w:val="26"/>
          <w:szCs w:val="26"/>
        </w:rPr>
        <w:tab/>
      </w:r>
      <w:r w:rsidRPr="00C917D3">
        <w:rPr>
          <w:rFonts w:cs="Times New Roman"/>
          <w:b/>
          <w:color w:val="0066FF"/>
          <w:sz w:val="26"/>
          <w:szCs w:val="26"/>
        </w:rPr>
        <w:t>D.</w:t>
      </w:r>
      <w:r w:rsidRPr="00C917D3">
        <w:rPr>
          <w:rFonts w:cs="Times New Roman"/>
          <w:b/>
          <w:sz w:val="26"/>
          <w:szCs w:val="26"/>
        </w:rPr>
        <w:t xml:space="preserve"> </w:t>
      </w:r>
      <w:r w:rsidRPr="00C917D3">
        <w:rPr>
          <w:rFonts w:cs="Times New Roman"/>
          <w:sz w:val="26"/>
          <w:szCs w:val="26"/>
        </w:rPr>
        <w:t>9.</w:t>
      </w:r>
    </w:p>
    <w:p w14:paraId="396C2661" w14:textId="77777777" w:rsidR="000D5B32" w:rsidRPr="00C917D3" w:rsidRDefault="000D5B32" w:rsidP="0016669E">
      <w:pPr>
        <w:spacing w:after="0" w:line="240" w:lineRule="auto"/>
        <w:jc w:val="both"/>
        <w:rPr>
          <w:rFonts w:cs="Times New Roman"/>
          <w:b/>
          <w:sz w:val="26"/>
          <w:szCs w:val="26"/>
          <w:lang w:val="pt-BR"/>
        </w:rPr>
      </w:pPr>
      <w:r w:rsidRPr="00C917D3">
        <w:rPr>
          <w:rFonts w:cs="Times New Roman"/>
          <w:b/>
          <w:color w:val="FF0000"/>
          <w:sz w:val="26"/>
          <w:szCs w:val="26"/>
          <w:lang w:val="pt-BR"/>
        </w:rPr>
        <w:t>Câu 33:</w:t>
      </w:r>
      <w:r w:rsidRPr="00C917D3">
        <w:rPr>
          <w:rFonts w:cs="Times New Roman"/>
          <w:b/>
          <w:sz w:val="26"/>
          <w:szCs w:val="26"/>
          <w:lang w:val="pt-BR"/>
        </w:rPr>
        <w:t xml:space="preserve"> </w:t>
      </w:r>
      <w:r w:rsidRPr="00C917D3">
        <w:rPr>
          <w:rFonts w:cs="Times New Roman"/>
          <w:sz w:val="26"/>
          <w:szCs w:val="26"/>
          <w:lang w:val="pt-BR"/>
        </w:rPr>
        <w:t xml:space="preserve">Một con lắc đơn gồm vật nặng có khối lượng m gắn với dây treo có chiều dài </w:t>
      </w:r>
      <w:r w:rsidRPr="00C917D3">
        <w:rPr>
          <w:rFonts w:cs="Times New Roman"/>
          <w:position w:val="-4"/>
          <w:sz w:val="26"/>
          <w:szCs w:val="26"/>
        </w:rPr>
        <w:object w:dxaOrig="180" w:dyaOrig="260" w14:anchorId="18A9F14B">
          <v:shape id="_x0000_i2373" type="#_x0000_t75" style="width:9pt;height:12.75pt" o:ole="">
            <v:imagedata r:id="rId2556" o:title=""/>
          </v:shape>
          <o:OLEObject Type="Embed" ProgID="Equation.DSMT4" ShapeID="_x0000_i2373" DrawAspect="Content" ObjectID="_1764605639" r:id="rId2557"/>
        </w:object>
      </w:r>
      <w:r w:rsidRPr="00C917D3">
        <w:rPr>
          <w:rFonts w:cs="Times New Roman"/>
          <w:sz w:val="26"/>
          <w:szCs w:val="26"/>
          <w:lang w:val="pt-BR"/>
        </w:rPr>
        <w:t xml:space="preserve">. Từ vị trí cân bằng kéo vật sao cho góc lệch của sợi dây hợp với phương thẳng đứng là </w:t>
      </w:r>
      <w:r w:rsidRPr="00C917D3">
        <w:rPr>
          <w:rFonts w:cs="Times New Roman"/>
          <w:position w:val="-12"/>
          <w:sz w:val="26"/>
          <w:szCs w:val="26"/>
        </w:rPr>
        <w:object w:dxaOrig="880" w:dyaOrig="380" w14:anchorId="4A9A8716">
          <v:shape id="_x0000_i2374" type="#_x0000_t75" style="width:43.5pt;height:18.75pt" o:ole="">
            <v:imagedata r:id="rId2558" o:title=""/>
          </v:shape>
          <o:OLEObject Type="Embed" ProgID="Equation.DSMT4" ShapeID="_x0000_i2374" DrawAspect="Content" ObjectID="_1764605640" r:id="rId2559"/>
        </w:object>
      </w:r>
      <w:r w:rsidRPr="00C917D3">
        <w:rPr>
          <w:rFonts w:cs="Times New Roman"/>
          <w:sz w:val="26"/>
          <w:szCs w:val="26"/>
          <w:lang w:val="pt-BR"/>
        </w:rPr>
        <w:t xml:space="preserve">rồi thả nhẹ. Lấy </w:t>
      </w:r>
      <w:r w:rsidRPr="00C917D3">
        <w:rPr>
          <w:rFonts w:cs="Times New Roman"/>
          <w:position w:val="-10"/>
          <w:sz w:val="26"/>
          <w:szCs w:val="26"/>
        </w:rPr>
        <w:object w:dxaOrig="1180" w:dyaOrig="360" w14:anchorId="253D43B7">
          <v:shape id="_x0000_i2375" type="#_x0000_t75" style="width:59.25pt;height:18pt" o:ole="">
            <v:imagedata r:id="rId2560" o:title=""/>
          </v:shape>
          <o:OLEObject Type="Embed" ProgID="Equation.DSMT4" ShapeID="_x0000_i2375" DrawAspect="Content" ObjectID="_1764605641" r:id="rId2561"/>
        </w:object>
      </w:r>
      <w:r w:rsidRPr="00C917D3">
        <w:rPr>
          <w:rFonts w:cs="Times New Roman"/>
          <w:sz w:val="26"/>
          <w:szCs w:val="26"/>
          <w:lang w:val="pt-BR"/>
        </w:rPr>
        <w:t>.Bỏ qua mọi ma sát. Độ lớn gia tốc của vật khi độ lớn lực căng dây bằng trọng lực là:</w:t>
      </w:r>
    </w:p>
    <w:p w14:paraId="05092432"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lang w:val="pt-BR"/>
        </w:rPr>
      </w:pPr>
      <w:r w:rsidRPr="00C917D3">
        <w:rPr>
          <w:rFonts w:cs="Times New Roman"/>
          <w:b/>
          <w:bCs/>
          <w:color w:val="0066FF"/>
          <w:sz w:val="26"/>
          <w:szCs w:val="26"/>
          <w:lang w:val="pt-BR"/>
        </w:rPr>
        <w:lastRenderedPageBreak/>
        <w:t>A.</w:t>
      </w:r>
      <w:r w:rsidRPr="00C917D3">
        <w:rPr>
          <w:rFonts w:cs="Times New Roman"/>
          <w:b/>
          <w:sz w:val="26"/>
          <w:szCs w:val="26"/>
          <w:lang w:val="pt-BR"/>
        </w:rPr>
        <w:t xml:space="preserve"> </w:t>
      </w:r>
      <w:r w:rsidRPr="00C917D3">
        <w:rPr>
          <w:rFonts w:cs="Times New Roman"/>
          <w:position w:val="-6"/>
          <w:sz w:val="26"/>
          <w:szCs w:val="26"/>
        </w:rPr>
        <w:object w:dxaOrig="720" w:dyaOrig="320" w14:anchorId="3A5B8C76">
          <v:shape id="_x0000_i2376" type="#_x0000_t75" style="width:36.75pt;height:15.75pt" o:ole="">
            <v:imagedata r:id="rId2562" o:title=""/>
          </v:shape>
          <o:OLEObject Type="Embed" ProgID="Equation.DSMT4" ShapeID="_x0000_i2376" DrawAspect="Content" ObjectID="_1764605642" r:id="rId2563"/>
        </w:object>
      </w:r>
      <w:r w:rsidRPr="00C917D3">
        <w:rPr>
          <w:rFonts w:cs="Times New Roman"/>
          <w:b/>
          <w:sz w:val="26"/>
          <w:szCs w:val="26"/>
          <w:lang w:val="pt-BR"/>
        </w:rPr>
        <w:tab/>
      </w:r>
      <w:r w:rsidRPr="00C917D3">
        <w:rPr>
          <w:rFonts w:cs="Times New Roman"/>
          <w:b/>
          <w:bCs/>
          <w:color w:val="0066FF"/>
          <w:sz w:val="26"/>
          <w:szCs w:val="26"/>
          <w:lang w:val="pt-BR"/>
        </w:rPr>
        <w:t>B.</w:t>
      </w:r>
      <w:r w:rsidRPr="00C917D3">
        <w:rPr>
          <w:rFonts w:cs="Times New Roman"/>
          <w:b/>
          <w:sz w:val="26"/>
          <w:szCs w:val="26"/>
          <w:lang w:val="pt-BR"/>
        </w:rPr>
        <w:t xml:space="preserve"> </w:t>
      </w:r>
      <w:r w:rsidRPr="00C917D3">
        <w:rPr>
          <w:rFonts w:cs="Times New Roman"/>
          <w:position w:val="-24"/>
          <w:sz w:val="26"/>
          <w:szCs w:val="26"/>
        </w:rPr>
        <w:object w:dxaOrig="1160" w:dyaOrig="680" w14:anchorId="6528618F">
          <v:shape id="_x0000_i2377" type="#_x0000_t75" style="width:57.75pt;height:33.75pt" o:ole="">
            <v:imagedata r:id="rId2564" o:title=""/>
          </v:shape>
          <o:OLEObject Type="Embed" ProgID="Equation.DSMT4" ShapeID="_x0000_i2377" DrawAspect="Content" ObjectID="_1764605643" r:id="rId2565"/>
        </w:object>
      </w:r>
      <w:r w:rsidRPr="00C917D3">
        <w:rPr>
          <w:rFonts w:cs="Times New Roman"/>
          <w:b/>
          <w:sz w:val="26"/>
          <w:szCs w:val="26"/>
          <w:lang w:val="pt-BR"/>
        </w:rPr>
        <w:tab/>
      </w:r>
      <w:r w:rsidRPr="00C917D3">
        <w:rPr>
          <w:rFonts w:cs="Times New Roman"/>
          <w:b/>
          <w:bCs/>
          <w:color w:val="0066FF"/>
          <w:sz w:val="26"/>
          <w:szCs w:val="26"/>
          <w:lang w:val="pt-BR"/>
        </w:rPr>
        <w:t>C.</w:t>
      </w:r>
      <w:r w:rsidRPr="00C917D3">
        <w:rPr>
          <w:rFonts w:cs="Times New Roman"/>
          <w:b/>
          <w:sz w:val="26"/>
          <w:szCs w:val="26"/>
          <w:lang w:val="pt-BR"/>
        </w:rPr>
        <w:t xml:space="preserve"> </w:t>
      </w:r>
      <w:r w:rsidRPr="00C917D3">
        <w:rPr>
          <w:rFonts w:cs="Times New Roman"/>
          <w:position w:val="-24"/>
          <w:sz w:val="26"/>
          <w:szCs w:val="26"/>
        </w:rPr>
        <w:object w:dxaOrig="880" w:dyaOrig="620" w14:anchorId="59338ADB">
          <v:shape id="_x0000_i2378" type="#_x0000_t75" style="width:43.5pt;height:30.75pt" o:ole="">
            <v:imagedata r:id="rId2566" o:title=""/>
          </v:shape>
          <o:OLEObject Type="Embed" ProgID="Equation.DSMT4" ShapeID="_x0000_i2378" DrawAspect="Content" ObjectID="_1764605644" r:id="rId2567"/>
        </w:object>
      </w:r>
      <w:r w:rsidRPr="00C917D3">
        <w:rPr>
          <w:rFonts w:cs="Times New Roman"/>
          <w:b/>
          <w:sz w:val="26"/>
          <w:szCs w:val="26"/>
          <w:lang w:val="pt-BR"/>
        </w:rPr>
        <w:tab/>
      </w:r>
      <w:r w:rsidRPr="00C917D3">
        <w:rPr>
          <w:rFonts w:cs="Times New Roman"/>
          <w:b/>
          <w:bCs/>
          <w:color w:val="0066FF"/>
          <w:sz w:val="26"/>
          <w:szCs w:val="26"/>
          <w:lang w:val="pt-BR"/>
        </w:rPr>
        <w:t>D.</w:t>
      </w:r>
      <w:r w:rsidRPr="00C917D3">
        <w:rPr>
          <w:rFonts w:cs="Times New Roman"/>
          <w:b/>
          <w:sz w:val="26"/>
          <w:szCs w:val="26"/>
          <w:lang w:val="pt-BR"/>
        </w:rPr>
        <w:t xml:space="preserve"> </w:t>
      </w:r>
      <w:r w:rsidRPr="00C917D3">
        <w:rPr>
          <w:rFonts w:cs="Times New Roman"/>
          <w:position w:val="-24"/>
          <w:sz w:val="26"/>
          <w:szCs w:val="26"/>
        </w:rPr>
        <w:object w:dxaOrig="1240" w:dyaOrig="680" w14:anchorId="2962E095">
          <v:shape id="_x0000_i2379" type="#_x0000_t75" style="width:62.25pt;height:33.75pt" o:ole="">
            <v:imagedata r:id="rId2568" o:title=""/>
          </v:shape>
          <o:OLEObject Type="Embed" ProgID="Equation.DSMT4" ShapeID="_x0000_i2379" DrawAspect="Content" ObjectID="_1764605645" r:id="rId2569"/>
        </w:object>
      </w:r>
    </w:p>
    <w:p w14:paraId="4ABE342E" w14:textId="77777777" w:rsidR="000D5B32" w:rsidRPr="00C917D3" w:rsidRDefault="000D5B32" w:rsidP="0016669E">
      <w:pPr>
        <w:spacing w:after="0" w:line="240" w:lineRule="auto"/>
        <w:jc w:val="both"/>
        <w:rPr>
          <w:rFonts w:eastAsia="Calibri" w:cs="Times New Roman"/>
          <w:b/>
          <w:sz w:val="26"/>
          <w:szCs w:val="26"/>
          <w:lang w:val="pt-BR"/>
        </w:rPr>
      </w:pPr>
      <w:r w:rsidRPr="00C917D3">
        <w:rPr>
          <w:rFonts w:eastAsia="Calibri" w:cs="Times New Roman"/>
          <w:b/>
          <w:color w:val="FF0000"/>
          <w:sz w:val="26"/>
          <w:szCs w:val="26"/>
          <w:lang w:val="pt-BR"/>
        </w:rPr>
        <w:t>Câu 34:</w:t>
      </w:r>
      <w:r w:rsidRPr="00C917D3">
        <w:rPr>
          <w:rFonts w:eastAsia="Calibri" w:cs="Times New Roman"/>
          <w:b/>
          <w:sz w:val="26"/>
          <w:szCs w:val="26"/>
          <w:lang w:val="pt-BR"/>
        </w:rPr>
        <w:t xml:space="preserve"> </w:t>
      </w:r>
      <w:r w:rsidRPr="00C917D3">
        <w:rPr>
          <w:rFonts w:eastAsia="Calibri" w:cs="Times New Roman"/>
          <w:sz w:val="26"/>
          <w:szCs w:val="26"/>
          <w:lang w:val="pt-BR"/>
        </w:rPr>
        <w:t>Trên mặt nước có hai nguồn kết hợp A, B dao động cùng pha và cách nhau 18 cm, bước sóng do sóng từ các nguồn phát ra là 4 cm. Điểm M dao động với biên độ cực đại trên đường tròn tâm A bán kính AB và cách đường thẳng AB lớn nhất. Khoảng cách từ M tới trung trực của AB bằng</w:t>
      </w:r>
    </w:p>
    <w:p w14:paraId="7DE4B461"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Calibri" w:cs="Times New Roman"/>
          <w:sz w:val="26"/>
          <w:szCs w:val="26"/>
          <w:lang w:val="pt-BR"/>
        </w:rPr>
      </w:pPr>
      <w:r w:rsidRPr="00C917D3">
        <w:rPr>
          <w:rFonts w:eastAsia="Calibri" w:cs="Times New Roman"/>
          <w:b/>
          <w:color w:val="0066FF"/>
          <w:sz w:val="26"/>
          <w:szCs w:val="26"/>
          <w:lang w:val="pt-BR"/>
        </w:rPr>
        <w:t>A.</w:t>
      </w:r>
      <w:r w:rsidRPr="00C917D3">
        <w:rPr>
          <w:rFonts w:eastAsia="Calibri" w:cs="Times New Roman"/>
          <w:b/>
          <w:sz w:val="26"/>
          <w:szCs w:val="26"/>
          <w:lang w:val="pt-BR"/>
        </w:rPr>
        <w:t xml:space="preserve"> </w:t>
      </w:r>
      <w:r w:rsidRPr="00C917D3">
        <w:rPr>
          <w:rFonts w:eastAsia="Calibri" w:cs="Times New Roman"/>
          <w:sz w:val="26"/>
          <w:szCs w:val="26"/>
          <w:lang w:val="pt-BR"/>
        </w:rPr>
        <w:t>13,55 cm.</w:t>
      </w:r>
      <w:r w:rsidRPr="00C917D3">
        <w:rPr>
          <w:rFonts w:eastAsia="Calibri" w:cs="Times New Roman"/>
          <w:b/>
          <w:sz w:val="26"/>
          <w:szCs w:val="26"/>
          <w:lang w:val="pt-BR"/>
        </w:rPr>
        <w:tab/>
      </w:r>
      <w:r w:rsidRPr="00C917D3">
        <w:rPr>
          <w:rFonts w:eastAsia="Calibri" w:cs="Times New Roman"/>
          <w:b/>
          <w:color w:val="0066FF"/>
          <w:sz w:val="26"/>
          <w:szCs w:val="26"/>
          <w:lang w:val="pt-BR"/>
        </w:rPr>
        <w:t>B.</w:t>
      </w:r>
      <w:r w:rsidRPr="00C917D3">
        <w:rPr>
          <w:rFonts w:eastAsia="Calibri" w:cs="Times New Roman"/>
          <w:b/>
          <w:sz w:val="26"/>
          <w:szCs w:val="26"/>
          <w:lang w:val="pt-BR"/>
        </w:rPr>
        <w:t xml:space="preserve"> </w:t>
      </w:r>
      <w:r w:rsidRPr="00C917D3">
        <w:rPr>
          <w:rFonts w:eastAsia="Calibri" w:cs="Times New Roman"/>
          <w:sz w:val="26"/>
          <w:szCs w:val="26"/>
          <w:lang w:val="pt-BR"/>
        </w:rPr>
        <w:t>7 cm.</w:t>
      </w:r>
      <w:r w:rsidRPr="00C917D3">
        <w:rPr>
          <w:rFonts w:eastAsia="Calibri" w:cs="Times New Roman"/>
          <w:b/>
          <w:sz w:val="26"/>
          <w:szCs w:val="26"/>
          <w:lang w:val="pt-BR"/>
        </w:rPr>
        <w:tab/>
      </w:r>
      <w:r w:rsidRPr="00C917D3">
        <w:rPr>
          <w:rFonts w:eastAsia="Calibri" w:cs="Times New Roman"/>
          <w:b/>
          <w:color w:val="0066FF"/>
          <w:sz w:val="26"/>
          <w:szCs w:val="26"/>
          <w:lang w:val="pt-BR"/>
        </w:rPr>
        <w:t>C.</w:t>
      </w:r>
      <w:r w:rsidRPr="00C917D3">
        <w:rPr>
          <w:rFonts w:eastAsia="Calibri" w:cs="Times New Roman"/>
          <w:b/>
          <w:sz w:val="26"/>
          <w:szCs w:val="26"/>
          <w:lang w:val="pt-BR"/>
        </w:rPr>
        <w:t xml:space="preserve"> </w:t>
      </w:r>
      <w:r w:rsidRPr="00C917D3">
        <w:rPr>
          <w:rFonts w:eastAsia="Calibri" w:cs="Times New Roman"/>
          <w:sz w:val="26"/>
          <w:szCs w:val="26"/>
          <w:lang w:val="pt-BR"/>
        </w:rPr>
        <w:t>9,78 cm.</w:t>
      </w:r>
      <w:r w:rsidRPr="00C917D3">
        <w:rPr>
          <w:rFonts w:eastAsia="Calibri" w:cs="Times New Roman"/>
          <w:b/>
          <w:sz w:val="26"/>
          <w:szCs w:val="26"/>
          <w:lang w:val="pt-BR"/>
        </w:rPr>
        <w:tab/>
      </w:r>
      <w:r w:rsidRPr="00C917D3">
        <w:rPr>
          <w:rFonts w:eastAsia="Calibri" w:cs="Times New Roman"/>
          <w:b/>
          <w:color w:val="0066FF"/>
          <w:sz w:val="26"/>
          <w:szCs w:val="26"/>
          <w:lang w:val="pt-BR"/>
        </w:rPr>
        <w:t>D.</w:t>
      </w:r>
      <w:r w:rsidRPr="00C917D3">
        <w:rPr>
          <w:rFonts w:eastAsia="Calibri" w:cs="Times New Roman"/>
          <w:b/>
          <w:sz w:val="26"/>
          <w:szCs w:val="26"/>
          <w:lang w:val="pt-BR"/>
        </w:rPr>
        <w:t xml:space="preserve"> </w:t>
      </w:r>
      <w:r w:rsidRPr="00C917D3">
        <w:rPr>
          <w:rFonts w:eastAsia="Calibri" w:cs="Times New Roman"/>
          <w:sz w:val="26"/>
          <w:szCs w:val="26"/>
          <w:lang w:val="pt-BR"/>
        </w:rPr>
        <w:t>4,45 cm.</w:t>
      </w:r>
    </w:p>
    <w:p w14:paraId="49E8EE1D" w14:textId="77777777" w:rsidR="000D5B32" w:rsidRPr="00C917D3" w:rsidRDefault="000D5B32" w:rsidP="0016669E">
      <w:pPr>
        <w:spacing w:after="0" w:line="240" w:lineRule="auto"/>
        <w:jc w:val="both"/>
        <w:rPr>
          <w:rFonts w:eastAsia="Calibri" w:cs="Times New Roman"/>
          <w:sz w:val="26"/>
          <w:szCs w:val="26"/>
          <w:lang w:val="vi-VN"/>
        </w:rPr>
      </w:pPr>
      <w:r w:rsidRPr="00C917D3">
        <w:rPr>
          <w:rFonts w:eastAsia="Calibri" w:cs="Times New Roman"/>
          <w:b/>
          <w:color w:val="FF0000"/>
          <w:sz w:val="26"/>
          <w:szCs w:val="26"/>
          <w:lang w:val="vi-VN"/>
        </w:rPr>
        <w:t>Câu 35:</w:t>
      </w:r>
      <w:r w:rsidRPr="00C917D3">
        <w:rPr>
          <w:rFonts w:eastAsia="Calibri" w:cs="Times New Roman"/>
          <w:b/>
          <w:sz w:val="26"/>
          <w:szCs w:val="26"/>
          <w:lang w:val="vi-VN"/>
        </w:rPr>
        <w:t xml:space="preserve"> </w:t>
      </w:r>
      <w:r w:rsidRPr="00C917D3">
        <w:rPr>
          <w:rFonts w:eastAsia="Calibri" w:cs="Times New Roman"/>
          <w:sz w:val="26"/>
          <w:szCs w:val="26"/>
          <w:lang w:val="vi-VN"/>
        </w:rPr>
        <w:t xml:space="preserve">Một đoạn mạch </w:t>
      </w:r>
      <w:r w:rsidRPr="00C917D3">
        <w:rPr>
          <w:rFonts w:cs="Times New Roman"/>
          <w:noProof/>
          <w:position w:val="-4"/>
          <w:sz w:val="26"/>
          <w:szCs w:val="26"/>
        </w:rPr>
        <w:drawing>
          <wp:inline distT="0" distB="0" distL="0" distR="0" wp14:anchorId="64C0FD66" wp14:editId="5AC621FF">
            <wp:extent cx="269240" cy="168910"/>
            <wp:effectExtent l="0" t="0" r="0" b="2540"/>
            <wp:docPr id="2039" name="Picture 2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2570" cstate="print">
                      <a:extLst>
                        <a:ext uri="{28A0092B-C50C-407E-A947-70E740481C1C}">
                          <a14:useLocalDpi xmlns:a14="http://schemas.microsoft.com/office/drawing/2010/main" val="0"/>
                        </a:ext>
                      </a:extLst>
                    </a:blip>
                    <a:srcRect/>
                    <a:stretch>
                      <a:fillRect/>
                    </a:stretch>
                  </pic:blipFill>
                  <pic:spPr bwMode="auto">
                    <a:xfrm>
                      <a:off x="0" y="0"/>
                      <a:ext cx="269240" cy="168910"/>
                    </a:xfrm>
                    <a:prstGeom prst="rect">
                      <a:avLst/>
                    </a:prstGeom>
                    <a:noFill/>
                    <a:ln>
                      <a:noFill/>
                    </a:ln>
                  </pic:spPr>
                </pic:pic>
              </a:graphicData>
            </a:graphic>
          </wp:inline>
        </w:drawing>
      </w:r>
      <w:r w:rsidRPr="00C917D3">
        <w:rPr>
          <w:rFonts w:eastAsia="Calibri" w:cs="Times New Roman"/>
          <w:sz w:val="26"/>
          <w:szCs w:val="26"/>
          <w:lang w:val="vi-VN"/>
        </w:rPr>
        <w:t xml:space="preserve"> như hình vẽ. Đoạn </w:t>
      </w:r>
      <w:r w:rsidRPr="00C917D3">
        <w:rPr>
          <w:rFonts w:cs="Times New Roman"/>
          <w:noProof/>
          <w:position w:val="-4"/>
          <w:sz w:val="26"/>
          <w:szCs w:val="26"/>
        </w:rPr>
        <w:drawing>
          <wp:inline distT="0" distB="0" distL="0" distR="0" wp14:anchorId="7E131BB5" wp14:editId="3E1AFA6C">
            <wp:extent cx="269240" cy="168910"/>
            <wp:effectExtent l="0" t="0" r="0" b="2540"/>
            <wp:docPr id="2040" name="Picture 2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2571" cstate="print">
                      <a:extLst>
                        <a:ext uri="{28A0092B-C50C-407E-A947-70E740481C1C}">
                          <a14:useLocalDpi xmlns:a14="http://schemas.microsoft.com/office/drawing/2010/main" val="0"/>
                        </a:ext>
                      </a:extLst>
                    </a:blip>
                    <a:srcRect/>
                    <a:stretch>
                      <a:fillRect/>
                    </a:stretch>
                  </pic:blipFill>
                  <pic:spPr bwMode="auto">
                    <a:xfrm>
                      <a:off x="0" y="0"/>
                      <a:ext cx="269240" cy="168910"/>
                    </a:xfrm>
                    <a:prstGeom prst="rect">
                      <a:avLst/>
                    </a:prstGeom>
                    <a:noFill/>
                    <a:ln>
                      <a:noFill/>
                    </a:ln>
                  </pic:spPr>
                </pic:pic>
              </a:graphicData>
            </a:graphic>
          </wp:inline>
        </w:drawing>
      </w:r>
      <w:r w:rsidRPr="00C917D3">
        <w:rPr>
          <w:rFonts w:eastAsia="Calibri" w:cs="Times New Roman"/>
          <w:sz w:val="26"/>
          <w:szCs w:val="26"/>
          <w:lang w:val="vi-VN"/>
        </w:rPr>
        <w:t xml:space="preserve"> chứa cuộn cảm thuần có độ tự cảm L; đoạn </w:t>
      </w:r>
      <w:r w:rsidRPr="00C917D3">
        <w:rPr>
          <w:rFonts w:cs="Times New Roman"/>
          <w:noProof/>
          <w:position w:val="-6"/>
          <w:sz w:val="26"/>
          <w:szCs w:val="26"/>
        </w:rPr>
        <w:drawing>
          <wp:inline distT="0" distB="0" distL="0" distR="0" wp14:anchorId="2C05CAE4" wp14:editId="75455581">
            <wp:extent cx="269240" cy="168910"/>
            <wp:effectExtent l="0" t="0" r="0" b="2540"/>
            <wp:docPr id="2041" name="Picture 2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2572" cstate="print">
                      <a:extLst>
                        <a:ext uri="{28A0092B-C50C-407E-A947-70E740481C1C}">
                          <a14:useLocalDpi xmlns:a14="http://schemas.microsoft.com/office/drawing/2010/main" val="0"/>
                        </a:ext>
                      </a:extLst>
                    </a:blip>
                    <a:srcRect/>
                    <a:stretch>
                      <a:fillRect/>
                    </a:stretch>
                  </pic:blipFill>
                  <pic:spPr bwMode="auto">
                    <a:xfrm>
                      <a:off x="0" y="0"/>
                      <a:ext cx="269240" cy="168910"/>
                    </a:xfrm>
                    <a:prstGeom prst="rect">
                      <a:avLst/>
                    </a:prstGeom>
                    <a:noFill/>
                    <a:ln>
                      <a:noFill/>
                    </a:ln>
                  </pic:spPr>
                </pic:pic>
              </a:graphicData>
            </a:graphic>
          </wp:inline>
        </w:drawing>
      </w:r>
      <w:r w:rsidRPr="00C917D3">
        <w:rPr>
          <w:rFonts w:eastAsia="Calibri" w:cs="Times New Roman"/>
          <w:sz w:val="26"/>
          <w:szCs w:val="26"/>
          <w:lang w:val="vi-VN"/>
        </w:rPr>
        <w:t xml:space="preserve"> là hộp X ( X chỉ chứa 1 trong 3 phần tử: điện trở thuần </w:t>
      </w:r>
      <w:r w:rsidRPr="00C917D3">
        <w:rPr>
          <w:rFonts w:cs="Times New Roman"/>
          <w:noProof/>
          <w:position w:val="-12"/>
          <w:sz w:val="26"/>
          <w:szCs w:val="26"/>
        </w:rPr>
        <w:drawing>
          <wp:inline distT="0" distB="0" distL="0" distR="0" wp14:anchorId="7FEE3D68" wp14:editId="71B6AF3F">
            <wp:extent cx="168910" cy="269240"/>
            <wp:effectExtent l="0" t="0" r="2540" b="0"/>
            <wp:docPr id="2042" name="Picture 2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2573" cstate="print">
                      <a:extLst>
                        <a:ext uri="{28A0092B-C50C-407E-A947-70E740481C1C}">
                          <a14:useLocalDpi xmlns:a14="http://schemas.microsoft.com/office/drawing/2010/main" val="0"/>
                        </a:ext>
                      </a:extLst>
                    </a:blip>
                    <a:srcRect/>
                    <a:stretch>
                      <a:fillRect/>
                    </a:stretch>
                  </pic:blipFill>
                  <pic:spPr bwMode="auto">
                    <a:xfrm>
                      <a:off x="0" y="0"/>
                      <a:ext cx="168910" cy="269240"/>
                    </a:xfrm>
                    <a:prstGeom prst="rect">
                      <a:avLst/>
                    </a:prstGeom>
                    <a:noFill/>
                    <a:ln>
                      <a:noFill/>
                    </a:ln>
                  </pic:spPr>
                </pic:pic>
              </a:graphicData>
            </a:graphic>
          </wp:inline>
        </w:drawing>
      </w:r>
      <w:r w:rsidRPr="00C917D3">
        <w:rPr>
          <w:rFonts w:eastAsia="Calibri" w:cs="Times New Roman"/>
          <w:sz w:val="26"/>
          <w:szCs w:val="26"/>
          <w:lang w:val="vi-VN"/>
        </w:rPr>
        <w:t xml:space="preserve">, cuộn cảm thuần có cảm kháng </w:t>
      </w:r>
      <w:r w:rsidRPr="00C917D3">
        <w:rPr>
          <w:rFonts w:cs="Times New Roman"/>
          <w:position w:val="-12"/>
          <w:sz w:val="26"/>
          <w:szCs w:val="26"/>
        </w:rPr>
        <w:object w:dxaOrig="420" w:dyaOrig="360" w14:anchorId="514E729E">
          <v:shape id="_x0000_i2380" type="#_x0000_t75" style="width:21pt;height:18pt" o:ole="">
            <v:imagedata r:id="rId2574" o:title=""/>
          </v:shape>
          <o:OLEObject Type="Embed" ProgID="Equation.DSMT4" ShapeID="_x0000_i2380" DrawAspect="Content" ObjectID="_1764605646" r:id="rId2575"/>
        </w:object>
      </w:r>
      <w:r w:rsidRPr="00C917D3">
        <w:rPr>
          <w:rFonts w:eastAsia="Calibri" w:cs="Times New Roman"/>
          <w:sz w:val="26"/>
          <w:szCs w:val="26"/>
          <w:lang w:val="vi-VN"/>
        </w:rPr>
        <w:t xml:space="preserve"> hoặc tụ điện có dung kháng </w:t>
      </w:r>
      <w:r w:rsidRPr="00C917D3">
        <w:rPr>
          <w:rFonts w:cs="Times New Roman"/>
          <w:position w:val="-12"/>
          <w:sz w:val="26"/>
          <w:szCs w:val="26"/>
        </w:rPr>
        <w:object w:dxaOrig="440" w:dyaOrig="360" w14:anchorId="499003F8">
          <v:shape id="_x0000_i2381" type="#_x0000_t75" style="width:21.75pt;height:18pt" o:ole="">
            <v:imagedata r:id="rId2576" o:title=""/>
          </v:shape>
          <o:OLEObject Type="Embed" ProgID="Equation.DSMT4" ShapeID="_x0000_i2381" DrawAspect="Content" ObjectID="_1764605647" r:id="rId2577"/>
        </w:object>
      </w:r>
      <w:r w:rsidRPr="00C917D3">
        <w:rPr>
          <w:rFonts w:eastAsia="Calibri" w:cs="Times New Roman"/>
          <w:sz w:val="26"/>
          <w:szCs w:val="26"/>
          <w:lang w:val="vi-VN"/>
        </w:rPr>
        <w:t xml:space="preserve">), đoạn NB là tụ điện với điện dung </w:t>
      </w:r>
      <w:r w:rsidRPr="00C917D3">
        <w:rPr>
          <w:rFonts w:cs="Times New Roman"/>
          <w:position w:val="-24"/>
          <w:sz w:val="26"/>
          <w:szCs w:val="26"/>
        </w:rPr>
        <w:object w:dxaOrig="1100" w:dyaOrig="660" w14:anchorId="34F52280">
          <v:shape id="_x0000_i2382" type="#_x0000_t75" style="width:54.75pt;height:33pt" o:ole="">
            <v:imagedata r:id="rId2578" o:title=""/>
          </v:shape>
          <o:OLEObject Type="Embed" ProgID="Equation.DSMT4" ShapeID="_x0000_i2382" DrawAspect="Content" ObjectID="_1764605648" r:id="rId2579"/>
        </w:object>
      </w:r>
      <w:r w:rsidRPr="00C917D3">
        <w:rPr>
          <w:rFonts w:eastAsia="Calibri" w:cs="Times New Roman"/>
          <w:sz w:val="26"/>
          <w:szCs w:val="26"/>
          <w:lang w:val="vi-VN"/>
        </w:rPr>
        <w:t xml:space="preserve">. Đặt vào hai đầu </w:t>
      </w:r>
      <w:r w:rsidRPr="00C917D3">
        <w:rPr>
          <w:rFonts w:cs="Times New Roman"/>
          <w:noProof/>
          <w:position w:val="-4"/>
          <w:sz w:val="26"/>
          <w:szCs w:val="26"/>
        </w:rPr>
        <w:drawing>
          <wp:inline distT="0" distB="0" distL="0" distR="0" wp14:anchorId="086DF675" wp14:editId="7D948FA3">
            <wp:extent cx="269240" cy="168910"/>
            <wp:effectExtent l="0" t="0" r="0" b="2540"/>
            <wp:docPr id="2043" name="Picture 2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2580" cstate="print">
                      <a:extLst>
                        <a:ext uri="{28A0092B-C50C-407E-A947-70E740481C1C}">
                          <a14:useLocalDpi xmlns:a14="http://schemas.microsoft.com/office/drawing/2010/main" val="0"/>
                        </a:ext>
                      </a:extLst>
                    </a:blip>
                    <a:srcRect/>
                    <a:stretch>
                      <a:fillRect/>
                    </a:stretch>
                  </pic:blipFill>
                  <pic:spPr bwMode="auto">
                    <a:xfrm>
                      <a:off x="0" y="0"/>
                      <a:ext cx="269240" cy="168910"/>
                    </a:xfrm>
                    <a:prstGeom prst="rect">
                      <a:avLst/>
                    </a:prstGeom>
                    <a:noFill/>
                    <a:ln>
                      <a:noFill/>
                    </a:ln>
                  </pic:spPr>
                </pic:pic>
              </a:graphicData>
            </a:graphic>
          </wp:inline>
        </w:drawing>
      </w:r>
      <w:r w:rsidRPr="00C917D3">
        <w:rPr>
          <w:rFonts w:eastAsia="Calibri" w:cs="Times New Roman"/>
          <w:sz w:val="26"/>
          <w:szCs w:val="26"/>
          <w:lang w:val="vi-VN"/>
        </w:rPr>
        <w:t xml:space="preserve"> một điện áp có biểu thức </w:t>
      </w:r>
      <w:r w:rsidRPr="00C917D3">
        <w:rPr>
          <w:rFonts w:cs="Times New Roman"/>
          <w:position w:val="-12"/>
          <w:sz w:val="26"/>
          <w:szCs w:val="26"/>
        </w:rPr>
        <w:object w:dxaOrig="2020" w:dyaOrig="360" w14:anchorId="3B39676F">
          <v:shape id="_x0000_i2383" type="#_x0000_t75" style="width:101.25pt;height:18pt" o:ole="">
            <v:imagedata r:id="rId2581" o:title=""/>
          </v:shape>
          <o:OLEObject Type="Embed" ProgID="Equation.DSMT4" ShapeID="_x0000_i2383" DrawAspect="Content" ObjectID="_1764605649" r:id="rId2582"/>
        </w:object>
      </w:r>
      <w:r w:rsidRPr="00C917D3">
        <w:rPr>
          <w:rFonts w:eastAsia="Calibri" w:cs="Times New Roman"/>
          <w:sz w:val="26"/>
          <w:szCs w:val="26"/>
          <w:lang w:val="vi-VN"/>
        </w:rPr>
        <w:t xml:space="preserve">, rồi dùng dao động kí điện tử để hiện thị đồng thời đồ thị điện áp giữa hai đầu đoạn mạch </w:t>
      </w:r>
      <w:r w:rsidRPr="00C917D3">
        <w:rPr>
          <w:rFonts w:cs="Times New Roman"/>
          <w:noProof/>
          <w:position w:val="-6"/>
          <w:sz w:val="26"/>
          <w:szCs w:val="26"/>
        </w:rPr>
        <w:drawing>
          <wp:inline distT="0" distB="0" distL="0" distR="0" wp14:anchorId="475755B4" wp14:editId="7C7FAD08">
            <wp:extent cx="269240" cy="168910"/>
            <wp:effectExtent l="0" t="0" r="0" b="2540"/>
            <wp:docPr id="2044" name="Picture 2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2583" cstate="print">
                      <a:extLst>
                        <a:ext uri="{28A0092B-C50C-407E-A947-70E740481C1C}">
                          <a14:useLocalDpi xmlns:a14="http://schemas.microsoft.com/office/drawing/2010/main" val="0"/>
                        </a:ext>
                      </a:extLst>
                    </a:blip>
                    <a:srcRect/>
                    <a:stretch>
                      <a:fillRect/>
                    </a:stretch>
                  </pic:blipFill>
                  <pic:spPr bwMode="auto">
                    <a:xfrm>
                      <a:off x="0" y="0"/>
                      <a:ext cx="269240" cy="168910"/>
                    </a:xfrm>
                    <a:prstGeom prst="rect">
                      <a:avLst/>
                    </a:prstGeom>
                    <a:noFill/>
                    <a:ln>
                      <a:noFill/>
                    </a:ln>
                  </pic:spPr>
                </pic:pic>
              </a:graphicData>
            </a:graphic>
          </wp:inline>
        </w:drawing>
      </w:r>
      <w:r w:rsidRPr="00C917D3">
        <w:rPr>
          <w:rFonts w:eastAsia="Calibri" w:cs="Times New Roman"/>
          <w:sz w:val="26"/>
          <w:szCs w:val="26"/>
          <w:lang w:val="vi-VN"/>
        </w:rPr>
        <w:t xml:space="preserve"> và </w:t>
      </w:r>
      <w:r w:rsidRPr="00C917D3">
        <w:rPr>
          <w:rFonts w:cs="Times New Roman"/>
          <w:noProof/>
          <w:position w:val="-4"/>
          <w:sz w:val="26"/>
          <w:szCs w:val="26"/>
        </w:rPr>
        <w:drawing>
          <wp:inline distT="0" distB="0" distL="0" distR="0" wp14:anchorId="491E1985" wp14:editId="22C5E8D9">
            <wp:extent cx="269240" cy="168910"/>
            <wp:effectExtent l="0" t="0" r="0" b="2540"/>
            <wp:docPr id="2045" name="Picture 2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2584" cstate="print">
                      <a:extLst>
                        <a:ext uri="{28A0092B-C50C-407E-A947-70E740481C1C}">
                          <a14:useLocalDpi xmlns:a14="http://schemas.microsoft.com/office/drawing/2010/main" val="0"/>
                        </a:ext>
                      </a:extLst>
                    </a:blip>
                    <a:srcRect/>
                    <a:stretch>
                      <a:fillRect/>
                    </a:stretch>
                  </pic:blipFill>
                  <pic:spPr bwMode="auto">
                    <a:xfrm>
                      <a:off x="0" y="0"/>
                      <a:ext cx="269240" cy="168910"/>
                    </a:xfrm>
                    <a:prstGeom prst="rect">
                      <a:avLst/>
                    </a:prstGeom>
                    <a:noFill/>
                    <a:ln>
                      <a:noFill/>
                    </a:ln>
                  </pic:spPr>
                </pic:pic>
              </a:graphicData>
            </a:graphic>
          </wp:inline>
        </w:drawing>
      </w:r>
      <w:r w:rsidRPr="00C917D3">
        <w:rPr>
          <w:rFonts w:eastAsia="Calibri" w:cs="Times New Roman"/>
          <w:sz w:val="26"/>
          <w:szCs w:val="26"/>
          <w:lang w:val="vi-VN"/>
        </w:rPr>
        <w:t xml:space="preserve"> ta thu được các đồ thị như hình vẽ bên. Xác định giá trị của phần tử trong hộp </w:t>
      </w:r>
      <w:r w:rsidRPr="00C917D3">
        <w:rPr>
          <w:rFonts w:cs="Times New Roman"/>
          <w:noProof/>
          <w:position w:val="-4"/>
          <w:sz w:val="26"/>
          <w:szCs w:val="26"/>
        </w:rPr>
        <w:drawing>
          <wp:inline distT="0" distB="0" distL="0" distR="0" wp14:anchorId="1D828508" wp14:editId="3336403A">
            <wp:extent cx="168910" cy="168910"/>
            <wp:effectExtent l="0" t="0" r="2540" b="2540"/>
            <wp:docPr id="2046" name="Picture 20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2585" cstate="print">
                      <a:extLst>
                        <a:ext uri="{28A0092B-C50C-407E-A947-70E740481C1C}">
                          <a14:useLocalDpi xmlns:a14="http://schemas.microsoft.com/office/drawing/2010/main" val="0"/>
                        </a:ext>
                      </a:extLst>
                    </a:blip>
                    <a:srcRect/>
                    <a:stretch>
                      <a:fillRect/>
                    </a:stretch>
                  </pic:blipFill>
                  <pic:spPr bwMode="auto">
                    <a:xfrm>
                      <a:off x="0" y="0"/>
                      <a:ext cx="168910" cy="168910"/>
                    </a:xfrm>
                    <a:prstGeom prst="rect">
                      <a:avLst/>
                    </a:prstGeom>
                    <a:noFill/>
                    <a:ln>
                      <a:noFill/>
                    </a:ln>
                  </pic:spPr>
                </pic:pic>
              </a:graphicData>
            </a:graphic>
          </wp:inline>
        </w:drawing>
      </w:r>
      <w:r w:rsidRPr="00C917D3">
        <w:rPr>
          <w:rFonts w:eastAsia="Calibri" w:cs="Times New Roman"/>
          <w:sz w:val="26"/>
          <w:szCs w:val="26"/>
          <w:lang w:val="vi-VN"/>
        </w:rPr>
        <w:t>và hệ số công suất của đoạn mạch AB?</w:t>
      </w:r>
    </w:p>
    <w:p w14:paraId="0803B890" w14:textId="77777777" w:rsidR="000D5B32" w:rsidRPr="00C917D3" w:rsidRDefault="000D5B32" w:rsidP="0016669E">
      <w:pPr>
        <w:spacing w:after="0" w:line="240" w:lineRule="auto"/>
        <w:jc w:val="center"/>
        <w:rPr>
          <w:rFonts w:eastAsia="Calibri" w:cs="Times New Roman"/>
          <w:b/>
          <w:sz w:val="26"/>
          <w:szCs w:val="26"/>
          <w:lang w:val="vi-VN"/>
        </w:rPr>
      </w:pPr>
      <w:r w:rsidRPr="00C917D3">
        <w:rPr>
          <w:rFonts w:eastAsia="Times New Roman" w:cs="Times New Roman"/>
          <w:b/>
          <w:noProof/>
          <w:sz w:val="26"/>
          <w:szCs w:val="26"/>
        </w:rPr>
        <mc:AlternateContent>
          <mc:Choice Requires="wpg">
            <w:drawing>
              <wp:inline distT="0" distB="0" distL="0" distR="0" wp14:anchorId="434AAD03" wp14:editId="22DC31EB">
                <wp:extent cx="3005455" cy="1763395"/>
                <wp:effectExtent l="0" t="0" r="23495" b="27305"/>
                <wp:docPr id="1949" name="Group 19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05455" cy="1763395"/>
                          <a:chOff x="3227" y="5180"/>
                          <a:chExt cx="4733" cy="3231"/>
                        </a:xfrm>
                      </wpg:grpSpPr>
                      <wps:wsp>
                        <wps:cNvPr id="1950" name="AutoShape 9"/>
                        <wps:cNvCnPr>
                          <a:cxnSpLocks noChangeShapeType="1"/>
                        </wps:cNvCnPr>
                        <wps:spPr bwMode="auto">
                          <a:xfrm>
                            <a:off x="3237" y="6442"/>
                            <a:ext cx="4703" cy="1"/>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1951" name="AutoShape 10"/>
                        <wps:cNvCnPr>
                          <a:cxnSpLocks noChangeShapeType="1"/>
                        </wps:cNvCnPr>
                        <wps:spPr bwMode="auto">
                          <a:xfrm>
                            <a:off x="3235" y="7142"/>
                            <a:ext cx="4677" cy="1"/>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1952" name="AutoShape 11"/>
                        <wps:cNvCnPr>
                          <a:cxnSpLocks noChangeShapeType="1"/>
                        </wps:cNvCnPr>
                        <wps:spPr bwMode="auto">
                          <a:xfrm>
                            <a:off x="3252" y="7499"/>
                            <a:ext cx="4632" cy="1"/>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1953" name="Oval 12"/>
                        <wps:cNvSpPr>
                          <a:spLocks noChangeArrowheads="1"/>
                        </wps:cNvSpPr>
                        <wps:spPr bwMode="auto">
                          <a:xfrm>
                            <a:off x="3369" y="6770"/>
                            <a:ext cx="81" cy="51"/>
                          </a:xfrm>
                          <a:prstGeom prst="ellipse">
                            <a:avLst/>
                          </a:prstGeom>
                          <a:solidFill>
                            <a:srgbClr val="000000"/>
                          </a:solidFill>
                          <a:ln w="9525">
                            <a:solidFill>
                              <a:srgbClr val="000000"/>
                            </a:solidFill>
                            <a:round/>
                            <a:headEnd/>
                            <a:tailEnd/>
                          </a:ln>
                        </wps:spPr>
                        <wps:txbx>
                          <w:txbxContent>
                            <w:p w14:paraId="03BB1999" w14:textId="77777777" w:rsidR="003B4DD8" w:rsidRDefault="003B4DD8" w:rsidP="003B4DD8">
                              <w:pPr>
                                <w:jc w:val="center"/>
                              </w:pPr>
                            </w:p>
                          </w:txbxContent>
                        </wps:txbx>
                        <wps:bodyPr rot="0" vert="horz" wrap="square" lIns="91440" tIns="45720" rIns="91440" bIns="45720" anchor="t" anchorCtr="0" upright="1">
                          <a:noAutofit/>
                        </wps:bodyPr>
                      </wps:wsp>
                      <wps:wsp>
                        <wps:cNvPr id="1954" name="Freeform 22"/>
                        <wps:cNvSpPr>
                          <a:spLocks/>
                        </wps:cNvSpPr>
                        <wps:spPr bwMode="auto">
                          <a:xfrm>
                            <a:off x="6321" y="5713"/>
                            <a:ext cx="1451" cy="1082"/>
                          </a:xfrm>
                          <a:custGeom>
                            <a:avLst/>
                            <a:gdLst>
                              <a:gd name="T0" fmla="*/ 0 w 1499"/>
                              <a:gd name="T1" fmla="*/ 526 h 562"/>
                              <a:gd name="T2" fmla="*/ 544 w 1499"/>
                              <a:gd name="T3" fmla="*/ 0 h 562"/>
                              <a:gd name="T4" fmla="*/ 1089 w 1499"/>
                              <a:gd name="T5" fmla="*/ 528 h 562"/>
                              <a:gd name="T6" fmla="*/ 0 60000 65536"/>
                              <a:gd name="T7" fmla="*/ 0 60000 65536"/>
                              <a:gd name="T8" fmla="*/ 0 60000 65536"/>
                            </a:gdLst>
                            <a:ahLst/>
                            <a:cxnLst>
                              <a:cxn ang="T6">
                                <a:pos x="T0" y="T1"/>
                              </a:cxn>
                              <a:cxn ang="T7">
                                <a:pos x="T2" y="T3"/>
                              </a:cxn>
                              <a:cxn ang="T8">
                                <a:pos x="T4" y="T5"/>
                              </a:cxn>
                            </a:cxnLst>
                            <a:rect l="0" t="0" r="r" b="b"/>
                            <a:pathLst>
                              <a:path w="1499" h="562">
                                <a:moveTo>
                                  <a:pt x="0" y="560"/>
                                </a:moveTo>
                                <a:cubicBezTo>
                                  <a:pt x="249" y="280"/>
                                  <a:pt x="499" y="0"/>
                                  <a:pt x="749" y="0"/>
                                </a:cubicBezTo>
                                <a:cubicBezTo>
                                  <a:pt x="999" y="0"/>
                                  <a:pt x="1249" y="281"/>
                                  <a:pt x="1499" y="562"/>
                                </a:cubicBezTo>
                              </a:path>
                            </a:pathLst>
                          </a:custGeom>
                          <a:noFill/>
                          <a:ln w="15875">
                            <a:solidFill>
                              <a:srgbClr val="0000CC"/>
                            </a:solidFill>
                            <a:round/>
                            <a:headEnd/>
                            <a:tailEnd/>
                          </a:ln>
                          <a:extLst>
                            <a:ext uri="{909E8E84-426E-40DD-AFC4-6F175D3DCCD1}">
                              <a14:hiddenFill xmlns:a14="http://schemas.microsoft.com/office/drawing/2010/main">
                                <a:solidFill>
                                  <a:srgbClr val="FFFFFF"/>
                                </a:solidFill>
                              </a14:hiddenFill>
                            </a:ext>
                          </a:extLst>
                        </wps:spPr>
                        <wps:txbx>
                          <w:txbxContent>
                            <w:p w14:paraId="75456602" w14:textId="77777777" w:rsidR="003B4DD8" w:rsidRDefault="003B4DD8" w:rsidP="003B4DD8">
                              <w:pPr>
                                <w:jc w:val="center"/>
                              </w:pPr>
                            </w:p>
                          </w:txbxContent>
                        </wps:txbx>
                        <wps:bodyPr rot="0" vert="horz" wrap="square" lIns="91440" tIns="45720" rIns="91440" bIns="45720" anchor="t" anchorCtr="0" upright="1">
                          <a:noAutofit/>
                        </wps:bodyPr>
                      </wps:wsp>
                      <wps:wsp>
                        <wps:cNvPr id="1955" name="Freeform 23"/>
                        <wps:cNvSpPr>
                          <a:spLocks/>
                        </wps:cNvSpPr>
                        <wps:spPr bwMode="auto">
                          <a:xfrm>
                            <a:off x="3412" y="5351"/>
                            <a:ext cx="720" cy="1449"/>
                          </a:xfrm>
                          <a:custGeom>
                            <a:avLst/>
                            <a:gdLst>
                              <a:gd name="T0" fmla="*/ 0 w 1350"/>
                              <a:gd name="T1" fmla="*/ 0 h 2652"/>
                              <a:gd name="T2" fmla="*/ 47 w 1350"/>
                              <a:gd name="T3" fmla="*/ 8 h 2652"/>
                              <a:gd name="T4" fmla="*/ 86 w 1350"/>
                              <a:gd name="T5" fmla="*/ 39 h 2652"/>
                              <a:gd name="T6" fmla="*/ 142 w 1350"/>
                              <a:gd name="T7" fmla="*/ 102 h 2652"/>
                              <a:gd name="T8" fmla="*/ 180 w 1350"/>
                              <a:gd name="T9" fmla="*/ 159 h 2652"/>
                              <a:gd name="T10" fmla="*/ 207 w 1350"/>
                              <a:gd name="T11" fmla="*/ 204 h 2652"/>
                              <a:gd name="T12" fmla="*/ 230 w 1350"/>
                              <a:gd name="T13" fmla="*/ 250 h 2652"/>
                              <a:gd name="T14" fmla="*/ 246 w 1350"/>
                              <a:gd name="T15" fmla="*/ 283 h 2652"/>
                              <a:gd name="T16" fmla="*/ 267 w 1350"/>
                              <a:gd name="T17" fmla="*/ 330 h 2652"/>
                              <a:gd name="T18" fmla="*/ 282 w 1350"/>
                              <a:gd name="T19" fmla="*/ 361 h 2652"/>
                              <a:gd name="T20" fmla="*/ 308 w 1350"/>
                              <a:gd name="T21" fmla="*/ 422 h 2652"/>
                              <a:gd name="T22" fmla="*/ 335 w 1350"/>
                              <a:gd name="T23" fmla="*/ 498 h 2652"/>
                              <a:gd name="T24" fmla="*/ 356 w 1350"/>
                              <a:gd name="T25" fmla="*/ 559 h 2652"/>
                              <a:gd name="T26" fmla="*/ 378 w 1350"/>
                              <a:gd name="T27" fmla="*/ 617 h 2652"/>
                              <a:gd name="T28" fmla="*/ 398 w 1350"/>
                              <a:gd name="T29" fmla="*/ 674 h 2652"/>
                              <a:gd name="T30" fmla="*/ 432 w 1350"/>
                              <a:gd name="T31" fmla="*/ 776 h 2652"/>
                              <a:gd name="T32" fmla="*/ 502 w 1350"/>
                              <a:gd name="T33" fmla="*/ 982 h 2652"/>
                              <a:gd name="T34" fmla="*/ 531 w 1350"/>
                              <a:gd name="T35" fmla="*/ 1078 h 265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350" h="2652">
                                <a:moveTo>
                                  <a:pt x="0" y="0"/>
                                </a:moveTo>
                                <a:cubicBezTo>
                                  <a:pt x="41" y="2"/>
                                  <a:pt x="82" y="4"/>
                                  <a:pt x="119" y="20"/>
                                </a:cubicBezTo>
                                <a:cubicBezTo>
                                  <a:pt x="156" y="36"/>
                                  <a:pt x="178" y="56"/>
                                  <a:pt x="219" y="95"/>
                                </a:cubicBezTo>
                                <a:cubicBezTo>
                                  <a:pt x="260" y="134"/>
                                  <a:pt x="322" y="203"/>
                                  <a:pt x="362" y="252"/>
                                </a:cubicBezTo>
                                <a:cubicBezTo>
                                  <a:pt x="402" y="301"/>
                                  <a:pt x="430" y="351"/>
                                  <a:pt x="457" y="392"/>
                                </a:cubicBezTo>
                                <a:cubicBezTo>
                                  <a:pt x="484" y="433"/>
                                  <a:pt x="506" y="464"/>
                                  <a:pt x="527" y="501"/>
                                </a:cubicBezTo>
                                <a:lnTo>
                                  <a:pt x="584" y="615"/>
                                </a:lnTo>
                                <a:cubicBezTo>
                                  <a:pt x="600" y="647"/>
                                  <a:pt x="609" y="663"/>
                                  <a:pt x="625" y="696"/>
                                </a:cubicBezTo>
                                <a:cubicBezTo>
                                  <a:pt x="641" y="729"/>
                                  <a:pt x="665" y="781"/>
                                  <a:pt x="680" y="813"/>
                                </a:cubicBezTo>
                                <a:cubicBezTo>
                                  <a:pt x="695" y="845"/>
                                  <a:pt x="699" y="851"/>
                                  <a:pt x="716" y="888"/>
                                </a:cubicBezTo>
                                <a:cubicBezTo>
                                  <a:pt x="733" y="925"/>
                                  <a:pt x="760" y="982"/>
                                  <a:pt x="782" y="1038"/>
                                </a:cubicBezTo>
                                <a:cubicBezTo>
                                  <a:pt x="804" y="1094"/>
                                  <a:pt x="831" y="1170"/>
                                  <a:pt x="851" y="1226"/>
                                </a:cubicBezTo>
                                <a:cubicBezTo>
                                  <a:pt x="871" y="1282"/>
                                  <a:pt x="887" y="1325"/>
                                  <a:pt x="905" y="1374"/>
                                </a:cubicBezTo>
                                <a:cubicBezTo>
                                  <a:pt x="923" y="1423"/>
                                  <a:pt x="944" y="1471"/>
                                  <a:pt x="962" y="1518"/>
                                </a:cubicBezTo>
                                <a:cubicBezTo>
                                  <a:pt x="980" y="1565"/>
                                  <a:pt x="990" y="1594"/>
                                  <a:pt x="1013" y="1659"/>
                                </a:cubicBezTo>
                                <a:cubicBezTo>
                                  <a:pt x="1036" y="1724"/>
                                  <a:pt x="1054" y="1782"/>
                                  <a:pt x="1098" y="1908"/>
                                </a:cubicBezTo>
                                <a:cubicBezTo>
                                  <a:pt x="1142" y="2034"/>
                                  <a:pt x="1234" y="2293"/>
                                  <a:pt x="1276" y="2417"/>
                                </a:cubicBezTo>
                                <a:cubicBezTo>
                                  <a:pt x="1318" y="2541"/>
                                  <a:pt x="1334" y="2596"/>
                                  <a:pt x="1350" y="2652"/>
                                </a:cubicBezTo>
                              </a:path>
                            </a:pathLst>
                          </a:custGeom>
                          <a:noFill/>
                          <a:ln w="15875">
                            <a:solidFill>
                              <a:srgbClr val="0000CC"/>
                            </a:solidFill>
                            <a:round/>
                            <a:headEnd/>
                            <a:tailEnd/>
                          </a:ln>
                          <a:extLst>
                            <a:ext uri="{909E8E84-426E-40DD-AFC4-6F175D3DCCD1}">
                              <a14:hiddenFill xmlns:a14="http://schemas.microsoft.com/office/drawing/2010/main">
                                <a:solidFill>
                                  <a:srgbClr val="FFFFFF"/>
                                </a:solidFill>
                              </a14:hiddenFill>
                            </a:ext>
                          </a:extLst>
                        </wps:spPr>
                        <wps:txbx>
                          <w:txbxContent>
                            <w:p w14:paraId="521B0E01" w14:textId="77777777" w:rsidR="003B4DD8" w:rsidRDefault="003B4DD8" w:rsidP="003B4DD8">
                              <w:pPr>
                                <w:jc w:val="center"/>
                              </w:pPr>
                            </w:p>
                          </w:txbxContent>
                        </wps:txbx>
                        <wps:bodyPr rot="0" vert="horz" wrap="square" lIns="91440" tIns="45720" rIns="91440" bIns="45720" anchor="t" anchorCtr="0" upright="1">
                          <a:noAutofit/>
                        </wps:bodyPr>
                      </wps:wsp>
                      <wps:wsp>
                        <wps:cNvPr id="1956" name="Freeform 24"/>
                        <wps:cNvSpPr>
                          <a:spLocks/>
                        </wps:cNvSpPr>
                        <wps:spPr bwMode="auto">
                          <a:xfrm flipV="1">
                            <a:off x="4876" y="6783"/>
                            <a:ext cx="1445" cy="1083"/>
                          </a:xfrm>
                          <a:custGeom>
                            <a:avLst/>
                            <a:gdLst>
                              <a:gd name="T0" fmla="*/ 0 w 1499"/>
                              <a:gd name="T1" fmla="*/ 550 h 562"/>
                              <a:gd name="T2" fmla="*/ 547 w 1499"/>
                              <a:gd name="T3" fmla="*/ 0 h 562"/>
                              <a:gd name="T4" fmla="*/ 1095 w 1499"/>
                              <a:gd name="T5" fmla="*/ 552 h 562"/>
                              <a:gd name="T6" fmla="*/ 0 60000 65536"/>
                              <a:gd name="T7" fmla="*/ 0 60000 65536"/>
                              <a:gd name="T8" fmla="*/ 0 60000 65536"/>
                            </a:gdLst>
                            <a:ahLst/>
                            <a:cxnLst>
                              <a:cxn ang="T6">
                                <a:pos x="T0" y="T1"/>
                              </a:cxn>
                              <a:cxn ang="T7">
                                <a:pos x="T2" y="T3"/>
                              </a:cxn>
                              <a:cxn ang="T8">
                                <a:pos x="T4" y="T5"/>
                              </a:cxn>
                            </a:cxnLst>
                            <a:rect l="0" t="0" r="r" b="b"/>
                            <a:pathLst>
                              <a:path w="1499" h="562">
                                <a:moveTo>
                                  <a:pt x="0" y="560"/>
                                </a:moveTo>
                                <a:cubicBezTo>
                                  <a:pt x="249" y="280"/>
                                  <a:pt x="499" y="0"/>
                                  <a:pt x="749" y="0"/>
                                </a:cubicBezTo>
                                <a:cubicBezTo>
                                  <a:pt x="999" y="0"/>
                                  <a:pt x="1249" y="281"/>
                                  <a:pt x="1499" y="562"/>
                                </a:cubicBezTo>
                              </a:path>
                            </a:pathLst>
                          </a:custGeom>
                          <a:noFill/>
                          <a:ln w="15875">
                            <a:solidFill>
                              <a:srgbClr val="0000CC"/>
                            </a:solidFill>
                            <a:round/>
                            <a:headEnd/>
                            <a:tailEnd/>
                          </a:ln>
                          <a:extLst>
                            <a:ext uri="{909E8E84-426E-40DD-AFC4-6F175D3DCCD1}">
                              <a14:hiddenFill xmlns:a14="http://schemas.microsoft.com/office/drawing/2010/main">
                                <a:solidFill>
                                  <a:srgbClr val="FFFFFF"/>
                                </a:solidFill>
                              </a14:hiddenFill>
                            </a:ext>
                          </a:extLst>
                        </wps:spPr>
                        <wps:txbx>
                          <w:txbxContent>
                            <w:p w14:paraId="3EB25974" w14:textId="77777777" w:rsidR="003B4DD8" w:rsidRDefault="003B4DD8" w:rsidP="003B4DD8">
                              <w:pPr>
                                <w:jc w:val="center"/>
                              </w:pPr>
                            </w:p>
                          </w:txbxContent>
                        </wps:txbx>
                        <wps:bodyPr rot="0" vert="horz" wrap="square" lIns="91440" tIns="45720" rIns="91440" bIns="45720" anchor="t" anchorCtr="0" upright="1">
                          <a:noAutofit/>
                        </wps:bodyPr>
                      </wps:wsp>
                      <wps:wsp>
                        <wps:cNvPr id="1957" name="Freeform 25"/>
                        <wps:cNvSpPr>
                          <a:spLocks/>
                        </wps:cNvSpPr>
                        <wps:spPr bwMode="auto">
                          <a:xfrm>
                            <a:off x="3405" y="5713"/>
                            <a:ext cx="1476" cy="1089"/>
                          </a:xfrm>
                          <a:custGeom>
                            <a:avLst/>
                            <a:gdLst>
                              <a:gd name="T0" fmla="*/ 0 w 1499"/>
                              <a:gd name="T1" fmla="*/ 529 h 562"/>
                              <a:gd name="T2" fmla="*/ 551 w 1499"/>
                              <a:gd name="T3" fmla="*/ 0 h 562"/>
                              <a:gd name="T4" fmla="*/ 1103 w 1499"/>
                              <a:gd name="T5" fmla="*/ 531 h 562"/>
                              <a:gd name="T6" fmla="*/ 0 60000 65536"/>
                              <a:gd name="T7" fmla="*/ 0 60000 65536"/>
                              <a:gd name="T8" fmla="*/ 0 60000 65536"/>
                            </a:gdLst>
                            <a:ahLst/>
                            <a:cxnLst>
                              <a:cxn ang="T6">
                                <a:pos x="T0" y="T1"/>
                              </a:cxn>
                              <a:cxn ang="T7">
                                <a:pos x="T2" y="T3"/>
                              </a:cxn>
                              <a:cxn ang="T8">
                                <a:pos x="T4" y="T5"/>
                              </a:cxn>
                            </a:cxnLst>
                            <a:rect l="0" t="0" r="r" b="b"/>
                            <a:pathLst>
                              <a:path w="1499" h="562">
                                <a:moveTo>
                                  <a:pt x="0" y="560"/>
                                </a:moveTo>
                                <a:cubicBezTo>
                                  <a:pt x="249" y="280"/>
                                  <a:pt x="499" y="0"/>
                                  <a:pt x="749" y="0"/>
                                </a:cubicBezTo>
                                <a:cubicBezTo>
                                  <a:pt x="999" y="0"/>
                                  <a:pt x="1249" y="281"/>
                                  <a:pt x="1499" y="562"/>
                                </a:cubicBezTo>
                              </a:path>
                            </a:pathLst>
                          </a:custGeom>
                          <a:noFill/>
                          <a:ln w="15875">
                            <a:solidFill>
                              <a:srgbClr val="0000CC"/>
                            </a:solidFill>
                            <a:round/>
                            <a:headEnd/>
                            <a:tailEnd/>
                          </a:ln>
                          <a:extLst>
                            <a:ext uri="{909E8E84-426E-40DD-AFC4-6F175D3DCCD1}">
                              <a14:hiddenFill xmlns:a14="http://schemas.microsoft.com/office/drawing/2010/main">
                                <a:solidFill>
                                  <a:srgbClr val="FFFFFF"/>
                                </a:solidFill>
                              </a14:hiddenFill>
                            </a:ext>
                          </a:extLst>
                        </wps:spPr>
                        <wps:txbx>
                          <w:txbxContent>
                            <w:p w14:paraId="406D2AAE" w14:textId="77777777" w:rsidR="003B4DD8" w:rsidRDefault="003B4DD8" w:rsidP="003B4DD8">
                              <w:pPr>
                                <w:jc w:val="center"/>
                              </w:pPr>
                            </w:p>
                          </w:txbxContent>
                        </wps:txbx>
                        <wps:bodyPr rot="0" vert="horz" wrap="square" lIns="91440" tIns="45720" rIns="91440" bIns="45720" anchor="t" anchorCtr="0" upright="1">
                          <a:noAutofit/>
                        </wps:bodyPr>
                      </wps:wsp>
                      <wps:wsp>
                        <wps:cNvPr id="1958" name="Freeform 28"/>
                        <wps:cNvSpPr>
                          <a:spLocks/>
                        </wps:cNvSpPr>
                        <wps:spPr bwMode="auto">
                          <a:xfrm>
                            <a:off x="5607" y="5351"/>
                            <a:ext cx="1474" cy="1457"/>
                          </a:xfrm>
                          <a:custGeom>
                            <a:avLst/>
                            <a:gdLst>
                              <a:gd name="T0" fmla="*/ 0 w 1499"/>
                              <a:gd name="T1" fmla="*/ 1085 h 562"/>
                              <a:gd name="T2" fmla="*/ 543 w 1499"/>
                              <a:gd name="T3" fmla="*/ 0 h 562"/>
                              <a:gd name="T4" fmla="*/ 1087 w 1499"/>
                              <a:gd name="T5" fmla="*/ 1089 h 562"/>
                              <a:gd name="T6" fmla="*/ 0 60000 65536"/>
                              <a:gd name="T7" fmla="*/ 0 60000 65536"/>
                              <a:gd name="T8" fmla="*/ 0 60000 65536"/>
                            </a:gdLst>
                            <a:ahLst/>
                            <a:cxnLst>
                              <a:cxn ang="T6">
                                <a:pos x="T0" y="T1"/>
                              </a:cxn>
                              <a:cxn ang="T7">
                                <a:pos x="T2" y="T3"/>
                              </a:cxn>
                              <a:cxn ang="T8">
                                <a:pos x="T4" y="T5"/>
                              </a:cxn>
                            </a:cxnLst>
                            <a:rect l="0" t="0" r="r" b="b"/>
                            <a:pathLst>
                              <a:path w="1499" h="562">
                                <a:moveTo>
                                  <a:pt x="0" y="560"/>
                                </a:moveTo>
                                <a:cubicBezTo>
                                  <a:pt x="249" y="280"/>
                                  <a:pt x="499" y="0"/>
                                  <a:pt x="749" y="0"/>
                                </a:cubicBezTo>
                                <a:cubicBezTo>
                                  <a:pt x="999" y="0"/>
                                  <a:pt x="1249" y="281"/>
                                  <a:pt x="1499" y="562"/>
                                </a:cubicBezTo>
                              </a:path>
                            </a:pathLst>
                          </a:custGeom>
                          <a:noFill/>
                          <a:ln w="15875">
                            <a:solidFill>
                              <a:srgbClr val="0000CC"/>
                            </a:solidFill>
                            <a:round/>
                            <a:headEnd/>
                            <a:tailEnd/>
                          </a:ln>
                          <a:extLst>
                            <a:ext uri="{909E8E84-426E-40DD-AFC4-6F175D3DCCD1}">
                              <a14:hiddenFill xmlns:a14="http://schemas.microsoft.com/office/drawing/2010/main">
                                <a:solidFill>
                                  <a:srgbClr val="FFFFFF"/>
                                </a:solidFill>
                              </a14:hiddenFill>
                            </a:ext>
                          </a:extLst>
                        </wps:spPr>
                        <wps:txbx>
                          <w:txbxContent>
                            <w:p w14:paraId="446C0822" w14:textId="77777777" w:rsidR="003B4DD8" w:rsidRDefault="003B4DD8" w:rsidP="003B4DD8">
                              <w:pPr>
                                <w:jc w:val="center"/>
                              </w:pPr>
                            </w:p>
                          </w:txbxContent>
                        </wps:txbx>
                        <wps:bodyPr rot="0" vert="horz" wrap="square" lIns="91440" tIns="45720" rIns="91440" bIns="45720" anchor="t" anchorCtr="0" upright="1">
                          <a:noAutofit/>
                        </wps:bodyPr>
                      </wps:wsp>
                      <wps:wsp>
                        <wps:cNvPr id="1959" name="Freeform 29"/>
                        <wps:cNvSpPr>
                          <a:spLocks/>
                        </wps:cNvSpPr>
                        <wps:spPr bwMode="auto">
                          <a:xfrm rot="10350731">
                            <a:off x="7172" y="6743"/>
                            <a:ext cx="580" cy="1526"/>
                          </a:xfrm>
                          <a:custGeom>
                            <a:avLst/>
                            <a:gdLst>
                              <a:gd name="T0" fmla="*/ 0 w 1350"/>
                              <a:gd name="T1" fmla="*/ 0 h 2652"/>
                              <a:gd name="T2" fmla="*/ 38 w 1350"/>
                              <a:gd name="T3" fmla="*/ 9 h 2652"/>
                              <a:gd name="T4" fmla="*/ 69 w 1350"/>
                              <a:gd name="T5" fmla="*/ 42 h 2652"/>
                              <a:gd name="T6" fmla="*/ 114 w 1350"/>
                              <a:gd name="T7" fmla="*/ 111 h 2652"/>
                              <a:gd name="T8" fmla="*/ 145 w 1350"/>
                              <a:gd name="T9" fmla="*/ 173 h 2652"/>
                              <a:gd name="T10" fmla="*/ 167 w 1350"/>
                              <a:gd name="T11" fmla="*/ 221 h 2652"/>
                              <a:gd name="T12" fmla="*/ 185 w 1350"/>
                              <a:gd name="T13" fmla="*/ 271 h 2652"/>
                              <a:gd name="T14" fmla="*/ 198 w 1350"/>
                              <a:gd name="T15" fmla="*/ 307 h 2652"/>
                              <a:gd name="T16" fmla="*/ 215 w 1350"/>
                              <a:gd name="T17" fmla="*/ 358 h 2652"/>
                              <a:gd name="T18" fmla="*/ 226 w 1350"/>
                              <a:gd name="T19" fmla="*/ 391 h 2652"/>
                              <a:gd name="T20" fmla="*/ 247 w 1350"/>
                              <a:gd name="T21" fmla="*/ 457 h 2652"/>
                              <a:gd name="T22" fmla="*/ 269 w 1350"/>
                              <a:gd name="T23" fmla="*/ 540 h 2652"/>
                              <a:gd name="T24" fmla="*/ 286 w 1350"/>
                              <a:gd name="T25" fmla="*/ 605 h 2652"/>
                              <a:gd name="T26" fmla="*/ 304 w 1350"/>
                              <a:gd name="T27" fmla="*/ 669 h 2652"/>
                              <a:gd name="T28" fmla="*/ 320 w 1350"/>
                              <a:gd name="T29" fmla="*/ 731 h 2652"/>
                              <a:gd name="T30" fmla="*/ 347 w 1350"/>
                              <a:gd name="T31" fmla="*/ 840 h 2652"/>
                              <a:gd name="T32" fmla="*/ 404 w 1350"/>
                              <a:gd name="T33" fmla="*/ 1065 h 2652"/>
                              <a:gd name="T34" fmla="*/ 427 w 1350"/>
                              <a:gd name="T35" fmla="*/ 1168 h 265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350" h="2652">
                                <a:moveTo>
                                  <a:pt x="0" y="0"/>
                                </a:moveTo>
                                <a:cubicBezTo>
                                  <a:pt x="41" y="2"/>
                                  <a:pt x="82" y="4"/>
                                  <a:pt x="119" y="20"/>
                                </a:cubicBezTo>
                                <a:cubicBezTo>
                                  <a:pt x="156" y="36"/>
                                  <a:pt x="178" y="56"/>
                                  <a:pt x="219" y="95"/>
                                </a:cubicBezTo>
                                <a:cubicBezTo>
                                  <a:pt x="260" y="134"/>
                                  <a:pt x="322" y="203"/>
                                  <a:pt x="362" y="252"/>
                                </a:cubicBezTo>
                                <a:cubicBezTo>
                                  <a:pt x="402" y="301"/>
                                  <a:pt x="430" y="351"/>
                                  <a:pt x="457" y="392"/>
                                </a:cubicBezTo>
                                <a:cubicBezTo>
                                  <a:pt x="484" y="433"/>
                                  <a:pt x="506" y="464"/>
                                  <a:pt x="527" y="501"/>
                                </a:cubicBezTo>
                                <a:lnTo>
                                  <a:pt x="584" y="615"/>
                                </a:lnTo>
                                <a:cubicBezTo>
                                  <a:pt x="600" y="647"/>
                                  <a:pt x="609" y="663"/>
                                  <a:pt x="625" y="696"/>
                                </a:cubicBezTo>
                                <a:cubicBezTo>
                                  <a:pt x="641" y="729"/>
                                  <a:pt x="665" y="781"/>
                                  <a:pt x="680" y="813"/>
                                </a:cubicBezTo>
                                <a:cubicBezTo>
                                  <a:pt x="695" y="845"/>
                                  <a:pt x="699" y="851"/>
                                  <a:pt x="716" y="888"/>
                                </a:cubicBezTo>
                                <a:cubicBezTo>
                                  <a:pt x="733" y="925"/>
                                  <a:pt x="760" y="982"/>
                                  <a:pt x="782" y="1038"/>
                                </a:cubicBezTo>
                                <a:cubicBezTo>
                                  <a:pt x="804" y="1094"/>
                                  <a:pt x="831" y="1170"/>
                                  <a:pt x="851" y="1226"/>
                                </a:cubicBezTo>
                                <a:cubicBezTo>
                                  <a:pt x="871" y="1282"/>
                                  <a:pt x="887" y="1325"/>
                                  <a:pt x="905" y="1374"/>
                                </a:cubicBezTo>
                                <a:cubicBezTo>
                                  <a:pt x="923" y="1423"/>
                                  <a:pt x="944" y="1471"/>
                                  <a:pt x="962" y="1518"/>
                                </a:cubicBezTo>
                                <a:cubicBezTo>
                                  <a:pt x="980" y="1565"/>
                                  <a:pt x="990" y="1594"/>
                                  <a:pt x="1013" y="1659"/>
                                </a:cubicBezTo>
                                <a:cubicBezTo>
                                  <a:pt x="1036" y="1724"/>
                                  <a:pt x="1054" y="1782"/>
                                  <a:pt x="1098" y="1908"/>
                                </a:cubicBezTo>
                                <a:cubicBezTo>
                                  <a:pt x="1142" y="2034"/>
                                  <a:pt x="1234" y="2293"/>
                                  <a:pt x="1276" y="2417"/>
                                </a:cubicBezTo>
                                <a:cubicBezTo>
                                  <a:pt x="1318" y="2541"/>
                                  <a:pt x="1334" y="2596"/>
                                  <a:pt x="1350" y="2652"/>
                                </a:cubicBezTo>
                              </a:path>
                            </a:pathLst>
                          </a:custGeom>
                          <a:noFill/>
                          <a:ln w="15875">
                            <a:solidFill>
                              <a:srgbClr val="0000CC"/>
                            </a:solidFill>
                            <a:round/>
                            <a:headEnd/>
                            <a:tailEnd/>
                          </a:ln>
                          <a:extLst>
                            <a:ext uri="{909E8E84-426E-40DD-AFC4-6F175D3DCCD1}">
                              <a14:hiddenFill xmlns:a14="http://schemas.microsoft.com/office/drawing/2010/main">
                                <a:solidFill>
                                  <a:srgbClr val="FFFFFF"/>
                                </a:solidFill>
                              </a14:hiddenFill>
                            </a:ext>
                          </a:extLst>
                        </wps:spPr>
                        <wps:txbx>
                          <w:txbxContent>
                            <w:p w14:paraId="0F0B46C9" w14:textId="77777777" w:rsidR="003B4DD8" w:rsidRDefault="003B4DD8" w:rsidP="003B4DD8">
                              <w:pPr>
                                <w:jc w:val="center"/>
                              </w:pPr>
                            </w:p>
                          </w:txbxContent>
                        </wps:txbx>
                        <wps:bodyPr rot="0" vert="horz" wrap="square" lIns="91440" tIns="45720" rIns="91440" bIns="45720" anchor="t" anchorCtr="0" upright="1">
                          <a:noAutofit/>
                        </wps:bodyPr>
                      </wps:wsp>
                      <wps:wsp>
                        <wps:cNvPr id="1960" name="Freeform 30"/>
                        <wps:cNvSpPr>
                          <a:spLocks/>
                        </wps:cNvSpPr>
                        <wps:spPr bwMode="auto">
                          <a:xfrm flipV="1">
                            <a:off x="4132" y="6797"/>
                            <a:ext cx="1485" cy="1431"/>
                          </a:xfrm>
                          <a:custGeom>
                            <a:avLst/>
                            <a:gdLst>
                              <a:gd name="T0" fmla="*/ 0 w 1499"/>
                              <a:gd name="T1" fmla="*/ 1077 h 562"/>
                              <a:gd name="T2" fmla="*/ 548 w 1499"/>
                              <a:gd name="T3" fmla="*/ 0 h 562"/>
                              <a:gd name="T4" fmla="*/ 1096 w 1499"/>
                              <a:gd name="T5" fmla="*/ 1081 h 562"/>
                              <a:gd name="T6" fmla="*/ 0 60000 65536"/>
                              <a:gd name="T7" fmla="*/ 0 60000 65536"/>
                              <a:gd name="T8" fmla="*/ 0 60000 65536"/>
                            </a:gdLst>
                            <a:ahLst/>
                            <a:cxnLst>
                              <a:cxn ang="T6">
                                <a:pos x="T0" y="T1"/>
                              </a:cxn>
                              <a:cxn ang="T7">
                                <a:pos x="T2" y="T3"/>
                              </a:cxn>
                              <a:cxn ang="T8">
                                <a:pos x="T4" y="T5"/>
                              </a:cxn>
                            </a:cxnLst>
                            <a:rect l="0" t="0" r="r" b="b"/>
                            <a:pathLst>
                              <a:path w="1499" h="562">
                                <a:moveTo>
                                  <a:pt x="0" y="560"/>
                                </a:moveTo>
                                <a:cubicBezTo>
                                  <a:pt x="249" y="280"/>
                                  <a:pt x="499" y="0"/>
                                  <a:pt x="749" y="0"/>
                                </a:cubicBezTo>
                                <a:cubicBezTo>
                                  <a:pt x="999" y="0"/>
                                  <a:pt x="1249" y="281"/>
                                  <a:pt x="1499" y="562"/>
                                </a:cubicBezTo>
                              </a:path>
                            </a:pathLst>
                          </a:custGeom>
                          <a:noFill/>
                          <a:ln w="15875">
                            <a:solidFill>
                              <a:srgbClr val="0000CC"/>
                            </a:solidFill>
                            <a:round/>
                            <a:headEnd/>
                            <a:tailEnd/>
                          </a:ln>
                          <a:extLst>
                            <a:ext uri="{909E8E84-426E-40DD-AFC4-6F175D3DCCD1}">
                              <a14:hiddenFill xmlns:a14="http://schemas.microsoft.com/office/drawing/2010/main">
                                <a:solidFill>
                                  <a:srgbClr val="FFFFFF"/>
                                </a:solidFill>
                              </a14:hiddenFill>
                            </a:ext>
                          </a:extLst>
                        </wps:spPr>
                        <wps:txbx>
                          <w:txbxContent>
                            <w:p w14:paraId="3042A6BE" w14:textId="77777777" w:rsidR="003B4DD8" w:rsidRDefault="003B4DD8" w:rsidP="003B4DD8">
                              <w:pPr>
                                <w:jc w:val="center"/>
                              </w:pPr>
                            </w:p>
                          </w:txbxContent>
                        </wps:txbx>
                        <wps:bodyPr rot="0" vert="horz" wrap="square" lIns="91440" tIns="45720" rIns="91440" bIns="45720" anchor="t" anchorCtr="0" upright="1">
                          <a:noAutofit/>
                        </wps:bodyPr>
                      </wps:wsp>
                      <wps:wsp>
                        <wps:cNvPr id="1961" name="AutoShape 8"/>
                        <wps:cNvCnPr>
                          <a:cxnSpLocks noChangeShapeType="1"/>
                        </wps:cNvCnPr>
                        <wps:spPr bwMode="auto">
                          <a:xfrm flipH="1">
                            <a:off x="3608" y="5180"/>
                            <a:ext cx="1" cy="3231"/>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1962" name="AutoShape 9"/>
                        <wps:cNvCnPr>
                          <a:cxnSpLocks noChangeShapeType="1"/>
                        </wps:cNvCnPr>
                        <wps:spPr bwMode="auto">
                          <a:xfrm flipV="1">
                            <a:off x="3227" y="6793"/>
                            <a:ext cx="4733" cy="8"/>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1963" name="AutoShape 7"/>
                        <wps:cNvCnPr>
                          <a:cxnSpLocks noChangeShapeType="1"/>
                        </wps:cNvCnPr>
                        <wps:spPr bwMode="auto">
                          <a:xfrm>
                            <a:off x="3250" y="5360"/>
                            <a:ext cx="4655" cy="0"/>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1964" name="AutoShape 7"/>
                        <wps:cNvCnPr>
                          <a:cxnSpLocks noChangeShapeType="1"/>
                        </wps:cNvCnPr>
                        <wps:spPr bwMode="auto">
                          <a:xfrm>
                            <a:off x="3248" y="8228"/>
                            <a:ext cx="4653" cy="0"/>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1965" name="AutoShape 7"/>
                        <wps:cNvCnPr>
                          <a:cxnSpLocks noChangeShapeType="1"/>
                        </wps:cNvCnPr>
                        <wps:spPr bwMode="auto">
                          <a:xfrm>
                            <a:off x="3260" y="7873"/>
                            <a:ext cx="4652" cy="1"/>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1966" name="AutoShape 8"/>
                        <wps:cNvCnPr>
                          <a:cxnSpLocks noChangeShapeType="1"/>
                        </wps:cNvCnPr>
                        <wps:spPr bwMode="auto">
                          <a:xfrm>
                            <a:off x="4689" y="5180"/>
                            <a:ext cx="1" cy="3231"/>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1967" name="AutoShape 8"/>
                        <wps:cNvCnPr>
                          <a:cxnSpLocks noChangeShapeType="1"/>
                        </wps:cNvCnPr>
                        <wps:spPr bwMode="auto">
                          <a:xfrm>
                            <a:off x="7560" y="5180"/>
                            <a:ext cx="1" cy="3231"/>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1968" name="AutoShape 8"/>
                        <wps:cNvCnPr>
                          <a:cxnSpLocks noChangeShapeType="1"/>
                        </wps:cNvCnPr>
                        <wps:spPr bwMode="auto">
                          <a:xfrm>
                            <a:off x="6119" y="5180"/>
                            <a:ext cx="1" cy="3231"/>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1969" name="AutoShape 8"/>
                        <wps:cNvCnPr>
                          <a:cxnSpLocks noChangeShapeType="1"/>
                        </wps:cNvCnPr>
                        <wps:spPr bwMode="auto">
                          <a:xfrm flipH="1">
                            <a:off x="5755" y="5180"/>
                            <a:ext cx="27" cy="3231"/>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1970" name="AutoShape 8"/>
                        <wps:cNvCnPr>
                          <a:cxnSpLocks noChangeShapeType="1"/>
                        </wps:cNvCnPr>
                        <wps:spPr bwMode="auto">
                          <a:xfrm>
                            <a:off x="5058" y="5180"/>
                            <a:ext cx="1" cy="3231"/>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1971" name="AutoShape 8"/>
                        <wps:cNvCnPr>
                          <a:cxnSpLocks noChangeShapeType="1"/>
                        </wps:cNvCnPr>
                        <wps:spPr bwMode="auto">
                          <a:xfrm>
                            <a:off x="6486" y="5180"/>
                            <a:ext cx="0" cy="3231"/>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1972" name="AutoShape 7"/>
                        <wps:cNvCnPr>
                          <a:cxnSpLocks noChangeShapeType="1"/>
                        </wps:cNvCnPr>
                        <wps:spPr bwMode="auto">
                          <a:xfrm>
                            <a:off x="3265" y="5713"/>
                            <a:ext cx="4655" cy="0"/>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1973" name="AutoShape 7"/>
                        <wps:cNvCnPr>
                          <a:cxnSpLocks noChangeShapeType="1"/>
                        </wps:cNvCnPr>
                        <wps:spPr bwMode="auto">
                          <a:xfrm>
                            <a:off x="3276" y="6071"/>
                            <a:ext cx="4655" cy="0"/>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1974" name="AutoShape 8"/>
                        <wps:cNvCnPr>
                          <a:cxnSpLocks noChangeShapeType="1"/>
                        </wps:cNvCnPr>
                        <wps:spPr bwMode="auto">
                          <a:xfrm>
                            <a:off x="3962" y="5180"/>
                            <a:ext cx="0" cy="3231"/>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1975" name="AutoShape 8"/>
                        <wps:cNvCnPr>
                          <a:cxnSpLocks noChangeShapeType="1"/>
                        </wps:cNvCnPr>
                        <wps:spPr bwMode="auto">
                          <a:xfrm>
                            <a:off x="4333" y="5180"/>
                            <a:ext cx="7" cy="3231"/>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1976" name="AutoShape 8"/>
                        <wps:cNvCnPr>
                          <a:cxnSpLocks noChangeShapeType="1"/>
                        </wps:cNvCnPr>
                        <wps:spPr bwMode="auto">
                          <a:xfrm>
                            <a:off x="5414" y="5180"/>
                            <a:ext cx="0" cy="3231"/>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1977" name="AutoShape 8"/>
                        <wps:cNvCnPr>
                          <a:cxnSpLocks noChangeShapeType="1"/>
                        </wps:cNvCnPr>
                        <wps:spPr bwMode="auto">
                          <a:xfrm>
                            <a:off x="7192" y="5180"/>
                            <a:ext cx="0" cy="3231"/>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1978" name="AutoShape 8"/>
                        <wps:cNvCnPr>
                          <a:cxnSpLocks noChangeShapeType="1"/>
                        </wps:cNvCnPr>
                        <wps:spPr bwMode="auto">
                          <a:xfrm flipH="1">
                            <a:off x="6857" y="5180"/>
                            <a:ext cx="4" cy="3231"/>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id="Group 1949" o:spid="_x0000_s2493" style="width:236.65pt;height:138.85pt;mso-position-horizontal-relative:char;mso-position-vertical-relative:line" coordorigin="3227,5180" coordsize="4733,3231"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qsxg5JA8AAC6OAAAOAAAAZHJzL2Uyb0RvYy54bWzsXVtv47gVfi/Q/yD4scCsRYm6GZtZTJPJ tsC2u8CmfVdsxTbqWK7sjDNb9L/3OyRFkbLoaC5JZlHOQ8aSqMNzI8+Fh9T3Pzzeb4IPVbNf19uL CfsunATVdl4v1tvlxeQfN9dv8kmwP5TbRbmpt9XF5GO1n/zw9o9/+P64m1VRvao3i6oJAGS7nx13 F5PV4bCbTaf7+aq6L/ff1btqi4d3dXNfHnDZLKeLpjwC+v1mGoVhOj3WzWLX1PNqv8fdK/lw8lbA v7ur5oef7+721SHYXEyA20H8bcTfW/o7fft9OVs25W61nis0ys/A4r5cb9GpBnVVHsrgoVmfgLpf z5t6X98dvpvX99P67m49rwQNoIaFPWp+bOqHnaBlOTsud5pNYG2PT58Ndv73D780wXoB2RW8mATb 8h5SEh0H4g4YdNwtZ2j3Y7P7dfdLI6nEz5/q+b/2eDztP6frpWwc3B7/Vi8AsXw41IJBj3fNPYEA 6cGjkMNHLYfq8RDMcTMOw4QnySSY4xnL0jguEimp+QripPfiKMomAR4nLFdSnK/eq/d5Fsfy5TiK Gb05LWeyY4GsQo4og9btO8buv4yxv67KXSXktSeGacYm0DzJ2Hdgg2gVFIQW9Y+Gl1vJ1vnjVrE1 2NaXq3K7rETjm487sFASYr1CF3vI5Ek2gw+SXSnnkWRly2yehYpZNqfK2a7ZH36s6vuAflxM9oem XC9Xh8t6u8W4qhsmBFp++Gl/kCxuXyD5buvr9WaD++Vssw2OF5MiiRLxwr7erBf0kJ7tm+Xt5aYJ PpQYoNfXIf4peVnNCPJVuV/Jdgv8kkRggGwXopNVVS7eq9+Hcr2RvyH3zZb6AbVAU/2SI/M/RVi8 z9/n/A2P0vdveHh19ebd9SV/k16zLLmKry4vr9h/CWXGZ6v1YlFtCet2lmB8nLKo+UqObz1PaPZM behCVYFs+79AGkor5Sw15rZefPylIZbTfejvyykyO1VkJgRmqWU5e1ZNxsSAgZ+xE01OMyi5mDOU DrWTTauYXpO9Jktbl0QDmiwmwBfUZEKCNJkXwhqIWUoYQJ7GeOQ12c/JnWvrdC5gvaVz8TOMaMCE eVdK3Ppre+msaa/iXdPUR7KYcHgst0K+QG+PcyviFD4jVBgzr/LCWrcih6kgBU6e8CqqzWa925PX VM4croTlCVgOA7kLww7DaJ/DDWKkb9EzzofH20fhT8c8JytEvJQGO2hqGX4gXMKPVd38NgmOCD3g Wv37oWyqSbD56xYSKRjnFKuIC55kES4a88mt+aTczgHqYnKYBPLn5UHGNw+7htw1kjAxd1uT83m3 Fr5ah9VreBG81djrpqootguiM1rbOjpwlD9RPTGLQgtJCTMWS4exVU/GoZhyhg1z0bkOEeC9PEjH 19RJhHYL5UEuF2rA3UAwd/cbBIx/mgZhcAyYnsm7NuhGt0miNFgFSapc8K4RZvuuEecOUBjpulU4 DAis1U1YmBcOSHChdLMkyodhpUajMEhppARpksSpZGWHPbwuDe1sQyQD3A0hAM3iciWDCuFJKrbD p4SGI/a9SYVC7+o9RYIkBIj4pp1n0Izk1rXOrNbS5N4IdUCPJ61zqzXYSbBF9Nm2lv8rpBpEQv3c QjMJkFu4lVzalQeihVCinxQJCS0JVlBLKAI9uK8/VDe1aHLoguIkbUOh7vn84XY9/3P1m9k6orgd WEZtILwTQEgV6baal+VNuBrdTSLEgmdfyTeKITCs61OwHbSJPiVl6FSpeK8HXBIPRGyj+SLadONN B0Zt3MiSPHsqcCTVvLwkhgOaZS5GTuLfXoBoUWEZvWvx75TYz4gkDWOl8xHeWNm5G0yV0r3qjJWY PIZdrM83VjGH60YDNomlz9SFA8IDENEAx/iVWt6Gtp9vq2KkpQCLZt3Wnpm2igxMlCJE6bUxTRXP yL4MADItFVmXIUCmqcpTByDTUMWFA5JpqJAVcIAyrRQLIwcs00SxXBj1Afowi2pDxhIXXkiNdM2i 0MUsZrI9CrkDM1IP3WkUu1CDp2M0S1xiZCb7I+7iPzMFEOWxCzdTBFHqpNSUQQwShjWDmUKIcpdA mSmFOGUOaOQ+a77FYe5QD3IVdTMeufQDnmrXLI4TFzRTCrxwjYHIlEKcuKSAzGnXaeLUt8iUQpw5 KTWlkLLMxTdTCjFIGB7qkSmFNHNpb2xKgccumSJd31GaZeQuD80dlB7RwkowmIdxo2UA3ayAIjmg mVJIYuaCZkqBheCvA5wphrP+MCXlNX7nW5rCON/SlMfZlhRkjuudm1I5D9MUzPmWpmzOtzTFc76l KaHzLUfLiI+WEQL+sfwcLSNaOhonI4pnR7YcLaPkrIzga48M2BAyiuhmZMSGYWE2B7pwi9whW/x0 zGbGg3FhQYciEPRM+VUnASFGiYkMZEzNWzfstLnMtrTBKbkA1B42Xvptpy/IGFC/oKiVCQsKjvrx LI8thMiQix6sINUkmHP7BUUxc5Ms4y2NkqIZ9tZFgy1fsriEEkyq64WehBXRkTMsx9gypUB2U/Tg JtqWMplG8YKTaIw0qwdFNMybgwYMOPMFMnDUg15wPhEcfGnrhVavnURj+FkvKKJji2ipIl+SjiD/ ltIRwtBSh12+QYb1krJx2QgyFWCDChvk+0iw0T1OnNSpAvLeqGEL1k4+2Fcqu5BIIbYJKHU3k5LC QwN8pMDLwgHi0ZOZjgj5FsKIxRaiqDRQiAo5tfjHyN0I/GWENKoHHsp34tDKmnClOjruk4Qh8yt6 iAvBzHE95FJHODwfgxtJKDnHU4u0pK2hkPic9LDZmnmmRMFOERPIIdE+t3krsUe6UGCfwn4amKSh FHuaWgim5OGC92khpHiCyWAPStUyOURbwaSpBJVhBcLsGNkx6iHvJtYnNSKF9oh3uKBY96BSYnkb p0uKMyaZnOci8T+KBlGoAqwK0G8gmylVhMtq3VYDiYUweVIENmPsK4lWHkqVYGFhCT8nV5vUnbVL N6o9ORJ0P8KcObqTrH3JxjjPpQ6z2CawCCVnWZwJpEYxq4B5EJhxaSdaeRQwcPI+sDC4WKghylAj NJqSQukJS6BHJrBCzQ6JzUYWUsBN/EoTbSqe1CxIUCoLy2DKjG4YKp8kuMzmJMQn5zlWhOOpYVQk QdhFoT2rsQjX4kFUWCORRZnELOJM28qn6YkpZqd+EoxKk5647SeRQ7sVmsgaiTdUjqmnArj0ueKT SsHhYqIXzhXLvGG3hOgXNlUBJfkn/VyxGN1fJVcc3GGl/J+YaIRTqOonea6Ga5rlahx3S5wwW+0S p3iGMfXlaeOnljhFxvHJJU6RIRwAZQecg2ulmLd0nItZUWTgBiCBdt0sSSj1M4AUBKYbnc0XjE4C YBp0Q4QARkbMdkAlTc+NmFlpnuyHhL1oSszE7njZDqWkGfBLnL2VUr/E+ew1sC9ttsTw8WarrTrv ytMxufXNlvB9v4rZopBfGauYK7d/qB6H7JhY40TVivLWn99YRbR0N2AX4DTrWTxJxILAgIn5VGMF r5+WFgYgWcYKCxCDSHljdeONla/HeZ0NGy9trETixxurU2MFB7tvrEQ+5GsbK5TfydzVaT0O48ha SWNFSVqkO14iskI5ZzJsGCxrxV025lOtVZi7gjTTWokiU2+u2tJUH1vZxaneXP1/mCuRX/Lm6tRc Ybmrb65EePNVzJXMvCKsSMIMyzlGqJVhYUGkgVCR1csLJrTCISItbEf4asZroEgSS0I6iHKV+pmm K3aVmJmWy1VraWYFU7HtYQAj03ChTnS4fMsMs7B+4igGMxOCjLlqD81sILacOGCZ1UAsc9ZYQmya n8xdY2myPYpcmFnVpAyexXAFnV1NmjmhmexnzlpBq5o0RkHssARoIVVTGjEnbqYM4sRVjmdXk2IH joNSUwpx4aLUqiaNnAXQdjVp4qLUqiaNnHpLC5+aIQl3DiZTCpGzptqqJk1DciqHaiztalKUJQ/z jWoING4pSHBAM4dCHLmql61qUsxpDmhWNWnslIJVTZo7+WZVk3InpVY1KQtTF+NoxVNzhEeuYmiU 8XTNGEtd+ksrxRrc2UUKX06q9+Kd2a1G1QLj+EnrZyNbjpaRLyd1yWj84pgvJ/XlpFhVwDKo2hCK QSUqC1V9sarYu/HlpBaXfDmptW8WFV4iQvLlpDUNnqHaQe7LSX05qZ3Q8+WkvpzUl5N2Z9b5owdw jt8XHT2AgmesoPnc8UnumDYB9HLHyHsoXunTcHDghXkUpzhQcsw5OcPlpCjUV2njQu3b6MpJc4TD 8hQCvcfp2St0sM2WcmdPlehwkToeKKwxE2eUNhsAZKYDUE8q8oMDkMxcABY9KTM1AGx0HsDMmp1N 6ph5s5OG42NmX1Bq7mXqzq9RZ2DIvS8kdtqTYN30Z+Zgyilnv4NDVV+6RkcXSfozc6wzc1IsQUnD 1Z13bNboPNN5x8Ki/aW3QSJOsV2KxnR3ULS2aNKcnZwRjZ1HOG7Yn3yMUe9PPlZbe2grYV+lzXX8 51Tp/p4fffZ5mrV791qV7k4+b/cIth6aV2l/mLd9Kj12YJ+otPD5VWnKM6k0+RLtfoCITh6guRmz NAU23ZFnHAdNyulZPDDqK70ie0XuKTIiuP7c/NKKTGf/QJHzKBITr6XIGGcUNntF9p9XkF+pcR3l TSdXvLYiq5MnsjzrlQ1iRoYPJPI/vaJBPyP7Gbk3IyMN1lfkFwgADdeCp9hF6MO+1qUSn6LyH7xx fmnLOSMjTfu6ipzRMeBekb0ij/tknFOR4Z++riKnTB3J5hNxlK3xM/L5bx86FRlm/RUUeTC3nGSU pBjMLVNVPPnKPrnsP6unv07q0mkcwPcaOm24y0mY+FUS/33IsR+mdSry6yz8GYqc8lxW9Z56GRhk fkb2Hzq1vhftVOSB5b6XTimrc2xPz0ryayP+i739T4U7FfkbWORrT6gM2+N59Wq1X+Tzn57uffPe qcgDi3wvm1KO2/OkvWvhExj1/RRFDOt59ckpZXzM8JWDPXwcAFZhMG3hsxbetRjtWrz6Ih/OmodV GFRkH+x5RR6tyK+/yMfwjRevyH6R78sW+ehLSN/K2kiaq88XnXrLmLN9Iu73noibHnfL2XG5E2ef Lptyt1rPr8pDaV7j93E3q6J6VW8WVfP2fwAAAP//AwBQSwMEFAAGAAgAAAAhAP8mvfDdAAAABQEA AA8AAABkcnMvZG93bnJldi54bWxMj0FLw0AQhe+C/2EZwZvdpFFTYjalFPVUhLaC9DbNTpPQ7GzI bpP037t60cvA4z3e+yZfTqYVA/WusawgnkUgiEurG64UfO7fHhYgnEfW2FomBVdysCxub3LMtB15 S8POVyKUsMtQQe19l0npypoMupntiIN3sr1BH2RfSd3jGMpNK+dR9CwNNhwWauxoXVN53l2MgvcR x1USvw6b82l9PeyfPr42MSl1fzetXkB4mvxfGH7wAzoUgeloL6ydaBWER/zvDd5jmiQgjgrmaZqC LHL5n774BgAA//8DAFBLAQItABQABgAIAAAAIQC2gziS/gAAAOEBAAATAAAAAAAAAAAAAAAAAAAA AABbQ29udGVudF9UeXBlc10ueG1sUEsBAi0AFAAGAAgAAAAhADj9If/WAAAAlAEAAAsAAAAAAAAA AAAAAAAALwEAAF9yZWxzLy5yZWxzUEsBAi0AFAAGAAgAAAAhAKqzGDkkDwAALo4AAA4AAAAAAAAA AAAAAAAALgIAAGRycy9lMm9Eb2MueG1sUEsBAi0AFAAGAAgAAAAhAP8mvfDdAAAABQEAAA8AAAAA AAAAAAAAAAAAfhEAAGRycy9kb3ducmV2LnhtbFBLBQYAAAAABAAEAPMAAACIEgAAAAA= ">
                <v:shape id="AutoShape 9" o:spid="_x0000_s2494" type="#_x0000_t32" style="position:absolute;left:3237;top:6442;width:4703;height:1;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r9dF38gAAADdAAAADwAAAGRycy9kb3ducmV2LnhtbESPQUvDQBCF70L/wzIFL8VuUolo7La0 hZZ6KVj14G3IjpuQ7GzIrm38985B8DbDe/PeN8v16Dt1oSE2gQ3k8wwUcRVsw87A+9v+7hFUTMgW u8Bk4IcirFeTmyWWNlz5lS7n5JSEcCzRQJ1SX2odq5o8xnnoiUX7CoPHJOvgtB3wKuG+04sse9Ae G5aGGnva1VS1529v4PRSZMfZpzvk2/u2yF07w+bjZMztdNw8g0o0pn/z3/XRCv5TIfzyjYygV78A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r9dF38gAAADdAAAADwAAAAAA AAAAAAAAAAChAgAAZHJzL2Rvd25yZXYueG1sUEsFBgAAAAAEAAQA+QAAAJYDAAAAAA== " strokecolor="red">
                  <v:stroke dashstyle="dash"/>
                </v:shape>
                <v:shape id="AutoShape 10" o:spid="_x0000_s2495" type="#_x0000_t32" style="position:absolute;left:3235;top:7142;width:4677;height:1;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wJvgRMUAAADdAAAADwAAAGRycy9kb3ducmV2LnhtbERPTWvCQBC9F/oflhG8iG5iSWmjq1Sh xV6EWnvwNmTHTUh2NmS3Gv+9Kwje5vE+Z77sbSNO1PnKsYJ0koAgLpyu2CjY/36O30D4gKyxcUwK LuRhuXh+mmOu3Zl/6LQLRsQQ9jkqKENocyl9UZJFP3EtceSOrrMYIuyM1B2eY7ht5DRJXqXFimND iS2tSyrq3b9VsP3Oks3oYL7S1UudpaYeYfW3VWo46D9mIAL14SG+uzc6zn/PUrh9E0+Qiys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wJvgRMUAAADdAAAADwAAAAAAAAAA AAAAAAChAgAAZHJzL2Rvd25yZXYueG1sUEsFBgAAAAAEAAQA+QAAAJMDAAAAAA== " strokecolor="red">
                  <v:stroke dashstyle="dash"/>
                </v:shape>
                <v:shape id="AutoShape 11" o:spid="_x0000_s2496" type="#_x0000_t32" style="position:absolute;left:3252;top:7499;width:4632;height:1;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MEl+M8UAAADdAAAADwAAAGRycy9kb3ducmV2LnhtbERPTWvCQBC9F/oflil4kbqJJdKmrqKC xV4Eox56G7LTTUh2NmRXTf99t1DwNo/3OfPlYFtxpd7XjhWkkwQEcel0zUbB6bh9fgXhA7LG1jEp +CEPy8Xjwxxz7W58oGsRjIgh7HNUUIXQ5VL6siKLfuI64sh9u95iiLA3Uvd4i+G2ldMkmUmLNceG CjvaVFQ2xcUq2H9myW78ZT7S9UuTpaYZY33eKzV6GlbvIAIN4S7+d+90nP+WTeHvm3iCXPwC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MEl+M8UAAADdAAAADwAAAAAAAAAA AAAAAAChAgAAZHJzL2Rvd25yZXYueG1sUEsFBgAAAAAEAAQA+QAAAJMDAAAAAA== " strokecolor="red">
                  <v:stroke dashstyle="dash"/>
                </v:shape>
                <v:oval id="Oval 12" o:spid="_x0000_s2497" style="position:absolute;left:3369;top:6770;width:81;height:5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jDpaUMIA AADdAAAADwAAAGRycy9kb3ducmV2LnhtbERPTYvCMBC9L/gfwgheFk11UdyuUaSgeN3qweNsM9sW m0lJom3//UYQ9jaP9zmbXW8a8SDna8sK5rMEBHFhdc2lgsv5MF2D8AFZY2OZFAzkYbcdvW0w1bbj b3rkoRQxhH2KCqoQ2lRKX1Rk0M9sSxy5X+sMhghdKbXDLoabRi6SZCUN1hwbKmwpq6i45XejwL23 QzacssP8h4/5slvr6+qilZqM+/0XiEB9+Be/3Ccd538uP+D5TTxBbv8AAAD//wMAUEsBAi0AFAAG AAgAAAAhAPD3irv9AAAA4gEAABMAAAAAAAAAAAAAAAAAAAAAAFtDb250ZW50X1R5cGVzXS54bWxQ SwECLQAUAAYACAAAACEAMd1fYdIAAACPAQAACwAAAAAAAAAAAAAAAAAuAQAAX3JlbHMvLnJlbHNQ SwECLQAUAAYACAAAACEAMy8FnkEAAAA5AAAAEAAAAAAAAAAAAAAAAAApAgAAZHJzL3NoYXBleG1s LnhtbFBLAQItABQABgAIAAAAIQCMOlpQwgAAAN0AAAAPAAAAAAAAAAAAAAAAAJgCAABkcnMvZG93 bnJldi54bWxQSwUGAAAAAAQABAD1AAAAhwMAAAAA " fillcolor="black">
                  <v:textbox>
                    <w:txbxContent>
                      <w:p w14:paraId="03BB1999" w14:textId="77777777" w:rsidR="003B4DD8" w:rsidRDefault="003B4DD8" w:rsidP="003B4DD8">
                        <w:pPr>
                          <w:jc w:val="center"/>
                        </w:pPr>
                      </w:p>
                    </w:txbxContent>
                  </v:textbox>
                </v:oval>
                <v:shape id="Freeform 22" o:spid="_x0000_s2498" style="position:absolute;left:6321;top:5713;width:1451;height:1082;visibility:visible;mso-wrap-style:square;v-text-anchor:top" coordsize="1499,562" o:spt="1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OuOCtcQA AADdAAAADwAAAGRycy9kb3ducmV2LnhtbERP32vCMBB+H+x/CDfwbaYr27DVKCIOB2OKVcTHoznb suZSmqjxv18GA9/u4/t5k1kwrbhQ7xrLCl6GCQji0uqGKwX73cfzCITzyBpby6TgRg5m08eHCeba XnlLl8JXIoawy1FB7X2XS+nKmgy6oe2II3eyvUEfYV9J3eM1hptWpknyLg02HBtq7GhRU/lTnI2C w/w7a5fpOqw2X+64GoXGp9lNqcFTmI9BeAr+Lv53f+o4P3t7hb9v4gly+gsAAP//AwBQSwECLQAU AAYACAAAACEA8PeKu/0AAADiAQAAEwAAAAAAAAAAAAAAAAAAAAAAW0NvbnRlbnRfVHlwZXNdLnht bFBLAQItABQABgAIAAAAIQAx3V9h0gAAAI8BAAALAAAAAAAAAAAAAAAAAC4BAABfcmVscy8ucmVs c1BLAQItABQABgAIAAAAIQAzLwWeQQAAADkAAAAQAAAAAAAAAAAAAAAAACkCAABkcnMvc2hhcGV4 bWwueG1sUEsBAi0AFAAGAAgAAAAhADrjgrXEAAAA3QAAAA8AAAAAAAAAAAAAAAAAmAIAAGRycy9k b3ducmV2LnhtbFBLBQYAAAAABAAEAPUAAACJAwAAAAA= " adj="-11796480,,5400" path="m,560c249,280,499,,749,v250,,500,281,750,562e" filled="f" strokecolor="#00c" strokeweight="1.25pt">
                  <v:stroke joinstyle="round"/>
                  <v:formulas/>
                  <v:path arrowok="t" o:connecttype="custom" o:connectlocs="0,1013;527,0;1054,1017" o:connectangles="0,0,0" textboxrect="0,0,1499,562"/>
                  <v:textbox>
                    <w:txbxContent>
                      <w:p w14:paraId="75456602" w14:textId="77777777" w:rsidR="003B4DD8" w:rsidRDefault="003B4DD8" w:rsidP="003B4DD8">
                        <w:pPr>
                          <w:jc w:val="center"/>
                        </w:pPr>
                      </w:p>
                    </w:txbxContent>
                  </v:textbox>
                </v:shape>
                <v:shape id="Freeform 23" o:spid="_x0000_s2499" style="position:absolute;left:3412;top:5351;width:720;height:1449;visibility:visible;mso-wrap-style:square;v-text-anchor:top" coordsize="1350,2652" o:spt="1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U+7hcsQA AADdAAAADwAAAGRycy9kb3ducmV2LnhtbERPzWrCQBC+C32HZQpepG4aSFNTV6mCUHKqqQ8wZKdJ MDubZtck+vTdQsHbfHy/s95OphUD9a6xrOB5GYEgLq1uuFJw+jo8vYJwHllja5kUXMnBdvMwW2Om 7chHGgpfiRDCLkMFtfddJqUrazLolrYjDty37Q36APtK6h7HEG5aGUfRizTYcGiosaN9TeW5uBgF 8ZiuWpn8LKL0lrvdZ36qmv1Zqfnj9P4GwtPk7+J/94cO81dJAn/fhBPk5hcAAP//AwBQSwECLQAU AAYACAAAACEA8PeKu/0AAADiAQAAEwAAAAAAAAAAAAAAAAAAAAAAW0NvbnRlbnRfVHlwZXNdLnht bFBLAQItABQABgAIAAAAIQAx3V9h0gAAAI8BAAALAAAAAAAAAAAAAAAAAC4BAABfcmVscy8ucmVs c1BLAQItABQABgAIAAAAIQAzLwWeQQAAADkAAAAQAAAAAAAAAAAAAAAAACkCAABkcnMvc2hhcGV4 bWwueG1sUEsBAi0AFAAGAAgAAAAhAFPu4XLEAAAA3QAAAA8AAAAAAAAAAAAAAAAAmAIAAGRycy9k b3ducmV2LnhtbFBLBQYAAAAABAAEAPUAAACJAwAAAAA= " adj="-11796480,,5400" path="m,c41,2,82,4,119,20v37,16,59,36,100,75c260,134,322,203,362,252v40,49,68,99,95,140c484,433,506,464,527,501r57,114c600,647,609,663,625,696v16,33,40,85,55,117c695,845,699,851,716,888v17,37,44,94,66,150c804,1094,831,1170,851,1226v20,56,36,99,54,148c923,1423,944,1471,962,1518v18,47,28,76,51,141c1036,1724,1054,1782,1098,1908v44,126,136,385,178,509c1318,2541,1334,2596,1350,2652e" filled="f" strokecolor="#00c" strokeweight="1.25pt">
                  <v:stroke joinstyle="round"/>
                  <v:formulas/>
                  <v:path arrowok="t" o:connecttype="custom" o:connectlocs="0,0;25,4;46,21;76,56;96,87;110,111;123,137;131,155;142,180;150,197;164,231;179,272;190,305;202,337;212,368;230,424;268,537;283,589" o:connectangles="0,0,0,0,0,0,0,0,0,0,0,0,0,0,0,0,0,0" textboxrect="0,0,1350,2652"/>
                  <v:textbox>
                    <w:txbxContent>
                      <w:p w14:paraId="521B0E01" w14:textId="77777777" w:rsidR="003B4DD8" w:rsidRDefault="003B4DD8" w:rsidP="003B4DD8">
                        <w:pPr>
                          <w:jc w:val="center"/>
                        </w:pPr>
                      </w:p>
                    </w:txbxContent>
                  </v:textbox>
                </v:shape>
                <v:shape id="Freeform 24" o:spid="_x0000_s2500" style="position:absolute;left:4876;top:6783;width:1445;height:1083;flip:y;visibility:visible;mso-wrap-style:square;v-text-anchor:top" coordsize="1499,562" o:spt="1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76/bkcQA AADdAAAADwAAAGRycy9kb3ducmV2LnhtbESPT4vCMBDF74LfIYzgTVMFRatRVFjWw8riv/vQjE21 mZQmav32G2HB2wzvzfu9mS8bW4oH1b5wrGDQT0AQZ04XnCs4Hb96ExA+IGssHZOCF3lYLtqtOaba PXlPj0PIRQxhn6ICE0KVSukzQxZ931XEUbu42mKIa51LXeMzhttSDpNkLC0WHAkGK9oYym6Hu43c ++h8KbbhqgfVxKw337tf+zNVqttpVjMQgZrwMf9fb3WsPx2N4f1NHEEu/gAAAP//AwBQSwECLQAU AAYACAAAACEA8PeKu/0AAADiAQAAEwAAAAAAAAAAAAAAAAAAAAAAW0NvbnRlbnRfVHlwZXNdLnht bFBLAQItABQABgAIAAAAIQAx3V9h0gAAAI8BAAALAAAAAAAAAAAAAAAAAC4BAABfcmVscy8ucmVs c1BLAQItABQABgAIAAAAIQAzLwWeQQAAADkAAAAQAAAAAAAAAAAAAAAAACkCAABkcnMvc2hhcGV4 bWwueG1sUEsBAi0AFAAGAAgAAAAhAO+v25HEAAAA3QAAAA8AAAAAAAAAAAAAAAAAmAIAAGRycy9k b3ducmV2LnhtbFBLBQYAAAAABAAEAPUAAACJAwAAAAA= " adj="-11796480,,5400" path="m,560c249,280,499,,749,v250,,500,281,750,562e" filled="f" strokecolor="#00c" strokeweight="1.25pt">
                  <v:stroke joinstyle="round"/>
                  <v:formulas/>
                  <v:path arrowok="t" o:connecttype="custom" o:connectlocs="0,1060;527,0;1056,1064" o:connectangles="0,0,0" textboxrect="0,0,1499,562"/>
                  <v:textbox>
                    <w:txbxContent>
                      <w:p w14:paraId="3EB25974" w14:textId="77777777" w:rsidR="003B4DD8" w:rsidRDefault="003B4DD8" w:rsidP="003B4DD8">
                        <w:pPr>
                          <w:jc w:val="center"/>
                        </w:pPr>
                      </w:p>
                    </w:txbxContent>
                  </v:textbox>
                </v:shape>
                <v:shape id="Freeform 25" o:spid="_x0000_s2501" style="position:absolute;left:3405;top:5713;width:1476;height:1089;visibility:visible;mso-wrap-style:square;v-text-anchor:top" coordsize="1499,562" o:spt="1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jEcwsQA AADdAAAADwAAAGRycy9kb3ducmV2LnhtbERP32vCMBB+H+x/CDfwbaYrbLPVKCIOB2OKVcTHoznb suZSmqjxv18GA9/u4/t5k1kwrbhQ7xrLCl6GCQji0uqGKwX73cfzCITzyBpby6TgRg5m08eHCeba XnlLl8JXIoawy1FB7X2XS+nKmgy6oe2II3eyvUEfYV9J3eM1hptWpknyJg02HBtq7GhRU/lTnI2C w/w7a5fpOqw2X+64GoXGp9lNqcFTmI9BeAr+Lv53f+o4P3t9h79v4gly+gsAAP//AwBQSwECLQAU AAYACAAAACEA8PeKu/0AAADiAQAAEwAAAAAAAAAAAAAAAAAAAAAAW0NvbnRlbnRfVHlwZXNdLnht bFBLAQItABQABgAIAAAAIQAx3V9h0gAAAI8BAAALAAAAAAAAAAAAAAAAAC4BAABfcmVscy8ucmVs c1BLAQItABQABgAIAAAAIQAzLwWeQQAAADkAAAAQAAAAAAAAAAAAAAAAACkCAABkcnMvc2hhcGV4 bWwueG1sUEsBAi0AFAAGAAgAAAAhAMoxHMLEAAAA3QAAAA8AAAAAAAAAAAAAAAAAmAIAAGRycy9k b3ducmV2LnhtbFBLBQYAAAAABAAEAPUAAACJAwAAAAA= " adj="-11796480,,5400" path="m,560c249,280,499,,749,v250,,500,281,750,562e" filled="f" strokecolor="#00c" strokeweight="1.25pt">
                  <v:stroke joinstyle="round"/>
                  <v:formulas/>
                  <v:path arrowok="t" o:connecttype="custom" o:connectlocs="0,1025;543,0;1086,1029" o:connectangles="0,0,0" textboxrect="0,0,1499,562"/>
                  <v:textbox>
                    <w:txbxContent>
                      <w:p w14:paraId="406D2AAE" w14:textId="77777777" w:rsidR="003B4DD8" w:rsidRDefault="003B4DD8" w:rsidP="003B4DD8">
                        <w:pPr>
                          <w:jc w:val="center"/>
                        </w:pPr>
                      </w:p>
                    </w:txbxContent>
                  </v:textbox>
                </v:shape>
                <v:shape id="Freeform 28" o:spid="_x0000_s2502" style="position:absolute;left:5607;top:5351;width:1474;height:1457;visibility:visible;mso-wrap-style:square;v-text-anchor:top" coordsize="1499,562" o:spt="1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u66IsMcA AADdAAAADwAAAGRycy9kb3ducmV2LnhtbESPQWvCQBCF74X+h2UK3urGQIuJriKlRUHaUlvE45Ad k2B2NmRXXf9951DobYb35r1v5svkOnWhIbSeDUzGGSjiytuWawM/32+PU1AhIlvsPJOBGwVYLu7v 5lhaf+UvuuxirSSEQ4kGmhj7UutQNeQwjH1PLNrRDw6jrEOt7YBXCXedzrPsWTtsWRoa7Omloeq0 OzsD+9V70b3mH2n9uQ2H9TS1MS9uxowe0moGKlKK/+a/640V/OJJcOUbGUEvfgEAAP//AwBQSwEC LQAUAAYACAAAACEA8PeKu/0AAADiAQAAEwAAAAAAAAAAAAAAAAAAAAAAW0NvbnRlbnRfVHlwZXNd LnhtbFBLAQItABQABgAIAAAAIQAx3V9h0gAAAI8BAAALAAAAAAAAAAAAAAAAAC4BAABfcmVscy8u cmVsc1BLAQItABQABgAIAAAAIQAzLwWeQQAAADkAAAAQAAAAAAAAAAAAAAAAACkCAABkcnMvc2hh cGV4bWwueG1sUEsBAi0AFAAGAAgAAAAhALuuiLDHAAAA3QAAAA8AAAAAAAAAAAAAAAAAmAIAAGRy cy9kb3ducmV2LnhtbFBLBQYAAAAABAAEAPUAAACMAwAAAAA= " adj="-11796480,,5400" path="m,560c249,280,499,,749,v250,,500,281,750,562e" filled="f" strokecolor="#00c" strokeweight="1.25pt">
                  <v:stroke joinstyle="round"/>
                  <v:formulas/>
                  <v:path arrowok="t" o:connecttype="custom" o:connectlocs="0,2813;534,0;1069,2823" o:connectangles="0,0,0" textboxrect="0,0,1499,562"/>
                  <v:textbox>
                    <w:txbxContent>
                      <w:p w14:paraId="446C0822" w14:textId="77777777" w:rsidR="003B4DD8" w:rsidRDefault="003B4DD8" w:rsidP="003B4DD8">
                        <w:pPr>
                          <w:jc w:val="center"/>
                        </w:pPr>
                      </w:p>
                    </w:txbxContent>
                  </v:textbox>
                </v:shape>
                <v:shape id="Freeform 29" o:spid="_x0000_s2503" style="position:absolute;left:7172;top:6743;width:580;height:1526;rotation:11305758fd;visibility:visible;mso-wrap-style:square;v-text-anchor:top" coordsize="1350,2652" o:spt="1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x1gL8QA AADdAAAADwAAAGRycy9kb3ducmV2LnhtbERPTWvCQBC9F/wPywi91U0FpUZXEUHxVG0sxeOQnWaD 2dmYXWP017uFgrd5vM+ZLTpbiZYaXzpW8D5IQBDnTpdcKPg+rN8+QPiArLFyTApu5GEx773MMNXu yl/UZqEQMYR9igpMCHUqpc8NWfQDVxNH7tc1FkOETSF1g9cYbis5TJKxtFhybDBY08pQfsouVsH2 3man2/lntPn0O1Ov9/thOC6Veu13yymIQF14iv/dWx3nT0YT+PsmniDnDwAAAP//AwBQSwECLQAU AAYACAAAACEA8PeKu/0AAADiAQAAEwAAAAAAAAAAAAAAAAAAAAAAW0NvbnRlbnRfVHlwZXNdLnht bFBLAQItABQABgAIAAAAIQAx3V9h0gAAAI8BAAALAAAAAAAAAAAAAAAAAC4BAABfcmVscy8ucmVs c1BLAQItABQABgAIAAAAIQAzLwWeQQAAADkAAAAQAAAAAAAAAAAAAAAAACkCAABkcnMvc2hhcGV4 bWwueG1sUEsBAi0AFAAGAAgAAAAhAGMdYC/EAAAA3QAAAA8AAAAAAAAAAAAAAAAAmAIAAGRycy9k b3ducmV2LnhtbFBLBQYAAAAABAAEAPUAAACJAwAAAAA= " adj="-11796480,,5400" path="m,c41,2,82,4,119,20v37,16,59,36,100,75c260,134,322,203,362,252v40,49,68,99,95,140c484,433,506,464,527,501r57,114c600,647,609,663,625,696v16,33,40,85,55,117c695,845,699,851,716,888v17,37,44,94,66,150c804,1094,831,1170,851,1226v20,56,36,99,54,148c923,1423,944,1471,962,1518v18,47,28,76,51,141c1036,1724,1054,1782,1098,1908v44,126,136,385,178,509c1318,2541,1334,2596,1350,2652e" filled="f" strokecolor="#00c" strokeweight="1.25pt">
                  <v:stroke joinstyle="round"/>
                  <v:formulas/>
                  <v:path arrowok="t" o:connecttype="custom" o:connectlocs="0,0;16,5;30,24;49,64;62,100;72,127;79,156;85,177;92,206;97,225;106,263;116,311;123,348;131,385;137,421;149,483;174,613;183,672" o:connectangles="0,0,0,0,0,0,0,0,0,0,0,0,0,0,0,0,0,0" textboxrect="0,0,1350,2652"/>
                  <v:textbox>
                    <w:txbxContent>
                      <w:p w14:paraId="0F0B46C9" w14:textId="77777777" w:rsidR="003B4DD8" w:rsidRDefault="003B4DD8" w:rsidP="003B4DD8">
                        <w:pPr>
                          <w:jc w:val="center"/>
                        </w:pPr>
                      </w:p>
                    </w:txbxContent>
                  </v:textbox>
                </v:shape>
                <v:shape id="Freeform 30" o:spid="_x0000_s2504" style="position:absolute;left:4132;top:6797;width:1485;height:1431;flip:y;visibility:visible;mso-wrap-style:square;v-text-anchor:top" coordsize="1499,562" o:spt="1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WYsw8QA AADdAAAADwAAAGRycy9kb3ducmV2LnhtbESPTWsCMRCG70L/Q5iCN80qVHRrlFaQelBE296HzbjZ djNZNlHXf+8cBG8zzPvxzHzZ+VpdqI1VYAOjYQaKuAi24tLAz/d6MAUVE7LFOjAZuFGE5eKlN8fc hisf6HJMpZIQjjkacCk1udaxcOQxDkNDLLdTaD0mWdtS2xavEu5rPc6yifZYsTQ4bGjlqPg/nr30 nt9+T9Um/dlRM3Wfq6/d3m9nxvRfu493UIm69BQ/3Bsr+LOJ8Ms3MoJe3AEAAP//AwBQSwECLQAU AAYACAAAACEA8PeKu/0AAADiAQAAEwAAAAAAAAAAAAAAAAAAAAAAW0NvbnRlbnRfVHlwZXNdLnht bFBLAQItABQABgAIAAAAIQAx3V9h0gAAAI8BAAALAAAAAAAAAAAAAAAAAC4BAABfcmVscy8ucmVs c1BLAQItABQABgAIAAAAIQAzLwWeQQAAADkAAAAQAAAAAAAAAAAAAAAAACkCAABkcnMvc2hhcGV4 bWwueG1sUEsBAi0AFAAGAAgAAAAhAMFmLMPEAAAA3QAAAA8AAAAAAAAAAAAAAAAAmAIAAGRycy9k b3ducmV2LnhtbFBLBQYAAAAABAAEAPUAAACJAwAAAAA= " adj="-11796480,,5400" path="m,560c249,280,499,,749,v250,,500,281,750,562e" filled="f" strokecolor="#00c" strokeweight="1.25pt">
                  <v:stroke joinstyle="round"/>
                  <v:formulas/>
                  <v:path arrowok="t" o:connecttype="custom" o:connectlocs="0,2742;543,0;1086,2753" o:connectangles="0,0,0" textboxrect="0,0,1499,562"/>
                  <v:textbox>
                    <w:txbxContent>
                      <w:p w14:paraId="3042A6BE" w14:textId="77777777" w:rsidR="003B4DD8" w:rsidRDefault="003B4DD8" w:rsidP="003B4DD8">
                        <w:pPr>
                          <w:jc w:val="center"/>
                        </w:pPr>
                      </w:p>
                    </w:txbxContent>
                  </v:textbox>
                </v:shape>
                <v:shape id="AutoShape 8" o:spid="_x0000_s2505" type="#_x0000_t32" style="position:absolute;left:3608;top:5180;width:1;height:3231;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uYQ/5b0AAADdAAAADwAAAGRycy9kb3ducmV2LnhtbERPSwrCMBDdC94hjOBOUxWKVqOIILgQ wc8Bhmb6wWZSmmirpzeC4G4e7zurTWcq8aTGlZYVTMYRCOLU6pJzBbfrfjQH4TyyxsoyKXiRg826 31thom3LZ3pefC5CCLsEFRTe14mULi3IoBvbmjhwmW0M+gCbXOoG2xBuKjmNolgaLDk0FFjTrqD0 fnkYBfFu1jqs9+mcykyfWvM4vjNSajjotksQnjr/F//cBx3mL+IJfL8JJ8j1BwAA//8DAFBLAQIt ABQABgAIAAAAIQD+JeulAAEAAOoBAAATAAAAAAAAAAAAAAAAAAAAAABbQ29udGVudF9UeXBlc10u eG1sUEsBAi0AFAAGAAgAAAAhAJYFM1jUAAAAlwEAAAsAAAAAAAAAAAAAAAAAMQEAAF9yZWxzLy5y ZWxzUEsBAi0AFAAGAAgAAAAhADMvBZ5BAAAAOQAAABQAAAAAAAAAAAAAAAAALgIAAGRycy9jb25u ZWN0b3J4bWwueG1sUEsBAi0AFAAGAAgAAAAhALmEP+W9AAAA3QAAAA8AAAAAAAAAAAAAAAAAoQIA AGRycy9kb3ducmV2LnhtbFBLBQYAAAAABAAEAPkAAACLAwAAAAA= " strokecolor="red">
                  <v:stroke dashstyle="dash"/>
                </v:shape>
                <v:shape id="AutoShape 9" o:spid="_x0000_s2506" type="#_x0000_t32" style="position:absolute;left:3227;top:6793;width:4733;height:8;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SVahkr0AAADdAAAADwAAAGRycy9kb3ducmV2LnhtbERPSwrCMBDdC94hjOBOUxWKVqOIILgQ wc8Bhmb6wWZSmmirpzeC4G4e7zurTWcq8aTGlZYVTMYRCOLU6pJzBbfrfjQH4TyyxsoyKXiRg826 31thom3LZ3pefC5CCLsEFRTe14mULi3IoBvbmjhwmW0M+gCbXOoG2xBuKjmNolgaLDk0FFjTrqD0 fnkYBfFu1jqs9+mcykyfWvM4vjNSajjotksQnjr/F//cBx3mL+IpfL8JJ8j1BwAA//8DAFBLAQIt ABQABgAIAAAAIQD+JeulAAEAAOoBAAATAAAAAAAAAAAAAAAAAAAAAABbQ29udGVudF9UeXBlc10u eG1sUEsBAi0AFAAGAAgAAAAhAJYFM1jUAAAAlwEAAAsAAAAAAAAAAAAAAAAAMQEAAF9yZWxzLy5y ZWxzUEsBAi0AFAAGAAgAAAAhADMvBZ5BAAAAOQAAABQAAAAAAAAAAAAAAAAALgIAAGRycy9jb25u ZWN0b3J4bWwueG1sUEsBAi0AFAAGAAgAAAAhAElWoZK9AAAA3QAAAA8AAAAAAAAAAAAAAAAAoQIA AGRycy9kb3ducmV2LnhtbFBLBQYAAAAABAAEAPkAAACLAwAAAAA= " strokecolor="red">
                  <v:stroke dashstyle="dash"/>
                </v:shape>
                <v:shape id="AutoShape 7" o:spid="_x0000_s2507" type="#_x0000_t32" style="position:absolute;left:3250;top:5360;width:4655;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kWkRFcQAAADdAAAADwAAAGRycy9kb3ducmV2LnhtbERPTWvCQBC9C/6HZQQvoptUFI2u0hZa 9CLU6sHbkB03IdnZkF01/ffdQsHbPN7nrLedrcWdWl86VpBOEhDEudMlGwWn74/xAoQPyBprx6Tg hzxsN/3eGjPtHvxF92MwIoawz1BBEUKTSenzgiz6iWuII3d1rcUQYWukbvERw20tX5JkLi2WHBsK bOi9oLw63qyCw36W7EYX85m+TatZaqoRlueDUsNB97oCEagLT/G/e6fj/OV8Cn/fxBPk5hc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CRaREVxAAAAN0AAAAPAAAAAAAAAAAA AAAAAKECAABkcnMvZG93bnJldi54bWxQSwUGAAAAAAQABAD5AAAAkgMAAAAA " strokecolor="red">
                  <v:stroke dashstyle="dash"/>
                </v:shape>
                <v:shape id="AutoShape 7" o:spid="_x0000_s2508" type="#_x0000_t32" style="position:absolute;left:3248;top:8228;width:4653;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HoCJYcUAAADdAAAADwAAAGRycy9kb3ducmV2LnhtbERPS2vCQBC+F/oflhG8iG7SVtHoKq1g 0YtQHwdvQ3bchGRnQ3bV9N93C4Xe5uN7zmLV2VrcqfWlYwXpKAFBnDtdslFwOm6GUxA+IGusHZOC b/KwWj4/LTDT7sFfdD8EI2II+wwVFCE0mZQ+L8iiH7mGOHJX11oMEbZG6hYfMdzW8iVJJtJiybGh wIbWBeXV4WYV7HfjZDu4mM/047Uap6YaYHneK9Xvde9zEIG68C/+c291nD+bvMHvN/EEufwB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HoCJYcUAAADdAAAADwAAAAAAAAAA AAAAAAChAgAAZHJzL2Rvd25yZXYueG1sUEsFBgAAAAAEAAQA+QAAAJMDAAAAAA== " strokecolor="red">
                  <v:stroke dashstyle="dash"/>
                </v:shape>
                <v:shape id="AutoShape 7" o:spid="_x0000_s2509" type="#_x0000_t32" style="position:absolute;left:3260;top:7873;width:4652;height:1;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ccws+sUAAADdAAAADwAAAGRycy9kb3ducmV2LnhtbERPS2vCQBC+F/wPywi9iG7SEtHoKrbQ Yi9CfRy8DdlxE5KdDdmtxn/vFgq9zcf3nOW6t424UucrxwrSSQKCuHC6YqPgePgYz0D4gKyxcUwK 7uRhvRo8LTHX7sbfdN0HI2II+xwVlCG0uZS+KMmin7iWOHIX11kMEXZG6g5vMdw28iVJptJixbGh xJbeSyrq/Y9VsPvKku3obD7Tt9c6S009wuq0U+p52G8WIAL14V/8597qOH8+zeD3m3iCXD0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ccws+sUAAADdAAAADwAAAAAAAAAA AAAAAAChAgAAZHJzL2Rvd25yZXYueG1sUEsFBgAAAAAEAAQA+QAAAJMDAAAAAA== " strokecolor="red">
                  <v:stroke dashstyle="dash"/>
                </v:shape>
                <v:shape id="AutoShape 8" o:spid="_x0000_s2510" type="#_x0000_t32" style="position:absolute;left:4689;top:5180;width:1;height:3231;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gR6yjcUAAADdAAAADwAAAGRycy9kb3ducmV2LnhtbERPTWvCQBC9C/0Pywi9iG7SYqjRVdqC RS9CrR68DdlxE5KdDdlV03/fFYTe5vE+Z7HqbSOu1PnKsYJ0koAgLpyu2Cg4/KzHbyB8QNbYOCYF v+RhtXwaLDDX7sbfdN0HI2II+xwVlCG0uZS+KMmin7iWOHJn11kMEXZG6g5vMdw28iVJMmmx4thQ YkufJRX1/mIV7LbTZDM6ma/047WepqYeYXXcKfU87N/nIAL14V/8cG90nD/LMrh/E0+Qyz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gR6yjcUAAADdAAAADwAAAAAAAAAA AAAAAAChAgAAZHJzL2Rvd25yZXYueG1sUEsFBgAAAAAEAAQA+QAAAJMDAAAAAA== " strokecolor="red">
                  <v:stroke dashstyle="dash"/>
                </v:shape>
                <v:shape id="AutoShape 8" o:spid="_x0000_s2511" type="#_x0000_t32" style="position:absolute;left:7560;top:5180;width:1;height:3231;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7lIXFsUAAADdAAAADwAAAGRycy9kb3ducmV2LnhtbERPS2vCQBC+F/oflil4Ed3E4qPRVdpC RS+Cr0NvQ3bchGRnQ3ar6b/vFgRv8/E9Z7HqbC2u1PrSsYJ0mIAgzp0u2Sg4Hb8GMxA+IGusHZOC X/KwWj4/LTDT7sZ7uh6CETGEfYYKihCaTEqfF2TRD11DHLmLay2GCFsjdYu3GG5rOUqSibRYcmwo sKHPgvLq8GMV7LbjZNP/Nuv047Uap6bqY3neKdV76d7nIAJ14SG+uzc6zn+bTOH/m3iCXP4B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7lIXFsUAAADdAAAADwAAAAAAAAAA AAAAAAChAgAAZHJzL2Rvd25yZXYueG1sUEsFBgAAAAAEAAQA+QAAAJMDAAAAAA== " strokecolor="red">
                  <v:stroke dashstyle="dash"/>
                </v:shape>
                <v:shape id="AutoShape 8" o:spid="_x0000_s2512" type="#_x0000_t32" style="position:absolute;left:6119;top:5180;width:1;height:3231;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n82DZMgAAADdAAAADwAAAGRycy9kb3ducmV2LnhtbESPT2vDMAzF74N+B6PCLmV1stGyZnXL NtjoLoX+O/QmYs0JieUQe2327afDoDeJ9/TeT8v14Ft1oT7WgQ3k0wwUcRlszc7A8fDx8AwqJmSL bWAy8EsR1qvR3RILG668o8s+OSUhHAs0UKXUFVrHsiKPcRo6YtG+Q+8xydo7bXu8Srhv9WOWzbXH mqWhwo7eKyqb/Y83sP2aZZvJ2X3mb0/NLHfNBOvT1pj78fD6AirRkG7m/+uNFfzFXHDlGxlBr/4A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n82DZMgAAADdAAAADwAAAAAA AAAAAAAAAAChAgAAZHJzL2Rvd25yZXYueG1sUEsFBgAAAAAEAAQA+QAAAJYDAAAAAA== " strokecolor="red">
                  <v:stroke dashstyle="dash"/>
                </v:shape>
                <v:shape id="AutoShape 8" o:spid="_x0000_s2513" type="#_x0000_t32" style="position:absolute;left:5755;top:5180;width:27;height:3231;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R/Iz470AAADdAAAADwAAAGRycy9kb3ducmV2LnhtbERPSwrCMBDdC94hjOBOUxWKVqOIILgQ wc8Bhmb6wWZSmmirpzeC4G4e7zurTWcq8aTGlZYVTMYRCOLU6pJzBbfrfjQH4TyyxsoyKXiRg826 31thom3LZ3pefC5CCLsEFRTe14mULi3IoBvbmjhwmW0M+gCbXOoG2xBuKjmNolgaLDk0FFjTrqD0 fnkYBfFu1jqs9+mcykyfWvM4vjNSajjotksQnjr/F//cBx3mL+IFfL8JJ8j1BwAA//8DAFBLAQIt ABQABgAIAAAAIQD+JeulAAEAAOoBAAATAAAAAAAAAAAAAAAAAAAAAABbQ29udGVudF9UeXBlc10u eG1sUEsBAi0AFAAGAAgAAAAhAJYFM1jUAAAAlwEAAAsAAAAAAAAAAAAAAAAAMQEAAF9yZWxzLy5y ZWxzUEsBAi0AFAAGAAgAAAAhADMvBZ5BAAAAOQAAABQAAAAAAAAAAAAAAAAALgIAAGRycy9jb25u ZWN0b3J4bWwueG1sUEsBAi0AFAAGAAgAAAAhAEfyM+O9AAAA3QAAAA8AAAAAAAAAAAAAAAAAoQIA AGRycy9kb3ducmV2LnhtbFBLBQYAAAAABAAEAPkAAACLAwAAAAA= " strokecolor="red">
                  <v:stroke dashstyle="dash"/>
                </v:shape>
                <v:shape id="AutoShape 8" o:spid="_x0000_s2514" type="#_x0000_t32" style="position:absolute;left:5058;top:5180;width:1;height:3231;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5GIZv8gAAADdAAAADwAAAGRycy9kb3ducmV2LnhtbESPT0vDQBDF74LfYRnBS7GbWKo1dltU qLSXgv1z8DZkx01IdjZk1zZ++86h4G2G9+a938yXg2/VifpYBzaQjzNQxGWwNTsDh/3qYQYqJmSL bWAy8EcRlovbmzkWNpz5i0675JSEcCzQQJVSV2gdy4o8xnHoiEX7Cb3HJGvvtO3xLOG+1Y9Z9qQ9 1iwNFXb0UVHZ7H69ge1mmq1H3+4zf58009w1I6yPW2Pu74a3V1CJhvRvvl6vreC/PAu/fCMj6MUF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5GIZv8gAAADdAAAADwAAAAAA AAAAAAAAAAChAgAAZHJzL2Rvd25yZXYueG1sUEsFBgAAAAAEAAQA+QAAAJYDAAAAAA== " strokecolor="red">
                  <v:stroke dashstyle="dash"/>
                </v:shape>
                <v:shape id="AutoShape 8" o:spid="_x0000_s2515" type="#_x0000_t32" style="position:absolute;left:6486;top:5180;width:0;height:3231;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iy68JMUAAADdAAAADwAAAGRycy9kb3ducmV2LnhtbERPTWvCQBC9F/oflin0IrpJi1Wjq7SF il6ERj14G7LjJiQ7G7JbTf99tyB4m8f7nMWqt424UOcrxwrSUQKCuHC6YqPgsP8aTkH4gKyxcUwK fsnDavn4sMBMuyt/0yUPRsQQ9hkqKENoMyl9UZJFP3ItceTOrrMYIuyM1B1eY7ht5EuSvEmLFceG Elv6LKmo8x+rYLcdJ5vByazTj9d6nJp6gNVxp9TzU/8+BxGoD3fxzb3Rcf5sksL/N/EEufwD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iy68JMUAAADdAAAADwAAAAAAAAAA AAAAAAChAgAAZHJzL2Rvd25yZXYueG1sUEsFBgAAAAAEAAQA+QAAAJMDAAAAAA== " strokecolor="red">
                  <v:stroke dashstyle="dash"/>
                </v:shape>
                <v:shape id="AutoShape 7" o:spid="_x0000_s2516" type="#_x0000_t32" style="position:absolute;left:3265;top:5713;width:4655;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e/wiU8UAAADdAAAADwAAAGRycy9kb3ducmV2LnhtbERPTWvCQBC9F/oflil4Ed1E0dboKrWg 6EVobA+9DdnpJiQ7G7JbTf99tyB4m8f7nNWmt424UOcrxwrScQKCuHC6YqPg47wbvYDwAVlj45gU /JKHzfrxYYWZdld+p0sejIgh7DNUUIbQZlL6oiSLfuxa4sh9u85iiLAzUnd4jeG2kZMkmUuLFceG Elt6K6mo8x+r4HScJYfhl9mn22k9S009xOrzpNTgqX9dggjUh7v45j7oOH/xPIH/b+IJcv0H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e/wiU8UAAADdAAAADwAAAAAAAAAA AAAAAAChAgAAZHJzL2Rvd25yZXYueG1sUEsFBgAAAAAEAAQA+QAAAJMDAAAAAA== " strokecolor="red">
                  <v:stroke dashstyle="dash"/>
                </v:shape>
                <v:shape id="AutoShape 7" o:spid="_x0000_s2517" type="#_x0000_t32" style="position:absolute;left:3276;top:6071;width:4655;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FLCHyMUAAADdAAAADwAAAGRycy9kb3ducmV2LnhtbERPS2vCQBC+C/0PyxR6Ed2k4iu6SitY 9CL46KG3ITvdhGRnQ3ar6b93CwVv8/E9Z7nubC2u1PrSsYJ0mIAgzp0u2Si4nLeDGQgfkDXWjknB L3lYr556S8y0u/GRrqdgRAxhn6GCIoQmk9LnBVn0Q9cQR+7btRZDhK2RusVbDLe1fE2SibRYcmwo sKFNQXl1+rEKDvtxsut/mY/0fVSNU1P1sfw8KPXy3L0tQATqwkP8797pOH8+HcHfN/EEuboD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FLCHyMUAAADdAAAADwAAAAAAAAAA AAAAAAChAgAAZHJzL2Rvd25yZXYueG1sUEsFBgAAAAAEAAQA+QAAAJMDAAAAAA== " strokecolor="red">
                  <v:stroke dashstyle="dash"/>
                </v:shape>
                <v:shape id="AutoShape 8" o:spid="_x0000_s2518" type="#_x0000_t32" style="position:absolute;left:3962;top:5180;width:0;height:3231;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m1kfvMYAAADdAAAADwAAAGRycy9kb3ducmV2LnhtbERPS2vCQBC+F/oflil4Ed2kVq2pq1TB Yi+Cjx68DdnpJiQ7G7Krpv++KxR6m4/vOfNlZ2txpdaXjhWkwwQEce50yUbB6bgZvILwAVlj7ZgU /JCH5eLxYY6Zdjfe0/UQjIgh7DNUUITQZFL6vCCLfuga4sh9u9ZiiLA1Urd4i+G2ls9JMpEWS44N BTa0LiivDherYPc5Trb9s/lIV6NqnJqqj+XXTqneU/f+BiJQF/7Ff+6tjvNn0xe4fxNPkItf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JtZH7zGAAAA3QAAAA8AAAAAAAAA AAAAAAAAoQIAAGRycy9kb3ducmV2LnhtbFBLBQYAAAAABAAEAPkAAACUAwAAAAA= " strokecolor="red">
                  <v:stroke dashstyle="dash"/>
                </v:shape>
                <v:shape id="AutoShape 8" o:spid="_x0000_s2519" type="#_x0000_t32" style="position:absolute;left:4333;top:5180;width:7;height:3231;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9BW6J8UAAADdAAAADwAAAGRycy9kb3ducmV2LnhtbERPyWrDMBC9F/IPYgK5hER2irO4UUJb aEkvgWyH3AZrKhtbI2Opifv3VaHQ2zzeOuttbxtxo85XjhWk0wQEceF0xUbB+fQ2WYLwAVlj45gU fJOH7WbwsMZcuzsf6HYMRsQQ9jkqKENocyl9UZJFP3UtceQ+XWcxRNgZqTu8x3DbyFmSzKXFimND iS29llTUxy+rYP+RJbvx1bynL491lpp6jNVlr9Ro2D8/gQjUh3/xn3un4/zVIoPfb+IJcvMD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9BW6J8UAAADdAAAADwAAAAAAAAAA AAAAAAChAgAAZHJzL2Rvd25yZXYueG1sUEsFBgAAAAAEAAQA+QAAAJMDAAAAAA== " strokecolor="red">
                  <v:stroke dashstyle="dash"/>
                </v:shape>
                <v:shape id="AutoShape 8" o:spid="_x0000_s2520" type="#_x0000_t32" style="position:absolute;left:5414;top:5180;width:0;height:3231;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BMckUMUAAADdAAAADwAAAGRycy9kb3ducmV2LnhtbERPS2vCQBC+F/oflil4Ed3E4qPRVdpC RS+Cr0NvQ3bchGRnQ3ar6b/vFgRv8/E9Z7HqbC2u1PrSsYJ0mIAgzp0u2Sg4Hb8GMxA+IGusHZOC X/KwWj4/LTDT7sZ7uh6CETGEfYYKihCaTEqfF2TRD11DHLmLay2GCFsjdYu3GG5rOUqSibRYcmwo sKHPgvLq8GMV7LbjZNP/Nuv047Uap6bqY3neKdV76d7nIAJ14SG+uzc6zn+bTuD/m3iCXP4B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BMckUMUAAADdAAAADwAAAAAAAAAA AAAAAAChAgAAZHJzL2Rvd25yZXYueG1sUEsFBgAAAAAEAAQA+QAAAJMDAAAAAA== " strokecolor="red">
                  <v:stroke dashstyle="dash"/>
                </v:shape>
                <v:shape id="AutoShape 8" o:spid="_x0000_s2521" type="#_x0000_t32" style="position:absolute;left:7192;top:5180;width:0;height:3231;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a4uBy8UAAADdAAAADwAAAGRycy9kb3ducmV2LnhtbERPS2vCQBC+F/oflil4Ed3E4qPRVdpC RS+Cr0NvQ3bchGRnQ3ar6b/vFgRv8/E9Z7HqbC2u1PrSsYJ0mIAgzp0u2Sg4Hb8GMxA+IGusHZOC X/KwWj4/LTDT7sZ7uh6CETGEfYYKihCaTEqfF2TRD11DHLmLay2GCFsjdYu3GG5rOUqSibRYcmwo sKHPgvLq8GMV7LbjZNP/Nuv047Uap6bqY3neKdV76d7nIAJ14SG+uzc6zn+bTuH/m3iCXP4B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a4uBy8UAAADdAAAADwAAAAAAAAAA AAAAAAChAgAAZHJzL2Rvd25yZXYueG1sUEsFBgAAAAAEAAQA+QAAAJMDAAAAAA== " strokecolor="red">
                  <v:stroke dashstyle="dash"/>
                </v:shape>
                <v:shape id="AutoShape 8" o:spid="_x0000_s2522" type="#_x0000_t32" style="position:absolute;left:6857;top:5180;width:4;height:3231;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rWcApcQAAADdAAAADwAAAGRycy9kb3ducmV2LnhtbESPzYrCQBCE78K+w9ALe9OJu6DZrKMs guBBBH8eoMl0fjDTEzKjiT69fRC8dVPVVV8vVoNr1I26UHs2MJ0koIhzb2suDZxPm3EKKkRki41n MnCnAKvlx2iBmfU9H+h2jKWSEA4ZGqhibDOtQ16RwzDxLbFohe8cRlm7UtsOewl3jf5Okpl2WLM0 VNjSuqL8crw6A7P1Tx+w3eQp1YXd9+66exRkzNfn8P8HKtIQ3+bX9dYK/u9ccOUbGUEvn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CtZwClxAAAAN0AAAAPAAAAAAAAAAAA AAAAAKECAABkcnMvZG93bnJldi54bWxQSwUGAAAAAAQABAD5AAAAkgMAAAAA " strokecolor="red">
                  <v:stroke dashstyle="dash"/>
                </v:shape>
                <w10:anchorlock/>
              </v:group>
            </w:pict>
          </mc:Fallback>
        </mc:AlternateContent>
      </w:r>
    </w:p>
    <w:p w14:paraId="11CC209E"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Calibri" w:cs="Times New Roman"/>
          <w:b/>
          <w:sz w:val="26"/>
          <w:szCs w:val="26"/>
          <w:lang w:val="vi-VN"/>
        </w:rPr>
      </w:pPr>
      <w:r w:rsidRPr="00C917D3">
        <w:rPr>
          <w:rFonts w:eastAsia="Calibri" w:cs="Times New Roman"/>
          <w:b/>
          <w:color w:val="0066FF"/>
          <w:sz w:val="26"/>
          <w:szCs w:val="26"/>
          <w:lang w:val="vi-VN"/>
        </w:rPr>
        <w:t>A.</w:t>
      </w:r>
      <w:r w:rsidRPr="00C917D3">
        <w:rPr>
          <w:rFonts w:eastAsia="Calibri" w:cs="Times New Roman"/>
          <w:b/>
          <w:sz w:val="26"/>
          <w:szCs w:val="26"/>
          <w:lang w:val="vi-VN"/>
        </w:rPr>
        <w:t xml:space="preserve"> </w:t>
      </w:r>
      <w:r w:rsidRPr="00C917D3">
        <w:rPr>
          <w:rFonts w:cs="Times New Roman"/>
          <w:position w:val="-12"/>
          <w:sz w:val="26"/>
          <w:szCs w:val="26"/>
        </w:rPr>
        <w:object w:dxaOrig="1100" w:dyaOrig="360" w14:anchorId="2441EC7C">
          <v:shape id="_x0000_i2384" type="#_x0000_t75" style="width:54.75pt;height:18pt" o:ole="">
            <v:imagedata r:id="rId2586" o:title=""/>
          </v:shape>
          <o:OLEObject Type="Embed" ProgID="Equation.DSMT4" ShapeID="_x0000_i2384" DrawAspect="Content" ObjectID="_1764605650" r:id="rId2587"/>
        </w:object>
      </w:r>
      <w:r w:rsidRPr="00C917D3">
        <w:rPr>
          <w:rFonts w:eastAsia="Calibri" w:cs="Times New Roman"/>
          <w:sz w:val="26"/>
          <w:szCs w:val="26"/>
          <w:lang w:val="vi-VN"/>
        </w:rPr>
        <w:t>;</w:t>
      </w:r>
      <w:r w:rsidRPr="00C917D3">
        <w:rPr>
          <w:rFonts w:cs="Times New Roman"/>
          <w:position w:val="-10"/>
          <w:sz w:val="26"/>
          <w:szCs w:val="26"/>
        </w:rPr>
        <w:object w:dxaOrig="1280" w:dyaOrig="320" w14:anchorId="101A1EC0">
          <v:shape id="_x0000_i2385" type="#_x0000_t75" style="width:63.75pt;height:15.75pt" o:ole="">
            <v:imagedata r:id="rId2588" o:title=""/>
          </v:shape>
          <o:OLEObject Type="Embed" ProgID="Equation.DSMT4" ShapeID="_x0000_i2385" DrawAspect="Content" ObjectID="_1764605651" r:id="rId2589"/>
        </w:object>
      </w:r>
      <w:r w:rsidRPr="00C917D3">
        <w:rPr>
          <w:rFonts w:eastAsia="Calibri" w:cs="Times New Roman"/>
          <w:sz w:val="26"/>
          <w:szCs w:val="26"/>
          <w:lang w:val="vi-VN"/>
        </w:rPr>
        <w:t>.</w:t>
      </w:r>
      <w:r w:rsidRPr="00C917D3">
        <w:rPr>
          <w:rFonts w:eastAsia="Calibri" w:cs="Times New Roman"/>
          <w:b/>
          <w:sz w:val="26"/>
          <w:szCs w:val="26"/>
          <w:lang w:val="vi-VN"/>
        </w:rPr>
        <w:tab/>
      </w:r>
      <w:r w:rsidRPr="00C917D3">
        <w:rPr>
          <w:rFonts w:eastAsia="Calibri" w:cs="Times New Roman"/>
          <w:b/>
          <w:color w:val="0066FF"/>
          <w:sz w:val="26"/>
          <w:szCs w:val="26"/>
          <w:lang w:val="vi-VN"/>
        </w:rPr>
        <w:t>B.</w:t>
      </w:r>
      <w:r w:rsidRPr="00C917D3">
        <w:rPr>
          <w:rFonts w:eastAsia="Calibri" w:cs="Times New Roman"/>
          <w:b/>
          <w:sz w:val="26"/>
          <w:szCs w:val="26"/>
          <w:lang w:val="vi-VN"/>
        </w:rPr>
        <w:t xml:space="preserve"> </w:t>
      </w:r>
      <w:r w:rsidRPr="00C917D3">
        <w:rPr>
          <w:rFonts w:cs="Times New Roman"/>
          <w:position w:val="-12"/>
          <w:sz w:val="26"/>
          <w:szCs w:val="26"/>
        </w:rPr>
        <w:object w:dxaOrig="1140" w:dyaOrig="360" w14:anchorId="551A6D16">
          <v:shape id="_x0000_i2386" type="#_x0000_t75" style="width:57pt;height:18pt" o:ole="">
            <v:imagedata r:id="rId2590" o:title=""/>
          </v:shape>
          <o:OLEObject Type="Embed" ProgID="Equation.DSMT4" ShapeID="_x0000_i2386" DrawAspect="Content" ObjectID="_1764605652" r:id="rId2591"/>
        </w:object>
      </w:r>
      <w:r w:rsidRPr="00C917D3">
        <w:rPr>
          <w:rFonts w:eastAsia="Calibri" w:cs="Times New Roman"/>
          <w:sz w:val="26"/>
          <w:szCs w:val="26"/>
          <w:lang w:val="vi-VN"/>
        </w:rPr>
        <w:t xml:space="preserve">; </w:t>
      </w:r>
      <w:r w:rsidRPr="00C917D3">
        <w:rPr>
          <w:rFonts w:cs="Times New Roman"/>
          <w:position w:val="-10"/>
          <w:sz w:val="26"/>
          <w:szCs w:val="26"/>
        </w:rPr>
        <w:object w:dxaOrig="1240" w:dyaOrig="320" w14:anchorId="71D7CDD0">
          <v:shape id="_x0000_i2387" type="#_x0000_t75" style="width:62.25pt;height:15.75pt" o:ole="">
            <v:imagedata r:id="rId2592" o:title=""/>
          </v:shape>
          <o:OLEObject Type="Embed" ProgID="Equation.DSMT4" ShapeID="_x0000_i2387" DrawAspect="Content" ObjectID="_1764605653" r:id="rId2593"/>
        </w:object>
      </w:r>
      <w:r w:rsidRPr="00C917D3">
        <w:rPr>
          <w:rFonts w:eastAsia="Calibri" w:cs="Times New Roman"/>
          <w:sz w:val="26"/>
          <w:szCs w:val="26"/>
          <w:lang w:val="vi-VN"/>
        </w:rPr>
        <w:t>.</w:t>
      </w:r>
    </w:p>
    <w:p w14:paraId="5F0BF8A1"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Calibri" w:cs="Times New Roman"/>
          <w:sz w:val="26"/>
          <w:szCs w:val="26"/>
          <w:lang w:val="vi-VN"/>
        </w:rPr>
      </w:pPr>
      <w:r w:rsidRPr="00C917D3">
        <w:rPr>
          <w:rFonts w:eastAsia="Calibri" w:cs="Times New Roman"/>
          <w:b/>
          <w:color w:val="0066FF"/>
          <w:sz w:val="26"/>
          <w:szCs w:val="26"/>
          <w:lang w:val="vi-VN"/>
        </w:rPr>
        <w:t>C.</w:t>
      </w:r>
      <w:r w:rsidRPr="00C917D3">
        <w:rPr>
          <w:rFonts w:eastAsia="Calibri" w:cs="Times New Roman"/>
          <w:b/>
          <w:sz w:val="26"/>
          <w:szCs w:val="26"/>
          <w:lang w:val="vi-VN"/>
        </w:rPr>
        <w:t xml:space="preserve"> </w:t>
      </w:r>
      <w:r w:rsidRPr="00C917D3">
        <w:rPr>
          <w:rFonts w:cs="Times New Roman"/>
          <w:position w:val="-12"/>
          <w:sz w:val="26"/>
          <w:szCs w:val="26"/>
        </w:rPr>
        <w:object w:dxaOrig="1280" w:dyaOrig="360" w14:anchorId="7EFFA92F">
          <v:shape id="_x0000_i2388" type="#_x0000_t75" style="width:63.75pt;height:18pt" o:ole="">
            <v:imagedata r:id="rId2594" o:title=""/>
          </v:shape>
          <o:OLEObject Type="Embed" ProgID="Equation.DSMT4" ShapeID="_x0000_i2388" DrawAspect="Content" ObjectID="_1764605654" r:id="rId2595"/>
        </w:object>
      </w:r>
      <w:r w:rsidRPr="00C917D3">
        <w:rPr>
          <w:rFonts w:eastAsia="Calibri" w:cs="Times New Roman"/>
          <w:sz w:val="26"/>
          <w:szCs w:val="26"/>
          <w:lang w:val="vi-VN"/>
        </w:rPr>
        <w:t>;</w:t>
      </w:r>
      <w:r w:rsidRPr="00C917D3">
        <w:rPr>
          <w:rFonts w:cs="Times New Roman"/>
          <w:position w:val="-10"/>
          <w:sz w:val="26"/>
          <w:szCs w:val="26"/>
        </w:rPr>
        <w:object w:dxaOrig="1280" w:dyaOrig="320" w14:anchorId="310A5D65">
          <v:shape id="_x0000_i2389" type="#_x0000_t75" style="width:63.75pt;height:15.75pt" o:ole="">
            <v:imagedata r:id="rId2596" o:title=""/>
          </v:shape>
          <o:OLEObject Type="Embed" ProgID="Equation.DSMT4" ShapeID="_x0000_i2389" DrawAspect="Content" ObjectID="_1764605655" r:id="rId2597"/>
        </w:object>
      </w:r>
      <w:r w:rsidRPr="00C917D3">
        <w:rPr>
          <w:rFonts w:eastAsia="Calibri" w:cs="Times New Roman"/>
          <w:b/>
          <w:sz w:val="26"/>
          <w:szCs w:val="26"/>
          <w:lang w:val="vi-VN"/>
        </w:rPr>
        <w:tab/>
      </w:r>
      <w:r w:rsidRPr="00C917D3">
        <w:rPr>
          <w:rFonts w:eastAsia="Calibri" w:cs="Times New Roman"/>
          <w:b/>
          <w:color w:val="0066FF"/>
          <w:sz w:val="26"/>
          <w:szCs w:val="26"/>
          <w:lang w:val="vi-VN"/>
        </w:rPr>
        <w:t>D.</w:t>
      </w:r>
      <w:r w:rsidRPr="00C917D3">
        <w:rPr>
          <w:rFonts w:eastAsia="Calibri" w:cs="Times New Roman"/>
          <w:b/>
          <w:sz w:val="26"/>
          <w:szCs w:val="26"/>
          <w:lang w:val="vi-VN"/>
        </w:rPr>
        <w:t xml:space="preserve"> </w:t>
      </w:r>
      <w:r w:rsidRPr="00C917D3">
        <w:rPr>
          <w:rFonts w:cs="Times New Roman"/>
          <w:position w:val="-12"/>
          <w:sz w:val="26"/>
          <w:szCs w:val="26"/>
        </w:rPr>
        <w:object w:dxaOrig="1180" w:dyaOrig="360" w14:anchorId="75ADC620">
          <v:shape id="_x0000_i2390" type="#_x0000_t75" style="width:59.25pt;height:18pt" o:ole="">
            <v:imagedata r:id="rId2598" o:title=""/>
          </v:shape>
          <o:OLEObject Type="Embed" ProgID="Equation.DSMT4" ShapeID="_x0000_i2390" DrawAspect="Content" ObjectID="_1764605656" r:id="rId2599"/>
        </w:object>
      </w:r>
      <w:r w:rsidRPr="00C917D3">
        <w:rPr>
          <w:rFonts w:eastAsia="Calibri" w:cs="Times New Roman"/>
          <w:sz w:val="26"/>
          <w:szCs w:val="26"/>
          <w:lang w:val="vi-VN"/>
        </w:rPr>
        <w:t xml:space="preserve">; </w:t>
      </w:r>
      <w:r w:rsidRPr="00C917D3">
        <w:rPr>
          <w:rFonts w:cs="Times New Roman"/>
          <w:position w:val="-10"/>
          <w:sz w:val="26"/>
          <w:szCs w:val="26"/>
        </w:rPr>
        <w:object w:dxaOrig="1400" w:dyaOrig="320" w14:anchorId="2696C30C">
          <v:shape id="_x0000_i2391" type="#_x0000_t75" style="width:70.5pt;height:15.75pt" o:ole="">
            <v:imagedata r:id="rId2600" o:title=""/>
          </v:shape>
          <o:OLEObject Type="Embed" ProgID="Equation.DSMT4" ShapeID="_x0000_i2391" DrawAspect="Content" ObjectID="_1764605657" r:id="rId2601"/>
        </w:object>
      </w:r>
      <w:r w:rsidRPr="00C917D3">
        <w:rPr>
          <w:rFonts w:eastAsia="Calibri" w:cs="Times New Roman"/>
          <w:sz w:val="26"/>
          <w:szCs w:val="26"/>
          <w:lang w:val="vi-VN"/>
        </w:rPr>
        <w:t>.</w:t>
      </w:r>
    </w:p>
    <w:p w14:paraId="694E3145" w14:textId="77777777" w:rsidR="000D5B32" w:rsidRPr="00C917D3" w:rsidRDefault="000D5B32" w:rsidP="0016669E">
      <w:pPr>
        <w:spacing w:after="0" w:line="240" w:lineRule="auto"/>
        <w:jc w:val="both"/>
        <w:rPr>
          <w:rFonts w:cs="Times New Roman"/>
          <w:b/>
          <w:sz w:val="26"/>
          <w:szCs w:val="26"/>
          <w:lang w:val="vi-VN"/>
        </w:rPr>
      </w:pPr>
      <w:r w:rsidRPr="00C917D3">
        <w:rPr>
          <w:rFonts w:cs="Times New Roman"/>
          <w:b/>
          <w:color w:val="FF0000"/>
          <w:sz w:val="26"/>
          <w:szCs w:val="26"/>
          <w:lang w:val="vi-VN"/>
        </w:rPr>
        <w:t>Câu 36:</w:t>
      </w:r>
      <w:r w:rsidRPr="00C917D3">
        <w:rPr>
          <w:rFonts w:cs="Times New Roman"/>
          <w:b/>
          <w:sz w:val="26"/>
          <w:szCs w:val="26"/>
          <w:lang w:val="vi-VN"/>
        </w:rPr>
        <w:t xml:space="preserve"> </w:t>
      </w:r>
      <w:r w:rsidRPr="00C917D3">
        <w:rPr>
          <w:rFonts w:cs="Times New Roman"/>
          <w:sz w:val="26"/>
          <w:szCs w:val="26"/>
          <w:lang w:val="vi-VN"/>
        </w:rPr>
        <w:t xml:space="preserve">Biết công thoát êlectron của các kim loại: canxi, kali, bạc và đồng lần lượt là: 2,89 eV; 2,26eV; 4,78 eV và 4,14 eV. Chiếu ánh sáng có bước sóng 0,33 </w:t>
      </w:r>
      <w:r w:rsidRPr="00C917D3">
        <w:rPr>
          <w:rFonts w:cs="Times New Roman"/>
          <w:position w:val="-10"/>
          <w:sz w:val="26"/>
          <w:szCs w:val="26"/>
        </w:rPr>
        <w:object w:dxaOrig="400" w:dyaOrig="260" w14:anchorId="00C55BEF">
          <v:shape id="_x0000_i2392" type="#_x0000_t75" style="width:20.25pt;height:12.75pt" o:ole="">
            <v:imagedata r:id="rId2602" o:title=""/>
          </v:shape>
          <o:OLEObject Type="Embed" ProgID="Equation.DSMT4" ShapeID="_x0000_i2392" DrawAspect="Content" ObjectID="_1764605658" r:id="rId2603"/>
        </w:object>
      </w:r>
      <w:r w:rsidRPr="00C917D3">
        <w:rPr>
          <w:rFonts w:cs="Times New Roman"/>
          <w:sz w:val="26"/>
          <w:szCs w:val="26"/>
          <w:lang w:val="vi-VN"/>
        </w:rPr>
        <w:t>vào bề mặt các kim loại trên. Hiện tượng quang điện không xảy ra với các kim loại nào sau đây?</w:t>
      </w:r>
    </w:p>
    <w:p w14:paraId="77C51CC6"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lang w:val="vi-VN"/>
        </w:rPr>
      </w:pPr>
      <w:r w:rsidRPr="00C917D3">
        <w:rPr>
          <w:rFonts w:cs="Times New Roman"/>
          <w:b/>
          <w:color w:val="0066FF"/>
          <w:sz w:val="26"/>
          <w:szCs w:val="26"/>
          <w:lang w:val="vi-VN"/>
        </w:rPr>
        <w:t>A.</w:t>
      </w:r>
      <w:r w:rsidRPr="00C917D3">
        <w:rPr>
          <w:rFonts w:cs="Times New Roman"/>
          <w:b/>
          <w:sz w:val="26"/>
          <w:szCs w:val="26"/>
          <w:lang w:val="vi-VN"/>
        </w:rPr>
        <w:t xml:space="preserve"> </w:t>
      </w:r>
      <w:r w:rsidRPr="00C917D3">
        <w:rPr>
          <w:rFonts w:cs="Times New Roman"/>
          <w:sz w:val="26"/>
          <w:szCs w:val="26"/>
          <w:lang w:val="vi-VN"/>
        </w:rPr>
        <w:t>Kali và đồng</w:t>
      </w:r>
      <w:r w:rsidRPr="00C917D3">
        <w:rPr>
          <w:rFonts w:cs="Times New Roman"/>
          <w:b/>
          <w:sz w:val="26"/>
          <w:szCs w:val="26"/>
          <w:lang w:val="vi-VN"/>
        </w:rPr>
        <w:tab/>
      </w:r>
      <w:r w:rsidRPr="00C917D3">
        <w:rPr>
          <w:rFonts w:cs="Times New Roman"/>
          <w:b/>
          <w:color w:val="0066FF"/>
          <w:sz w:val="26"/>
          <w:szCs w:val="26"/>
          <w:lang w:val="vi-VN"/>
        </w:rPr>
        <w:t>B.</w:t>
      </w:r>
      <w:r w:rsidRPr="00C917D3">
        <w:rPr>
          <w:rFonts w:cs="Times New Roman"/>
          <w:b/>
          <w:sz w:val="26"/>
          <w:szCs w:val="26"/>
          <w:lang w:val="vi-VN"/>
        </w:rPr>
        <w:t xml:space="preserve"> </w:t>
      </w:r>
      <w:r w:rsidRPr="00C917D3">
        <w:rPr>
          <w:rFonts w:cs="Times New Roman"/>
          <w:sz w:val="26"/>
          <w:szCs w:val="26"/>
          <w:lang w:val="vi-VN"/>
        </w:rPr>
        <w:t>Canxi và bạc</w:t>
      </w:r>
      <w:r w:rsidRPr="00C917D3">
        <w:rPr>
          <w:rFonts w:cs="Times New Roman"/>
          <w:b/>
          <w:sz w:val="26"/>
          <w:szCs w:val="26"/>
          <w:lang w:val="vi-VN"/>
        </w:rPr>
        <w:tab/>
      </w:r>
      <w:r w:rsidRPr="00C917D3">
        <w:rPr>
          <w:rFonts w:cs="Times New Roman"/>
          <w:b/>
          <w:color w:val="0066FF"/>
          <w:sz w:val="26"/>
          <w:szCs w:val="26"/>
          <w:lang w:val="vi-VN"/>
        </w:rPr>
        <w:t>C.</w:t>
      </w:r>
      <w:r w:rsidRPr="00C917D3">
        <w:rPr>
          <w:rFonts w:cs="Times New Roman"/>
          <w:b/>
          <w:sz w:val="26"/>
          <w:szCs w:val="26"/>
          <w:lang w:val="vi-VN"/>
        </w:rPr>
        <w:t xml:space="preserve"> </w:t>
      </w:r>
      <w:r w:rsidRPr="00C917D3">
        <w:rPr>
          <w:rFonts w:cs="Times New Roman"/>
          <w:sz w:val="26"/>
          <w:szCs w:val="26"/>
          <w:lang w:val="vi-VN"/>
        </w:rPr>
        <w:t>Bạc và đồng</w:t>
      </w:r>
      <w:r w:rsidRPr="00C917D3">
        <w:rPr>
          <w:rFonts w:cs="Times New Roman"/>
          <w:b/>
          <w:sz w:val="26"/>
          <w:szCs w:val="26"/>
          <w:lang w:val="vi-VN"/>
        </w:rPr>
        <w:tab/>
      </w:r>
      <w:r w:rsidRPr="00C917D3">
        <w:rPr>
          <w:rFonts w:cs="Times New Roman"/>
          <w:b/>
          <w:color w:val="0066FF"/>
          <w:sz w:val="26"/>
          <w:szCs w:val="26"/>
          <w:lang w:val="vi-VN"/>
        </w:rPr>
        <w:t>D.</w:t>
      </w:r>
      <w:r w:rsidRPr="00C917D3">
        <w:rPr>
          <w:rFonts w:cs="Times New Roman"/>
          <w:b/>
          <w:sz w:val="26"/>
          <w:szCs w:val="26"/>
          <w:lang w:val="vi-VN"/>
        </w:rPr>
        <w:t xml:space="preserve"> </w:t>
      </w:r>
      <w:r w:rsidRPr="00C917D3">
        <w:rPr>
          <w:rFonts w:cs="Times New Roman"/>
          <w:sz w:val="26"/>
          <w:szCs w:val="26"/>
          <w:lang w:val="vi-VN"/>
        </w:rPr>
        <w:t>Kali và canxi</w:t>
      </w:r>
    </w:p>
    <w:p w14:paraId="5FEDC9AB" w14:textId="77777777" w:rsidR="000D5B32" w:rsidRPr="00C917D3" w:rsidRDefault="000D5B32" w:rsidP="0016669E">
      <w:pPr>
        <w:pBdr>
          <w:top w:val="nil"/>
          <w:left w:val="nil"/>
          <w:bottom w:val="nil"/>
          <w:right w:val="nil"/>
          <w:between w:val="nil"/>
        </w:pBdr>
        <w:spacing w:after="0" w:line="240" w:lineRule="auto"/>
        <w:jc w:val="both"/>
        <w:rPr>
          <w:rFonts w:eastAsia="Times New Roman" w:cs="Times New Roman"/>
          <w:b/>
          <w:sz w:val="26"/>
          <w:szCs w:val="26"/>
          <w:lang w:val="vi-VN"/>
        </w:rPr>
      </w:pPr>
      <w:r w:rsidRPr="00C917D3">
        <w:rPr>
          <w:rFonts w:eastAsia="Times New Roman" w:cs="Times New Roman"/>
          <w:b/>
          <w:color w:val="FF0000"/>
          <w:sz w:val="26"/>
          <w:szCs w:val="26"/>
          <w:lang w:val="vi-VN"/>
        </w:rPr>
        <w:t>Câu 37:</w:t>
      </w:r>
      <w:r w:rsidRPr="00C917D3">
        <w:rPr>
          <w:rFonts w:eastAsia="Times New Roman" w:cs="Times New Roman"/>
          <w:b/>
          <w:sz w:val="26"/>
          <w:szCs w:val="26"/>
          <w:lang w:val="vi-VN"/>
        </w:rPr>
        <w:t xml:space="preserve"> </w:t>
      </w:r>
      <w:r w:rsidRPr="00C917D3">
        <w:rPr>
          <w:rFonts w:eastAsia="Times New Roman" w:cs="Times New Roman"/>
          <w:sz w:val="26"/>
          <w:szCs w:val="26"/>
          <w:lang w:val="vi-VN"/>
        </w:rPr>
        <w:t>Một sợi dây dài 2m với hai đầu cố định, đang có sóng dừng. Sóng truyền trên dây với tốc độ 20m/ s. Biết rằng tần số của sóng truyền dây có giá trị trong khoảng từ 11 Hz đến 19Hz. Tính cả hai đầu dây, số nút sóng trên dây là</w:t>
      </w:r>
    </w:p>
    <w:p w14:paraId="405E9B22"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Times New Roman" w:cs="Times New Roman"/>
          <w:sz w:val="26"/>
          <w:szCs w:val="26"/>
          <w:lang w:val="vi-VN"/>
        </w:rPr>
      </w:pPr>
      <w:r w:rsidRPr="00C917D3">
        <w:rPr>
          <w:rFonts w:eastAsia="Times New Roman" w:cs="Times New Roman"/>
          <w:b/>
          <w:color w:val="0066FF"/>
          <w:sz w:val="26"/>
          <w:szCs w:val="26"/>
          <w:lang w:val="vi-VN"/>
        </w:rPr>
        <w:t>A.</w:t>
      </w:r>
      <w:r w:rsidRPr="00C917D3">
        <w:rPr>
          <w:rFonts w:eastAsia="Times New Roman" w:cs="Times New Roman"/>
          <w:b/>
          <w:sz w:val="26"/>
          <w:szCs w:val="26"/>
          <w:lang w:val="vi-VN"/>
        </w:rPr>
        <w:t xml:space="preserve"> </w:t>
      </w:r>
      <w:r w:rsidRPr="00C917D3">
        <w:rPr>
          <w:rFonts w:eastAsia="Times New Roman" w:cs="Times New Roman"/>
          <w:sz w:val="26"/>
          <w:szCs w:val="26"/>
          <w:lang w:val="vi-VN"/>
        </w:rPr>
        <w:t>2.</w:t>
      </w:r>
      <w:r w:rsidRPr="00C917D3">
        <w:rPr>
          <w:rFonts w:eastAsia="Times New Roman" w:cs="Times New Roman"/>
          <w:b/>
          <w:sz w:val="26"/>
          <w:szCs w:val="26"/>
          <w:lang w:val="vi-VN"/>
        </w:rPr>
        <w:tab/>
      </w:r>
      <w:r w:rsidRPr="00C917D3">
        <w:rPr>
          <w:rFonts w:eastAsia="Times New Roman" w:cs="Times New Roman"/>
          <w:b/>
          <w:color w:val="0066FF"/>
          <w:sz w:val="26"/>
          <w:szCs w:val="26"/>
          <w:lang w:val="vi-VN"/>
        </w:rPr>
        <w:t>B.</w:t>
      </w:r>
      <w:r w:rsidRPr="00C917D3">
        <w:rPr>
          <w:rFonts w:eastAsia="Times New Roman" w:cs="Times New Roman"/>
          <w:b/>
          <w:sz w:val="26"/>
          <w:szCs w:val="26"/>
          <w:lang w:val="vi-VN"/>
        </w:rPr>
        <w:t xml:space="preserve"> </w:t>
      </w:r>
      <w:r w:rsidRPr="00C917D3">
        <w:rPr>
          <w:rFonts w:eastAsia="Times New Roman" w:cs="Times New Roman"/>
          <w:sz w:val="26"/>
          <w:szCs w:val="26"/>
          <w:lang w:val="vi-VN"/>
        </w:rPr>
        <w:t>5.</w:t>
      </w:r>
      <w:r w:rsidRPr="00C917D3">
        <w:rPr>
          <w:rFonts w:eastAsia="Times New Roman" w:cs="Times New Roman"/>
          <w:b/>
          <w:sz w:val="26"/>
          <w:szCs w:val="26"/>
          <w:lang w:val="vi-VN"/>
        </w:rPr>
        <w:tab/>
      </w:r>
      <w:r w:rsidRPr="00C917D3">
        <w:rPr>
          <w:rFonts w:eastAsia="Times New Roman" w:cs="Times New Roman"/>
          <w:b/>
          <w:color w:val="0066FF"/>
          <w:sz w:val="26"/>
          <w:szCs w:val="26"/>
          <w:lang w:val="vi-VN"/>
        </w:rPr>
        <w:t>C.</w:t>
      </w:r>
      <w:r w:rsidRPr="00C917D3">
        <w:rPr>
          <w:rFonts w:eastAsia="Times New Roman" w:cs="Times New Roman"/>
          <w:b/>
          <w:sz w:val="26"/>
          <w:szCs w:val="26"/>
          <w:lang w:val="vi-VN"/>
        </w:rPr>
        <w:t xml:space="preserve"> </w:t>
      </w:r>
      <w:r w:rsidRPr="00C917D3">
        <w:rPr>
          <w:rFonts w:eastAsia="Times New Roman" w:cs="Times New Roman"/>
          <w:sz w:val="26"/>
          <w:szCs w:val="26"/>
          <w:lang w:val="vi-VN"/>
        </w:rPr>
        <w:t>3.</w:t>
      </w:r>
      <w:r w:rsidRPr="00C917D3">
        <w:rPr>
          <w:rFonts w:eastAsia="Times New Roman" w:cs="Times New Roman"/>
          <w:b/>
          <w:sz w:val="26"/>
          <w:szCs w:val="26"/>
          <w:lang w:val="vi-VN"/>
        </w:rPr>
        <w:tab/>
      </w:r>
      <w:r w:rsidRPr="00C917D3">
        <w:rPr>
          <w:rFonts w:eastAsia="Times New Roman" w:cs="Times New Roman"/>
          <w:b/>
          <w:color w:val="0066FF"/>
          <w:sz w:val="26"/>
          <w:szCs w:val="26"/>
          <w:lang w:val="vi-VN"/>
        </w:rPr>
        <w:t>D.</w:t>
      </w:r>
      <w:r w:rsidRPr="00C917D3">
        <w:rPr>
          <w:rFonts w:eastAsia="Times New Roman" w:cs="Times New Roman"/>
          <w:b/>
          <w:sz w:val="26"/>
          <w:szCs w:val="26"/>
          <w:lang w:val="vi-VN"/>
        </w:rPr>
        <w:t xml:space="preserve"> </w:t>
      </w:r>
      <w:r w:rsidRPr="00C917D3">
        <w:rPr>
          <w:rFonts w:eastAsia="Times New Roman" w:cs="Times New Roman"/>
          <w:sz w:val="26"/>
          <w:szCs w:val="26"/>
          <w:lang w:val="vi-VN"/>
        </w:rPr>
        <w:t>4.</w:t>
      </w:r>
    </w:p>
    <w:p w14:paraId="0872446B" w14:textId="77777777" w:rsidR="000D5B32" w:rsidRPr="00C917D3" w:rsidRDefault="000D5B32" w:rsidP="0016669E">
      <w:pPr>
        <w:spacing w:after="0" w:line="240" w:lineRule="auto"/>
        <w:jc w:val="both"/>
        <w:rPr>
          <w:rFonts w:eastAsia="Calibri" w:cs="Times New Roman"/>
          <w:b/>
          <w:sz w:val="26"/>
          <w:szCs w:val="26"/>
          <w:lang w:val="vi-VN"/>
        </w:rPr>
      </w:pPr>
      <w:r w:rsidRPr="00C917D3">
        <w:rPr>
          <w:rFonts w:eastAsia="Calibri" w:cs="Times New Roman"/>
          <w:b/>
          <w:color w:val="FF0000"/>
          <w:sz w:val="26"/>
          <w:szCs w:val="26"/>
          <w:lang w:val="vi-VN"/>
        </w:rPr>
        <w:t>Câu 38:</w:t>
      </w:r>
      <w:r w:rsidRPr="00C917D3">
        <w:rPr>
          <w:rFonts w:eastAsia="Calibri" w:cs="Times New Roman"/>
          <w:b/>
          <w:sz w:val="26"/>
          <w:szCs w:val="26"/>
          <w:lang w:val="vi-VN"/>
        </w:rPr>
        <w:t xml:space="preserve"> </w:t>
      </w:r>
      <w:r w:rsidRPr="00C917D3">
        <w:rPr>
          <w:rFonts w:eastAsia="Calibri" w:cs="Times New Roman"/>
          <w:sz w:val="26"/>
          <w:szCs w:val="26"/>
          <w:lang w:val="vi-VN"/>
        </w:rPr>
        <w:t xml:space="preserve">Pôlôni </w:t>
      </w:r>
      <w:r w:rsidRPr="00C917D3">
        <w:rPr>
          <w:rFonts w:cs="Times New Roman"/>
          <w:position w:val="-12"/>
          <w:sz w:val="26"/>
          <w:szCs w:val="26"/>
        </w:rPr>
        <w:object w:dxaOrig="580" w:dyaOrig="380" w14:anchorId="2E64989F">
          <v:shape id="_x0000_i2393" type="#_x0000_t75" style="width:29.25pt;height:18.75pt" o:ole="">
            <v:imagedata r:id="rId2604" o:title=""/>
          </v:shape>
          <o:OLEObject Type="Embed" ProgID="Equation.DSMT4" ShapeID="_x0000_i2393" DrawAspect="Content" ObjectID="_1764605659" r:id="rId2605"/>
        </w:object>
      </w:r>
      <w:r w:rsidRPr="00C917D3">
        <w:rPr>
          <w:rFonts w:eastAsia="Calibri" w:cs="Times New Roman"/>
          <w:sz w:val="26"/>
          <w:szCs w:val="26"/>
          <w:lang w:val="vi-VN"/>
        </w:rPr>
        <w:t xml:space="preserve"> là chất phóng xạ </w:t>
      </w:r>
      <w:r w:rsidRPr="00C917D3">
        <w:rPr>
          <w:rFonts w:cs="Times New Roman"/>
          <w:position w:val="-6"/>
          <w:sz w:val="26"/>
          <w:szCs w:val="26"/>
        </w:rPr>
        <w:object w:dxaOrig="220" w:dyaOrig="220" w14:anchorId="643FD976">
          <v:shape id="_x0000_i2394" type="#_x0000_t75" style="width:11.25pt;height:11.25pt" o:ole="">
            <v:imagedata r:id="rId2606" o:title=""/>
          </v:shape>
          <o:OLEObject Type="Embed" ProgID="Equation.DSMT4" ShapeID="_x0000_i2394" DrawAspect="Content" ObjectID="_1764605660" r:id="rId2607"/>
        </w:object>
      </w:r>
      <w:r w:rsidRPr="00C917D3">
        <w:rPr>
          <w:rFonts w:eastAsia="Calibri" w:cs="Times New Roman"/>
          <w:sz w:val="26"/>
          <w:szCs w:val="26"/>
          <w:lang w:val="vi-VN"/>
        </w:rPr>
        <w:t xml:space="preserve"> thành hạt nhân chì </w:t>
      </w:r>
      <w:r w:rsidRPr="00C917D3">
        <w:rPr>
          <w:rFonts w:cs="Times New Roman"/>
          <w:position w:val="-12"/>
          <w:sz w:val="26"/>
          <w:szCs w:val="26"/>
        </w:rPr>
        <w:object w:dxaOrig="580" w:dyaOrig="380" w14:anchorId="00867713">
          <v:shape id="_x0000_i2395" type="#_x0000_t75" style="width:29.25pt;height:18.75pt" o:ole="">
            <v:imagedata r:id="rId2608" o:title=""/>
          </v:shape>
          <o:OLEObject Type="Embed" ProgID="Equation.DSMT4" ShapeID="_x0000_i2395" DrawAspect="Content" ObjectID="_1764605661" r:id="rId2609"/>
        </w:object>
      </w:r>
      <w:r w:rsidRPr="00C917D3">
        <w:rPr>
          <w:rFonts w:eastAsia="Calibri" w:cs="Times New Roman"/>
          <w:sz w:val="26"/>
          <w:szCs w:val="26"/>
          <w:lang w:val="vi-VN"/>
        </w:rPr>
        <w:t xml:space="preserve"> với chu kì bán rã là 138 (ngày). Ban đầu có 52,5 gam.</w:t>
      </w:r>
      <w:r w:rsidRPr="00C917D3">
        <w:rPr>
          <w:rFonts w:cs="Times New Roman"/>
          <w:position w:val="-12"/>
          <w:sz w:val="26"/>
          <w:szCs w:val="26"/>
        </w:rPr>
        <w:object w:dxaOrig="580" w:dyaOrig="380" w14:anchorId="4192BE9D">
          <v:shape id="_x0000_i2396" type="#_x0000_t75" style="width:29.25pt;height:18.75pt" o:ole="">
            <v:imagedata r:id="rId2610" o:title=""/>
          </v:shape>
          <o:OLEObject Type="Embed" ProgID="Equation.DSMT4" ShapeID="_x0000_i2396" DrawAspect="Content" ObjectID="_1764605662" r:id="rId2611"/>
        </w:object>
      </w:r>
      <w:r w:rsidRPr="00C917D3">
        <w:rPr>
          <w:rFonts w:eastAsia="Calibri" w:cs="Times New Roman"/>
          <w:sz w:val="26"/>
          <w:szCs w:val="26"/>
          <w:lang w:val="vi-VN"/>
        </w:rPr>
        <w:t xml:space="preserve">Cho khối lượng: </w:t>
      </w:r>
      <w:r w:rsidRPr="00C917D3">
        <w:rPr>
          <w:rFonts w:cs="Times New Roman"/>
          <w:position w:val="-12"/>
          <w:sz w:val="26"/>
          <w:szCs w:val="26"/>
        </w:rPr>
        <w:object w:dxaOrig="1500" w:dyaOrig="360" w14:anchorId="35A7550B">
          <v:shape id="_x0000_i2397" type="#_x0000_t75" style="width:75pt;height:18pt" o:ole="">
            <v:imagedata r:id="rId2612" o:title=""/>
          </v:shape>
          <o:OLEObject Type="Embed" ProgID="Equation.DSMT4" ShapeID="_x0000_i2397" DrawAspect="Content" ObjectID="_1764605663" r:id="rId2613"/>
        </w:object>
      </w:r>
      <w:r w:rsidRPr="00C917D3">
        <w:rPr>
          <w:rFonts w:eastAsia="Calibri" w:cs="Times New Roman"/>
          <w:sz w:val="26"/>
          <w:szCs w:val="26"/>
          <w:lang w:val="vi-VN"/>
        </w:rPr>
        <w:t xml:space="preserve"> </w:t>
      </w:r>
      <w:r w:rsidRPr="00C917D3">
        <w:rPr>
          <w:rFonts w:cs="Times New Roman"/>
          <w:position w:val="-12"/>
          <w:sz w:val="26"/>
          <w:szCs w:val="26"/>
        </w:rPr>
        <w:object w:dxaOrig="1800" w:dyaOrig="360" w14:anchorId="6F765B4A">
          <v:shape id="_x0000_i2398" type="#_x0000_t75" style="width:90pt;height:18pt" o:ole="">
            <v:imagedata r:id="rId2614" o:title=""/>
          </v:shape>
          <o:OLEObject Type="Embed" ProgID="Equation.DSMT4" ShapeID="_x0000_i2398" DrawAspect="Content" ObjectID="_1764605664" r:id="rId2615"/>
        </w:object>
      </w:r>
      <w:r w:rsidRPr="00C917D3">
        <w:rPr>
          <w:rFonts w:eastAsia="Calibri" w:cs="Times New Roman"/>
          <w:sz w:val="26"/>
          <w:szCs w:val="26"/>
          <w:lang w:val="vi-VN"/>
        </w:rPr>
        <w:t xml:space="preserve"> </w:t>
      </w:r>
      <w:r w:rsidRPr="00C917D3">
        <w:rPr>
          <w:rFonts w:cs="Times New Roman"/>
          <w:position w:val="-12"/>
          <w:sz w:val="26"/>
          <w:szCs w:val="26"/>
        </w:rPr>
        <w:object w:dxaOrig="1740" w:dyaOrig="360" w14:anchorId="2A990CFC">
          <v:shape id="_x0000_i2399" type="#_x0000_t75" style="width:87pt;height:18pt" o:ole="">
            <v:imagedata r:id="rId2616" o:title=""/>
          </v:shape>
          <o:OLEObject Type="Embed" ProgID="Equation.DSMT4" ShapeID="_x0000_i2399" DrawAspect="Content" ObjectID="_1764605665" r:id="rId2617"/>
        </w:object>
      </w:r>
      <w:r w:rsidRPr="00C917D3">
        <w:rPr>
          <w:rFonts w:eastAsia="Calibri" w:cs="Times New Roman"/>
          <w:sz w:val="26"/>
          <w:szCs w:val="26"/>
          <w:lang w:val="vi-VN"/>
        </w:rPr>
        <w:t xml:space="preserve">; </w:t>
      </w:r>
      <w:r w:rsidRPr="00C917D3">
        <w:rPr>
          <w:rFonts w:cs="Times New Roman"/>
          <w:position w:val="-12"/>
          <w:sz w:val="26"/>
          <w:szCs w:val="26"/>
        </w:rPr>
        <w:object w:dxaOrig="1520" w:dyaOrig="380" w14:anchorId="4C93F6FD">
          <v:shape id="_x0000_i2400" type="#_x0000_t75" style="width:75.75pt;height:18.75pt" o:ole="">
            <v:imagedata r:id="rId2618" o:title=""/>
          </v:shape>
          <o:OLEObject Type="Embed" ProgID="Equation.DSMT4" ShapeID="_x0000_i2400" DrawAspect="Content" ObjectID="_1764605666" r:id="rId2619"/>
        </w:object>
      </w:r>
      <w:r w:rsidRPr="00C917D3">
        <w:rPr>
          <w:rFonts w:eastAsia="Calibri" w:cs="Times New Roman"/>
          <w:sz w:val="26"/>
          <w:szCs w:val="26"/>
          <w:lang w:val="vi-VN"/>
        </w:rPr>
        <w:t xml:space="preserve">; </w:t>
      </w:r>
      <w:r w:rsidRPr="00C917D3">
        <w:rPr>
          <w:rFonts w:cs="Times New Roman"/>
          <w:position w:val="-14"/>
          <w:sz w:val="26"/>
          <w:szCs w:val="26"/>
        </w:rPr>
        <w:object w:dxaOrig="1780" w:dyaOrig="400" w14:anchorId="637720C6">
          <v:shape id="_x0000_i2401" type="#_x0000_t75" style="width:89.25pt;height:20.25pt" o:ole="">
            <v:imagedata r:id="rId2620" o:title=""/>
          </v:shape>
          <o:OLEObject Type="Embed" ProgID="Equation.DSMT4" ShapeID="_x0000_i2401" DrawAspect="Content" ObjectID="_1764605667" r:id="rId2621"/>
        </w:object>
      </w:r>
      <w:r w:rsidRPr="00C917D3">
        <w:rPr>
          <w:rFonts w:eastAsia="Calibri" w:cs="Times New Roman"/>
          <w:sz w:val="26"/>
          <w:szCs w:val="26"/>
          <w:lang w:val="vi-VN"/>
        </w:rPr>
        <w:t>. Tìm năng lượng toả ra khi lượng chất trên phân rã sau 414 ngày.</w:t>
      </w:r>
    </w:p>
    <w:p w14:paraId="22B760EA"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Calibri" w:cs="Times New Roman"/>
          <w:sz w:val="26"/>
          <w:szCs w:val="26"/>
          <w:lang w:val="vi-VN"/>
        </w:rPr>
      </w:pPr>
      <w:r w:rsidRPr="00C917D3">
        <w:rPr>
          <w:rFonts w:eastAsia="Calibri" w:cs="Times New Roman"/>
          <w:b/>
          <w:color w:val="0066FF"/>
          <w:sz w:val="26"/>
          <w:szCs w:val="26"/>
          <w:lang w:val="vi-VN"/>
        </w:rPr>
        <w:t>A.</w:t>
      </w:r>
      <w:r w:rsidRPr="00C917D3">
        <w:rPr>
          <w:rFonts w:eastAsia="Calibri" w:cs="Times New Roman"/>
          <w:b/>
          <w:sz w:val="26"/>
          <w:szCs w:val="26"/>
          <w:lang w:val="vi-VN"/>
        </w:rPr>
        <w:t xml:space="preserve"> </w:t>
      </w:r>
      <w:r w:rsidRPr="00C917D3">
        <w:rPr>
          <w:rFonts w:cs="Times New Roman"/>
          <w:position w:val="-14"/>
          <w:sz w:val="26"/>
          <w:szCs w:val="26"/>
        </w:rPr>
        <w:object w:dxaOrig="1740" w:dyaOrig="400" w14:anchorId="6C31361A">
          <v:shape id="_x0000_i2402" type="#_x0000_t75" style="width:87pt;height:20.25pt" o:ole="">
            <v:imagedata r:id="rId2622" o:title=""/>
          </v:shape>
          <o:OLEObject Type="Embed" ProgID="Equation.DSMT4" ShapeID="_x0000_i2402" DrawAspect="Content" ObjectID="_1764605668" r:id="rId2623"/>
        </w:object>
      </w:r>
      <w:r w:rsidRPr="00C917D3">
        <w:rPr>
          <w:rFonts w:eastAsia="Calibri" w:cs="Times New Roman"/>
          <w:b/>
          <w:sz w:val="26"/>
          <w:szCs w:val="26"/>
          <w:lang w:val="vi-VN"/>
        </w:rPr>
        <w:tab/>
      </w:r>
      <w:r w:rsidRPr="00C917D3">
        <w:rPr>
          <w:rFonts w:eastAsia="Calibri" w:cs="Times New Roman"/>
          <w:b/>
          <w:color w:val="0066FF"/>
          <w:sz w:val="26"/>
          <w:szCs w:val="26"/>
          <w:lang w:val="vi-VN"/>
        </w:rPr>
        <w:t>B.</w:t>
      </w:r>
      <w:r w:rsidRPr="00C917D3">
        <w:rPr>
          <w:rFonts w:eastAsia="Calibri" w:cs="Times New Roman"/>
          <w:b/>
          <w:sz w:val="26"/>
          <w:szCs w:val="26"/>
          <w:lang w:val="vi-VN"/>
        </w:rPr>
        <w:t xml:space="preserve"> </w:t>
      </w:r>
      <w:r w:rsidRPr="00C917D3">
        <w:rPr>
          <w:rFonts w:cs="Times New Roman"/>
          <w:position w:val="-14"/>
          <w:sz w:val="26"/>
          <w:szCs w:val="26"/>
        </w:rPr>
        <w:object w:dxaOrig="1300" w:dyaOrig="400" w14:anchorId="36F56C0C">
          <v:shape id="_x0000_i2403" type="#_x0000_t75" style="width:65.25pt;height:20.25pt" o:ole="">
            <v:imagedata r:id="rId2624" o:title=""/>
          </v:shape>
          <o:OLEObject Type="Embed" ProgID="Equation.DSMT4" ShapeID="_x0000_i2403" DrawAspect="Content" ObjectID="_1764605669" r:id="rId2625"/>
        </w:object>
      </w:r>
      <w:r w:rsidRPr="00C917D3">
        <w:rPr>
          <w:rFonts w:eastAsia="Calibri" w:cs="Times New Roman"/>
          <w:b/>
          <w:sz w:val="26"/>
          <w:szCs w:val="26"/>
          <w:lang w:val="vi-VN"/>
        </w:rPr>
        <w:tab/>
      </w:r>
      <w:r w:rsidRPr="00C917D3">
        <w:rPr>
          <w:rFonts w:eastAsia="Calibri" w:cs="Times New Roman"/>
          <w:b/>
          <w:color w:val="0066FF"/>
          <w:sz w:val="26"/>
          <w:szCs w:val="26"/>
          <w:lang w:val="vi-VN"/>
        </w:rPr>
        <w:t>C.</w:t>
      </w:r>
      <w:r w:rsidRPr="00C917D3">
        <w:rPr>
          <w:rFonts w:eastAsia="Calibri" w:cs="Times New Roman"/>
          <w:b/>
          <w:sz w:val="26"/>
          <w:szCs w:val="26"/>
          <w:lang w:val="vi-VN"/>
        </w:rPr>
        <w:t xml:space="preserve"> </w:t>
      </w:r>
      <w:r w:rsidRPr="00C917D3">
        <w:rPr>
          <w:rFonts w:cs="Times New Roman"/>
          <w:position w:val="-14"/>
          <w:sz w:val="26"/>
          <w:szCs w:val="26"/>
        </w:rPr>
        <w:object w:dxaOrig="1760" w:dyaOrig="400" w14:anchorId="003ED1B8">
          <v:shape id="_x0000_i2404" type="#_x0000_t75" style="width:87.75pt;height:20.25pt" o:ole="">
            <v:imagedata r:id="rId2626" o:title=""/>
          </v:shape>
          <o:OLEObject Type="Embed" ProgID="Equation.DSMT4" ShapeID="_x0000_i2404" DrawAspect="Content" ObjectID="_1764605670" r:id="rId2627"/>
        </w:object>
      </w:r>
      <w:r w:rsidRPr="00C917D3">
        <w:rPr>
          <w:rFonts w:eastAsia="Calibri" w:cs="Times New Roman"/>
          <w:sz w:val="26"/>
          <w:szCs w:val="26"/>
          <w:lang w:val="vi-VN"/>
        </w:rPr>
        <w:t>.</w:t>
      </w:r>
      <w:r w:rsidRPr="00C917D3">
        <w:rPr>
          <w:rFonts w:eastAsia="Calibri" w:cs="Times New Roman"/>
          <w:b/>
          <w:sz w:val="26"/>
          <w:szCs w:val="26"/>
          <w:lang w:val="vi-VN"/>
        </w:rPr>
        <w:tab/>
      </w:r>
      <w:r w:rsidRPr="00C917D3">
        <w:rPr>
          <w:rFonts w:eastAsia="Calibri" w:cs="Times New Roman"/>
          <w:b/>
          <w:color w:val="0066FF"/>
          <w:sz w:val="26"/>
          <w:szCs w:val="26"/>
          <w:lang w:val="vi-VN"/>
        </w:rPr>
        <w:t>D.</w:t>
      </w:r>
      <w:r w:rsidRPr="00C917D3">
        <w:rPr>
          <w:rFonts w:eastAsia="Calibri" w:cs="Times New Roman"/>
          <w:b/>
          <w:sz w:val="26"/>
          <w:szCs w:val="26"/>
          <w:lang w:val="vi-VN"/>
        </w:rPr>
        <w:t xml:space="preserve"> </w:t>
      </w:r>
      <w:r w:rsidRPr="00C917D3">
        <w:rPr>
          <w:rFonts w:cs="Times New Roman"/>
          <w:position w:val="-14"/>
          <w:sz w:val="26"/>
          <w:szCs w:val="26"/>
        </w:rPr>
        <w:object w:dxaOrig="1680" w:dyaOrig="400" w14:anchorId="05002CA8">
          <v:shape id="_x0000_i2405" type="#_x0000_t75" style="width:84pt;height:20.25pt" o:ole="">
            <v:imagedata r:id="rId2628" o:title=""/>
          </v:shape>
          <o:OLEObject Type="Embed" ProgID="Equation.DSMT4" ShapeID="_x0000_i2405" DrawAspect="Content" ObjectID="_1764605671" r:id="rId2629"/>
        </w:object>
      </w:r>
      <w:r w:rsidRPr="00C917D3">
        <w:rPr>
          <w:rFonts w:eastAsia="Calibri" w:cs="Times New Roman"/>
          <w:sz w:val="26"/>
          <w:szCs w:val="26"/>
          <w:lang w:val="vi-VN"/>
        </w:rPr>
        <w:t>.</w:t>
      </w:r>
    </w:p>
    <w:p w14:paraId="700DB2A4" w14:textId="77777777" w:rsidR="000D5B32" w:rsidRPr="00C917D3" w:rsidRDefault="000D5B32" w:rsidP="0016669E">
      <w:pPr>
        <w:spacing w:after="0" w:line="240" w:lineRule="auto"/>
        <w:jc w:val="both"/>
        <w:rPr>
          <w:rFonts w:eastAsia="Calibri" w:cs="Times New Roman"/>
          <w:b/>
          <w:sz w:val="26"/>
          <w:szCs w:val="26"/>
          <w:lang w:val="vi-VN"/>
        </w:rPr>
      </w:pPr>
      <w:r w:rsidRPr="00C917D3">
        <w:rPr>
          <w:rFonts w:eastAsia="Calibri" w:cs="Times New Roman"/>
          <w:b/>
          <w:color w:val="FF0000"/>
          <w:sz w:val="26"/>
          <w:szCs w:val="26"/>
          <w:lang w:val="vi-VN"/>
        </w:rPr>
        <w:t>Câu 39:</w:t>
      </w:r>
      <w:r w:rsidRPr="00C917D3">
        <w:rPr>
          <w:rFonts w:eastAsia="Calibri" w:cs="Times New Roman"/>
          <w:b/>
          <w:sz w:val="26"/>
          <w:szCs w:val="26"/>
          <w:lang w:val="vi-VN"/>
        </w:rPr>
        <w:t xml:space="preserve"> </w:t>
      </w:r>
      <w:r w:rsidRPr="00C917D3">
        <w:rPr>
          <w:rFonts w:eastAsia="Calibri" w:cs="Times New Roman"/>
          <w:sz w:val="26"/>
          <w:szCs w:val="26"/>
          <w:lang w:val="vi-VN"/>
        </w:rPr>
        <w:t>Con lắc lò xo treo thẳng đứng gồm lò xo nhẹ có độ cứng 100 N/m, đầu trên của lò xo cố định, đầu dưới gắn với vật nhỏ có khối lượng 400</w:t>
      </w:r>
      <w:r w:rsidRPr="00C917D3">
        <w:rPr>
          <w:rFonts w:eastAsia="Calibri" w:cs="Times New Roman"/>
          <w:sz w:val="26"/>
          <w:szCs w:val="26"/>
          <w:lang w:val="pl-PL"/>
        </w:rPr>
        <w:t xml:space="preserve"> </w:t>
      </w:r>
      <w:r w:rsidRPr="00C917D3">
        <w:rPr>
          <w:rFonts w:eastAsia="Calibri" w:cs="Times New Roman"/>
          <w:sz w:val="26"/>
          <w:szCs w:val="26"/>
          <w:lang w:val="vi-VN"/>
        </w:rPr>
        <w:t>g. Kích thích để con lắc dao động điều hoà theo phương thẳng đứng, chọn gốc thế năng trùng với vị trí cân bằng của vật. Tại thời điểm t (s) con lắc có thế năng 256</w:t>
      </w:r>
      <w:r w:rsidRPr="00C917D3">
        <w:rPr>
          <w:rFonts w:eastAsia="Calibri" w:cs="Times New Roman"/>
          <w:sz w:val="26"/>
          <w:szCs w:val="26"/>
          <w:lang w:val="pl-PL"/>
        </w:rPr>
        <w:t xml:space="preserve"> </w:t>
      </w:r>
      <w:r w:rsidRPr="00C917D3">
        <w:rPr>
          <w:rFonts w:eastAsia="Calibri" w:cs="Times New Roman"/>
          <w:sz w:val="26"/>
          <w:szCs w:val="26"/>
          <w:lang w:val="vi-VN"/>
        </w:rPr>
        <w:t>mJ, tại thời điểm t + 0,05 (s) con lắc có động năng 288</w:t>
      </w:r>
      <w:r w:rsidRPr="00C917D3">
        <w:rPr>
          <w:rFonts w:eastAsia="Calibri" w:cs="Times New Roman"/>
          <w:sz w:val="26"/>
          <w:szCs w:val="26"/>
          <w:lang w:val="pl-PL"/>
        </w:rPr>
        <w:t xml:space="preserve"> </w:t>
      </w:r>
      <w:r w:rsidRPr="00C917D3">
        <w:rPr>
          <w:rFonts w:eastAsia="Calibri" w:cs="Times New Roman"/>
          <w:sz w:val="26"/>
          <w:szCs w:val="26"/>
          <w:lang w:val="vi-VN"/>
        </w:rPr>
        <w:t>mJ, cơ năng của con lắc không lớn hơn 1</w:t>
      </w:r>
      <w:r w:rsidRPr="00C917D3">
        <w:rPr>
          <w:rFonts w:eastAsia="Calibri" w:cs="Times New Roman"/>
          <w:sz w:val="26"/>
          <w:szCs w:val="26"/>
          <w:lang w:val="pl-PL"/>
        </w:rPr>
        <w:t xml:space="preserve"> </w:t>
      </w:r>
      <w:r w:rsidRPr="00C917D3">
        <w:rPr>
          <w:rFonts w:eastAsia="Calibri" w:cs="Times New Roman"/>
          <w:sz w:val="26"/>
          <w:szCs w:val="26"/>
          <w:lang w:val="vi-VN"/>
        </w:rPr>
        <w:t>J. Lấy π</w:t>
      </w:r>
      <w:r w:rsidRPr="00C917D3">
        <w:rPr>
          <w:rFonts w:eastAsia="Calibri" w:cs="Times New Roman"/>
          <w:sz w:val="26"/>
          <w:szCs w:val="26"/>
          <w:vertAlign w:val="superscript"/>
          <w:lang w:val="vi-VN"/>
        </w:rPr>
        <w:t>2</w:t>
      </w:r>
      <w:r w:rsidRPr="00C917D3">
        <w:rPr>
          <w:rFonts w:eastAsia="Calibri" w:cs="Times New Roman"/>
          <w:sz w:val="26"/>
          <w:szCs w:val="26"/>
          <w:lang w:val="vi-VN"/>
        </w:rPr>
        <w:t xml:space="preserve"> = 10. Trong một chu kì dao động, thời gian mà lò xo giãn là</w:t>
      </w:r>
    </w:p>
    <w:p w14:paraId="588B4246"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Calibri" w:cs="Times New Roman"/>
          <w:sz w:val="26"/>
          <w:szCs w:val="26"/>
          <w:lang w:val="vi-VN"/>
        </w:rPr>
      </w:pPr>
      <w:r w:rsidRPr="00C917D3">
        <w:rPr>
          <w:rFonts w:eastAsia="Calibri" w:cs="Times New Roman"/>
          <w:b/>
          <w:color w:val="0066FF"/>
          <w:sz w:val="26"/>
          <w:szCs w:val="26"/>
          <w:lang w:val="vi-VN"/>
        </w:rPr>
        <w:t>A.</w:t>
      </w:r>
      <w:r w:rsidRPr="00C917D3">
        <w:rPr>
          <w:rFonts w:eastAsia="Calibri" w:cs="Times New Roman"/>
          <w:b/>
          <w:sz w:val="26"/>
          <w:szCs w:val="26"/>
          <w:lang w:val="vi-VN"/>
        </w:rPr>
        <w:t xml:space="preserve"> </w:t>
      </w:r>
      <w:r w:rsidRPr="00C917D3">
        <w:rPr>
          <w:rFonts w:eastAsia="Calibri" w:cs="Times New Roman"/>
          <w:sz w:val="26"/>
          <w:szCs w:val="26"/>
          <w:lang w:val="vi-VN"/>
        </w:rPr>
        <w:t>1/3 s.</w:t>
      </w:r>
      <w:r w:rsidRPr="00C917D3">
        <w:rPr>
          <w:rFonts w:eastAsia="Calibri" w:cs="Times New Roman"/>
          <w:b/>
          <w:sz w:val="26"/>
          <w:szCs w:val="26"/>
          <w:lang w:val="vi-VN"/>
        </w:rPr>
        <w:tab/>
      </w:r>
      <w:r w:rsidRPr="00C917D3">
        <w:rPr>
          <w:rFonts w:eastAsia="Calibri" w:cs="Times New Roman"/>
          <w:b/>
          <w:color w:val="0066FF"/>
          <w:sz w:val="26"/>
          <w:szCs w:val="26"/>
          <w:lang w:val="vi-VN"/>
        </w:rPr>
        <w:t>B.</w:t>
      </w:r>
      <w:r w:rsidRPr="00C917D3">
        <w:rPr>
          <w:rFonts w:eastAsia="Calibri" w:cs="Times New Roman"/>
          <w:b/>
          <w:sz w:val="26"/>
          <w:szCs w:val="26"/>
          <w:lang w:val="vi-VN"/>
        </w:rPr>
        <w:t xml:space="preserve"> </w:t>
      </w:r>
      <w:r w:rsidRPr="00C917D3">
        <w:rPr>
          <w:rFonts w:eastAsia="Calibri" w:cs="Times New Roman"/>
          <w:sz w:val="26"/>
          <w:szCs w:val="26"/>
          <w:lang w:val="vi-VN"/>
        </w:rPr>
        <w:t>2/15 s.</w:t>
      </w:r>
      <w:r w:rsidRPr="00C917D3">
        <w:rPr>
          <w:rFonts w:eastAsia="Calibri" w:cs="Times New Roman"/>
          <w:b/>
          <w:sz w:val="26"/>
          <w:szCs w:val="26"/>
          <w:lang w:val="vi-VN"/>
        </w:rPr>
        <w:tab/>
      </w:r>
      <w:r w:rsidRPr="00C917D3">
        <w:rPr>
          <w:rFonts w:eastAsia="Calibri" w:cs="Times New Roman"/>
          <w:b/>
          <w:color w:val="0066FF"/>
          <w:sz w:val="26"/>
          <w:szCs w:val="26"/>
          <w:lang w:val="vi-VN"/>
        </w:rPr>
        <w:t>C.</w:t>
      </w:r>
      <w:r w:rsidRPr="00C917D3">
        <w:rPr>
          <w:rFonts w:eastAsia="Calibri" w:cs="Times New Roman"/>
          <w:b/>
          <w:sz w:val="26"/>
          <w:szCs w:val="26"/>
          <w:lang w:val="vi-VN"/>
        </w:rPr>
        <w:t xml:space="preserve"> </w:t>
      </w:r>
      <w:r w:rsidRPr="00C917D3">
        <w:rPr>
          <w:rFonts w:eastAsia="Calibri" w:cs="Times New Roman"/>
          <w:sz w:val="26"/>
          <w:szCs w:val="26"/>
          <w:lang w:val="vi-VN"/>
        </w:rPr>
        <w:t>3/10 s.</w:t>
      </w:r>
      <w:r w:rsidRPr="00C917D3">
        <w:rPr>
          <w:rFonts w:eastAsia="Calibri" w:cs="Times New Roman"/>
          <w:b/>
          <w:sz w:val="26"/>
          <w:szCs w:val="26"/>
          <w:lang w:val="vi-VN"/>
        </w:rPr>
        <w:tab/>
      </w:r>
      <w:r w:rsidRPr="00C917D3">
        <w:rPr>
          <w:rFonts w:eastAsia="Calibri" w:cs="Times New Roman"/>
          <w:b/>
          <w:color w:val="0066FF"/>
          <w:sz w:val="26"/>
          <w:szCs w:val="26"/>
          <w:lang w:val="vi-VN"/>
        </w:rPr>
        <w:t>D.</w:t>
      </w:r>
      <w:r w:rsidRPr="00C917D3">
        <w:rPr>
          <w:rFonts w:eastAsia="Calibri" w:cs="Times New Roman"/>
          <w:b/>
          <w:sz w:val="26"/>
          <w:szCs w:val="26"/>
          <w:lang w:val="vi-VN"/>
        </w:rPr>
        <w:t xml:space="preserve"> </w:t>
      </w:r>
      <w:r w:rsidRPr="00C917D3">
        <w:rPr>
          <w:rFonts w:eastAsia="Calibri" w:cs="Times New Roman"/>
          <w:sz w:val="26"/>
          <w:szCs w:val="26"/>
          <w:lang w:val="vi-VN"/>
        </w:rPr>
        <w:t>4/15 s.</w:t>
      </w:r>
    </w:p>
    <w:p w14:paraId="717A6BA4" w14:textId="77777777" w:rsidR="000D5B32" w:rsidRPr="00C917D3" w:rsidRDefault="000D5B32" w:rsidP="0016669E">
      <w:pPr>
        <w:spacing w:after="0" w:line="240" w:lineRule="auto"/>
        <w:jc w:val="both"/>
        <w:rPr>
          <w:rFonts w:eastAsia="Times New Roman" w:cs="Times New Roman"/>
          <w:b/>
          <w:sz w:val="26"/>
          <w:szCs w:val="26"/>
          <w:lang w:val="vi-VN"/>
        </w:rPr>
      </w:pPr>
      <w:r w:rsidRPr="00C917D3">
        <w:rPr>
          <w:rFonts w:eastAsia="Times New Roman" w:cs="Times New Roman"/>
          <w:b/>
          <w:color w:val="FF0000"/>
          <w:sz w:val="26"/>
          <w:szCs w:val="26"/>
          <w:lang w:val="vi-VN"/>
        </w:rPr>
        <w:t>Câu 40:</w:t>
      </w:r>
      <w:r w:rsidRPr="00C917D3">
        <w:rPr>
          <w:rFonts w:eastAsia="Times New Roman" w:cs="Times New Roman"/>
          <w:b/>
          <w:sz w:val="26"/>
          <w:szCs w:val="26"/>
          <w:lang w:val="vi-VN"/>
        </w:rPr>
        <w:t xml:space="preserve"> </w:t>
      </w:r>
      <w:r w:rsidRPr="00C917D3">
        <w:rPr>
          <w:rFonts w:eastAsia="Times New Roman" w:cs="Times New Roman"/>
          <w:sz w:val="26"/>
          <w:szCs w:val="26"/>
          <w:lang w:val="vi-VN"/>
        </w:rPr>
        <w:t xml:space="preserve">Cho đoạn mạch AB như hình vẽ, cuộn cảm thuần có độ tự cảm </w:t>
      </w:r>
      <w:r w:rsidRPr="00C917D3">
        <w:rPr>
          <w:rFonts w:cs="Times New Roman"/>
          <w:position w:val="-4"/>
          <w:sz w:val="26"/>
          <w:szCs w:val="26"/>
        </w:rPr>
        <w:object w:dxaOrig="220" w:dyaOrig="260" w14:anchorId="72BDCDF8">
          <v:shape id="_x0000_i2406" type="#_x0000_t75" style="width:11.25pt;height:12.75pt" o:ole="">
            <v:imagedata r:id="rId2630" o:title=""/>
          </v:shape>
          <o:OLEObject Type="Embed" ProgID="Equation.DSMT4" ShapeID="_x0000_i2406" DrawAspect="Content" ObjectID="_1764605672" r:id="rId2631"/>
        </w:object>
      </w:r>
      <w:r w:rsidRPr="00C917D3">
        <w:rPr>
          <w:rFonts w:eastAsia="Times New Roman" w:cs="Times New Roman"/>
          <w:sz w:val="26"/>
          <w:szCs w:val="26"/>
          <w:lang w:val="vi-VN"/>
        </w:rPr>
        <w:t xml:space="preserve">, tụ điện có điện dung </w:t>
      </w:r>
      <w:r w:rsidRPr="00C917D3">
        <w:rPr>
          <w:rFonts w:cs="Times New Roman"/>
          <w:position w:val="-6"/>
          <w:sz w:val="26"/>
          <w:szCs w:val="26"/>
        </w:rPr>
        <w:object w:dxaOrig="240" w:dyaOrig="279" w14:anchorId="7693A05B">
          <v:shape id="_x0000_i2407" type="#_x0000_t75" style="width:11.25pt;height:14.25pt" o:ole="">
            <v:imagedata r:id="rId1990" o:title=""/>
          </v:shape>
          <o:OLEObject Type="Embed" ProgID="Equation.DSMT4" ShapeID="_x0000_i2407" DrawAspect="Content" ObjectID="_1764605673" r:id="rId2632"/>
        </w:object>
      </w:r>
      <w:r w:rsidRPr="00C917D3">
        <w:rPr>
          <w:rFonts w:eastAsia="Times New Roman" w:cs="Times New Roman"/>
          <w:sz w:val="26"/>
          <w:szCs w:val="26"/>
          <w:lang w:val="vi-VN"/>
        </w:rPr>
        <w:t xml:space="preserve">. Đặt vào </w:t>
      </w:r>
      <w:r w:rsidRPr="00C917D3">
        <w:rPr>
          <w:rFonts w:cs="Times New Roman"/>
          <w:position w:val="-10"/>
          <w:sz w:val="26"/>
          <w:szCs w:val="26"/>
        </w:rPr>
        <w:object w:dxaOrig="499" w:dyaOrig="320" w14:anchorId="187BC776">
          <v:shape id="_x0000_i2408" type="#_x0000_t75" style="width:24.75pt;height:15.75pt" o:ole="">
            <v:imagedata r:id="rId2633" o:title=""/>
          </v:shape>
          <o:OLEObject Type="Embed" ProgID="Equation.DSMT4" ShapeID="_x0000_i2408" DrawAspect="Content" ObjectID="_1764605674" r:id="rId2634"/>
        </w:object>
      </w:r>
      <w:r w:rsidRPr="00C917D3">
        <w:rPr>
          <w:rFonts w:eastAsia="Times New Roman" w:cs="Times New Roman"/>
          <w:sz w:val="26"/>
          <w:szCs w:val="26"/>
          <w:lang w:val="vi-VN"/>
        </w:rPr>
        <w:t xml:space="preserve"> điện áp xoay chiều </w:t>
      </w:r>
      <w:r w:rsidRPr="00C917D3">
        <w:rPr>
          <w:rFonts w:cs="Times New Roman"/>
          <w:position w:val="-12"/>
          <w:sz w:val="26"/>
          <w:szCs w:val="26"/>
        </w:rPr>
        <w:object w:dxaOrig="1400" w:dyaOrig="360" w14:anchorId="5F9FABD8">
          <v:shape id="_x0000_i2409" type="#_x0000_t75" style="width:70.5pt;height:18pt" o:ole="">
            <v:imagedata r:id="rId2635" o:title=""/>
          </v:shape>
          <o:OLEObject Type="Embed" ProgID="Equation.DSMT4" ShapeID="_x0000_i2409" DrawAspect="Content" ObjectID="_1764605675" r:id="rId2636"/>
        </w:object>
      </w:r>
      <w:r w:rsidRPr="00C917D3">
        <w:rPr>
          <w:rFonts w:eastAsia="Times New Roman" w:cs="Times New Roman"/>
          <w:sz w:val="26"/>
          <w:szCs w:val="26"/>
          <w:lang w:val="vi-VN"/>
        </w:rPr>
        <w:t xml:space="preserve"> thì giá trị điện áp cực đai hai đầu đoạn mạch </w:t>
      </w:r>
      <w:r w:rsidRPr="00C917D3">
        <w:rPr>
          <w:rFonts w:cs="Times New Roman"/>
          <w:position w:val="-4"/>
          <w:sz w:val="26"/>
          <w:szCs w:val="26"/>
        </w:rPr>
        <w:object w:dxaOrig="260" w:dyaOrig="260" w14:anchorId="0B905D3B">
          <v:shape id="_x0000_i2410" type="#_x0000_t75" style="width:12.75pt;height:12.75pt" o:ole="">
            <v:imagedata r:id="rId2637" o:title=""/>
          </v:shape>
          <o:OLEObject Type="Embed" ProgID="Equation.DSMT4" ShapeID="_x0000_i2410" DrawAspect="Content" ObjectID="_1764605676" r:id="rId2638"/>
        </w:object>
      </w:r>
      <w:r w:rsidRPr="00C917D3">
        <w:rPr>
          <w:rFonts w:eastAsia="Times New Roman" w:cs="Times New Roman"/>
          <w:sz w:val="26"/>
          <w:szCs w:val="26"/>
          <w:lang w:val="vi-VN"/>
        </w:rPr>
        <w:t xml:space="preserve"> </w:t>
      </w:r>
      <w:r w:rsidRPr="00C917D3">
        <w:rPr>
          <w:rFonts w:eastAsia="Times New Roman" w:cs="Times New Roman"/>
          <w:sz w:val="26"/>
          <w:szCs w:val="26"/>
          <w:lang w:val="vi-VN"/>
        </w:rPr>
        <w:lastRenderedPageBreak/>
        <w:t xml:space="preserve">cũng là </w:t>
      </w:r>
      <w:r w:rsidRPr="00C917D3">
        <w:rPr>
          <w:rFonts w:cs="Times New Roman"/>
          <w:position w:val="-12"/>
          <w:sz w:val="26"/>
          <w:szCs w:val="26"/>
        </w:rPr>
        <w:object w:dxaOrig="340" w:dyaOrig="360" w14:anchorId="3C555928">
          <v:shape id="_x0000_i2411" type="#_x0000_t75" style="width:17.25pt;height:18pt" o:ole="">
            <v:imagedata r:id="rId2639" o:title=""/>
          </v:shape>
          <o:OLEObject Type="Embed" ProgID="Equation.DSMT4" ShapeID="_x0000_i2411" DrawAspect="Content" ObjectID="_1764605677" r:id="rId2640"/>
        </w:object>
      </w:r>
      <w:r w:rsidRPr="00C917D3">
        <w:rPr>
          <w:rFonts w:eastAsia="Times New Roman" w:cs="Times New Roman"/>
          <w:sz w:val="26"/>
          <w:szCs w:val="26"/>
          <w:lang w:val="vi-VN"/>
        </w:rPr>
        <w:t xml:space="preserve"> và các điện áp tức thời </w:t>
      </w:r>
      <w:r w:rsidRPr="00C917D3">
        <w:rPr>
          <w:rFonts w:cs="Times New Roman"/>
          <w:position w:val="-12"/>
          <w:sz w:val="26"/>
          <w:szCs w:val="26"/>
        </w:rPr>
        <w:object w:dxaOrig="420" w:dyaOrig="360" w14:anchorId="314A1A44">
          <v:shape id="_x0000_i2412" type="#_x0000_t75" style="width:21pt;height:18pt" o:ole="">
            <v:imagedata r:id="rId2641" o:title=""/>
          </v:shape>
          <o:OLEObject Type="Embed" ProgID="Equation.DSMT4" ShapeID="_x0000_i2412" DrawAspect="Content" ObjectID="_1764605678" r:id="rId2642"/>
        </w:object>
      </w:r>
      <w:r w:rsidRPr="00C917D3">
        <w:rPr>
          <w:rFonts w:eastAsia="Times New Roman" w:cs="Times New Roman"/>
          <w:sz w:val="26"/>
          <w:szCs w:val="26"/>
          <w:lang w:val="vi-VN"/>
        </w:rPr>
        <w:t xml:space="preserve"> lệch pha </w:t>
      </w:r>
      <w:r w:rsidRPr="00C917D3">
        <w:rPr>
          <w:rFonts w:cs="Times New Roman"/>
          <w:position w:val="-24"/>
          <w:sz w:val="26"/>
          <w:szCs w:val="26"/>
        </w:rPr>
        <w:object w:dxaOrig="240" w:dyaOrig="620" w14:anchorId="02DE682A">
          <v:shape id="_x0000_i2413" type="#_x0000_t75" style="width:11.25pt;height:30.75pt" o:ole="">
            <v:imagedata r:id="rId2643" o:title=""/>
          </v:shape>
          <o:OLEObject Type="Embed" ProgID="Equation.DSMT4" ShapeID="_x0000_i2413" DrawAspect="Content" ObjectID="_1764605679" r:id="rId2644"/>
        </w:object>
      </w:r>
      <w:r w:rsidRPr="00C917D3">
        <w:rPr>
          <w:rFonts w:eastAsia="Times New Roman" w:cs="Times New Roman"/>
          <w:sz w:val="26"/>
          <w:szCs w:val="26"/>
          <w:lang w:val="vi-VN"/>
        </w:rPr>
        <w:t xml:space="preserve"> so với </w:t>
      </w:r>
      <w:r w:rsidRPr="00C917D3">
        <w:rPr>
          <w:rFonts w:cs="Times New Roman"/>
          <w:position w:val="-12"/>
          <w:sz w:val="26"/>
          <w:szCs w:val="26"/>
        </w:rPr>
        <w:object w:dxaOrig="440" w:dyaOrig="360" w14:anchorId="294ED559">
          <v:shape id="_x0000_i2414" type="#_x0000_t75" style="width:21.75pt;height:18pt" o:ole="">
            <v:imagedata r:id="rId2645" o:title=""/>
          </v:shape>
          <o:OLEObject Type="Embed" ProgID="Equation.DSMT4" ShapeID="_x0000_i2414" DrawAspect="Content" ObjectID="_1764605680" r:id="rId2646"/>
        </w:object>
      </w:r>
      <w:r w:rsidRPr="00C917D3">
        <w:rPr>
          <w:rFonts w:eastAsia="Times New Roman" w:cs="Times New Roman"/>
          <w:sz w:val="26"/>
          <w:szCs w:val="26"/>
          <w:lang w:val="vi-VN"/>
        </w:rPr>
        <w:t xml:space="preserve">. Biết </w:t>
      </w:r>
      <w:r w:rsidRPr="00C917D3">
        <w:rPr>
          <w:rFonts w:cs="Times New Roman"/>
          <w:position w:val="-6"/>
          <w:sz w:val="26"/>
          <w:szCs w:val="26"/>
        </w:rPr>
        <w:object w:dxaOrig="1080" w:dyaOrig="320" w14:anchorId="505B72C0">
          <v:shape id="_x0000_i2415" type="#_x0000_t75" style="width:54pt;height:15.75pt" o:ole="">
            <v:imagedata r:id="rId2647" o:title=""/>
          </v:shape>
          <o:OLEObject Type="Embed" ProgID="Equation.DSMT4" ShapeID="_x0000_i2415" DrawAspect="Content" ObjectID="_1764605681" r:id="rId2648"/>
        </w:object>
      </w:r>
      <w:r w:rsidRPr="00C917D3">
        <w:rPr>
          <w:rFonts w:eastAsia="Times New Roman" w:cs="Times New Roman"/>
          <w:sz w:val="26"/>
          <w:szCs w:val="26"/>
          <w:lang w:val="vi-VN"/>
        </w:rPr>
        <w:t xml:space="preserve">. Hệ số công suất đoạn mạch </w:t>
      </w:r>
      <w:r w:rsidRPr="00C917D3">
        <w:rPr>
          <w:rFonts w:cs="Times New Roman"/>
          <w:position w:val="-4"/>
          <w:sz w:val="26"/>
          <w:szCs w:val="26"/>
        </w:rPr>
        <w:object w:dxaOrig="260" w:dyaOrig="260" w14:anchorId="5F4E222A">
          <v:shape id="_x0000_i2416" type="#_x0000_t75" style="width:12.75pt;height:12.75pt" o:ole="">
            <v:imagedata r:id="rId2649" o:title=""/>
          </v:shape>
          <o:OLEObject Type="Embed" ProgID="Equation.DSMT4" ShapeID="_x0000_i2416" DrawAspect="Content" ObjectID="_1764605682" r:id="rId2650"/>
        </w:object>
      </w:r>
      <w:r w:rsidRPr="00C917D3">
        <w:rPr>
          <w:rFonts w:eastAsia="Times New Roman" w:cs="Times New Roman"/>
          <w:sz w:val="26"/>
          <w:szCs w:val="26"/>
          <w:lang w:val="vi-VN"/>
        </w:rPr>
        <w:t xml:space="preserve"> gần nhất giá trị nào sau đây?</w:t>
      </w:r>
      <w:r w:rsidRPr="00C917D3">
        <w:rPr>
          <w:rFonts w:cs="Times New Roman"/>
          <w:noProof/>
          <w:sz w:val="26"/>
          <w:szCs w:val="26"/>
        </w:rPr>
        <w:drawing>
          <wp:anchor distT="0" distB="0" distL="114300" distR="114300" simplePos="0" relativeHeight="251691520" behindDoc="0" locked="0" layoutInCell="1" hidden="0" allowOverlap="1" wp14:anchorId="7473D870" wp14:editId="1B433940">
            <wp:simplePos x="0" y="0"/>
            <wp:positionH relativeFrom="column">
              <wp:posOffset>4943475</wp:posOffset>
            </wp:positionH>
            <wp:positionV relativeFrom="paragraph">
              <wp:posOffset>3810</wp:posOffset>
            </wp:positionV>
            <wp:extent cx="1536700" cy="425450"/>
            <wp:effectExtent l="0" t="0" r="0" b="0"/>
            <wp:wrapSquare wrapText="bothSides" distT="0" distB="0" distL="114300" distR="114300"/>
            <wp:docPr id="2047" name="Picture 2047" descr="A picture containing text, clock, watch  Description automatically generated"/>
            <wp:cNvGraphicFramePr/>
            <a:graphic xmlns:a="http://schemas.openxmlformats.org/drawingml/2006/main">
              <a:graphicData uri="http://schemas.openxmlformats.org/drawingml/2006/picture">
                <pic:pic xmlns:pic="http://schemas.openxmlformats.org/drawingml/2006/picture">
                  <pic:nvPicPr>
                    <pic:cNvPr id="0" name="image211.png" descr="A picture containing text, clock, watch  Description automatically generated"/>
                    <pic:cNvPicPr preferRelativeResize="0"/>
                  </pic:nvPicPr>
                  <pic:blipFill>
                    <a:blip r:embed="rId2651"/>
                    <a:srcRect/>
                    <a:stretch>
                      <a:fillRect/>
                    </a:stretch>
                  </pic:blipFill>
                  <pic:spPr>
                    <a:xfrm>
                      <a:off x="0" y="0"/>
                      <a:ext cx="1536700" cy="425450"/>
                    </a:xfrm>
                    <a:prstGeom prst="rect">
                      <a:avLst/>
                    </a:prstGeom>
                    <a:ln/>
                  </pic:spPr>
                </pic:pic>
              </a:graphicData>
            </a:graphic>
          </wp:anchor>
        </w:drawing>
      </w:r>
    </w:p>
    <w:p w14:paraId="00806838" w14:textId="77777777" w:rsidR="000D5B32" w:rsidRPr="00C917D3" w:rsidRDefault="000D5B32" w:rsidP="0016669E">
      <w:pPr>
        <w:tabs>
          <w:tab w:val="left" w:pos="283"/>
          <w:tab w:val="left" w:pos="2835"/>
          <w:tab w:val="left" w:pos="5386"/>
          <w:tab w:val="left" w:pos="7937"/>
        </w:tabs>
        <w:spacing w:after="0" w:line="240" w:lineRule="auto"/>
        <w:ind w:firstLine="283"/>
        <w:rPr>
          <w:rFonts w:eastAsia="Times New Roman" w:cs="Times New Roman"/>
          <w:sz w:val="26"/>
          <w:szCs w:val="26"/>
          <w:lang w:val="vi-VN"/>
        </w:rPr>
      </w:pPr>
      <w:r w:rsidRPr="00C917D3">
        <w:rPr>
          <w:rFonts w:eastAsia="Times New Roman" w:cs="Times New Roman"/>
          <w:b/>
          <w:color w:val="0066FF"/>
          <w:sz w:val="26"/>
          <w:szCs w:val="26"/>
          <w:lang w:val="vi-VN"/>
        </w:rPr>
        <w:t>A.</w:t>
      </w:r>
      <w:r w:rsidRPr="00C917D3">
        <w:rPr>
          <w:rFonts w:eastAsia="Times New Roman" w:cs="Times New Roman"/>
          <w:b/>
          <w:sz w:val="26"/>
          <w:szCs w:val="26"/>
          <w:lang w:val="vi-VN"/>
        </w:rPr>
        <w:t xml:space="preserve"> </w:t>
      </w:r>
      <w:r w:rsidRPr="00C917D3">
        <w:rPr>
          <w:rFonts w:eastAsia="Times New Roman" w:cs="Times New Roman"/>
          <w:sz w:val="26"/>
          <w:szCs w:val="26"/>
          <w:lang w:val="vi-VN"/>
        </w:rPr>
        <w:t>0,91.</w:t>
      </w:r>
      <w:r w:rsidRPr="00C917D3">
        <w:rPr>
          <w:rFonts w:eastAsia="Times New Roman" w:cs="Times New Roman"/>
          <w:b/>
          <w:sz w:val="26"/>
          <w:szCs w:val="26"/>
          <w:lang w:val="vi-VN"/>
        </w:rPr>
        <w:tab/>
      </w:r>
      <w:r w:rsidRPr="00C917D3">
        <w:rPr>
          <w:rFonts w:eastAsia="Times New Roman" w:cs="Times New Roman"/>
          <w:b/>
          <w:color w:val="0066FF"/>
          <w:sz w:val="26"/>
          <w:szCs w:val="26"/>
          <w:lang w:val="vi-VN"/>
        </w:rPr>
        <w:t>B.</w:t>
      </w:r>
      <w:r w:rsidRPr="00C917D3">
        <w:rPr>
          <w:rFonts w:eastAsia="Times New Roman" w:cs="Times New Roman"/>
          <w:b/>
          <w:sz w:val="26"/>
          <w:szCs w:val="26"/>
          <w:lang w:val="vi-VN"/>
        </w:rPr>
        <w:t xml:space="preserve"> </w:t>
      </w:r>
      <w:r w:rsidRPr="00C917D3">
        <w:rPr>
          <w:rFonts w:eastAsia="Times New Roman" w:cs="Times New Roman"/>
          <w:sz w:val="26"/>
          <w:szCs w:val="26"/>
          <w:lang w:val="vi-VN"/>
        </w:rPr>
        <w:t>0,99.</w:t>
      </w:r>
      <w:r w:rsidRPr="00C917D3">
        <w:rPr>
          <w:rFonts w:eastAsia="Times New Roman" w:cs="Times New Roman"/>
          <w:b/>
          <w:sz w:val="26"/>
          <w:szCs w:val="26"/>
          <w:lang w:val="vi-VN"/>
        </w:rPr>
        <w:tab/>
      </w:r>
      <w:r w:rsidRPr="00C917D3">
        <w:rPr>
          <w:rFonts w:eastAsia="Times New Roman" w:cs="Times New Roman"/>
          <w:b/>
          <w:color w:val="0066FF"/>
          <w:sz w:val="26"/>
          <w:szCs w:val="26"/>
          <w:lang w:val="vi-VN"/>
        </w:rPr>
        <w:t>C.</w:t>
      </w:r>
      <w:r w:rsidRPr="00C917D3">
        <w:rPr>
          <w:rFonts w:eastAsia="Times New Roman" w:cs="Times New Roman"/>
          <w:b/>
          <w:sz w:val="26"/>
          <w:szCs w:val="26"/>
          <w:lang w:val="vi-VN"/>
        </w:rPr>
        <w:t xml:space="preserve"> </w:t>
      </w:r>
      <w:r w:rsidRPr="00C917D3">
        <w:rPr>
          <w:rFonts w:eastAsia="Times New Roman" w:cs="Times New Roman"/>
          <w:sz w:val="26"/>
          <w:szCs w:val="26"/>
          <w:lang w:val="vi-VN"/>
        </w:rPr>
        <w:t>0,79.</w:t>
      </w:r>
      <w:r w:rsidRPr="00C917D3">
        <w:rPr>
          <w:rFonts w:eastAsia="Times New Roman" w:cs="Times New Roman"/>
          <w:b/>
          <w:sz w:val="26"/>
          <w:szCs w:val="26"/>
          <w:lang w:val="vi-VN"/>
        </w:rPr>
        <w:tab/>
      </w:r>
      <w:r w:rsidRPr="00C917D3">
        <w:rPr>
          <w:rFonts w:eastAsia="Times New Roman" w:cs="Times New Roman"/>
          <w:b/>
          <w:color w:val="0066FF"/>
          <w:sz w:val="26"/>
          <w:szCs w:val="26"/>
          <w:lang w:val="vi-VN"/>
        </w:rPr>
        <w:t>D.</w:t>
      </w:r>
      <w:r w:rsidRPr="00C917D3">
        <w:rPr>
          <w:rFonts w:eastAsia="Times New Roman" w:cs="Times New Roman"/>
          <w:b/>
          <w:sz w:val="26"/>
          <w:szCs w:val="26"/>
          <w:lang w:val="vi-VN"/>
        </w:rPr>
        <w:t xml:space="preserve"> </w:t>
      </w:r>
      <w:r w:rsidRPr="00C917D3">
        <w:rPr>
          <w:rFonts w:eastAsia="Times New Roman" w:cs="Times New Roman"/>
          <w:sz w:val="26"/>
          <w:szCs w:val="26"/>
          <w:lang w:val="vi-VN"/>
        </w:rPr>
        <w:t>0,87</w:t>
      </w:r>
    </w:p>
    <w:p w14:paraId="592AE6B6" w14:textId="77777777" w:rsidR="000D5B32" w:rsidRPr="00C917D3" w:rsidRDefault="000D5B32" w:rsidP="0016669E">
      <w:pPr>
        <w:tabs>
          <w:tab w:val="left" w:pos="2835"/>
          <w:tab w:val="left" w:pos="5386"/>
          <w:tab w:val="left" w:pos="7937"/>
        </w:tabs>
        <w:spacing w:after="0" w:line="240" w:lineRule="auto"/>
        <w:jc w:val="center"/>
        <w:rPr>
          <w:rFonts w:eastAsia="Times New Roman" w:cs="Times New Roman"/>
          <w:b/>
          <w:bCs/>
          <w:sz w:val="26"/>
          <w:szCs w:val="26"/>
          <w:lang w:val="nl-NL"/>
        </w:rPr>
      </w:pPr>
      <w:r w:rsidRPr="00C917D3">
        <w:rPr>
          <w:rFonts w:eastAsia="Times New Roman" w:cs="Times New Roman"/>
          <w:b/>
          <w:bCs/>
          <w:sz w:val="26"/>
          <w:szCs w:val="26"/>
          <w:lang w:val="nl-NL"/>
        </w:rPr>
        <w:t>----------------- HẾT -----------------</w:t>
      </w:r>
    </w:p>
    <w:p w14:paraId="5DE1C110" w14:textId="77777777" w:rsidR="000D5B32" w:rsidRPr="00C917D3" w:rsidRDefault="000D5B32" w:rsidP="0016669E">
      <w:pPr>
        <w:tabs>
          <w:tab w:val="left" w:pos="2835"/>
          <w:tab w:val="left" w:pos="5386"/>
          <w:tab w:val="left" w:pos="7937"/>
        </w:tabs>
        <w:spacing w:after="0" w:line="240" w:lineRule="auto"/>
        <w:jc w:val="center"/>
        <w:rPr>
          <w:rFonts w:eastAsia="Times New Roman" w:cs="Times New Roman"/>
          <w:b/>
          <w:bCs/>
          <w:sz w:val="26"/>
          <w:szCs w:val="26"/>
          <w:lang w:val="nl-NL"/>
        </w:rPr>
      </w:pPr>
    </w:p>
    <w:p w14:paraId="38B86C2A" w14:textId="77777777" w:rsidR="000D5B32" w:rsidRPr="00C917D3" w:rsidRDefault="000D5B32" w:rsidP="0016669E">
      <w:pPr>
        <w:spacing w:after="0" w:line="240" w:lineRule="auto"/>
        <w:rPr>
          <w:rFonts w:cs="Times New Roman"/>
          <w:b/>
          <w:bCs/>
          <w:sz w:val="26"/>
          <w:szCs w:val="26"/>
          <w:lang w:val="nl-NL"/>
        </w:rPr>
      </w:pPr>
      <w:r w:rsidRPr="00C917D3">
        <w:rPr>
          <w:rFonts w:cs="Times New Roman"/>
          <w:b/>
          <w:bCs/>
          <w:sz w:val="26"/>
          <w:szCs w:val="26"/>
          <w:lang w:val="nl-NL"/>
        </w:rPr>
        <w:br w:type="page"/>
      </w:r>
    </w:p>
    <w:p w14:paraId="161A4992" w14:textId="77777777" w:rsidR="000D5B32" w:rsidRPr="00C917D3" w:rsidRDefault="000D5B32" w:rsidP="0016669E">
      <w:pPr>
        <w:spacing w:after="0" w:line="240" w:lineRule="auto"/>
        <w:jc w:val="center"/>
        <w:rPr>
          <w:rFonts w:cs="Times New Roman"/>
          <w:b/>
          <w:bCs/>
          <w:sz w:val="26"/>
          <w:szCs w:val="26"/>
          <w:lang w:val="nl-NL"/>
        </w:rPr>
      </w:pPr>
      <w:r w:rsidRPr="00C917D3">
        <w:rPr>
          <w:rFonts w:cs="Times New Roman"/>
          <w:b/>
          <w:bCs/>
          <w:sz w:val="26"/>
          <w:szCs w:val="26"/>
          <w:lang w:val="nl-NL"/>
        </w:rPr>
        <w:lastRenderedPageBreak/>
        <w:t>BẢNG ĐÁP ÁN</w:t>
      </w:r>
    </w:p>
    <w:tbl>
      <w:tblPr>
        <w:tblStyle w:val="TableGrid"/>
        <w:tblW w:w="0" w:type="auto"/>
        <w:tblLook w:val="04A0" w:firstRow="1" w:lastRow="0" w:firstColumn="1" w:lastColumn="0" w:noHBand="0" w:noVBand="1"/>
      </w:tblPr>
      <w:tblGrid>
        <w:gridCol w:w="509"/>
        <w:gridCol w:w="510"/>
        <w:gridCol w:w="510"/>
        <w:gridCol w:w="510"/>
        <w:gridCol w:w="510"/>
        <w:gridCol w:w="510"/>
        <w:gridCol w:w="510"/>
        <w:gridCol w:w="510"/>
        <w:gridCol w:w="510"/>
        <w:gridCol w:w="510"/>
        <w:gridCol w:w="510"/>
        <w:gridCol w:w="510"/>
        <w:gridCol w:w="510"/>
        <w:gridCol w:w="510"/>
        <w:gridCol w:w="510"/>
        <w:gridCol w:w="510"/>
        <w:gridCol w:w="510"/>
        <w:gridCol w:w="510"/>
        <w:gridCol w:w="510"/>
        <w:gridCol w:w="510"/>
      </w:tblGrid>
      <w:tr w:rsidR="000D5B32" w:rsidRPr="00C917D3" w14:paraId="674F5947" w14:textId="77777777" w:rsidTr="003B4DD8">
        <w:tc>
          <w:tcPr>
            <w:tcW w:w="509" w:type="dxa"/>
            <w:shd w:val="clear" w:color="auto" w:fill="5B9BD5" w:themeFill="accent1"/>
          </w:tcPr>
          <w:p w14:paraId="0985365E"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1</w:t>
            </w:r>
          </w:p>
        </w:tc>
        <w:tc>
          <w:tcPr>
            <w:tcW w:w="510" w:type="dxa"/>
            <w:shd w:val="clear" w:color="auto" w:fill="5B9BD5" w:themeFill="accent1"/>
          </w:tcPr>
          <w:p w14:paraId="56835CD5"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2</w:t>
            </w:r>
          </w:p>
        </w:tc>
        <w:tc>
          <w:tcPr>
            <w:tcW w:w="510" w:type="dxa"/>
            <w:shd w:val="clear" w:color="auto" w:fill="5B9BD5" w:themeFill="accent1"/>
          </w:tcPr>
          <w:p w14:paraId="088D496C"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3</w:t>
            </w:r>
          </w:p>
        </w:tc>
        <w:tc>
          <w:tcPr>
            <w:tcW w:w="510" w:type="dxa"/>
            <w:shd w:val="clear" w:color="auto" w:fill="5B9BD5" w:themeFill="accent1"/>
          </w:tcPr>
          <w:p w14:paraId="2F46793F"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4</w:t>
            </w:r>
          </w:p>
        </w:tc>
        <w:tc>
          <w:tcPr>
            <w:tcW w:w="510" w:type="dxa"/>
            <w:shd w:val="clear" w:color="auto" w:fill="5B9BD5" w:themeFill="accent1"/>
          </w:tcPr>
          <w:p w14:paraId="3DA62487"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5</w:t>
            </w:r>
          </w:p>
        </w:tc>
        <w:tc>
          <w:tcPr>
            <w:tcW w:w="510" w:type="dxa"/>
            <w:shd w:val="clear" w:color="auto" w:fill="5B9BD5" w:themeFill="accent1"/>
          </w:tcPr>
          <w:p w14:paraId="29D42330"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6</w:t>
            </w:r>
          </w:p>
        </w:tc>
        <w:tc>
          <w:tcPr>
            <w:tcW w:w="510" w:type="dxa"/>
            <w:shd w:val="clear" w:color="auto" w:fill="5B9BD5" w:themeFill="accent1"/>
          </w:tcPr>
          <w:p w14:paraId="4A56C19A"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7</w:t>
            </w:r>
          </w:p>
        </w:tc>
        <w:tc>
          <w:tcPr>
            <w:tcW w:w="510" w:type="dxa"/>
            <w:shd w:val="clear" w:color="auto" w:fill="5B9BD5" w:themeFill="accent1"/>
          </w:tcPr>
          <w:p w14:paraId="7D4E10A0"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8</w:t>
            </w:r>
          </w:p>
        </w:tc>
        <w:tc>
          <w:tcPr>
            <w:tcW w:w="510" w:type="dxa"/>
            <w:shd w:val="clear" w:color="auto" w:fill="5B9BD5" w:themeFill="accent1"/>
          </w:tcPr>
          <w:p w14:paraId="36E0C89B"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9</w:t>
            </w:r>
          </w:p>
        </w:tc>
        <w:tc>
          <w:tcPr>
            <w:tcW w:w="510" w:type="dxa"/>
            <w:shd w:val="clear" w:color="auto" w:fill="5B9BD5" w:themeFill="accent1"/>
          </w:tcPr>
          <w:p w14:paraId="687CAD29"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10</w:t>
            </w:r>
          </w:p>
        </w:tc>
        <w:tc>
          <w:tcPr>
            <w:tcW w:w="510" w:type="dxa"/>
            <w:shd w:val="clear" w:color="auto" w:fill="5B9BD5" w:themeFill="accent1"/>
          </w:tcPr>
          <w:p w14:paraId="120BE958"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11</w:t>
            </w:r>
          </w:p>
        </w:tc>
        <w:tc>
          <w:tcPr>
            <w:tcW w:w="510" w:type="dxa"/>
            <w:shd w:val="clear" w:color="auto" w:fill="5B9BD5" w:themeFill="accent1"/>
          </w:tcPr>
          <w:p w14:paraId="6E039A93"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12</w:t>
            </w:r>
          </w:p>
        </w:tc>
        <w:tc>
          <w:tcPr>
            <w:tcW w:w="510" w:type="dxa"/>
            <w:shd w:val="clear" w:color="auto" w:fill="5B9BD5" w:themeFill="accent1"/>
          </w:tcPr>
          <w:p w14:paraId="1B4DEFCB"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13</w:t>
            </w:r>
          </w:p>
        </w:tc>
        <w:tc>
          <w:tcPr>
            <w:tcW w:w="510" w:type="dxa"/>
            <w:shd w:val="clear" w:color="auto" w:fill="5B9BD5" w:themeFill="accent1"/>
          </w:tcPr>
          <w:p w14:paraId="17F4F1ED"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14</w:t>
            </w:r>
          </w:p>
        </w:tc>
        <w:tc>
          <w:tcPr>
            <w:tcW w:w="510" w:type="dxa"/>
            <w:shd w:val="clear" w:color="auto" w:fill="5B9BD5" w:themeFill="accent1"/>
          </w:tcPr>
          <w:p w14:paraId="2AF1C6E6"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15</w:t>
            </w:r>
          </w:p>
        </w:tc>
        <w:tc>
          <w:tcPr>
            <w:tcW w:w="510" w:type="dxa"/>
            <w:shd w:val="clear" w:color="auto" w:fill="5B9BD5" w:themeFill="accent1"/>
          </w:tcPr>
          <w:p w14:paraId="18682911"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16</w:t>
            </w:r>
          </w:p>
        </w:tc>
        <w:tc>
          <w:tcPr>
            <w:tcW w:w="510" w:type="dxa"/>
            <w:shd w:val="clear" w:color="auto" w:fill="5B9BD5" w:themeFill="accent1"/>
          </w:tcPr>
          <w:p w14:paraId="6EFC3DE6"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17</w:t>
            </w:r>
          </w:p>
        </w:tc>
        <w:tc>
          <w:tcPr>
            <w:tcW w:w="510" w:type="dxa"/>
            <w:shd w:val="clear" w:color="auto" w:fill="5B9BD5" w:themeFill="accent1"/>
          </w:tcPr>
          <w:p w14:paraId="5DDFA0C1"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18</w:t>
            </w:r>
          </w:p>
        </w:tc>
        <w:tc>
          <w:tcPr>
            <w:tcW w:w="510" w:type="dxa"/>
            <w:shd w:val="clear" w:color="auto" w:fill="5B9BD5" w:themeFill="accent1"/>
          </w:tcPr>
          <w:p w14:paraId="67270439"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19</w:t>
            </w:r>
          </w:p>
        </w:tc>
        <w:tc>
          <w:tcPr>
            <w:tcW w:w="510" w:type="dxa"/>
            <w:shd w:val="clear" w:color="auto" w:fill="5B9BD5" w:themeFill="accent1"/>
          </w:tcPr>
          <w:p w14:paraId="5ED9DF10"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20</w:t>
            </w:r>
          </w:p>
        </w:tc>
      </w:tr>
      <w:tr w:rsidR="000D5B32" w:rsidRPr="00C917D3" w14:paraId="49002CDA" w14:textId="77777777" w:rsidTr="003B4DD8">
        <w:tc>
          <w:tcPr>
            <w:tcW w:w="509" w:type="dxa"/>
            <w:tcBorders>
              <w:bottom w:val="single" w:sz="4" w:space="0" w:color="auto"/>
            </w:tcBorders>
          </w:tcPr>
          <w:p w14:paraId="6A20EB48"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D</w:t>
            </w:r>
          </w:p>
        </w:tc>
        <w:tc>
          <w:tcPr>
            <w:tcW w:w="510" w:type="dxa"/>
            <w:tcBorders>
              <w:bottom w:val="single" w:sz="4" w:space="0" w:color="auto"/>
            </w:tcBorders>
          </w:tcPr>
          <w:p w14:paraId="0BEF17FB"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B</w:t>
            </w:r>
          </w:p>
        </w:tc>
        <w:tc>
          <w:tcPr>
            <w:tcW w:w="510" w:type="dxa"/>
            <w:tcBorders>
              <w:bottom w:val="single" w:sz="4" w:space="0" w:color="auto"/>
            </w:tcBorders>
          </w:tcPr>
          <w:p w14:paraId="6E779E18"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A</w:t>
            </w:r>
          </w:p>
        </w:tc>
        <w:tc>
          <w:tcPr>
            <w:tcW w:w="510" w:type="dxa"/>
            <w:tcBorders>
              <w:bottom w:val="single" w:sz="4" w:space="0" w:color="auto"/>
            </w:tcBorders>
          </w:tcPr>
          <w:p w14:paraId="7DF8FB79"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A</w:t>
            </w:r>
          </w:p>
        </w:tc>
        <w:tc>
          <w:tcPr>
            <w:tcW w:w="510" w:type="dxa"/>
            <w:tcBorders>
              <w:bottom w:val="single" w:sz="4" w:space="0" w:color="auto"/>
            </w:tcBorders>
          </w:tcPr>
          <w:p w14:paraId="53D43B6E"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B</w:t>
            </w:r>
          </w:p>
        </w:tc>
        <w:tc>
          <w:tcPr>
            <w:tcW w:w="510" w:type="dxa"/>
            <w:tcBorders>
              <w:bottom w:val="single" w:sz="4" w:space="0" w:color="auto"/>
            </w:tcBorders>
          </w:tcPr>
          <w:p w14:paraId="0FF8C926"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B</w:t>
            </w:r>
          </w:p>
        </w:tc>
        <w:tc>
          <w:tcPr>
            <w:tcW w:w="510" w:type="dxa"/>
            <w:tcBorders>
              <w:bottom w:val="single" w:sz="4" w:space="0" w:color="auto"/>
            </w:tcBorders>
          </w:tcPr>
          <w:p w14:paraId="564976A4"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B</w:t>
            </w:r>
          </w:p>
        </w:tc>
        <w:tc>
          <w:tcPr>
            <w:tcW w:w="510" w:type="dxa"/>
            <w:tcBorders>
              <w:bottom w:val="single" w:sz="4" w:space="0" w:color="auto"/>
            </w:tcBorders>
          </w:tcPr>
          <w:p w14:paraId="5B59687D"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A</w:t>
            </w:r>
          </w:p>
        </w:tc>
        <w:tc>
          <w:tcPr>
            <w:tcW w:w="510" w:type="dxa"/>
            <w:tcBorders>
              <w:bottom w:val="single" w:sz="4" w:space="0" w:color="auto"/>
            </w:tcBorders>
          </w:tcPr>
          <w:p w14:paraId="100A675E"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D</w:t>
            </w:r>
          </w:p>
        </w:tc>
        <w:tc>
          <w:tcPr>
            <w:tcW w:w="510" w:type="dxa"/>
            <w:tcBorders>
              <w:bottom w:val="single" w:sz="4" w:space="0" w:color="auto"/>
            </w:tcBorders>
          </w:tcPr>
          <w:p w14:paraId="7A2C4076"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D</w:t>
            </w:r>
          </w:p>
        </w:tc>
        <w:tc>
          <w:tcPr>
            <w:tcW w:w="510" w:type="dxa"/>
            <w:tcBorders>
              <w:bottom w:val="single" w:sz="4" w:space="0" w:color="auto"/>
            </w:tcBorders>
          </w:tcPr>
          <w:p w14:paraId="0EB1DB5E"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A</w:t>
            </w:r>
          </w:p>
        </w:tc>
        <w:tc>
          <w:tcPr>
            <w:tcW w:w="510" w:type="dxa"/>
            <w:tcBorders>
              <w:bottom w:val="single" w:sz="4" w:space="0" w:color="auto"/>
            </w:tcBorders>
          </w:tcPr>
          <w:p w14:paraId="58395939"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B</w:t>
            </w:r>
          </w:p>
        </w:tc>
        <w:tc>
          <w:tcPr>
            <w:tcW w:w="510" w:type="dxa"/>
            <w:tcBorders>
              <w:bottom w:val="single" w:sz="4" w:space="0" w:color="auto"/>
            </w:tcBorders>
          </w:tcPr>
          <w:p w14:paraId="2B20C2C4"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C</w:t>
            </w:r>
          </w:p>
        </w:tc>
        <w:tc>
          <w:tcPr>
            <w:tcW w:w="510" w:type="dxa"/>
            <w:tcBorders>
              <w:bottom w:val="single" w:sz="4" w:space="0" w:color="auto"/>
            </w:tcBorders>
          </w:tcPr>
          <w:p w14:paraId="22DC91A0"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C</w:t>
            </w:r>
          </w:p>
        </w:tc>
        <w:tc>
          <w:tcPr>
            <w:tcW w:w="510" w:type="dxa"/>
            <w:tcBorders>
              <w:bottom w:val="single" w:sz="4" w:space="0" w:color="auto"/>
            </w:tcBorders>
          </w:tcPr>
          <w:p w14:paraId="02CB785A"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A</w:t>
            </w:r>
          </w:p>
        </w:tc>
        <w:tc>
          <w:tcPr>
            <w:tcW w:w="510" w:type="dxa"/>
            <w:tcBorders>
              <w:bottom w:val="single" w:sz="4" w:space="0" w:color="auto"/>
            </w:tcBorders>
          </w:tcPr>
          <w:p w14:paraId="52D4C446"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B</w:t>
            </w:r>
          </w:p>
        </w:tc>
        <w:tc>
          <w:tcPr>
            <w:tcW w:w="510" w:type="dxa"/>
            <w:tcBorders>
              <w:bottom w:val="single" w:sz="4" w:space="0" w:color="auto"/>
            </w:tcBorders>
          </w:tcPr>
          <w:p w14:paraId="477A9862"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A</w:t>
            </w:r>
          </w:p>
        </w:tc>
        <w:tc>
          <w:tcPr>
            <w:tcW w:w="510" w:type="dxa"/>
            <w:tcBorders>
              <w:bottom w:val="single" w:sz="4" w:space="0" w:color="auto"/>
            </w:tcBorders>
          </w:tcPr>
          <w:p w14:paraId="4534C81C"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D</w:t>
            </w:r>
          </w:p>
        </w:tc>
        <w:tc>
          <w:tcPr>
            <w:tcW w:w="510" w:type="dxa"/>
            <w:tcBorders>
              <w:bottom w:val="single" w:sz="4" w:space="0" w:color="auto"/>
            </w:tcBorders>
          </w:tcPr>
          <w:p w14:paraId="14EDB237"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B</w:t>
            </w:r>
          </w:p>
        </w:tc>
        <w:tc>
          <w:tcPr>
            <w:tcW w:w="510" w:type="dxa"/>
            <w:tcBorders>
              <w:bottom w:val="single" w:sz="4" w:space="0" w:color="auto"/>
            </w:tcBorders>
          </w:tcPr>
          <w:p w14:paraId="7DDAABDD"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C</w:t>
            </w:r>
          </w:p>
        </w:tc>
      </w:tr>
      <w:tr w:rsidR="000D5B32" w:rsidRPr="00C917D3" w14:paraId="5076CB86" w14:textId="77777777" w:rsidTr="003B4DD8">
        <w:tc>
          <w:tcPr>
            <w:tcW w:w="509" w:type="dxa"/>
            <w:shd w:val="clear" w:color="auto" w:fill="5B9BD5" w:themeFill="accent1"/>
          </w:tcPr>
          <w:p w14:paraId="26C592DE"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21</w:t>
            </w:r>
          </w:p>
        </w:tc>
        <w:tc>
          <w:tcPr>
            <w:tcW w:w="510" w:type="dxa"/>
            <w:shd w:val="clear" w:color="auto" w:fill="5B9BD5" w:themeFill="accent1"/>
          </w:tcPr>
          <w:p w14:paraId="04A0292A"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22</w:t>
            </w:r>
          </w:p>
        </w:tc>
        <w:tc>
          <w:tcPr>
            <w:tcW w:w="510" w:type="dxa"/>
            <w:shd w:val="clear" w:color="auto" w:fill="5B9BD5" w:themeFill="accent1"/>
          </w:tcPr>
          <w:p w14:paraId="0F57F3EC"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23</w:t>
            </w:r>
          </w:p>
        </w:tc>
        <w:tc>
          <w:tcPr>
            <w:tcW w:w="510" w:type="dxa"/>
            <w:shd w:val="clear" w:color="auto" w:fill="5B9BD5" w:themeFill="accent1"/>
          </w:tcPr>
          <w:p w14:paraId="3C355909"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24</w:t>
            </w:r>
          </w:p>
        </w:tc>
        <w:tc>
          <w:tcPr>
            <w:tcW w:w="510" w:type="dxa"/>
            <w:shd w:val="clear" w:color="auto" w:fill="5B9BD5" w:themeFill="accent1"/>
          </w:tcPr>
          <w:p w14:paraId="65A57FDD"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25</w:t>
            </w:r>
          </w:p>
        </w:tc>
        <w:tc>
          <w:tcPr>
            <w:tcW w:w="510" w:type="dxa"/>
            <w:shd w:val="clear" w:color="auto" w:fill="5B9BD5" w:themeFill="accent1"/>
          </w:tcPr>
          <w:p w14:paraId="19273A12"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26</w:t>
            </w:r>
          </w:p>
        </w:tc>
        <w:tc>
          <w:tcPr>
            <w:tcW w:w="510" w:type="dxa"/>
            <w:shd w:val="clear" w:color="auto" w:fill="5B9BD5" w:themeFill="accent1"/>
          </w:tcPr>
          <w:p w14:paraId="10EB96E3"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27</w:t>
            </w:r>
          </w:p>
        </w:tc>
        <w:tc>
          <w:tcPr>
            <w:tcW w:w="510" w:type="dxa"/>
            <w:shd w:val="clear" w:color="auto" w:fill="5B9BD5" w:themeFill="accent1"/>
          </w:tcPr>
          <w:p w14:paraId="39084DD8"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28</w:t>
            </w:r>
          </w:p>
        </w:tc>
        <w:tc>
          <w:tcPr>
            <w:tcW w:w="510" w:type="dxa"/>
            <w:shd w:val="clear" w:color="auto" w:fill="5B9BD5" w:themeFill="accent1"/>
          </w:tcPr>
          <w:p w14:paraId="0E9F26F9"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29</w:t>
            </w:r>
          </w:p>
        </w:tc>
        <w:tc>
          <w:tcPr>
            <w:tcW w:w="510" w:type="dxa"/>
            <w:shd w:val="clear" w:color="auto" w:fill="5B9BD5" w:themeFill="accent1"/>
          </w:tcPr>
          <w:p w14:paraId="0AA6C739"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30</w:t>
            </w:r>
          </w:p>
        </w:tc>
        <w:tc>
          <w:tcPr>
            <w:tcW w:w="510" w:type="dxa"/>
            <w:shd w:val="clear" w:color="auto" w:fill="5B9BD5" w:themeFill="accent1"/>
          </w:tcPr>
          <w:p w14:paraId="3B3581FE"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31</w:t>
            </w:r>
          </w:p>
        </w:tc>
        <w:tc>
          <w:tcPr>
            <w:tcW w:w="510" w:type="dxa"/>
            <w:shd w:val="clear" w:color="auto" w:fill="5B9BD5" w:themeFill="accent1"/>
          </w:tcPr>
          <w:p w14:paraId="0EC8AE2A"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32</w:t>
            </w:r>
          </w:p>
        </w:tc>
        <w:tc>
          <w:tcPr>
            <w:tcW w:w="510" w:type="dxa"/>
            <w:shd w:val="clear" w:color="auto" w:fill="5B9BD5" w:themeFill="accent1"/>
          </w:tcPr>
          <w:p w14:paraId="43CE4046"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33</w:t>
            </w:r>
          </w:p>
        </w:tc>
        <w:tc>
          <w:tcPr>
            <w:tcW w:w="510" w:type="dxa"/>
            <w:shd w:val="clear" w:color="auto" w:fill="5B9BD5" w:themeFill="accent1"/>
          </w:tcPr>
          <w:p w14:paraId="5A848E0D"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34</w:t>
            </w:r>
          </w:p>
        </w:tc>
        <w:tc>
          <w:tcPr>
            <w:tcW w:w="510" w:type="dxa"/>
            <w:shd w:val="clear" w:color="auto" w:fill="5B9BD5" w:themeFill="accent1"/>
          </w:tcPr>
          <w:p w14:paraId="2A4A73A6"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35</w:t>
            </w:r>
          </w:p>
        </w:tc>
        <w:tc>
          <w:tcPr>
            <w:tcW w:w="510" w:type="dxa"/>
            <w:shd w:val="clear" w:color="auto" w:fill="5B9BD5" w:themeFill="accent1"/>
          </w:tcPr>
          <w:p w14:paraId="05436280"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36</w:t>
            </w:r>
          </w:p>
        </w:tc>
        <w:tc>
          <w:tcPr>
            <w:tcW w:w="510" w:type="dxa"/>
            <w:shd w:val="clear" w:color="auto" w:fill="5B9BD5" w:themeFill="accent1"/>
          </w:tcPr>
          <w:p w14:paraId="05268F03"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37</w:t>
            </w:r>
          </w:p>
        </w:tc>
        <w:tc>
          <w:tcPr>
            <w:tcW w:w="510" w:type="dxa"/>
            <w:shd w:val="clear" w:color="auto" w:fill="5B9BD5" w:themeFill="accent1"/>
          </w:tcPr>
          <w:p w14:paraId="334916A5"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38</w:t>
            </w:r>
          </w:p>
        </w:tc>
        <w:tc>
          <w:tcPr>
            <w:tcW w:w="510" w:type="dxa"/>
            <w:shd w:val="clear" w:color="auto" w:fill="5B9BD5" w:themeFill="accent1"/>
          </w:tcPr>
          <w:p w14:paraId="15F68665"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39</w:t>
            </w:r>
          </w:p>
        </w:tc>
        <w:tc>
          <w:tcPr>
            <w:tcW w:w="510" w:type="dxa"/>
            <w:shd w:val="clear" w:color="auto" w:fill="5B9BD5" w:themeFill="accent1"/>
          </w:tcPr>
          <w:p w14:paraId="2D8E8AFD"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40</w:t>
            </w:r>
          </w:p>
        </w:tc>
      </w:tr>
      <w:tr w:rsidR="000D5B32" w:rsidRPr="00C917D3" w14:paraId="4DB25FF6" w14:textId="77777777" w:rsidTr="003B4DD8">
        <w:tc>
          <w:tcPr>
            <w:tcW w:w="509" w:type="dxa"/>
          </w:tcPr>
          <w:p w14:paraId="786AB5AF"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D</w:t>
            </w:r>
          </w:p>
        </w:tc>
        <w:tc>
          <w:tcPr>
            <w:tcW w:w="510" w:type="dxa"/>
          </w:tcPr>
          <w:p w14:paraId="30C8EAE5"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A</w:t>
            </w:r>
          </w:p>
        </w:tc>
        <w:tc>
          <w:tcPr>
            <w:tcW w:w="510" w:type="dxa"/>
          </w:tcPr>
          <w:p w14:paraId="26E81175"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A</w:t>
            </w:r>
          </w:p>
        </w:tc>
        <w:tc>
          <w:tcPr>
            <w:tcW w:w="510" w:type="dxa"/>
          </w:tcPr>
          <w:p w14:paraId="2FF28D2C"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D</w:t>
            </w:r>
          </w:p>
        </w:tc>
        <w:tc>
          <w:tcPr>
            <w:tcW w:w="510" w:type="dxa"/>
          </w:tcPr>
          <w:p w14:paraId="071E9865"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C</w:t>
            </w:r>
          </w:p>
        </w:tc>
        <w:tc>
          <w:tcPr>
            <w:tcW w:w="510" w:type="dxa"/>
          </w:tcPr>
          <w:p w14:paraId="3BC91224"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D</w:t>
            </w:r>
          </w:p>
        </w:tc>
        <w:tc>
          <w:tcPr>
            <w:tcW w:w="510" w:type="dxa"/>
          </w:tcPr>
          <w:p w14:paraId="2BC9B271"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A</w:t>
            </w:r>
          </w:p>
        </w:tc>
        <w:tc>
          <w:tcPr>
            <w:tcW w:w="510" w:type="dxa"/>
          </w:tcPr>
          <w:p w14:paraId="73CF57D6"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B</w:t>
            </w:r>
          </w:p>
        </w:tc>
        <w:tc>
          <w:tcPr>
            <w:tcW w:w="510" w:type="dxa"/>
          </w:tcPr>
          <w:p w14:paraId="7469B52F"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B</w:t>
            </w:r>
          </w:p>
        </w:tc>
        <w:tc>
          <w:tcPr>
            <w:tcW w:w="510" w:type="dxa"/>
          </w:tcPr>
          <w:p w14:paraId="1658C370"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B</w:t>
            </w:r>
          </w:p>
        </w:tc>
        <w:tc>
          <w:tcPr>
            <w:tcW w:w="510" w:type="dxa"/>
          </w:tcPr>
          <w:p w14:paraId="664E60CC"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B</w:t>
            </w:r>
          </w:p>
        </w:tc>
        <w:tc>
          <w:tcPr>
            <w:tcW w:w="510" w:type="dxa"/>
          </w:tcPr>
          <w:p w14:paraId="67E46C64"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C</w:t>
            </w:r>
          </w:p>
        </w:tc>
        <w:tc>
          <w:tcPr>
            <w:tcW w:w="510" w:type="dxa"/>
          </w:tcPr>
          <w:p w14:paraId="411F22F4"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D</w:t>
            </w:r>
          </w:p>
        </w:tc>
        <w:tc>
          <w:tcPr>
            <w:tcW w:w="510" w:type="dxa"/>
          </w:tcPr>
          <w:p w14:paraId="628CB052"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C</w:t>
            </w:r>
          </w:p>
        </w:tc>
        <w:tc>
          <w:tcPr>
            <w:tcW w:w="510" w:type="dxa"/>
          </w:tcPr>
          <w:p w14:paraId="4A553725"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D</w:t>
            </w:r>
          </w:p>
        </w:tc>
        <w:tc>
          <w:tcPr>
            <w:tcW w:w="510" w:type="dxa"/>
          </w:tcPr>
          <w:p w14:paraId="42315BDC"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D</w:t>
            </w:r>
          </w:p>
        </w:tc>
        <w:tc>
          <w:tcPr>
            <w:tcW w:w="510" w:type="dxa"/>
          </w:tcPr>
          <w:p w14:paraId="7A9DE374"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D</w:t>
            </w:r>
          </w:p>
        </w:tc>
        <w:tc>
          <w:tcPr>
            <w:tcW w:w="510" w:type="dxa"/>
          </w:tcPr>
          <w:p w14:paraId="162BE5DC"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D</w:t>
            </w:r>
          </w:p>
        </w:tc>
        <w:tc>
          <w:tcPr>
            <w:tcW w:w="510" w:type="dxa"/>
          </w:tcPr>
          <w:p w14:paraId="2D1DE132"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D</w:t>
            </w:r>
          </w:p>
        </w:tc>
        <w:tc>
          <w:tcPr>
            <w:tcW w:w="510" w:type="dxa"/>
          </w:tcPr>
          <w:p w14:paraId="6E54FE72" w14:textId="77777777" w:rsidR="000D5B32" w:rsidRPr="00C917D3" w:rsidRDefault="000D5B32" w:rsidP="0016669E">
            <w:pPr>
              <w:spacing w:after="0" w:line="240" w:lineRule="auto"/>
              <w:ind w:left="-57" w:right="-57"/>
              <w:jc w:val="center"/>
              <w:rPr>
                <w:rFonts w:cs="Times New Roman"/>
                <w:b/>
                <w:sz w:val="26"/>
                <w:szCs w:val="26"/>
              </w:rPr>
            </w:pPr>
            <w:r w:rsidRPr="00C917D3">
              <w:rPr>
                <w:rFonts w:cs="Times New Roman"/>
                <w:b/>
                <w:sz w:val="26"/>
                <w:szCs w:val="26"/>
              </w:rPr>
              <w:t>D</w:t>
            </w:r>
          </w:p>
        </w:tc>
      </w:tr>
    </w:tbl>
    <w:p w14:paraId="4F1846A5" w14:textId="77777777" w:rsidR="000D5B32" w:rsidRPr="00C917D3" w:rsidRDefault="000D5B32" w:rsidP="0016669E">
      <w:pPr>
        <w:spacing w:after="0" w:line="360" w:lineRule="auto"/>
        <w:jc w:val="center"/>
        <w:rPr>
          <w:rFonts w:eastAsia="Calibri" w:cs="Times New Roman"/>
          <w:b/>
          <w:sz w:val="26"/>
          <w:szCs w:val="26"/>
        </w:rPr>
      </w:pPr>
      <w:r w:rsidRPr="00C917D3">
        <w:rPr>
          <w:rFonts w:eastAsia="Calibri" w:cs="Times New Roman"/>
          <w:b/>
          <w:sz w:val="26"/>
          <w:szCs w:val="26"/>
        </w:rPr>
        <w:t>LỜI GIẢI CHI TIẾT</w:t>
      </w:r>
    </w:p>
    <w:p w14:paraId="715AFF74" w14:textId="77777777" w:rsidR="000D5B32" w:rsidRPr="00C917D3" w:rsidRDefault="000D5B32" w:rsidP="0016669E">
      <w:pPr>
        <w:spacing w:after="0" w:line="240" w:lineRule="auto"/>
        <w:jc w:val="both"/>
        <w:rPr>
          <w:rFonts w:cs="Times New Roman"/>
          <w:b/>
          <w:sz w:val="26"/>
          <w:szCs w:val="26"/>
          <w:lang w:val="vi-VN"/>
        </w:rPr>
      </w:pPr>
    </w:p>
    <w:p w14:paraId="4B070B56" w14:textId="77777777" w:rsidR="000D5B32" w:rsidRPr="00C917D3" w:rsidRDefault="000D5B32" w:rsidP="0016669E">
      <w:pPr>
        <w:spacing w:after="0" w:line="240" w:lineRule="auto"/>
        <w:jc w:val="both"/>
        <w:rPr>
          <w:rFonts w:cs="Times New Roman"/>
          <w:b/>
          <w:sz w:val="26"/>
          <w:szCs w:val="26"/>
          <w:lang w:val="vi-VN"/>
        </w:rPr>
      </w:pPr>
    </w:p>
    <w:p w14:paraId="684AC85E" w14:textId="77777777" w:rsidR="000D5B32" w:rsidRPr="00C917D3" w:rsidRDefault="000D5B32" w:rsidP="0016669E">
      <w:pPr>
        <w:spacing w:after="0" w:line="240" w:lineRule="auto"/>
        <w:jc w:val="both"/>
        <w:rPr>
          <w:rFonts w:cs="Times New Roman"/>
          <w:b/>
          <w:sz w:val="26"/>
          <w:szCs w:val="26"/>
          <w:lang w:val="vi-VN"/>
        </w:rPr>
      </w:pPr>
      <w:r w:rsidRPr="00C917D3">
        <w:rPr>
          <w:rFonts w:cs="Times New Roman"/>
          <w:b/>
          <w:color w:val="FF0000"/>
          <w:sz w:val="26"/>
          <w:szCs w:val="26"/>
          <w:lang w:val="vi-VN"/>
        </w:rPr>
        <w:t>Câu 1:</w:t>
      </w:r>
      <w:r w:rsidRPr="00C917D3">
        <w:rPr>
          <w:rFonts w:cs="Times New Roman"/>
          <w:b/>
          <w:sz w:val="26"/>
          <w:szCs w:val="26"/>
          <w:lang w:val="vi-VN"/>
        </w:rPr>
        <w:t xml:space="preserve"> </w:t>
      </w:r>
      <w:r w:rsidRPr="00C917D3">
        <w:rPr>
          <w:rFonts w:cs="Times New Roman"/>
          <w:sz w:val="26"/>
          <w:szCs w:val="26"/>
          <w:lang w:val="vi-VN"/>
        </w:rPr>
        <w:t xml:space="preserve">Đặt vào hai đầu đoạn mạch chỉ có điện trở thuần R một điện áp xoay chiều có biểu thức </w:t>
      </w:r>
      <w:r w:rsidRPr="00C917D3">
        <w:rPr>
          <w:rFonts w:cs="Times New Roman"/>
          <w:position w:val="-14"/>
          <w:sz w:val="26"/>
          <w:szCs w:val="26"/>
        </w:rPr>
        <w:object w:dxaOrig="1740" w:dyaOrig="400" w14:anchorId="53818D1C">
          <v:shape id="_x0000_i2417" type="#_x0000_t75" style="width:87pt;height:20.25pt" o:ole="">
            <v:imagedata r:id="rId2390" o:title=""/>
          </v:shape>
          <o:OLEObject Type="Embed" ProgID="Equation.DSMT4" ShapeID="_x0000_i2417" DrawAspect="Content" ObjectID="_1764605683" r:id="rId2652"/>
        </w:object>
      </w:r>
      <w:r w:rsidRPr="00C917D3">
        <w:rPr>
          <w:rFonts w:cs="Times New Roman"/>
          <w:sz w:val="26"/>
          <w:szCs w:val="26"/>
          <w:lang w:val="vi-VN"/>
        </w:rPr>
        <w:t xml:space="preserve"> thì cường độ chạy qua điện trở có biểu thức </w:t>
      </w:r>
      <w:r w:rsidRPr="00C917D3">
        <w:rPr>
          <w:rFonts w:cs="Times New Roman"/>
          <w:position w:val="-14"/>
          <w:sz w:val="26"/>
          <w:szCs w:val="26"/>
        </w:rPr>
        <w:object w:dxaOrig="2200" w:dyaOrig="420" w14:anchorId="2C0F3B92">
          <v:shape id="_x0000_i2418" type="#_x0000_t75" style="width:110.25pt;height:21pt" o:ole="">
            <v:imagedata r:id="rId2392" o:title=""/>
          </v:shape>
          <o:OLEObject Type="Embed" ProgID="Equation.DSMT4" ShapeID="_x0000_i2418" DrawAspect="Content" ObjectID="_1764605684" r:id="rId2653"/>
        </w:object>
      </w:r>
      <w:r w:rsidRPr="00C917D3">
        <w:rPr>
          <w:rFonts w:cs="Times New Roman"/>
          <w:sz w:val="26"/>
          <w:szCs w:val="26"/>
          <w:lang w:val="vi-VN"/>
        </w:rPr>
        <w:t xml:space="preserve"> trong đó I và </w:t>
      </w:r>
      <w:r w:rsidRPr="00C917D3">
        <w:rPr>
          <w:rFonts w:cs="Times New Roman"/>
          <w:position w:val="-12"/>
          <w:sz w:val="26"/>
          <w:szCs w:val="26"/>
        </w:rPr>
        <w:object w:dxaOrig="260" w:dyaOrig="360" w14:anchorId="5F6D260E">
          <v:shape id="_x0000_i2419" type="#_x0000_t75" style="width:12.75pt;height:18pt" o:ole="">
            <v:imagedata r:id="rId2394" o:title=""/>
          </v:shape>
          <o:OLEObject Type="Embed" ProgID="Equation.DSMT4" ShapeID="_x0000_i2419" DrawAspect="Content" ObjectID="_1764605685" r:id="rId2654"/>
        </w:object>
      </w:r>
      <w:r w:rsidRPr="00C917D3">
        <w:rPr>
          <w:rFonts w:cs="Times New Roman"/>
          <w:sz w:val="26"/>
          <w:szCs w:val="26"/>
          <w:lang w:val="vi-VN"/>
        </w:rPr>
        <w:t xml:space="preserve"> được xác định bởi các hệ thức tương ứng là</w:t>
      </w:r>
    </w:p>
    <w:p w14:paraId="17F5AE18"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lang w:val="vi-VN"/>
        </w:rPr>
      </w:pPr>
      <w:r w:rsidRPr="00C917D3">
        <w:rPr>
          <w:rFonts w:cs="Times New Roman"/>
          <w:b/>
          <w:bCs/>
          <w:color w:val="0066FF"/>
          <w:sz w:val="26"/>
          <w:szCs w:val="26"/>
          <w:lang w:val="vi-VN"/>
        </w:rPr>
        <w:t>A.</w:t>
      </w:r>
      <w:r w:rsidRPr="00C917D3">
        <w:rPr>
          <w:rFonts w:cs="Times New Roman"/>
          <w:b/>
          <w:bCs/>
          <w:sz w:val="26"/>
          <w:szCs w:val="26"/>
          <w:lang w:val="vi-VN"/>
        </w:rPr>
        <w:t xml:space="preserve"> </w:t>
      </w:r>
      <w:r w:rsidRPr="00C917D3">
        <w:rPr>
          <w:rFonts w:cs="Times New Roman"/>
          <w:position w:val="-24"/>
          <w:sz w:val="26"/>
          <w:szCs w:val="26"/>
        </w:rPr>
        <w:object w:dxaOrig="1440" w:dyaOrig="620" w14:anchorId="7959D501">
          <v:shape id="_x0000_i2420" type="#_x0000_t75" style="width:1in;height:30.75pt" o:ole="">
            <v:imagedata r:id="rId2396" o:title=""/>
          </v:shape>
          <o:OLEObject Type="Embed" ProgID="Equation.DSMT4" ShapeID="_x0000_i2420" DrawAspect="Content" ObjectID="_1764605686" r:id="rId2655"/>
        </w:object>
      </w:r>
      <w:r w:rsidRPr="00C917D3">
        <w:rPr>
          <w:rFonts w:cs="Times New Roman"/>
          <w:b/>
          <w:sz w:val="26"/>
          <w:szCs w:val="26"/>
          <w:lang w:val="vi-VN"/>
        </w:rPr>
        <w:tab/>
      </w:r>
      <w:r w:rsidRPr="00C917D3">
        <w:rPr>
          <w:rFonts w:cs="Times New Roman"/>
          <w:b/>
          <w:bCs/>
          <w:color w:val="0066FF"/>
          <w:sz w:val="26"/>
          <w:szCs w:val="26"/>
          <w:lang w:val="vi-VN"/>
        </w:rPr>
        <w:t>B.</w:t>
      </w:r>
      <w:r w:rsidRPr="00C917D3">
        <w:rPr>
          <w:rFonts w:cs="Times New Roman"/>
          <w:b/>
          <w:bCs/>
          <w:sz w:val="26"/>
          <w:szCs w:val="26"/>
          <w:lang w:val="vi-VN"/>
        </w:rPr>
        <w:t xml:space="preserve"> </w:t>
      </w:r>
      <w:r w:rsidRPr="00C917D3">
        <w:rPr>
          <w:rFonts w:cs="Times New Roman"/>
          <w:position w:val="-24"/>
          <w:sz w:val="26"/>
          <w:szCs w:val="26"/>
        </w:rPr>
        <w:object w:dxaOrig="1420" w:dyaOrig="620" w14:anchorId="064D731D">
          <v:shape id="_x0000_i2421" type="#_x0000_t75" style="width:71.25pt;height:30.75pt" o:ole="">
            <v:imagedata r:id="rId2398" o:title=""/>
          </v:shape>
          <o:OLEObject Type="Embed" ProgID="Equation.DSMT4" ShapeID="_x0000_i2421" DrawAspect="Content" ObjectID="_1764605687" r:id="rId2656"/>
        </w:object>
      </w:r>
      <w:r w:rsidRPr="00C917D3">
        <w:rPr>
          <w:rFonts w:cs="Times New Roman"/>
          <w:b/>
          <w:sz w:val="26"/>
          <w:szCs w:val="26"/>
          <w:lang w:val="vi-VN"/>
        </w:rPr>
        <w:tab/>
      </w:r>
      <w:r w:rsidRPr="00C917D3">
        <w:rPr>
          <w:rFonts w:cs="Times New Roman"/>
          <w:b/>
          <w:bCs/>
          <w:color w:val="0066FF"/>
          <w:sz w:val="26"/>
          <w:szCs w:val="26"/>
          <w:lang w:val="vi-VN"/>
        </w:rPr>
        <w:t>C.</w:t>
      </w:r>
      <w:r w:rsidRPr="00C917D3">
        <w:rPr>
          <w:rFonts w:cs="Times New Roman"/>
          <w:b/>
          <w:bCs/>
          <w:sz w:val="26"/>
          <w:szCs w:val="26"/>
          <w:lang w:val="vi-VN"/>
        </w:rPr>
        <w:t xml:space="preserve"> </w:t>
      </w:r>
      <w:r w:rsidRPr="00C917D3">
        <w:rPr>
          <w:rFonts w:cs="Times New Roman"/>
          <w:position w:val="-28"/>
          <w:sz w:val="26"/>
          <w:szCs w:val="26"/>
        </w:rPr>
        <w:object w:dxaOrig="1800" w:dyaOrig="660" w14:anchorId="6445DACD">
          <v:shape id="_x0000_i2422" type="#_x0000_t75" style="width:90pt;height:33pt" o:ole="">
            <v:imagedata r:id="rId2400" o:title=""/>
          </v:shape>
          <o:OLEObject Type="Embed" ProgID="Equation.DSMT4" ShapeID="_x0000_i2422" DrawAspect="Content" ObjectID="_1764605688" r:id="rId2657"/>
        </w:object>
      </w:r>
      <w:r w:rsidRPr="00C917D3">
        <w:rPr>
          <w:rFonts w:cs="Times New Roman"/>
          <w:b/>
          <w:sz w:val="26"/>
          <w:szCs w:val="26"/>
          <w:lang w:val="vi-VN"/>
        </w:rPr>
        <w:tab/>
      </w:r>
      <w:r w:rsidRPr="00C917D3">
        <w:rPr>
          <w:rFonts w:cs="Times New Roman"/>
          <w:b/>
          <w:bCs/>
          <w:color w:val="0066FF"/>
          <w:sz w:val="26"/>
          <w:szCs w:val="26"/>
          <w:u w:val="single"/>
          <w:lang w:val="vi-VN"/>
        </w:rPr>
        <w:t>D</w:t>
      </w:r>
      <w:r w:rsidRPr="00C917D3">
        <w:rPr>
          <w:rFonts w:cs="Times New Roman"/>
          <w:b/>
          <w:bCs/>
          <w:color w:val="0066FF"/>
          <w:sz w:val="26"/>
          <w:szCs w:val="26"/>
          <w:lang w:val="vi-VN"/>
        </w:rPr>
        <w:t>.</w:t>
      </w:r>
      <w:r w:rsidRPr="00C917D3">
        <w:rPr>
          <w:rFonts w:cs="Times New Roman"/>
          <w:b/>
          <w:bCs/>
          <w:sz w:val="26"/>
          <w:szCs w:val="26"/>
          <w:lang w:val="vi-VN"/>
        </w:rPr>
        <w:t xml:space="preserve"> </w:t>
      </w:r>
      <w:r w:rsidRPr="00C917D3">
        <w:rPr>
          <w:rFonts w:cs="Times New Roman"/>
          <w:position w:val="-28"/>
          <w:sz w:val="26"/>
          <w:szCs w:val="26"/>
        </w:rPr>
        <w:object w:dxaOrig="1579" w:dyaOrig="660" w14:anchorId="66E7DE4F">
          <v:shape id="_x0000_i2423" type="#_x0000_t75" style="width:78.75pt;height:33pt" o:ole="">
            <v:imagedata r:id="rId2402" o:title=""/>
          </v:shape>
          <o:OLEObject Type="Embed" ProgID="Equation.DSMT4" ShapeID="_x0000_i2423" DrawAspect="Content" ObjectID="_1764605689" r:id="rId2658"/>
        </w:object>
      </w:r>
    </w:p>
    <w:p w14:paraId="4724906E" w14:textId="3EE02CE6" w:rsidR="000D5B32" w:rsidRPr="00C917D3" w:rsidRDefault="0016669E" w:rsidP="0016669E">
      <w:pPr>
        <w:tabs>
          <w:tab w:val="left" w:pos="283"/>
          <w:tab w:val="left" w:pos="2835"/>
          <w:tab w:val="left" w:pos="5386"/>
          <w:tab w:val="left" w:pos="7937"/>
        </w:tabs>
        <w:spacing w:after="0" w:line="240" w:lineRule="auto"/>
        <w:jc w:val="center"/>
        <w:rPr>
          <w:rFonts w:cs="Times New Roman"/>
          <w:b/>
          <w:bCs/>
          <w:sz w:val="26"/>
          <w:szCs w:val="26"/>
          <w:lang w:val="vi-VN"/>
        </w:rPr>
      </w:pPr>
      <w:r w:rsidRPr="00C917D3">
        <w:rPr>
          <w:rFonts w:cs="Times New Roman"/>
          <w:b/>
          <w:bCs/>
          <w:color w:val="FF0000"/>
          <w:sz w:val="26"/>
          <w:szCs w:val="26"/>
          <w:lang w:val="vi-VN"/>
        </w:rPr>
        <w:t>Lời giải</w:t>
      </w:r>
    </w:p>
    <w:p w14:paraId="60C5B143"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position w:val="-12"/>
          <w:sz w:val="26"/>
          <w:szCs w:val="26"/>
          <w:lang w:val="vi-VN"/>
        </w:rPr>
      </w:pPr>
      <w:r w:rsidRPr="00C917D3">
        <w:rPr>
          <w:rFonts w:cs="Times New Roman"/>
          <w:sz w:val="26"/>
          <w:szCs w:val="26"/>
          <w:lang w:val="vi-VN"/>
        </w:rPr>
        <w:t>Trong mạch chỉ chứa điện trở R</w:t>
      </w:r>
      <w:r w:rsidRPr="00C917D3">
        <w:rPr>
          <w:rFonts w:cs="Times New Roman"/>
          <w:position w:val="-28"/>
          <w:sz w:val="26"/>
          <w:szCs w:val="26"/>
        </w:rPr>
        <w:object w:dxaOrig="1780" w:dyaOrig="660" w14:anchorId="684875DB">
          <v:shape id="_x0000_i2424" type="#_x0000_t75" style="width:89.25pt;height:33pt" o:ole="">
            <v:imagedata r:id="rId2659" o:title=""/>
          </v:shape>
          <o:OLEObject Type="Embed" ProgID="Equation.DSMT4" ShapeID="_x0000_i2424" DrawAspect="Content" ObjectID="_1764605690" r:id="rId2660"/>
        </w:object>
      </w:r>
      <w:r w:rsidRPr="00C917D3">
        <w:rPr>
          <w:rFonts w:cs="Times New Roman"/>
          <w:sz w:val="26"/>
          <w:szCs w:val="26"/>
          <w:lang w:val="vi-VN"/>
        </w:rPr>
        <w:t xml:space="preserve"> và i luôn cùng pha với u </w:t>
      </w:r>
      <w:r w:rsidRPr="00C917D3">
        <w:rPr>
          <w:rFonts w:cs="Times New Roman"/>
          <w:position w:val="-12"/>
          <w:sz w:val="26"/>
          <w:szCs w:val="26"/>
        </w:rPr>
        <w:object w:dxaOrig="920" w:dyaOrig="360" w14:anchorId="3EDE47BF">
          <v:shape id="_x0000_i2425" type="#_x0000_t75" style="width:45pt;height:18pt" o:ole="">
            <v:imagedata r:id="rId2661" o:title=""/>
          </v:shape>
          <o:OLEObject Type="Embed" ProgID="Equation.DSMT4" ShapeID="_x0000_i2425" DrawAspect="Content" ObjectID="_1764605691" r:id="rId2662"/>
        </w:object>
      </w:r>
      <w:r w:rsidRPr="00C917D3">
        <w:rPr>
          <w:rFonts w:cs="Times New Roman"/>
          <w:position w:val="-12"/>
          <w:sz w:val="26"/>
          <w:szCs w:val="26"/>
          <w:lang w:val="vi-VN"/>
        </w:rPr>
        <w:t>.</w:t>
      </w:r>
    </w:p>
    <w:p w14:paraId="1B2E475C"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
          <w:sz w:val="26"/>
          <w:szCs w:val="26"/>
          <w:lang w:val="vi-VN"/>
        </w:rPr>
      </w:pPr>
      <w:r w:rsidRPr="00C917D3">
        <w:rPr>
          <w:rFonts w:cs="Times New Roman"/>
          <w:b/>
          <w:sz w:val="26"/>
          <w:szCs w:val="26"/>
          <w:lang w:val="vi-VN"/>
        </w:rPr>
        <w:t>Chọn D</w:t>
      </w:r>
    </w:p>
    <w:p w14:paraId="59745D1A" w14:textId="77777777" w:rsidR="000D5B32" w:rsidRPr="00C917D3" w:rsidRDefault="000D5B32" w:rsidP="0016669E">
      <w:pPr>
        <w:spacing w:after="0" w:line="240" w:lineRule="auto"/>
        <w:jc w:val="both"/>
        <w:rPr>
          <w:rFonts w:cs="Times New Roman"/>
          <w:b/>
          <w:sz w:val="26"/>
          <w:szCs w:val="26"/>
          <w:lang w:val="vi-VN"/>
        </w:rPr>
      </w:pPr>
      <w:r w:rsidRPr="00C917D3">
        <w:rPr>
          <w:rFonts w:cs="Times New Roman"/>
          <w:b/>
          <w:color w:val="FF0000"/>
          <w:sz w:val="26"/>
          <w:szCs w:val="26"/>
          <w:lang w:val="vi-VN"/>
        </w:rPr>
        <w:t>Câu 2:</w:t>
      </w:r>
      <w:r w:rsidRPr="00C917D3">
        <w:rPr>
          <w:rFonts w:cs="Times New Roman"/>
          <w:b/>
          <w:sz w:val="26"/>
          <w:szCs w:val="26"/>
          <w:lang w:val="vi-VN"/>
        </w:rPr>
        <w:t xml:space="preserve"> </w:t>
      </w:r>
      <w:r w:rsidRPr="00C917D3">
        <w:rPr>
          <w:rFonts w:cs="Times New Roman"/>
          <w:sz w:val="26"/>
          <w:szCs w:val="26"/>
          <w:lang w:val="vi-VN"/>
        </w:rPr>
        <w:t xml:space="preserve">Chọn phát biểu </w:t>
      </w:r>
      <w:r w:rsidRPr="00C917D3">
        <w:rPr>
          <w:rFonts w:cs="Times New Roman"/>
          <w:b/>
          <w:bCs/>
          <w:sz w:val="26"/>
          <w:szCs w:val="26"/>
          <w:lang w:val="vi-VN"/>
        </w:rPr>
        <w:t>đúng</w:t>
      </w:r>
      <w:r w:rsidRPr="00C917D3">
        <w:rPr>
          <w:rFonts w:cs="Times New Roman"/>
          <w:sz w:val="26"/>
          <w:szCs w:val="26"/>
          <w:lang w:val="vi-VN"/>
        </w:rPr>
        <w:t>? Một chất điểm dao động điều hòa, khi</w:t>
      </w:r>
    </w:p>
    <w:p w14:paraId="60248FA0"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
          <w:sz w:val="26"/>
          <w:szCs w:val="26"/>
          <w:lang w:val="vi-VN"/>
        </w:rPr>
      </w:pPr>
      <w:r w:rsidRPr="00C917D3">
        <w:rPr>
          <w:rFonts w:cs="Times New Roman"/>
          <w:b/>
          <w:color w:val="0066FF"/>
          <w:sz w:val="26"/>
          <w:szCs w:val="26"/>
          <w:lang w:val="vi-VN"/>
        </w:rPr>
        <w:t>A.</w:t>
      </w:r>
      <w:r w:rsidRPr="00C917D3">
        <w:rPr>
          <w:rFonts w:cs="Times New Roman"/>
          <w:b/>
          <w:sz w:val="26"/>
          <w:szCs w:val="26"/>
          <w:lang w:val="vi-VN"/>
        </w:rPr>
        <w:t xml:space="preserve"> </w:t>
      </w:r>
      <w:r w:rsidRPr="00C917D3">
        <w:rPr>
          <w:rFonts w:cs="Times New Roman"/>
          <w:sz w:val="26"/>
          <w:szCs w:val="26"/>
          <w:lang w:val="vi-VN"/>
        </w:rPr>
        <w:t>ở vị trí biên, chất điểm có độ lớn vận tốc cực đại và gia tốc cực đại.</w:t>
      </w:r>
    </w:p>
    <w:p w14:paraId="75A6DD84"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
          <w:sz w:val="26"/>
          <w:szCs w:val="26"/>
          <w:lang w:val="vi-VN"/>
        </w:rPr>
      </w:pPr>
      <w:r w:rsidRPr="00C917D3">
        <w:rPr>
          <w:rFonts w:cs="Times New Roman"/>
          <w:b/>
          <w:color w:val="0066FF"/>
          <w:sz w:val="26"/>
          <w:szCs w:val="26"/>
          <w:u w:val="single"/>
          <w:lang w:val="vi-VN"/>
        </w:rPr>
        <w:t>B</w:t>
      </w:r>
      <w:r w:rsidRPr="00C917D3">
        <w:rPr>
          <w:rFonts w:cs="Times New Roman"/>
          <w:b/>
          <w:color w:val="0066FF"/>
          <w:sz w:val="26"/>
          <w:szCs w:val="26"/>
          <w:lang w:val="vi-VN"/>
        </w:rPr>
        <w:t>.</w:t>
      </w:r>
      <w:r w:rsidRPr="00C917D3">
        <w:rPr>
          <w:rFonts w:cs="Times New Roman"/>
          <w:b/>
          <w:sz w:val="26"/>
          <w:szCs w:val="26"/>
          <w:lang w:val="vi-VN"/>
        </w:rPr>
        <w:t xml:space="preserve"> </w:t>
      </w:r>
      <w:r w:rsidRPr="00C917D3">
        <w:rPr>
          <w:rFonts w:cs="Times New Roman"/>
          <w:sz w:val="26"/>
          <w:szCs w:val="26"/>
          <w:lang w:val="vi-VN"/>
        </w:rPr>
        <w:t>ở vị trí cân bằng chất điểm có độ lớn vận tốc cực đại và gia tốc bằng không.</w:t>
      </w:r>
    </w:p>
    <w:p w14:paraId="1D8CFC7A"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
          <w:sz w:val="26"/>
          <w:szCs w:val="26"/>
          <w:lang w:val="vi-VN"/>
        </w:rPr>
      </w:pPr>
      <w:r w:rsidRPr="00C917D3">
        <w:rPr>
          <w:rFonts w:cs="Times New Roman"/>
          <w:b/>
          <w:color w:val="0066FF"/>
          <w:sz w:val="26"/>
          <w:szCs w:val="26"/>
          <w:lang w:val="vi-VN"/>
        </w:rPr>
        <w:t>C.</w:t>
      </w:r>
      <w:r w:rsidRPr="00C917D3">
        <w:rPr>
          <w:rFonts w:cs="Times New Roman"/>
          <w:b/>
          <w:sz w:val="26"/>
          <w:szCs w:val="26"/>
          <w:lang w:val="vi-VN"/>
        </w:rPr>
        <w:t xml:space="preserve"> </w:t>
      </w:r>
      <w:r w:rsidRPr="00C917D3">
        <w:rPr>
          <w:rFonts w:cs="Times New Roman"/>
          <w:sz w:val="26"/>
          <w:szCs w:val="26"/>
          <w:lang w:val="vi-VN"/>
        </w:rPr>
        <w:t>ở vị trí biên chất điểm có vận tốc bằng không và gia tốc bằng không.</w:t>
      </w:r>
    </w:p>
    <w:p w14:paraId="44BEA0F9"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
          <w:sz w:val="26"/>
          <w:szCs w:val="26"/>
          <w:lang w:val="vi-VN"/>
        </w:rPr>
      </w:pPr>
      <w:r w:rsidRPr="00C917D3">
        <w:rPr>
          <w:rFonts w:cs="Times New Roman"/>
          <w:b/>
          <w:color w:val="0066FF"/>
          <w:sz w:val="26"/>
          <w:szCs w:val="26"/>
          <w:lang w:val="vi-VN"/>
        </w:rPr>
        <w:t>D.</w:t>
      </w:r>
      <w:r w:rsidRPr="00C917D3">
        <w:rPr>
          <w:rFonts w:cs="Times New Roman"/>
          <w:b/>
          <w:sz w:val="26"/>
          <w:szCs w:val="26"/>
          <w:lang w:val="vi-VN"/>
        </w:rPr>
        <w:t xml:space="preserve"> </w:t>
      </w:r>
      <w:r w:rsidRPr="00C917D3">
        <w:rPr>
          <w:rFonts w:cs="Times New Roman"/>
          <w:sz w:val="26"/>
          <w:szCs w:val="26"/>
          <w:lang w:val="vi-VN"/>
        </w:rPr>
        <w:t>ở vị trí cân bằng chất điểm có vận tốc bằng không và gia tốc cực đại.</w:t>
      </w:r>
    </w:p>
    <w:p w14:paraId="60324353" w14:textId="30B4BCA7" w:rsidR="000D5B32" w:rsidRPr="00C917D3" w:rsidRDefault="0016669E" w:rsidP="0016669E">
      <w:pPr>
        <w:tabs>
          <w:tab w:val="left" w:pos="283"/>
          <w:tab w:val="left" w:pos="2835"/>
          <w:tab w:val="left" w:pos="5386"/>
          <w:tab w:val="left" w:pos="7937"/>
        </w:tabs>
        <w:autoSpaceDE w:val="0"/>
        <w:autoSpaceDN w:val="0"/>
        <w:adjustRightInd w:val="0"/>
        <w:spacing w:after="0" w:line="240" w:lineRule="auto"/>
        <w:jc w:val="center"/>
        <w:rPr>
          <w:rFonts w:cs="Times New Roman"/>
          <w:b/>
          <w:sz w:val="26"/>
          <w:szCs w:val="26"/>
          <w:lang w:val="vi-VN"/>
        </w:rPr>
      </w:pPr>
      <w:r w:rsidRPr="00C917D3">
        <w:rPr>
          <w:rFonts w:cs="Times New Roman"/>
          <w:b/>
          <w:color w:val="FF0000"/>
          <w:sz w:val="26"/>
          <w:szCs w:val="26"/>
          <w:lang w:val="vi-VN"/>
        </w:rPr>
        <w:t>Lời giải</w:t>
      </w:r>
    </w:p>
    <w:p w14:paraId="034DC350"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lang w:val="vi-VN"/>
        </w:rPr>
      </w:pPr>
      <w:r w:rsidRPr="00C917D3">
        <w:rPr>
          <w:rFonts w:cs="Times New Roman"/>
          <w:sz w:val="26"/>
          <w:szCs w:val="26"/>
          <w:lang w:val="vi-VN"/>
        </w:rPr>
        <w:t>+ Một chất điểm dao động điều hòa tại vị trí cân bằng vận tốc có độ lớn cực đại và gia tốc bằng không.</w:t>
      </w:r>
    </w:p>
    <w:p w14:paraId="594A86B6" w14:textId="77777777" w:rsidR="000D5B32" w:rsidRPr="00C917D3" w:rsidRDefault="000D5B32" w:rsidP="0016669E">
      <w:pPr>
        <w:tabs>
          <w:tab w:val="left" w:pos="283"/>
          <w:tab w:val="left" w:pos="2835"/>
          <w:tab w:val="left" w:pos="5386"/>
          <w:tab w:val="left" w:pos="7937"/>
        </w:tabs>
        <w:autoSpaceDE w:val="0"/>
        <w:autoSpaceDN w:val="0"/>
        <w:adjustRightInd w:val="0"/>
        <w:spacing w:after="0" w:line="240" w:lineRule="auto"/>
        <w:ind w:firstLine="283"/>
        <w:jc w:val="both"/>
        <w:rPr>
          <w:rFonts w:cs="Times New Roman"/>
          <w:b/>
          <w:sz w:val="26"/>
          <w:szCs w:val="26"/>
          <w:lang w:val="vi-VN"/>
        </w:rPr>
      </w:pPr>
      <w:r w:rsidRPr="00C917D3">
        <w:rPr>
          <w:rFonts w:cs="Times New Roman"/>
          <w:b/>
          <w:sz w:val="26"/>
          <w:szCs w:val="26"/>
          <w:lang w:val="vi-VN"/>
        </w:rPr>
        <w:t>Chọn B</w:t>
      </w:r>
    </w:p>
    <w:p w14:paraId="1B1EEC3B" w14:textId="77777777" w:rsidR="000D5B32" w:rsidRPr="00C917D3" w:rsidRDefault="000D5B32" w:rsidP="0016669E">
      <w:pPr>
        <w:spacing w:after="0" w:line="240" w:lineRule="auto"/>
        <w:jc w:val="both"/>
        <w:rPr>
          <w:rFonts w:cs="Times New Roman"/>
          <w:b/>
          <w:sz w:val="26"/>
          <w:szCs w:val="26"/>
          <w:lang w:val="vi-VN"/>
        </w:rPr>
      </w:pPr>
      <w:r w:rsidRPr="00C917D3">
        <w:rPr>
          <w:rFonts w:cs="Times New Roman"/>
          <w:b/>
          <w:color w:val="FF0000"/>
          <w:sz w:val="26"/>
          <w:szCs w:val="26"/>
          <w:lang w:val="vi-VN"/>
        </w:rPr>
        <w:t>Câu 3:</w:t>
      </w:r>
      <w:r w:rsidRPr="00C917D3">
        <w:rPr>
          <w:rFonts w:cs="Times New Roman"/>
          <w:b/>
          <w:sz w:val="26"/>
          <w:szCs w:val="26"/>
          <w:lang w:val="vi-VN"/>
        </w:rPr>
        <w:t xml:space="preserve"> </w:t>
      </w:r>
      <w:r w:rsidRPr="00C917D3">
        <w:rPr>
          <w:rFonts w:cs="Times New Roman"/>
          <w:sz w:val="26"/>
          <w:szCs w:val="26"/>
          <w:lang w:val="vi-VN"/>
        </w:rPr>
        <w:t>Nội dung chủ yếu của thuyết lượng tử trực tiếp nói về</w:t>
      </w:r>
    </w:p>
    <w:p w14:paraId="0C59646F"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
          <w:sz w:val="26"/>
          <w:szCs w:val="26"/>
          <w:lang w:val="vi-VN"/>
        </w:rPr>
      </w:pPr>
      <w:r w:rsidRPr="00C917D3">
        <w:rPr>
          <w:rFonts w:cs="Times New Roman"/>
          <w:b/>
          <w:color w:val="0066FF"/>
          <w:sz w:val="26"/>
          <w:szCs w:val="26"/>
          <w:u w:val="single"/>
          <w:lang w:val="vi-VN"/>
        </w:rPr>
        <w:t>A</w:t>
      </w:r>
      <w:r w:rsidRPr="00C917D3">
        <w:rPr>
          <w:rFonts w:cs="Times New Roman"/>
          <w:b/>
          <w:color w:val="0066FF"/>
          <w:sz w:val="26"/>
          <w:szCs w:val="26"/>
          <w:lang w:val="vi-VN"/>
        </w:rPr>
        <w:t>.</w:t>
      </w:r>
      <w:r w:rsidRPr="00C917D3">
        <w:rPr>
          <w:rFonts w:cs="Times New Roman"/>
          <w:b/>
          <w:sz w:val="26"/>
          <w:szCs w:val="26"/>
          <w:lang w:val="vi-VN"/>
        </w:rPr>
        <w:t xml:space="preserve"> </w:t>
      </w:r>
      <w:r w:rsidRPr="00C917D3">
        <w:rPr>
          <w:rFonts w:cs="Times New Roman"/>
          <w:sz w:val="26"/>
          <w:szCs w:val="26"/>
          <w:lang w:val="vi-VN"/>
        </w:rPr>
        <w:t>sự phát xạ và sự hấp thụ ánh sáng của nguyên tử.</w:t>
      </w:r>
    </w:p>
    <w:p w14:paraId="5C6EB75C"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
          <w:sz w:val="26"/>
          <w:szCs w:val="26"/>
          <w:lang w:val="vi-VN"/>
        </w:rPr>
      </w:pPr>
      <w:r w:rsidRPr="00C917D3">
        <w:rPr>
          <w:rFonts w:cs="Times New Roman"/>
          <w:b/>
          <w:color w:val="0066FF"/>
          <w:sz w:val="26"/>
          <w:szCs w:val="26"/>
          <w:lang w:val="vi-VN"/>
        </w:rPr>
        <w:t>B.</w:t>
      </w:r>
      <w:r w:rsidRPr="00C917D3">
        <w:rPr>
          <w:rFonts w:cs="Times New Roman"/>
          <w:b/>
          <w:sz w:val="26"/>
          <w:szCs w:val="26"/>
          <w:lang w:val="vi-VN"/>
        </w:rPr>
        <w:t xml:space="preserve"> </w:t>
      </w:r>
      <w:r w:rsidRPr="00C917D3">
        <w:rPr>
          <w:rFonts w:cs="Times New Roman"/>
          <w:sz w:val="26"/>
          <w:szCs w:val="26"/>
          <w:lang w:val="vi-VN"/>
        </w:rPr>
        <w:t>sự tồn tại các trạng thái dừng của nguyên tử.</w:t>
      </w:r>
    </w:p>
    <w:p w14:paraId="1E7D37BD"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
          <w:sz w:val="26"/>
          <w:szCs w:val="26"/>
          <w:lang w:val="vi-VN"/>
        </w:rPr>
      </w:pPr>
      <w:r w:rsidRPr="00C917D3">
        <w:rPr>
          <w:rFonts w:cs="Times New Roman"/>
          <w:b/>
          <w:color w:val="0066FF"/>
          <w:sz w:val="26"/>
          <w:szCs w:val="26"/>
          <w:lang w:val="vi-VN"/>
        </w:rPr>
        <w:t>C.</w:t>
      </w:r>
      <w:r w:rsidRPr="00C917D3">
        <w:rPr>
          <w:rFonts w:cs="Times New Roman"/>
          <w:b/>
          <w:sz w:val="26"/>
          <w:szCs w:val="26"/>
          <w:lang w:val="vi-VN"/>
        </w:rPr>
        <w:t xml:space="preserve"> </w:t>
      </w:r>
      <w:r w:rsidRPr="00C917D3">
        <w:rPr>
          <w:rFonts w:cs="Times New Roman"/>
          <w:sz w:val="26"/>
          <w:szCs w:val="26"/>
          <w:lang w:val="vi-VN"/>
        </w:rPr>
        <w:t>cấu tạo các nguyên tử và phân tử.</w:t>
      </w:r>
    </w:p>
    <w:p w14:paraId="44D0160A"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lang w:val="vi-VN"/>
        </w:rPr>
      </w:pPr>
      <w:r w:rsidRPr="00C917D3">
        <w:rPr>
          <w:rFonts w:cs="Times New Roman"/>
          <w:b/>
          <w:color w:val="0066FF"/>
          <w:sz w:val="26"/>
          <w:szCs w:val="26"/>
          <w:lang w:val="vi-VN"/>
        </w:rPr>
        <w:t>D.</w:t>
      </w:r>
      <w:r w:rsidRPr="00C917D3">
        <w:rPr>
          <w:rFonts w:cs="Times New Roman"/>
          <w:b/>
          <w:sz w:val="26"/>
          <w:szCs w:val="26"/>
          <w:lang w:val="vi-VN"/>
        </w:rPr>
        <w:t xml:space="preserve"> </w:t>
      </w:r>
      <w:r w:rsidRPr="00C917D3">
        <w:rPr>
          <w:rFonts w:cs="Times New Roman"/>
          <w:sz w:val="26"/>
          <w:szCs w:val="26"/>
          <w:lang w:val="vi-VN"/>
        </w:rPr>
        <w:t>sự hình thành các vạch quang phổ của nguyên tử.</w:t>
      </w:r>
    </w:p>
    <w:p w14:paraId="7DEA694D" w14:textId="77777777" w:rsidR="000D5B32" w:rsidRPr="00C917D3" w:rsidRDefault="000D5B32" w:rsidP="0016669E">
      <w:pPr>
        <w:spacing w:after="0" w:line="240" w:lineRule="auto"/>
        <w:jc w:val="both"/>
        <w:rPr>
          <w:rFonts w:eastAsia="Calibri" w:cs="Times New Roman"/>
          <w:b/>
          <w:sz w:val="26"/>
          <w:szCs w:val="26"/>
          <w:lang w:val="pt-BR"/>
        </w:rPr>
      </w:pPr>
      <w:r w:rsidRPr="00C917D3">
        <w:rPr>
          <w:rFonts w:eastAsia="Calibri" w:cs="Times New Roman"/>
          <w:b/>
          <w:color w:val="FF0000"/>
          <w:sz w:val="26"/>
          <w:szCs w:val="26"/>
          <w:lang w:val="pt-BR"/>
        </w:rPr>
        <w:t>Câu 4:</w:t>
      </w:r>
      <w:r w:rsidRPr="00C917D3">
        <w:rPr>
          <w:rFonts w:eastAsia="Calibri" w:cs="Times New Roman"/>
          <w:b/>
          <w:sz w:val="26"/>
          <w:szCs w:val="26"/>
          <w:lang w:val="pt-BR"/>
        </w:rPr>
        <w:t xml:space="preserve"> </w:t>
      </w:r>
      <w:r w:rsidRPr="00C917D3">
        <w:rPr>
          <w:rFonts w:eastAsia="Calibri" w:cs="Times New Roman"/>
          <w:bCs/>
          <w:iCs/>
          <w:sz w:val="26"/>
          <w:szCs w:val="26"/>
          <w:lang w:val="pt-BR"/>
        </w:rPr>
        <w:t xml:space="preserve">Hạt nhân </w:t>
      </w:r>
      <w:r w:rsidRPr="00C917D3">
        <w:rPr>
          <w:rFonts w:cs="Times New Roman"/>
          <w:position w:val="-12"/>
          <w:sz w:val="26"/>
          <w:szCs w:val="26"/>
        </w:rPr>
        <w:object w:dxaOrig="380" w:dyaOrig="380" w14:anchorId="70734785">
          <v:shape id="_x0000_i2426" type="#_x0000_t75" style="width:18.75pt;height:18.75pt" o:ole="">
            <v:imagedata r:id="rId2404" o:title=""/>
          </v:shape>
          <o:OLEObject Type="Embed" ProgID="Equation.DSMT4" ShapeID="_x0000_i2426" DrawAspect="Content" ObjectID="_1764605692" r:id="rId2663"/>
        </w:object>
      </w:r>
      <w:r w:rsidRPr="00C917D3">
        <w:rPr>
          <w:rFonts w:eastAsia="Calibri" w:cs="Times New Roman"/>
          <w:bCs/>
          <w:iCs/>
          <w:sz w:val="26"/>
          <w:szCs w:val="26"/>
          <w:lang w:val="pt-BR"/>
        </w:rPr>
        <w:t xml:space="preserve"> phóng xạ </w:t>
      </w:r>
      <w:r w:rsidRPr="00C917D3">
        <w:rPr>
          <w:rFonts w:cs="Times New Roman"/>
          <w:bCs/>
          <w:iCs/>
          <w:sz w:val="26"/>
          <w:szCs w:val="26"/>
        </w:rPr>
        <w:sym w:font="Symbol" w:char="F061"/>
      </w:r>
      <w:r w:rsidRPr="00C917D3">
        <w:rPr>
          <w:rFonts w:eastAsia="Calibri" w:cs="Times New Roman"/>
          <w:bCs/>
          <w:iCs/>
          <w:sz w:val="26"/>
          <w:szCs w:val="26"/>
          <w:lang w:val="pt-BR"/>
        </w:rPr>
        <w:t xml:space="preserve"> </w:t>
      </w:r>
      <w:r w:rsidRPr="00C917D3">
        <w:rPr>
          <w:rFonts w:eastAsia="Calibri" w:cs="Times New Roman"/>
          <w:sz w:val="26"/>
          <w:szCs w:val="26"/>
          <w:lang w:val="pt-BR"/>
        </w:rPr>
        <w:t>tạo ra hạt nhân Y. Phương trình phản ứng có dạng</w:t>
      </w:r>
    </w:p>
    <w:p w14:paraId="24D6AFDA"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Calibri" w:cs="Times New Roman"/>
          <w:b/>
          <w:bCs/>
          <w:iCs/>
          <w:sz w:val="26"/>
          <w:szCs w:val="26"/>
          <w:lang w:val="pt-BR"/>
        </w:rPr>
      </w:pPr>
      <w:r w:rsidRPr="00C917D3">
        <w:rPr>
          <w:rFonts w:eastAsia="Calibri" w:cs="Times New Roman"/>
          <w:b/>
          <w:color w:val="0066FF"/>
          <w:sz w:val="26"/>
          <w:szCs w:val="26"/>
          <w:u w:val="single"/>
          <w:lang w:val="pt-BR"/>
        </w:rPr>
        <w:t>A</w:t>
      </w:r>
      <w:r w:rsidRPr="00C917D3">
        <w:rPr>
          <w:rFonts w:eastAsia="Calibri" w:cs="Times New Roman"/>
          <w:b/>
          <w:color w:val="0066FF"/>
          <w:sz w:val="26"/>
          <w:szCs w:val="26"/>
          <w:lang w:val="pt-BR"/>
        </w:rPr>
        <w:t>.</w:t>
      </w:r>
      <w:r w:rsidRPr="00C917D3">
        <w:rPr>
          <w:rFonts w:eastAsia="Calibri" w:cs="Times New Roman"/>
          <w:b/>
          <w:sz w:val="26"/>
          <w:szCs w:val="26"/>
          <w:lang w:val="pt-BR"/>
        </w:rPr>
        <w:t xml:space="preserve"> </w:t>
      </w:r>
      <w:r w:rsidRPr="00C917D3">
        <w:rPr>
          <w:rFonts w:cs="Times New Roman"/>
          <w:position w:val="-12"/>
          <w:sz w:val="26"/>
          <w:szCs w:val="26"/>
        </w:rPr>
        <w:object w:dxaOrig="1620" w:dyaOrig="380" w14:anchorId="118BB10E">
          <v:shape id="_x0000_i2427" type="#_x0000_t75" style="width:81pt;height:18.75pt" o:ole="">
            <v:imagedata r:id="rId2406" o:title=""/>
          </v:shape>
          <o:OLEObject Type="Embed" ProgID="Equation.DSMT4" ShapeID="_x0000_i2427" DrawAspect="Content" ObjectID="_1764605693" r:id="rId2664"/>
        </w:object>
      </w:r>
      <w:r w:rsidRPr="00C917D3">
        <w:rPr>
          <w:rFonts w:eastAsia="Calibri" w:cs="Times New Roman"/>
          <w:b/>
          <w:bCs/>
          <w:iCs/>
          <w:sz w:val="26"/>
          <w:szCs w:val="26"/>
          <w:lang w:val="pt-BR"/>
        </w:rPr>
        <w:tab/>
      </w:r>
      <w:r w:rsidRPr="00C917D3">
        <w:rPr>
          <w:rFonts w:eastAsia="Calibri" w:cs="Times New Roman"/>
          <w:b/>
          <w:bCs/>
          <w:iCs/>
          <w:color w:val="0066FF"/>
          <w:sz w:val="26"/>
          <w:szCs w:val="26"/>
          <w:lang w:val="pt-BR"/>
        </w:rPr>
        <w:t>B.</w:t>
      </w:r>
      <w:r w:rsidRPr="00C917D3">
        <w:rPr>
          <w:rFonts w:eastAsia="Calibri" w:cs="Times New Roman"/>
          <w:b/>
          <w:bCs/>
          <w:iCs/>
          <w:sz w:val="26"/>
          <w:szCs w:val="26"/>
          <w:lang w:val="pt-BR"/>
        </w:rPr>
        <w:t xml:space="preserve"> </w:t>
      </w:r>
      <w:r w:rsidRPr="00C917D3">
        <w:rPr>
          <w:rFonts w:cs="Times New Roman"/>
          <w:position w:val="-12"/>
          <w:sz w:val="26"/>
          <w:szCs w:val="26"/>
        </w:rPr>
        <w:object w:dxaOrig="1620" w:dyaOrig="380" w14:anchorId="371423C1">
          <v:shape id="_x0000_i2428" type="#_x0000_t75" style="width:81pt;height:18.75pt" o:ole="">
            <v:imagedata r:id="rId2408" o:title=""/>
          </v:shape>
          <o:OLEObject Type="Embed" ProgID="Equation.DSMT4" ShapeID="_x0000_i2428" DrawAspect="Content" ObjectID="_1764605694" r:id="rId2665"/>
        </w:object>
      </w:r>
      <w:r w:rsidRPr="00C917D3">
        <w:rPr>
          <w:rFonts w:eastAsia="Calibri" w:cs="Times New Roman"/>
          <w:b/>
          <w:bCs/>
          <w:iCs/>
          <w:sz w:val="26"/>
          <w:szCs w:val="26"/>
          <w:lang w:val="pt-BR"/>
        </w:rPr>
        <w:tab/>
      </w:r>
      <w:r w:rsidRPr="00C917D3">
        <w:rPr>
          <w:rFonts w:eastAsia="Calibri" w:cs="Times New Roman"/>
          <w:b/>
          <w:bCs/>
          <w:iCs/>
          <w:color w:val="0066FF"/>
          <w:sz w:val="26"/>
          <w:szCs w:val="26"/>
          <w:lang w:val="pt-BR"/>
        </w:rPr>
        <w:t>C.</w:t>
      </w:r>
      <w:r w:rsidRPr="00C917D3">
        <w:rPr>
          <w:rFonts w:eastAsia="Calibri" w:cs="Times New Roman"/>
          <w:b/>
          <w:bCs/>
          <w:iCs/>
          <w:sz w:val="26"/>
          <w:szCs w:val="26"/>
          <w:lang w:val="pt-BR"/>
        </w:rPr>
        <w:t xml:space="preserve"> </w:t>
      </w:r>
      <w:r w:rsidRPr="00C917D3">
        <w:rPr>
          <w:rFonts w:cs="Times New Roman"/>
          <w:position w:val="-12"/>
          <w:sz w:val="26"/>
          <w:szCs w:val="26"/>
        </w:rPr>
        <w:object w:dxaOrig="1620" w:dyaOrig="380" w14:anchorId="1AAC6966">
          <v:shape id="_x0000_i2429" type="#_x0000_t75" style="width:81pt;height:18.75pt" o:ole="">
            <v:imagedata r:id="rId2410" o:title=""/>
          </v:shape>
          <o:OLEObject Type="Embed" ProgID="Equation.DSMT4" ShapeID="_x0000_i2429" DrawAspect="Content" ObjectID="_1764605695" r:id="rId2666"/>
        </w:object>
      </w:r>
      <w:r w:rsidRPr="00C917D3">
        <w:rPr>
          <w:rFonts w:eastAsia="Calibri" w:cs="Times New Roman"/>
          <w:b/>
          <w:bCs/>
          <w:iCs/>
          <w:sz w:val="26"/>
          <w:szCs w:val="26"/>
          <w:lang w:val="pt-BR"/>
        </w:rPr>
        <w:tab/>
      </w:r>
      <w:r w:rsidRPr="00C917D3">
        <w:rPr>
          <w:rFonts w:eastAsia="Calibri" w:cs="Times New Roman"/>
          <w:b/>
          <w:bCs/>
          <w:iCs/>
          <w:color w:val="0066FF"/>
          <w:sz w:val="26"/>
          <w:szCs w:val="26"/>
          <w:lang w:val="pt-BR"/>
        </w:rPr>
        <w:t>D.</w:t>
      </w:r>
      <w:r w:rsidRPr="00C917D3">
        <w:rPr>
          <w:rFonts w:eastAsia="Calibri" w:cs="Times New Roman"/>
          <w:b/>
          <w:bCs/>
          <w:iCs/>
          <w:sz w:val="26"/>
          <w:szCs w:val="26"/>
          <w:lang w:val="pt-BR"/>
        </w:rPr>
        <w:t xml:space="preserve"> </w:t>
      </w:r>
      <w:r w:rsidRPr="00C917D3">
        <w:rPr>
          <w:rFonts w:cs="Times New Roman"/>
          <w:position w:val="-12"/>
          <w:sz w:val="26"/>
          <w:szCs w:val="26"/>
        </w:rPr>
        <w:object w:dxaOrig="1620" w:dyaOrig="380" w14:anchorId="63543011">
          <v:shape id="_x0000_i2430" type="#_x0000_t75" style="width:81pt;height:18.75pt" o:ole="">
            <v:imagedata r:id="rId2412" o:title=""/>
          </v:shape>
          <o:OLEObject Type="Embed" ProgID="Equation.DSMT4" ShapeID="_x0000_i2430" DrawAspect="Content" ObjectID="_1764605696" r:id="rId2667"/>
        </w:object>
      </w:r>
    </w:p>
    <w:p w14:paraId="5B2501DB" w14:textId="052A27AF" w:rsidR="000D5B32" w:rsidRPr="00C917D3" w:rsidRDefault="0016669E" w:rsidP="0016669E">
      <w:pPr>
        <w:tabs>
          <w:tab w:val="left" w:pos="283"/>
          <w:tab w:val="left" w:pos="2835"/>
          <w:tab w:val="left" w:pos="5386"/>
          <w:tab w:val="left" w:pos="7937"/>
        </w:tabs>
        <w:spacing w:after="0" w:line="240" w:lineRule="auto"/>
        <w:jc w:val="center"/>
        <w:rPr>
          <w:rFonts w:eastAsia="Calibri" w:cs="Times New Roman"/>
          <w:b/>
          <w:sz w:val="26"/>
          <w:szCs w:val="26"/>
          <w:lang w:val="pt-BR"/>
        </w:rPr>
      </w:pPr>
      <w:r w:rsidRPr="00C917D3">
        <w:rPr>
          <w:rFonts w:eastAsia="Calibri" w:cs="Times New Roman"/>
          <w:b/>
          <w:color w:val="FF0000"/>
          <w:sz w:val="26"/>
          <w:szCs w:val="26"/>
          <w:lang w:val="pt-BR"/>
        </w:rPr>
        <w:t>Lời giải</w:t>
      </w:r>
    </w:p>
    <w:p w14:paraId="35C50939"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Calibri" w:cs="Times New Roman"/>
          <w:b/>
          <w:bCs/>
          <w:iCs/>
          <w:sz w:val="26"/>
          <w:szCs w:val="26"/>
          <w:lang w:val="pt-BR"/>
        </w:rPr>
      </w:pPr>
      <w:r w:rsidRPr="00C917D3">
        <w:rPr>
          <w:rFonts w:eastAsia="Calibri" w:cs="Times New Roman"/>
          <w:sz w:val="26"/>
          <w:szCs w:val="26"/>
          <w:lang w:val="pt-BR"/>
        </w:rPr>
        <w:t xml:space="preserve">ĐLBT số khối và điện tích: </w:t>
      </w:r>
      <w:r w:rsidRPr="00C917D3">
        <w:rPr>
          <w:rFonts w:cs="Times New Roman"/>
          <w:position w:val="-12"/>
          <w:sz w:val="26"/>
          <w:szCs w:val="26"/>
        </w:rPr>
        <w:object w:dxaOrig="1740" w:dyaOrig="380" w14:anchorId="2FC4D6FD">
          <v:shape id="_x0000_i2431" type="#_x0000_t75" style="width:87pt;height:18.75pt" o:ole="">
            <v:imagedata r:id="rId2668" o:title=""/>
          </v:shape>
          <o:OLEObject Type="Embed" ProgID="Equation.DSMT4" ShapeID="_x0000_i2431" DrawAspect="Content" ObjectID="_1764605697" r:id="rId2669"/>
        </w:object>
      </w:r>
    </w:p>
    <w:p w14:paraId="62FFA14D" w14:textId="77777777" w:rsidR="000D5B32" w:rsidRPr="00C917D3" w:rsidRDefault="000D5B32" w:rsidP="0016669E">
      <w:pPr>
        <w:spacing w:after="0" w:line="240" w:lineRule="auto"/>
        <w:jc w:val="both"/>
        <w:rPr>
          <w:rFonts w:cs="Times New Roman"/>
          <w:b/>
          <w:sz w:val="26"/>
          <w:szCs w:val="26"/>
          <w:lang w:val="pt-BR"/>
        </w:rPr>
      </w:pPr>
      <w:r w:rsidRPr="00C917D3">
        <w:rPr>
          <w:rFonts w:cs="Times New Roman"/>
          <w:b/>
          <w:color w:val="FF0000"/>
          <w:sz w:val="26"/>
          <w:szCs w:val="26"/>
          <w:lang w:val="pt-BR"/>
        </w:rPr>
        <w:t>Câu 5:</w:t>
      </w:r>
      <w:r w:rsidRPr="00C917D3">
        <w:rPr>
          <w:rFonts w:cs="Times New Roman"/>
          <w:b/>
          <w:sz w:val="26"/>
          <w:szCs w:val="26"/>
          <w:lang w:val="pt-BR"/>
        </w:rPr>
        <w:t xml:space="preserve"> </w:t>
      </w:r>
      <w:r w:rsidRPr="00C917D3">
        <w:rPr>
          <w:rFonts w:cs="Times New Roman"/>
          <w:sz w:val="26"/>
          <w:szCs w:val="26"/>
          <w:lang w:val="pt-BR"/>
        </w:rPr>
        <w:t>Một vật tham gia đồng thời hai dao động điều hòa cùng tần số, cùng phương có li độ dao động lần lượt là</w:t>
      </w:r>
      <w:r w:rsidRPr="00C917D3">
        <w:rPr>
          <w:rFonts w:cs="Times New Roman"/>
          <w:position w:val="-14"/>
          <w:sz w:val="26"/>
          <w:szCs w:val="26"/>
        </w:rPr>
        <w:object w:dxaOrig="1540" w:dyaOrig="400" w14:anchorId="2D788772">
          <v:shape id="_x0000_i2432" type="#_x0000_t75" style="width:76.5pt;height:20.25pt" o:ole="">
            <v:imagedata r:id="rId2414" o:title=""/>
          </v:shape>
          <o:OLEObject Type="Embed" ProgID="Equation.DSMT4" ShapeID="_x0000_i2432" DrawAspect="Content" ObjectID="_1764605698" r:id="rId2670"/>
        </w:object>
      </w:r>
      <w:r w:rsidRPr="00C917D3">
        <w:rPr>
          <w:rFonts w:cs="Times New Roman"/>
          <w:sz w:val="26"/>
          <w:szCs w:val="26"/>
          <w:lang w:val="pt-BR"/>
        </w:rPr>
        <w:t xml:space="preserve">; </w:t>
      </w:r>
      <w:r w:rsidRPr="00C917D3">
        <w:rPr>
          <w:rFonts w:cs="Times New Roman"/>
          <w:position w:val="-14"/>
          <w:sz w:val="26"/>
          <w:szCs w:val="26"/>
        </w:rPr>
        <w:object w:dxaOrig="1939" w:dyaOrig="400" w14:anchorId="03F0EA99">
          <v:shape id="_x0000_i2433" type="#_x0000_t75" style="width:96.75pt;height:20.25pt" o:ole="">
            <v:imagedata r:id="rId2416" o:title=""/>
          </v:shape>
          <o:OLEObject Type="Embed" ProgID="Equation.DSMT4" ShapeID="_x0000_i2433" DrawAspect="Content" ObjectID="_1764605699" r:id="rId2671"/>
        </w:object>
      </w:r>
      <w:r w:rsidRPr="00C917D3">
        <w:rPr>
          <w:rFonts w:cs="Times New Roman"/>
          <w:sz w:val="26"/>
          <w:szCs w:val="26"/>
          <w:lang w:val="pt-BR"/>
        </w:rPr>
        <w:t>. Biên độ của dao động tổng hợp là</w:t>
      </w:r>
    </w:p>
    <w:p w14:paraId="03DBFFC3"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lang w:val="pt-BR"/>
        </w:rPr>
      </w:pPr>
      <w:r w:rsidRPr="00C917D3">
        <w:rPr>
          <w:rFonts w:cs="Times New Roman"/>
          <w:b/>
          <w:color w:val="0066FF"/>
          <w:sz w:val="26"/>
          <w:szCs w:val="26"/>
          <w:lang w:val="pt-BR"/>
        </w:rPr>
        <w:t>A.</w:t>
      </w:r>
      <w:r w:rsidRPr="00C917D3">
        <w:rPr>
          <w:rFonts w:cs="Times New Roman"/>
          <w:b/>
          <w:sz w:val="26"/>
          <w:szCs w:val="26"/>
          <w:lang w:val="pt-BR"/>
        </w:rPr>
        <w:t xml:space="preserve"> </w:t>
      </w:r>
      <w:r w:rsidRPr="00C917D3">
        <w:rPr>
          <w:rFonts w:cs="Times New Roman"/>
          <w:position w:val="-12"/>
          <w:sz w:val="26"/>
          <w:szCs w:val="26"/>
        </w:rPr>
        <w:object w:dxaOrig="800" w:dyaOrig="360" w14:anchorId="4C649C50">
          <v:shape id="_x0000_i2434" type="#_x0000_t75" style="width:39.75pt;height:18pt" o:ole="">
            <v:imagedata r:id="rId2418" o:title=""/>
          </v:shape>
          <o:OLEObject Type="Embed" ProgID="Equation.DSMT4" ShapeID="_x0000_i2434" DrawAspect="Content" ObjectID="_1764605700" r:id="rId2672"/>
        </w:object>
      </w:r>
      <w:r w:rsidRPr="00C917D3">
        <w:rPr>
          <w:rFonts w:cs="Times New Roman"/>
          <w:sz w:val="26"/>
          <w:szCs w:val="26"/>
          <w:lang w:val="pt-BR"/>
        </w:rPr>
        <w:t>.</w:t>
      </w:r>
      <w:r w:rsidRPr="00C917D3">
        <w:rPr>
          <w:rFonts w:cs="Times New Roman"/>
          <w:b/>
          <w:sz w:val="26"/>
          <w:szCs w:val="26"/>
          <w:lang w:val="pt-BR"/>
        </w:rPr>
        <w:tab/>
      </w:r>
      <w:r w:rsidRPr="00C917D3">
        <w:rPr>
          <w:rFonts w:cs="Times New Roman"/>
          <w:b/>
          <w:color w:val="0066FF"/>
          <w:sz w:val="26"/>
          <w:szCs w:val="26"/>
          <w:u w:val="single"/>
          <w:lang w:val="pt-BR"/>
        </w:rPr>
        <w:t>B</w:t>
      </w:r>
      <w:r w:rsidRPr="00C917D3">
        <w:rPr>
          <w:rFonts w:cs="Times New Roman"/>
          <w:b/>
          <w:color w:val="0066FF"/>
          <w:sz w:val="26"/>
          <w:szCs w:val="26"/>
          <w:lang w:val="pt-BR"/>
        </w:rPr>
        <w:t>.</w:t>
      </w:r>
      <w:r w:rsidRPr="00C917D3">
        <w:rPr>
          <w:rFonts w:cs="Times New Roman"/>
          <w:b/>
          <w:sz w:val="26"/>
          <w:szCs w:val="26"/>
          <w:lang w:val="pt-BR"/>
        </w:rPr>
        <w:t xml:space="preserve"> </w:t>
      </w:r>
      <w:r w:rsidRPr="00C917D3">
        <w:rPr>
          <w:rFonts w:cs="Times New Roman"/>
          <w:position w:val="-14"/>
          <w:sz w:val="26"/>
          <w:szCs w:val="26"/>
        </w:rPr>
        <w:object w:dxaOrig="900" w:dyaOrig="400" w14:anchorId="4ACD93C3">
          <v:shape id="_x0000_i2435" type="#_x0000_t75" style="width:45pt;height:20.25pt" o:ole="">
            <v:imagedata r:id="rId2420" o:title=""/>
          </v:shape>
          <o:OLEObject Type="Embed" ProgID="Equation.DSMT4" ShapeID="_x0000_i2435" DrawAspect="Content" ObjectID="_1764605701" r:id="rId2673"/>
        </w:object>
      </w:r>
      <w:r w:rsidRPr="00C917D3">
        <w:rPr>
          <w:rFonts w:cs="Times New Roman"/>
          <w:sz w:val="26"/>
          <w:szCs w:val="26"/>
          <w:lang w:val="pt-BR"/>
        </w:rPr>
        <w:t>.</w:t>
      </w:r>
      <w:r w:rsidRPr="00C917D3">
        <w:rPr>
          <w:rFonts w:cs="Times New Roman"/>
          <w:b/>
          <w:sz w:val="26"/>
          <w:szCs w:val="26"/>
          <w:lang w:val="pt-BR"/>
        </w:rPr>
        <w:tab/>
      </w:r>
      <w:r w:rsidRPr="00C917D3">
        <w:rPr>
          <w:rFonts w:cs="Times New Roman"/>
          <w:b/>
          <w:color w:val="0066FF"/>
          <w:sz w:val="26"/>
          <w:szCs w:val="26"/>
          <w:lang w:val="pt-BR"/>
        </w:rPr>
        <w:t>C.</w:t>
      </w:r>
      <w:r w:rsidRPr="00C917D3">
        <w:rPr>
          <w:rFonts w:cs="Times New Roman"/>
          <w:b/>
          <w:sz w:val="26"/>
          <w:szCs w:val="26"/>
          <w:lang w:val="pt-BR"/>
        </w:rPr>
        <w:t xml:space="preserve"> </w:t>
      </w:r>
      <w:r w:rsidRPr="00C917D3">
        <w:rPr>
          <w:rFonts w:cs="Times New Roman"/>
          <w:position w:val="-14"/>
          <w:sz w:val="26"/>
          <w:szCs w:val="26"/>
        </w:rPr>
        <w:object w:dxaOrig="1040" w:dyaOrig="460" w14:anchorId="4BAA6C7E">
          <v:shape id="_x0000_i2436" type="#_x0000_t75" style="width:51.75pt;height:23.25pt" o:ole="">
            <v:imagedata r:id="rId2422" o:title=""/>
          </v:shape>
          <o:OLEObject Type="Embed" ProgID="Equation.DSMT4" ShapeID="_x0000_i2436" DrawAspect="Content" ObjectID="_1764605702" r:id="rId2674"/>
        </w:object>
      </w:r>
      <w:r w:rsidRPr="00C917D3">
        <w:rPr>
          <w:rFonts w:cs="Times New Roman"/>
          <w:sz w:val="26"/>
          <w:szCs w:val="26"/>
          <w:lang w:val="pt-BR"/>
        </w:rPr>
        <w:t>.</w:t>
      </w:r>
      <w:r w:rsidRPr="00C917D3">
        <w:rPr>
          <w:rFonts w:cs="Times New Roman"/>
          <w:b/>
          <w:sz w:val="26"/>
          <w:szCs w:val="26"/>
          <w:lang w:val="pt-BR"/>
        </w:rPr>
        <w:tab/>
      </w:r>
      <w:r w:rsidRPr="00C917D3">
        <w:rPr>
          <w:rFonts w:cs="Times New Roman"/>
          <w:b/>
          <w:color w:val="0066FF"/>
          <w:sz w:val="26"/>
          <w:szCs w:val="26"/>
          <w:lang w:val="pt-BR"/>
        </w:rPr>
        <w:t>D.</w:t>
      </w:r>
      <w:r w:rsidRPr="00C917D3">
        <w:rPr>
          <w:rFonts w:cs="Times New Roman"/>
          <w:b/>
          <w:sz w:val="26"/>
          <w:szCs w:val="26"/>
          <w:lang w:val="pt-BR"/>
        </w:rPr>
        <w:t xml:space="preserve"> </w:t>
      </w:r>
      <w:r w:rsidRPr="00C917D3">
        <w:rPr>
          <w:rFonts w:cs="Times New Roman"/>
          <w:position w:val="-24"/>
          <w:sz w:val="26"/>
          <w:szCs w:val="26"/>
        </w:rPr>
        <w:object w:dxaOrig="859" w:dyaOrig="620" w14:anchorId="6410F0A4">
          <v:shape id="_x0000_i2437" type="#_x0000_t75" style="width:42.75pt;height:30.75pt" o:ole="">
            <v:imagedata r:id="rId2424" o:title=""/>
          </v:shape>
          <o:OLEObject Type="Embed" ProgID="Equation.DSMT4" ShapeID="_x0000_i2437" DrawAspect="Content" ObjectID="_1764605703" r:id="rId2675"/>
        </w:object>
      </w:r>
      <w:r w:rsidRPr="00C917D3">
        <w:rPr>
          <w:rFonts w:cs="Times New Roman"/>
          <w:sz w:val="26"/>
          <w:szCs w:val="26"/>
          <w:lang w:val="pt-BR"/>
        </w:rPr>
        <w:t>.</w:t>
      </w:r>
    </w:p>
    <w:p w14:paraId="29EF87D3" w14:textId="02B519E3" w:rsidR="000D5B32" w:rsidRPr="00C917D3" w:rsidRDefault="0016669E" w:rsidP="0016669E">
      <w:pPr>
        <w:tabs>
          <w:tab w:val="left" w:pos="283"/>
          <w:tab w:val="left" w:pos="2835"/>
          <w:tab w:val="left" w:pos="5386"/>
          <w:tab w:val="left" w:pos="7937"/>
        </w:tabs>
        <w:spacing w:after="0" w:line="240" w:lineRule="auto"/>
        <w:jc w:val="center"/>
        <w:rPr>
          <w:rFonts w:cs="Times New Roman"/>
          <w:b/>
          <w:sz w:val="26"/>
          <w:szCs w:val="26"/>
          <w:lang w:val="pt-BR"/>
        </w:rPr>
      </w:pPr>
      <w:r w:rsidRPr="00C917D3">
        <w:rPr>
          <w:rFonts w:cs="Times New Roman"/>
          <w:b/>
          <w:color w:val="FF0000"/>
          <w:sz w:val="26"/>
          <w:szCs w:val="26"/>
          <w:lang w:val="pt-BR"/>
        </w:rPr>
        <w:t>Lời giải</w:t>
      </w:r>
    </w:p>
    <w:p w14:paraId="653A7507"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
          <w:sz w:val="26"/>
          <w:szCs w:val="26"/>
          <w:lang w:val="pt-BR"/>
        </w:rPr>
      </w:pPr>
      <w:r w:rsidRPr="00C917D3">
        <w:rPr>
          <w:rFonts w:cs="Times New Roman"/>
          <w:sz w:val="26"/>
          <w:szCs w:val="26"/>
          <w:lang w:val="pt-BR"/>
        </w:rPr>
        <w:t xml:space="preserve">+ Biên độ tổng hợp của hai dao động ngược pha </w:t>
      </w:r>
      <w:r w:rsidRPr="00C917D3">
        <w:rPr>
          <w:rFonts w:cs="Times New Roman"/>
          <w:position w:val="-14"/>
          <w:sz w:val="26"/>
          <w:szCs w:val="26"/>
        </w:rPr>
        <w:object w:dxaOrig="1320" w:dyaOrig="400" w14:anchorId="78ECBFBB">
          <v:shape id="_x0000_i2438" type="#_x0000_t75" style="width:66pt;height:20.25pt" o:ole="">
            <v:imagedata r:id="rId2676" o:title=""/>
          </v:shape>
          <o:OLEObject Type="Embed" ProgID="Equation.DSMT4" ShapeID="_x0000_i2438" DrawAspect="Content" ObjectID="_1764605704" r:id="rId2677"/>
        </w:object>
      </w:r>
    </w:p>
    <w:p w14:paraId="0EA88369"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lang w:val="pt-BR"/>
        </w:rPr>
      </w:pPr>
      <w:r w:rsidRPr="00C917D3">
        <w:rPr>
          <w:rFonts w:cs="Times New Roman"/>
          <w:b/>
          <w:sz w:val="26"/>
          <w:szCs w:val="26"/>
          <w:lang w:val="pt-BR"/>
        </w:rPr>
        <w:t>Chọn B</w:t>
      </w:r>
    </w:p>
    <w:p w14:paraId="71C5FBE7" w14:textId="77777777" w:rsidR="000D5B32" w:rsidRPr="00C917D3" w:rsidRDefault="000D5B32" w:rsidP="0016669E">
      <w:pPr>
        <w:spacing w:after="0" w:line="240" w:lineRule="auto"/>
        <w:jc w:val="both"/>
        <w:rPr>
          <w:rFonts w:cs="Times New Roman"/>
          <w:b/>
          <w:sz w:val="26"/>
          <w:szCs w:val="26"/>
          <w:lang w:val="pt-BR"/>
        </w:rPr>
      </w:pPr>
      <w:r w:rsidRPr="00C917D3">
        <w:rPr>
          <w:rFonts w:cs="Times New Roman"/>
          <w:b/>
          <w:color w:val="FF0000"/>
          <w:sz w:val="26"/>
          <w:szCs w:val="26"/>
          <w:lang w:val="pt-BR"/>
        </w:rPr>
        <w:t>Câu 6:</w:t>
      </w:r>
      <w:r w:rsidRPr="00C917D3">
        <w:rPr>
          <w:rFonts w:cs="Times New Roman"/>
          <w:b/>
          <w:sz w:val="26"/>
          <w:szCs w:val="26"/>
          <w:lang w:val="pt-BR"/>
        </w:rPr>
        <w:t xml:space="preserve"> </w:t>
      </w:r>
      <w:r w:rsidRPr="00C917D3">
        <w:rPr>
          <w:rFonts w:cs="Times New Roman"/>
          <w:sz w:val="26"/>
          <w:szCs w:val="26"/>
          <w:lang w:val="pt-BR"/>
        </w:rPr>
        <w:t xml:space="preserve">Mạch dao dộng LC của một máy thu vô tuyến có L = 25 </w:t>
      </w:r>
      <w:r w:rsidRPr="00C917D3">
        <w:rPr>
          <w:rFonts w:cs="Times New Roman"/>
          <w:sz w:val="26"/>
          <w:szCs w:val="26"/>
        </w:rPr>
        <w:sym w:font="Symbol" w:char="F06D"/>
      </w:r>
      <w:r w:rsidRPr="00C917D3">
        <w:rPr>
          <w:rFonts w:cs="Times New Roman"/>
          <w:sz w:val="26"/>
          <w:szCs w:val="26"/>
          <w:lang w:val="pt-BR"/>
        </w:rPr>
        <w:t>H, C = 64 pF, lấy</w:t>
      </w:r>
      <w:r w:rsidRPr="00C917D3">
        <w:rPr>
          <w:rFonts w:cs="Times New Roman"/>
          <w:position w:val="-6"/>
          <w:sz w:val="26"/>
          <w:szCs w:val="26"/>
        </w:rPr>
        <w:object w:dxaOrig="760" w:dyaOrig="320" w14:anchorId="2D846850">
          <v:shape id="_x0000_i2439" type="#_x0000_t75" style="width:38.25pt;height:15.75pt" o:ole="">
            <v:imagedata r:id="rId2426" o:title=""/>
          </v:shape>
          <o:OLEObject Type="Embed" ProgID="Equation.DSMT4" ShapeID="_x0000_i2439" DrawAspect="Content" ObjectID="_1764605705" r:id="rId2678"/>
        </w:object>
      </w:r>
      <w:r w:rsidRPr="00C917D3">
        <w:rPr>
          <w:rFonts w:cs="Times New Roman"/>
          <w:sz w:val="26"/>
          <w:szCs w:val="26"/>
          <w:lang w:val="pt-BR"/>
        </w:rPr>
        <w:t>. Máy này có thể bắt được các sóng vô tuyến có buớc sóng trong khoảng</w:t>
      </w:r>
    </w:p>
    <w:p w14:paraId="535DC5ED"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lang w:val="pt-BR"/>
        </w:rPr>
      </w:pPr>
      <w:r w:rsidRPr="00C917D3">
        <w:rPr>
          <w:rFonts w:cs="Times New Roman"/>
          <w:b/>
          <w:bCs/>
          <w:color w:val="0066FF"/>
          <w:sz w:val="26"/>
          <w:szCs w:val="26"/>
          <w:lang w:val="pt-BR"/>
        </w:rPr>
        <w:t>A.</w:t>
      </w:r>
      <w:r w:rsidRPr="00C917D3">
        <w:rPr>
          <w:rFonts w:cs="Times New Roman"/>
          <w:b/>
          <w:bCs/>
          <w:sz w:val="26"/>
          <w:szCs w:val="26"/>
          <w:lang w:val="pt-BR"/>
        </w:rPr>
        <w:t xml:space="preserve"> </w:t>
      </w:r>
      <w:r w:rsidRPr="00C917D3">
        <w:rPr>
          <w:rFonts w:cs="Times New Roman"/>
          <w:sz w:val="26"/>
          <w:szCs w:val="26"/>
          <w:lang w:val="pt-BR"/>
        </w:rPr>
        <w:t>120m</w:t>
      </w:r>
      <w:r w:rsidRPr="00C917D3">
        <w:rPr>
          <w:rFonts w:cs="Times New Roman"/>
          <w:bCs/>
          <w:sz w:val="26"/>
          <w:szCs w:val="26"/>
          <w:lang w:val="pt-BR"/>
        </w:rPr>
        <w:t>.</w:t>
      </w:r>
      <w:r w:rsidRPr="00C917D3">
        <w:rPr>
          <w:rFonts w:cs="Times New Roman"/>
          <w:b/>
          <w:sz w:val="26"/>
          <w:szCs w:val="26"/>
          <w:lang w:val="pt-BR"/>
        </w:rPr>
        <w:tab/>
      </w:r>
      <w:r w:rsidRPr="00C917D3">
        <w:rPr>
          <w:rFonts w:cs="Times New Roman"/>
          <w:b/>
          <w:bCs/>
          <w:color w:val="0066FF"/>
          <w:sz w:val="26"/>
          <w:szCs w:val="26"/>
          <w:u w:val="single"/>
          <w:lang w:val="pt-BR"/>
        </w:rPr>
        <w:t>B</w:t>
      </w:r>
      <w:r w:rsidRPr="00C917D3">
        <w:rPr>
          <w:rFonts w:cs="Times New Roman"/>
          <w:b/>
          <w:bCs/>
          <w:color w:val="0066FF"/>
          <w:sz w:val="26"/>
          <w:szCs w:val="26"/>
          <w:lang w:val="pt-BR"/>
        </w:rPr>
        <w:t>.</w:t>
      </w:r>
      <w:r w:rsidRPr="00C917D3">
        <w:rPr>
          <w:rFonts w:cs="Times New Roman"/>
          <w:b/>
          <w:bCs/>
          <w:sz w:val="26"/>
          <w:szCs w:val="26"/>
          <w:lang w:val="pt-BR"/>
        </w:rPr>
        <w:t xml:space="preserve"> </w:t>
      </w:r>
      <w:r w:rsidRPr="00C917D3">
        <w:rPr>
          <w:rFonts w:cs="Times New Roman"/>
          <w:sz w:val="26"/>
          <w:szCs w:val="26"/>
          <w:lang w:val="pt-BR"/>
        </w:rPr>
        <w:t>75,4m</w:t>
      </w:r>
      <w:r w:rsidRPr="00C917D3">
        <w:rPr>
          <w:rFonts w:cs="Times New Roman"/>
          <w:bCs/>
          <w:sz w:val="26"/>
          <w:szCs w:val="26"/>
          <w:lang w:val="pt-BR"/>
        </w:rPr>
        <w:t>.</w:t>
      </w:r>
      <w:r w:rsidRPr="00C917D3">
        <w:rPr>
          <w:rFonts w:cs="Times New Roman"/>
          <w:b/>
          <w:sz w:val="26"/>
          <w:szCs w:val="26"/>
          <w:lang w:val="pt-BR"/>
        </w:rPr>
        <w:tab/>
      </w:r>
      <w:r w:rsidRPr="00C917D3">
        <w:rPr>
          <w:rFonts w:cs="Times New Roman"/>
          <w:b/>
          <w:bCs/>
          <w:color w:val="0066FF"/>
          <w:sz w:val="26"/>
          <w:szCs w:val="26"/>
          <w:lang w:val="pt-BR"/>
        </w:rPr>
        <w:t>C.</w:t>
      </w:r>
      <w:r w:rsidRPr="00C917D3">
        <w:rPr>
          <w:rFonts w:cs="Times New Roman"/>
          <w:b/>
          <w:bCs/>
          <w:sz w:val="26"/>
          <w:szCs w:val="26"/>
          <w:lang w:val="pt-BR"/>
        </w:rPr>
        <w:t xml:space="preserve"> </w:t>
      </w:r>
      <w:r w:rsidRPr="00C917D3">
        <w:rPr>
          <w:rFonts w:cs="Times New Roman"/>
          <w:sz w:val="26"/>
          <w:szCs w:val="26"/>
          <w:lang w:val="pt-BR"/>
        </w:rPr>
        <w:t>80 m.</w:t>
      </w:r>
      <w:r w:rsidRPr="00C917D3">
        <w:rPr>
          <w:rFonts w:cs="Times New Roman"/>
          <w:b/>
          <w:sz w:val="26"/>
          <w:szCs w:val="26"/>
          <w:lang w:val="pt-BR"/>
        </w:rPr>
        <w:tab/>
      </w:r>
      <w:r w:rsidRPr="00C917D3">
        <w:rPr>
          <w:rFonts w:cs="Times New Roman"/>
          <w:b/>
          <w:bCs/>
          <w:color w:val="0066FF"/>
          <w:sz w:val="26"/>
          <w:szCs w:val="26"/>
          <w:lang w:val="pt-BR"/>
        </w:rPr>
        <w:t>D.</w:t>
      </w:r>
      <w:r w:rsidRPr="00C917D3">
        <w:rPr>
          <w:rFonts w:cs="Times New Roman"/>
          <w:b/>
          <w:bCs/>
          <w:sz w:val="26"/>
          <w:szCs w:val="26"/>
          <w:lang w:val="pt-BR"/>
        </w:rPr>
        <w:t xml:space="preserve"> </w:t>
      </w:r>
      <w:r w:rsidRPr="00C917D3">
        <w:rPr>
          <w:rFonts w:cs="Times New Roman"/>
          <w:sz w:val="26"/>
          <w:szCs w:val="26"/>
          <w:lang w:val="pt-BR"/>
        </w:rPr>
        <w:t>240 m</w:t>
      </w:r>
      <w:r w:rsidRPr="00C917D3">
        <w:rPr>
          <w:rFonts w:cs="Times New Roman"/>
          <w:bCs/>
          <w:sz w:val="26"/>
          <w:szCs w:val="26"/>
          <w:lang w:val="pt-BR"/>
        </w:rPr>
        <w:t>.</w:t>
      </w:r>
    </w:p>
    <w:p w14:paraId="4F7EFC6C" w14:textId="61FC6DA0" w:rsidR="000D5B32" w:rsidRPr="00C917D3" w:rsidRDefault="0016669E" w:rsidP="0016669E">
      <w:pPr>
        <w:tabs>
          <w:tab w:val="left" w:pos="283"/>
          <w:tab w:val="left" w:pos="2835"/>
          <w:tab w:val="left" w:pos="5386"/>
          <w:tab w:val="left" w:pos="7937"/>
        </w:tabs>
        <w:spacing w:after="0" w:line="240" w:lineRule="auto"/>
        <w:jc w:val="center"/>
        <w:rPr>
          <w:rFonts w:cs="Times New Roman"/>
          <w:b/>
          <w:i/>
          <w:sz w:val="26"/>
          <w:szCs w:val="26"/>
          <w:lang w:val="pt-BR"/>
        </w:rPr>
      </w:pPr>
      <w:r w:rsidRPr="00C917D3">
        <w:rPr>
          <w:rFonts w:cs="Times New Roman"/>
          <w:b/>
          <w:i/>
          <w:color w:val="FF0000"/>
          <w:sz w:val="26"/>
          <w:szCs w:val="26"/>
          <w:lang w:val="pt-BR"/>
        </w:rPr>
        <w:t>Lời giải</w:t>
      </w:r>
    </w:p>
    <w:p w14:paraId="55A6A794"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lang w:val="pt-BR"/>
        </w:rPr>
      </w:pPr>
      <w:r w:rsidRPr="00C917D3">
        <w:rPr>
          <w:rFonts w:cs="Times New Roman"/>
          <w:b/>
          <w:sz w:val="26"/>
          <w:szCs w:val="26"/>
          <w:lang w:val="pt-BR"/>
        </w:rPr>
        <w:t xml:space="preserve">Ta có </w:t>
      </w:r>
      <w:r w:rsidRPr="00C917D3">
        <w:rPr>
          <w:rFonts w:cs="Times New Roman"/>
          <w:position w:val="-8"/>
          <w:sz w:val="26"/>
          <w:szCs w:val="26"/>
        </w:rPr>
        <w:object w:dxaOrig="1320" w:dyaOrig="360" w14:anchorId="4BA296CF">
          <v:shape id="_x0000_i2440" type="#_x0000_t75" style="width:66pt;height:18pt" o:ole="">
            <v:imagedata r:id="rId2679" o:title=""/>
          </v:shape>
          <o:OLEObject Type="Embed" ProgID="Equation.DSMT4" ShapeID="_x0000_i2440" DrawAspect="Content" ObjectID="_1764605706" r:id="rId2680"/>
        </w:object>
      </w:r>
      <w:r w:rsidRPr="00C917D3">
        <w:rPr>
          <w:rFonts w:cs="Times New Roman"/>
          <w:sz w:val="26"/>
          <w:szCs w:val="26"/>
          <w:lang w:val="pt-BR"/>
        </w:rPr>
        <w:t xml:space="preserve">= </w:t>
      </w:r>
      <w:r w:rsidRPr="00C917D3">
        <w:rPr>
          <w:rFonts w:cs="Times New Roman"/>
          <w:position w:val="-10"/>
          <w:sz w:val="26"/>
          <w:szCs w:val="26"/>
        </w:rPr>
        <w:object w:dxaOrig="3879" w:dyaOrig="420" w14:anchorId="3780638F">
          <v:shape id="_x0000_i2441" type="#_x0000_t75" style="width:194.25pt;height:21pt" o:ole="">
            <v:imagedata r:id="rId2681" o:title=""/>
          </v:shape>
          <o:OLEObject Type="Embed" ProgID="Equation.DSMT4" ShapeID="_x0000_i2441" DrawAspect="Content" ObjectID="_1764605707" r:id="rId2682"/>
        </w:object>
      </w:r>
    </w:p>
    <w:p w14:paraId="7577CBA1"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lang w:val="pt-BR"/>
        </w:rPr>
      </w:pPr>
      <w:r w:rsidRPr="00C917D3">
        <w:rPr>
          <w:rFonts w:cs="Times New Roman"/>
          <w:b/>
          <w:sz w:val="26"/>
          <w:szCs w:val="26"/>
          <w:lang w:val="pt-BR"/>
        </w:rPr>
        <w:t>Chọn B</w:t>
      </w:r>
    </w:p>
    <w:p w14:paraId="0FCBCACA" w14:textId="77777777" w:rsidR="000D5B32" w:rsidRPr="00C917D3" w:rsidRDefault="000D5B32" w:rsidP="0016669E">
      <w:pPr>
        <w:pStyle w:val="NoSpacing"/>
        <w:jc w:val="both"/>
        <w:rPr>
          <w:rFonts w:ascii="Times New Roman" w:hAnsi="Times New Roman"/>
          <w:b/>
          <w:sz w:val="26"/>
          <w:szCs w:val="26"/>
          <w:lang w:val="pt-BR"/>
        </w:rPr>
      </w:pPr>
      <w:r w:rsidRPr="00C917D3">
        <w:rPr>
          <w:rFonts w:ascii="Times New Roman" w:hAnsi="Times New Roman"/>
          <w:b/>
          <w:color w:val="FF0000"/>
          <w:sz w:val="26"/>
          <w:szCs w:val="26"/>
          <w:lang w:val="pt-BR"/>
        </w:rPr>
        <w:lastRenderedPageBreak/>
        <w:t>Câu 7:</w:t>
      </w:r>
      <w:r w:rsidRPr="00C917D3">
        <w:rPr>
          <w:rFonts w:ascii="Times New Roman" w:hAnsi="Times New Roman"/>
          <w:b/>
          <w:sz w:val="26"/>
          <w:szCs w:val="26"/>
          <w:lang w:val="pt-BR"/>
        </w:rPr>
        <w:t xml:space="preserve"> </w:t>
      </w:r>
      <w:r w:rsidRPr="00C917D3">
        <w:rPr>
          <w:rFonts w:ascii="Times New Roman" w:hAnsi="Times New Roman"/>
          <w:sz w:val="26"/>
          <w:szCs w:val="26"/>
          <w:lang w:val="pt-BR"/>
        </w:rPr>
        <w:t>Hai điện tích điểm q</w:t>
      </w:r>
      <w:r w:rsidRPr="00C917D3">
        <w:rPr>
          <w:rFonts w:ascii="Times New Roman" w:hAnsi="Times New Roman"/>
          <w:sz w:val="26"/>
          <w:szCs w:val="26"/>
          <w:vertAlign w:val="subscript"/>
          <w:lang w:val="pt-BR"/>
        </w:rPr>
        <w:t>1</w:t>
      </w:r>
      <w:r w:rsidRPr="00C917D3">
        <w:rPr>
          <w:rFonts w:ascii="Times New Roman" w:hAnsi="Times New Roman"/>
          <w:sz w:val="26"/>
          <w:szCs w:val="26"/>
          <w:lang w:val="pt-BR"/>
        </w:rPr>
        <w:t xml:space="preserve"> và q</w:t>
      </w:r>
      <w:r w:rsidRPr="00C917D3">
        <w:rPr>
          <w:rFonts w:ascii="Times New Roman" w:hAnsi="Times New Roman"/>
          <w:sz w:val="26"/>
          <w:szCs w:val="26"/>
          <w:vertAlign w:val="subscript"/>
          <w:lang w:val="pt-BR"/>
        </w:rPr>
        <w:t>2</w:t>
      </w:r>
      <w:r w:rsidRPr="00C917D3">
        <w:rPr>
          <w:rFonts w:ascii="Times New Roman" w:hAnsi="Times New Roman"/>
          <w:sz w:val="26"/>
          <w:szCs w:val="26"/>
          <w:lang w:val="pt-BR"/>
        </w:rPr>
        <w:t xml:space="preserve"> đặt cách nhau một khoảng r trong chân không thì lực tương tác giữa hai điện tích được xác định bởi biểu thức nào sau đây?</w:t>
      </w:r>
    </w:p>
    <w:p w14:paraId="182F5F0F" w14:textId="77777777" w:rsidR="000D5B32" w:rsidRPr="00C917D3" w:rsidRDefault="000D5B32" w:rsidP="0016669E">
      <w:pPr>
        <w:pStyle w:val="NoSpacing"/>
        <w:tabs>
          <w:tab w:val="left" w:pos="283"/>
          <w:tab w:val="left" w:pos="2835"/>
          <w:tab w:val="left" w:pos="5386"/>
          <w:tab w:val="left" w:pos="7937"/>
        </w:tabs>
        <w:ind w:firstLine="283"/>
        <w:jc w:val="both"/>
        <w:rPr>
          <w:rFonts w:ascii="Times New Roman" w:hAnsi="Times New Roman"/>
          <w:sz w:val="26"/>
          <w:szCs w:val="26"/>
          <w:lang w:val="pt-BR"/>
        </w:rPr>
      </w:pPr>
      <w:r w:rsidRPr="00C917D3">
        <w:rPr>
          <w:rFonts w:ascii="Times New Roman" w:hAnsi="Times New Roman"/>
          <w:b/>
          <w:color w:val="0066FF"/>
          <w:sz w:val="26"/>
          <w:szCs w:val="26"/>
          <w:lang w:val="pt-BR"/>
        </w:rPr>
        <w:t>A.</w:t>
      </w:r>
      <w:r w:rsidRPr="00C917D3">
        <w:rPr>
          <w:rFonts w:ascii="Times New Roman" w:hAnsi="Times New Roman"/>
          <w:b/>
          <w:sz w:val="26"/>
          <w:szCs w:val="26"/>
          <w:lang w:val="pt-BR"/>
        </w:rPr>
        <w:t xml:space="preserve"> </w:t>
      </w:r>
      <w:r w:rsidRPr="00C917D3">
        <w:rPr>
          <w:rFonts w:ascii="Times New Roman" w:hAnsi="Times New Roman"/>
          <w:position w:val="-24"/>
          <w:sz w:val="26"/>
          <w:szCs w:val="26"/>
        </w:rPr>
        <w:object w:dxaOrig="980" w:dyaOrig="660" w14:anchorId="53782F0D">
          <v:shape id="_x0000_i2442" type="#_x0000_t75" style="width:48.75pt;height:33pt" o:ole="">
            <v:imagedata r:id="rId2428" o:title=""/>
          </v:shape>
          <o:OLEObject Type="Embed" ProgID="Equation.DSMT4" ShapeID="_x0000_i2442" DrawAspect="Content" ObjectID="_1764605708" r:id="rId2683"/>
        </w:object>
      </w:r>
      <w:r w:rsidRPr="00C917D3">
        <w:rPr>
          <w:rFonts w:ascii="Times New Roman" w:hAnsi="Times New Roman"/>
          <w:sz w:val="26"/>
          <w:szCs w:val="26"/>
          <w:lang w:val="pt-BR"/>
        </w:rPr>
        <w:t>.</w:t>
      </w:r>
      <w:r w:rsidRPr="00C917D3">
        <w:rPr>
          <w:rFonts w:ascii="Times New Roman" w:hAnsi="Times New Roman"/>
          <w:b/>
          <w:sz w:val="26"/>
          <w:szCs w:val="26"/>
          <w:lang w:val="pt-BR"/>
        </w:rPr>
        <w:tab/>
      </w:r>
      <w:r w:rsidRPr="00C917D3">
        <w:rPr>
          <w:rFonts w:ascii="Times New Roman" w:hAnsi="Times New Roman"/>
          <w:b/>
          <w:color w:val="0066FF"/>
          <w:sz w:val="26"/>
          <w:szCs w:val="26"/>
          <w:u w:val="single"/>
          <w:lang w:val="pt-BR"/>
        </w:rPr>
        <w:t>B</w:t>
      </w:r>
      <w:r w:rsidRPr="00C917D3">
        <w:rPr>
          <w:rFonts w:ascii="Times New Roman" w:hAnsi="Times New Roman"/>
          <w:b/>
          <w:color w:val="0066FF"/>
          <w:sz w:val="26"/>
          <w:szCs w:val="26"/>
          <w:lang w:val="pt-BR"/>
        </w:rPr>
        <w:t>.</w:t>
      </w:r>
      <w:r w:rsidRPr="00C917D3">
        <w:rPr>
          <w:rFonts w:ascii="Times New Roman" w:hAnsi="Times New Roman"/>
          <w:b/>
          <w:sz w:val="26"/>
          <w:szCs w:val="26"/>
          <w:lang w:val="pt-BR"/>
        </w:rPr>
        <w:t xml:space="preserve"> </w:t>
      </w:r>
      <w:r w:rsidRPr="00C917D3">
        <w:rPr>
          <w:rFonts w:ascii="Times New Roman" w:hAnsi="Times New Roman"/>
          <w:position w:val="-24"/>
          <w:sz w:val="26"/>
          <w:szCs w:val="26"/>
        </w:rPr>
        <w:object w:dxaOrig="1020" w:dyaOrig="660" w14:anchorId="44B1F837">
          <v:shape id="_x0000_i2443" type="#_x0000_t75" style="width:51pt;height:33pt" o:ole="">
            <v:imagedata r:id="rId2430" o:title=""/>
          </v:shape>
          <o:OLEObject Type="Embed" ProgID="Equation.DSMT4" ShapeID="_x0000_i2443" DrawAspect="Content" ObjectID="_1764605709" r:id="rId2684"/>
        </w:object>
      </w:r>
      <w:r w:rsidRPr="00C917D3">
        <w:rPr>
          <w:rFonts w:ascii="Times New Roman" w:hAnsi="Times New Roman"/>
          <w:sz w:val="26"/>
          <w:szCs w:val="26"/>
          <w:lang w:val="pt-BR"/>
        </w:rPr>
        <w:t>.</w:t>
      </w:r>
      <w:r w:rsidRPr="00C917D3">
        <w:rPr>
          <w:rFonts w:ascii="Times New Roman" w:hAnsi="Times New Roman"/>
          <w:b/>
          <w:sz w:val="26"/>
          <w:szCs w:val="26"/>
          <w:lang w:val="pt-BR"/>
        </w:rPr>
        <w:tab/>
      </w:r>
      <w:r w:rsidRPr="00C917D3">
        <w:rPr>
          <w:rFonts w:ascii="Times New Roman" w:hAnsi="Times New Roman"/>
          <w:b/>
          <w:color w:val="0066FF"/>
          <w:sz w:val="26"/>
          <w:szCs w:val="26"/>
          <w:lang w:val="pt-BR"/>
        </w:rPr>
        <w:t>C.</w:t>
      </w:r>
      <w:r w:rsidRPr="00C917D3">
        <w:rPr>
          <w:rFonts w:ascii="Times New Roman" w:hAnsi="Times New Roman"/>
          <w:b/>
          <w:sz w:val="26"/>
          <w:szCs w:val="26"/>
          <w:lang w:val="pt-BR"/>
        </w:rPr>
        <w:t xml:space="preserve"> </w:t>
      </w:r>
      <w:r w:rsidRPr="00C917D3">
        <w:rPr>
          <w:rFonts w:ascii="Times New Roman" w:hAnsi="Times New Roman"/>
          <w:position w:val="-24"/>
          <w:sz w:val="26"/>
          <w:szCs w:val="26"/>
        </w:rPr>
        <w:object w:dxaOrig="1080" w:dyaOrig="660" w14:anchorId="7A8C1E6F">
          <v:shape id="_x0000_i2444" type="#_x0000_t75" style="width:54pt;height:33pt" o:ole="">
            <v:imagedata r:id="rId2432" o:title=""/>
          </v:shape>
          <o:OLEObject Type="Embed" ProgID="Equation.DSMT4" ShapeID="_x0000_i2444" DrawAspect="Content" ObjectID="_1764605710" r:id="rId2685"/>
        </w:object>
      </w:r>
      <w:r w:rsidRPr="00C917D3">
        <w:rPr>
          <w:rFonts w:ascii="Times New Roman" w:hAnsi="Times New Roman"/>
          <w:sz w:val="26"/>
          <w:szCs w:val="26"/>
          <w:lang w:val="pt-BR"/>
        </w:rPr>
        <w:t>.</w:t>
      </w:r>
      <w:r w:rsidRPr="00C917D3">
        <w:rPr>
          <w:rFonts w:ascii="Times New Roman" w:hAnsi="Times New Roman"/>
          <w:b/>
          <w:sz w:val="26"/>
          <w:szCs w:val="26"/>
          <w:lang w:val="pt-BR"/>
        </w:rPr>
        <w:tab/>
      </w:r>
      <w:r w:rsidRPr="00C917D3">
        <w:rPr>
          <w:rFonts w:ascii="Times New Roman" w:hAnsi="Times New Roman"/>
          <w:b/>
          <w:color w:val="0066FF"/>
          <w:sz w:val="26"/>
          <w:szCs w:val="26"/>
          <w:lang w:val="pt-BR"/>
        </w:rPr>
        <w:t>D.</w:t>
      </w:r>
      <w:r w:rsidRPr="00C917D3">
        <w:rPr>
          <w:rFonts w:ascii="Times New Roman" w:hAnsi="Times New Roman"/>
          <w:b/>
          <w:sz w:val="26"/>
          <w:szCs w:val="26"/>
          <w:lang w:val="pt-BR"/>
        </w:rPr>
        <w:t xml:space="preserve"> </w:t>
      </w:r>
      <w:r w:rsidRPr="00C917D3">
        <w:rPr>
          <w:rFonts w:ascii="Times New Roman" w:hAnsi="Times New Roman"/>
          <w:position w:val="-24"/>
          <w:sz w:val="26"/>
          <w:szCs w:val="26"/>
        </w:rPr>
        <w:object w:dxaOrig="980" w:dyaOrig="660" w14:anchorId="6C787AF6">
          <v:shape id="_x0000_i2445" type="#_x0000_t75" style="width:48.75pt;height:33pt" o:ole="">
            <v:imagedata r:id="rId2434" o:title=""/>
          </v:shape>
          <o:OLEObject Type="Embed" ProgID="Equation.DSMT4" ShapeID="_x0000_i2445" DrawAspect="Content" ObjectID="_1764605711" r:id="rId2686"/>
        </w:object>
      </w:r>
      <w:r w:rsidRPr="00C917D3">
        <w:rPr>
          <w:rFonts w:ascii="Times New Roman" w:hAnsi="Times New Roman"/>
          <w:sz w:val="26"/>
          <w:szCs w:val="26"/>
          <w:lang w:val="pt-BR"/>
        </w:rPr>
        <w:t>.</w:t>
      </w:r>
    </w:p>
    <w:p w14:paraId="6C5E7459" w14:textId="0E80868B" w:rsidR="000D5B32" w:rsidRPr="00C917D3" w:rsidRDefault="0016669E" w:rsidP="0016669E">
      <w:pPr>
        <w:tabs>
          <w:tab w:val="left" w:pos="283"/>
          <w:tab w:val="left" w:pos="2835"/>
          <w:tab w:val="left" w:pos="5386"/>
          <w:tab w:val="left" w:pos="7937"/>
        </w:tabs>
        <w:spacing w:after="0" w:line="240" w:lineRule="auto"/>
        <w:jc w:val="center"/>
        <w:rPr>
          <w:rFonts w:cs="Times New Roman"/>
          <w:b/>
          <w:sz w:val="26"/>
          <w:szCs w:val="26"/>
          <w:lang w:val="pt-BR"/>
        </w:rPr>
      </w:pPr>
      <w:r w:rsidRPr="00C917D3">
        <w:rPr>
          <w:rFonts w:cs="Times New Roman"/>
          <w:b/>
          <w:color w:val="FF0000"/>
          <w:sz w:val="26"/>
          <w:szCs w:val="26"/>
          <w:lang w:val="pt-BR"/>
        </w:rPr>
        <w:t>Lời giải</w:t>
      </w:r>
    </w:p>
    <w:p w14:paraId="7EA2797B"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
          <w:sz w:val="26"/>
          <w:szCs w:val="26"/>
          <w:lang w:val="pt-BR"/>
        </w:rPr>
      </w:pPr>
      <w:r w:rsidRPr="00C917D3">
        <w:rPr>
          <w:rFonts w:cs="Times New Roman"/>
          <w:b/>
          <w:sz w:val="26"/>
          <w:szCs w:val="26"/>
          <w:lang w:val="pt-BR"/>
        </w:rPr>
        <w:t>Chọn B</w:t>
      </w:r>
    </w:p>
    <w:p w14:paraId="3A1B6D54" w14:textId="77777777" w:rsidR="000D5B32" w:rsidRPr="00C917D3" w:rsidRDefault="000D5B32" w:rsidP="0016669E">
      <w:pPr>
        <w:spacing w:after="0" w:line="240" w:lineRule="auto"/>
        <w:jc w:val="both"/>
        <w:rPr>
          <w:rFonts w:cs="Times New Roman"/>
          <w:b/>
          <w:sz w:val="26"/>
          <w:szCs w:val="26"/>
          <w:lang w:val="pt-BR"/>
        </w:rPr>
      </w:pPr>
      <w:r w:rsidRPr="00C917D3">
        <w:rPr>
          <w:rFonts w:cs="Times New Roman"/>
          <w:b/>
          <w:color w:val="FF0000"/>
          <w:sz w:val="26"/>
          <w:szCs w:val="26"/>
          <w:lang w:val="pt-BR"/>
        </w:rPr>
        <w:t>Câu 8:</w:t>
      </w:r>
      <w:r w:rsidRPr="00C917D3">
        <w:rPr>
          <w:rFonts w:cs="Times New Roman"/>
          <w:b/>
          <w:sz w:val="26"/>
          <w:szCs w:val="26"/>
          <w:lang w:val="pt-BR"/>
        </w:rPr>
        <w:t xml:space="preserve"> </w:t>
      </w:r>
      <w:r w:rsidRPr="00C917D3">
        <w:rPr>
          <w:rFonts w:cs="Times New Roman"/>
          <w:sz w:val="26"/>
          <w:szCs w:val="26"/>
          <w:lang w:val="pt-BR"/>
        </w:rPr>
        <w:t xml:space="preserve">Một mạch dao động LC lí tưởng gồm cuộn dây thuần cảm L và tụ điện có điện dung thay đổi </w:t>
      </w:r>
      <w:r w:rsidRPr="00C917D3">
        <w:rPr>
          <w:rFonts w:cs="Times New Roman"/>
          <w:position w:val="-6"/>
          <w:sz w:val="26"/>
          <w:szCs w:val="26"/>
        </w:rPr>
        <w:object w:dxaOrig="260" w:dyaOrig="279" w14:anchorId="65122C45">
          <v:shape id="_x0000_i2446" type="#_x0000_t75" style="width:12.75pt;height:14.25pt" o:ole="">
            <v:imagedata r:id="rId2436" o:title=""/>
          </v:shape>
          <o:OLEObject Type="Embed" ProgID="Equation.DSMT4" ShapeID="_x0000_i2446" DrawAspect="Content" ObjectID="_1764605712" r:id="rId2687"/>
        </w:object>
      </w:r>
      <w:r w:rsidRPr="00C917D3">
        <w:rPr>
          <w:rFonts w:cs="Times New Roman"/>
          <w:sz w:val="26"/>
          <w:szCs w:val="26"/>
          <w:lang w:val="pt-BR"/>
        </w:rPr>
        <w:t xml:space="preserve"> Khi </w:t>
      </w:r>
      <w:r w:rsidRPr="00C917D3">
        <w:rPr>
          <w:rFonts w:cs="Times New Roman"/>
          <w:position w:val="-12"/>
          <w:sz w:val="26"/>
          <w:szCs w:val="26"/>
        </w:rPr>
        <w:object w:dxaOrig="700" w:dyaOrig="360" w14:anchorId="05394B7B">
          <v:shape id="_x0000_i2447" type="#_x0000_t75" style="width:35.25pt;height:18pt" o:ole="">
            <v:imagedata r:id="rId2438" o:title=""/>
          </v:shape>
          <o:OLEObject Type="Embed" ProgID="Equation.DSMT4" ShapeID="_x0000_i2447" DrawAspect="Content" ObjectID="_1764605713" r:id="rId2688"/>
        </w:object>
      </w:r>
      <w:r w:rsidRPr="00C917D3">
        <w:rPr>
          <w:rFonts w:cs="Times New Roman"/>
          <w:sz w:val="26"/>
          <w:szCs w:val="26"/>
          <w:lang w:val="pt-BR"/>
        </w:rPr>
        <w:t xml:space="preserve"> trong mạch có dao động điện từ tự do với tần số f. Khi </w:t>
      </w:r>
      <w:r w:rsidRPr="00C917D3">
        <w:rPr>
          <w:rFonts w:cs="Times New Roman"/>
          <w:position w:val="-24"/>
          <w:sz w:val="26"/>
          <w:szCs w:val="26"/>
        </w:rPr>
        <w:object w:dxaOrig="760" w:dyaOrig="620" w14:anchorId="02115D31">
          <v:shape id="_x0000_i2448" type="#_x0000_t75" style="width:38.25pt;height:30.75pt" o:ole="">
            <v:imagedata r:id="rId2440" o:title=""/>
          </v:shape>
          <o:OLEObject Type="Embed" ProgID="Equation.DSMT4" ShapeID="_x0000_i2448" DrawAspect="Content" ObjectID="_1764605714" r:id="rId2689"/>
        </w:object>
      </w:r>
      <w:r w:rsidRPr="00C917D3">
        <w:rPr>
          <w:rFonts w:cs="Times New Roman"/>
          <w:sz w:val="26"/>
          <w:szCs w:val="26"/>
          <w:lang w:val="pt-BR"/>
        </w:rPr>
        <w:t xml:space="preserve"> thì tần số dao động điện từ tự do của mạch lúc này bằng</w:t>
      </w:r>
    </w:p>
    <w:p w14:paraId="493DFCEB"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lang w:val="pt-BR"/>
        </w:rPr>
      </w:pPr>
      <w:r w:rsidRPr="00C917D3">
        <w:rPr>
          <w:rFonts w:cs="Times New Roman"/>
          <w:b/>
          <w:color w:val="0066FF"/>
          <w:sz w:val="26"/>
          <w:szCs w:val="26"/>
          <w:u w:val="single"/>
          <w:lang w:val="pt-BR"/>
        </w:rPr>
        <w:t>A</w:t>
      </w:r>
      <w:r w:rsidRPr="00C917D3">
        <w:rPr>
          <w:rFonts w:cs="Times New Roman"/>
          <w:b/>
          <w:color w:val="0066FF"/>
          <w:sz w:val="26"/>
          <w:szCs w:val="26"/>
          <w:lang w:val="pt-BR"/>
        </w:rPr>
        <w:t>.</w:t>
      </w:r>
      <w:r w:rsidRPr="00C917D3">
        <w:rPr>
          <w:rFonts w:cs="Times New Roman"/>
          <w:b/>
          <w:sz w:val="26"/>
          <w:szCs w:val="26"/>
          <w:lang w:val="pt-BR"/>
        </w:rPr>
        <w:t xml:space="preserve"> </w:t>
      </w:r>
      <w:r w:rsidRPr="00C917D3">
        <w:rPr>
          <w:rFonts w:cs="Times New Roman"/>
          <w:position w:val="-8"/>
          <w:sz w:val="26"/>
          <w:szCs w:val="26"/>
        </w:rPr>
        <w:object w:dxaOrig="460" w:dyaOrig="360" w14:anchorId="6F30DA6B">
          <v:shape id="_x0000_i2449" type="#_x0000_t75" style="width:23.25pt;height:18pt" o:ole="">
            <v:imagedata r:id="rId2442" o:title=""/>
          </v:shape>
          <o:OLEObject Type="Embed" ProgID="Equation.DSMT4" ShapeID="_x0000_i2449" DrawAspect="Content" ObjectID="_1764605715" r:id="rId2690"/>
        </w:object>
      </w:r>
      <w:r w:rsidRPr="00C917D3">
        <w:rPr>
          <w:rFonts w:cs="Times New Roman"/>
          <w:sz w:val="26"/>
          <w:szCs w:val="26"/>
          <w:lang w:val="pt-BR"/>
        </w:rPr>
        <w:t>.</w:t>
      </w:r>
      <w:r w:rsidRPr="00C917D3">
        <w:rPr>
          <w:rFonts w:cs="Times New Roman"/>
          <w:b/>
          <w:sz w:val="26"/>
          <w:szCs w:val="26"/>
          <w:lang w:val="pt-BR"/>
        </w:rPr>
        <w:tab/>
      </w:r>
      <w:r w:rsidRPr="00C917D3">
        <w:rPr>
          <w:rFonts w:cs="Times New Roman"/>
          <w:b/>
          <w:color w:val="0066FF"/>
          <w:sz w:val="26"/>
          <w:szCs w:val="26"/>
          <w:lang w:val="pt-BR"/>
        </w:rPr>
        <w:t>B.</w:t>
      </w:r>
      <w:r w:rsidRPr="00C917D3">
        <w:rPr>
          <w:rFonts w:cs="Times New Roman"/>
          <w:b/>
          <w:sz w:val="26"/>
          <w:szCs w:val="26"/>
          <w:lang w:val="pt-BR"/>
        </w:rPr>
        <w:t xml:space="preserve"> </w:t>
      </w:r>
      <w:r w:rsidRPr="00C917D3">
        <w:rPr>
          <w:rFonts w:cs="Times New Roman"/>
          <w:position w:val="-24"/>
          <w:sz w:val="26"/>
          <w:szCs w:val="26"/>
        </w:rPr>
        <w:object w:dxaOrig="220" w:dyaOrig="620" w14:anchorId="40382EDD">
          <v:shape id="_x0000_i2450" type="#_x0000_t75" style="width:11.25pt;height:30.75pt" o:ole="">
            <v:imagedata r:id="rId2444" o:title=""/>
          </v:shape>
          <o:OLEObject Type="Embed" ProgID="Equation.DSMT4" ShapeID="_x0000_i2450" DrawAspect="Content" ObjectID="_1764605716" r:id="rId2691"/>
        </w:object>
      </w:r>
      <w:r w:rsidRPr="00C917D3">
        <w:rPr>
          <w:rFonts w:cs="Times New Roman"/>
          <w:sz w:val="26"/>
          <w:szCs w:val="26"/>
          <w:lang w:val="pt-BR"/>
        </w:rPr>
        <w:t>.</w:t>
      </w:r>
      <w:r w:rsidRPr="00C917D3">
        <w:rPr>
          <w:rFonts w:cs="Times New Roman"/>
          <w:b/>
          <w:sz w:val="26"/>
          <w:szCs w:val="26"/>
          <w:lang w:val="pt-BR"/>
        </w:rPr>
        <w:tab/>
      </w:r>
      <w:r w:rsidRPr="00C917D3">
        <w:rPr>
          <w:rFonts w:cs="Times New Roman"/>
          <w:b/>
          <w:color w:val="0066FF"/>
          <w:sz w:val="26"/>
          <w:szCs w:val="26"/>
          <w:lang w:val="pt-BR"/>
        </w:rPr>
        <w:t>C.</w:t>
      </w:r>
      <w:r w:rsidRPr="00C917D3">
        <w:rPr>
          <w:rFonts w:cs="Times New Roman"/>
          <w:b/>
          <w:sz w:val="26"/>
          <w:szCs w:val="26"/>
          <w:lang w:val="pt-BR"/>
        </w:rPr>
        <w:t xml:space="preserve"> </w:t>
      </w:r>
      <w:r w:rsidRPr="00C917D3">
        <w:rPr>
          <w:rFonts w:cs="Times New Roman"/>
          <w:position w:val="-6"/>
          <w:sz w:val="26"/>
          <w:szCs w:val="26"/>
        </w:rPr>
        <w:object w:dxaOrig="300" w:dyaOrig="279" w14:anchorId="466AA5BB">
          <v:shape id="_x0000_i2451" type="#_x0000_t75" style="width:15pt;height:14.25pt" o:ole="">
            <v:imagedata r:id="rId2446" o:title=""/>
          </v:shape>
          <o:OLEObject Type="Embed" ProgID="Equation.DSMT4" ShapeID="_x0000_i2451" DrawAspect="Content" ObjectID="_1764605717" r:id="rId2692"/>
        </w:object>
      </w:r>
      <w:r w:rsidRPr="00C917D3">
        <w:rPr>
          <w:rFonts w:cs="Times New Roman"/>
          <w:sz w:val="26"/>
          <w:szCs w:val="26"/>
          <w:lang w:val="pt-BR"/>
        </w:rPr>
        <w:t>.</w:t>
      </w:r>
      <w:r w:rsidRPr="00C917D3">
        <w:rPr>
          <w:rFonts w:cs="Times New Roman"/>
          <w:b/>
          <w:sz w:val="26"/>
          <w:szCs w:val="26"/>
          <w:lang w:val="pt-BR"/>
        </w:rPr>
        <w:tab/>
      </w:r>
      <w:r w:rsidRPr="00C917D3">
        <w:rPr>
          <w:rFonts w:cs="Times New Roman"/>
          <w:b/>
          <w:color w:val="0066FF"/>
          <w:sz w:val="26"/>
          <w:szCs w:val="26"/>
          <w:lang w:val="pt-BR"/>
        </w:rPr>
        <w:t>D.</w:t>
      </w:r>
      <w:r w:rsidRPr="00C917D3">
        <w:rPr>
          <w:rFonts w:cs="Times New Roman"/>
          <w:b/>
          <w:sz w:val="26"/>
          <w:szCs w:val="26"/>
          <w:lang w:val="pt-BR"/>
        </w:rPr>
        <w:t xml:space="preserve"> </w:t>
      </w:r>
      <w:r w:rsidRPr="00C917D3">
        <w:rPr>
          <w:rFonts w:cs="Times New Roman"/>
          <w:position w:val="-28"/>
          <w:sz w:val="26"/>
          <w:szCs w:val="26"/>
        </w:rPr>
        <w:object w:dxaOrig="400" w:dyaOrig="660" w14:anchorId="0464E1C9">
          <v:shape id="_x0000_i2452" type="#_x0000_t75" style="width:20.25pt;height:33pt" o:ole="">
            <v:imagedata r:id="rId2448" o:title=""/>
          </v:shape>
          <o:OLEObject Type="Embed" ProgID="Equation.DSMT4" ShapeID="_x0000_i2452" DrawAspect="Content" ObjectID="_1764605718" r:id="rId2693"/>
        </w:object>
      </w:r>
      <w:r w:rsidRPr="00C917D3">
        <w:rPr>
          <w:rFonts w:cs="Times New Roman"/>
          <w:sz w:val="26"/>
          <w:szCs w:val="26"/>
          <w:lang w:val="pt-BR"/>
        </w:rPr>
        <w:t>.</w:t>
      </w:r>
    </w:p>
    <w:p w14:paraId="6A1C8F32" w14:textId="6A30ABFB" w:rsidR="000D5B32" w:rsidRPr="00C917D3" w:rsidRDefault="0016669E" w:rsidP="0016669E">
      <w:pPr>
        <w:tabs>
          <w:tab w:val="left" w:pos="283"/>
          <w:tab w:val="left" w:pos="2835"/>
          <w:tab w:val="left" w:pos="5386"/>
          <w:tab w:val="left" w:pos="7937"/>
        </w:tabs>
        <w:spacing w:after="0" w:line="240" w:lineRule="auto"/>
        <w:jc w:val="center"/>
        <w:rPr>
          <w:rFonts w:eastAsia="Calibri" w:cs="Times New Roman"/>
          <w:b/>
          <w:sz w:val="26"/>
          <w:szCs w:val="26"/>
          <w:lang w:val="pt-BR"/>
        </w:rPr>
      </w:pPr>
      <w:r w:rsidRPr="00C917D3">
        <w:rPr>
          <w:rFonts w:eastAsia="Calibri" w:cs="Times New Roman"/>
          <w:b/>
          <w:color w:val="FF0000"/>
          <w:sz w:val="26"/>
          <w:szCs w:val="26"/>
          <w:lang w:val="pt-BR"/>
        </w:rPr>
        <w:t>Lời giải</w:t>
      </w:r>
    </w:p>
    <w:p w14:paraId="64AE6A79"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Calibri" w:cs="Times New Roman"/>
          <w:b/>
          <w:sz w:val="26"/>
          <w:szCs w:val="26"/>
          <w:lang w:val="pt-BR"/>
        </w:rPr>
      </w:pPr>
      <w:r w:rsidRPr="00C917D3">
        <w:rPr>
          <w:rFonts w:eastAsia="Calibri" w:cs="Times New Roman"/>
          <w:b/>
          <w:sz w:val="26"/>
          <w:szCs w:val="26"/>
          <w:lang w:val="pt-BR"/>
        </w:rPr>
        <w:t>Chọn A</w:t>
      </w:r>
    </w:p>
    <w:p w14:paraId="123780B9" w14:textId="77777777" w:rsidR="000D5B32" w:rsidRPr="00C917D3" w:rsidRDefault="000D5B32" w:rsidP="0016669E">
      <w:pPr>
        <w:spacing w:after="0" w:line="240" w:lineRule="auto"/>
        <w:jc w:val="both"/>
        <w:rPr>
          <w:rFonts w:cs="Times New Roman"/>
          <w:b/>
          <w:bCs/>
          <w:sz w:val="26"/>
          <w:szCs w:val="26"/>
          <w:lang w:val="de-DE"/>
        </w:rPr>
      </w:pPr>
      <w:r w:rsidRPr="00C917D3">
        <w:rPr>
          <w:rFonts w:cs="Times New Roman"/>
          <w:b/>
          <w:bCs/>
          <w:color w:val="FF0000"/>
          <w:sz w:val="26"/>
          <w:szCs w:val="26"/>
          <w:lang w:val="de-DE"/>
        </w:rPr>
        <w:t>Câu 9:</w:t>
      </w:r>
      <w:r w:rsidRPr="00C917D3">
        <w:rPr>
          <w:rFonts w:cs="Times New Roman"/>
          <w:b/>
          <w:bCs/>
          <w:sz w:val="26"/>
          <w:szCs w:val="26"/>
          <w:lang w:val="de-DE"/>
        </w:rPr>
        <w:t xml:space="preserve"> </w:t>
      </w:r>
      <w:r w:rsidRPr="00C917D3">
        <w:rPr>
          <w:rFonts w:cs="Times New Roman"/>
          <w:bCs/>
          <w:sz w:val="26"/>
          <w:szCs w:val="26"/>
          <w:lang w:val="de-DE"/>
        </w:rPr>
        <w:t xml:space="preserve">Một con lắc đơn dao động điều hòa quanh vị trí cân bằng O, có vị trí hai biên là M và N. Chọn phát biểu </w:t>
      </w:r>
      <w:r w:rsidRPr="00C917D3">
        <w:rPr>
          <w:rFonts w:cs="Times New Roman"/>
          <w:b/>
          <w:bCs/>
          <w:sz w:val="26"/>
          <w:szCs w:val="26"/>
          <w:lang w:val="de-DE"/>
        </w:rPr>
        <w:t>đúng</w:t>
      </w:r>
      <w:r w:rsidRPr="00C917D3">
        <w:rPr>
          <w:rFonts w:cs="Times New Roman"/>
          <w:bCs/>
          <w:sz w:val="26"/>
          <w:szCs w:val="26"/>
          <w:lang w:val="de-DE"/>
        </w:rPr>
        <w:t>?</w:t>
      </w:r>
    </w:p>
    <w:p w14:paraId="7651E7BC"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Calibri" w:cs="Times New Roman"/>
          <w:b/>
          <w:bCs/>
          <w:sz w:val="26"/>
          <w:szCs w:val="26"/>
          <w:lang w:val="de-DE"/>
        </w:rPr>
      </w:pPr>
      <w:r w:rsidRPr="00C917D3">
        <w:rPr>
          <w:rFonts w:cs="Times New Roman"/>
          <w:b/>
          <w:bCs/>
          <w:color w:val="0066FF"/>
          <w:sz w:val="26"/>
          <w:szCs w:val="26"/>
          <w:lang w:val="de-DE"/>
        </w:rPr>
        <w:t>A.</w:t>
      </w:r>
      <w:r w:rsidRPr="00C917D3">
        <w:rPr>
          <w:rFonts w:cs="Times New Roman"/>
          <w:b/>
          <w:bCs/>
          <w:sz w:val="26"/>
          <w:szCs w:val="26"/>
          <w:lang w:val="de-DE"/>
        </w:rPr>
        <w:t xml:space="preserve"> </w:t>
      </w:r>
      <w:r w:rsidRPr="00C917D3">
        <w:rPr>
          <w:rFonts w:eastAsia="Calibri" w:cs="Times New Roman"/>
          <w:bCs/>
          <w:sz w:val="26"/>
          <w:szCs w:val="26"/>
          <w:lang w:val="de-DE"/>
        </w:rPr>
        <w:t>Khi đi từ N đến O, con lắc chuyển động đều.</w:t>
      </w:r>
    </w:p>
    <w:p w14:paraId="3F340FC8"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Calibri" w:cs="Times New Roman"/>
          <w:b/>
          <w:bCs/>
          <w:sz w:val="26"/>
          <w:szCs w:val="26"/>
          <w:lang w:val="de-DE"/>
        </w:rPr>
      </w:pPr>
      <w:r w:rsidRPr="00C917D3">
        <w:rPr>
          <w:rFonts w:cs="Times New Roman"/>
          <w:b/>
          <w:bCs/>
          <w:color w:val="0066FF"/>
          <w:sz w:val="26"/>
          <w:szCs w:val="26"/>
          <w:lang w:val="de-DE"/>
        </w:rPr>
        <w:t>B.</w:t>
      </w:r>
      <w:r w:rsidRPr="00C917D3">
        <w:rPr>
          <w:rFonts w:cs="Times New Roman"/>
          <w:b/>
          <w:bCs/>
          <w:sz w:val="26"/>
          <w:szCs w:val="26"/>
          <w:lang w:val="de-DE"/>
        </w:rPr>
        <w:t xml:space="preserve"> </w:t>
      </w:r>
      <w:r w:rsidRPr="00C917D3">
        <w:rPr>
          <w:rFonts w:eastAsia="Calibri" w:cs="Times New Roman"/>
          <w:bCs/>
          <w:sz w:val="26"/>
          <w:szCs w:val="26"/>
          <w:lang w:val="de-DE"/>
        </w:rPr>
        <w:t>Khi đi từ O đến M, con lắc chuyển động tròn đều.</w:t>
      </w:r>
    </w:p>
    <w:p w14:paraId="4B4E487E"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Calibri" w:cs="Times New Roman"/>
          <w:b/>
          <w:bCs/>
          <w:sz w:val="26"/>
          <w:szCs w:val="26"/>
          <w:lang w:val="de-DE"/>
        </w:rPr>
      </w:pPr>
      <w:r w:rsidRPr="00C917D3">
        <w:rPr>
          <w:rFonts w:cs="Times New Roman"/>
          <w:b/>
          <w:bCs/>
          <w:color w:val="0066FF"/>
          <w:sz w:val="26"/>
          <w:szCs w:val="26"/>
          <w:lang w:val="de-DE"/>
        </w:rPr>
        <w:t>C.</w:t>
      </w:r>
      <w:r w:rsidRPr="00C917D3">
        <w:rPr>
          <w:rFonts w:cs="Times New Roman"/>
          <w:b/>
          <w:bCs/>
          <w:sz w:val="26"/>
          <w:szCs w:val="26"/>
          <w:lang w:val="de-DE"/>
        </w:rPr>
        <w:t xml:space="preserve"> </w:t>
      </w:r>
      <w:r w:rsidRPr="00C917D3">
        <w:rPr>
          <w:rFonts w:eastAsia="Calibri" w:cs="Times New Roman"/>
          <w:bCs/>
          <w:sz w:val="26"/>
          <w:szCs w:val="26"/>
          <w:lang w:val="de-DE"/>
        </w:rPr>
        <w:t>Khi đi từ M đến O, con lắc chuyển động nhanh dần đều.</w:t>
      </w:r>
    </w:p>
    <w:p w14:paraId="153FE5A3"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Calibri" w:cs="Times New Roman"/>
          <w:b/>
          <w:bCs/>
          <w:sz w:val="26"/>
          <w:szCs w:val="26"/>
          <w:lang w:val="de-DE"/>
        </w:rPr>
      </w:pPr>
      <w:r w:rsidRPr="00C917D3">
        <w:rPr>
          <w:rFonts w:cs="Times New Roman"/>
          <w:b/>
          <w:bCs/>
          <w:color w:val="0066FF"/>
          <w:sz w:val="26"/>
          <w:szCs w:val="26"/>
          <w:u w:val="single"/>
          <w:lang w:val="de-DE"/>
        </w:rPr>
        <w:t>D</w:t>
      </w:r>
      <w:r w:rsidRPr="00C917D3">
        <w:rPr>
          <w:rFonts w:cs="Times New Roman"/>
          <w:b/>
          <w:bCs/>
          <w:color w:val="0066FF"/>
          <w:sz w:val="26"/>
          <w:szCs w:val="26"/>
          <w:lang w:val="de-DE"/>
        </w:rPr>
        <w:t>.</w:t>
      </w:r>
      <w:r w:rsidRPr="00C917D3">
        <w:rPr>
          <w:rFonts w:cs="Times New Roman"/>
          <w:b/>
          <w:bCs/>
          <w:sz w:val="26"/>
          <w:szCs w:val="26"/>
          <w:lang w:val="de-DE"/>
        </w:rPr>
        <w:t xml:space="preserve"> </w:t>
      </w:r>
      <w:r w:rsidRPr="00C917D3">
        <w:rPr>
          <w:rFonts w:eastAsia="Calibri" w:cs="Times New Roman"/>
          <w:bCs/>
          <w:sz w:val="26"/>
          <w:szCs w:val="26"/>
          <w:lang w:val="de-DE"/>
        </w:rPr>
        <w:t>Khi đi từ O đến N, con lắc chuyển động chậm dần.</w:t>
      </w:r>
    </w:p>
    <w:p w14:paraId="4F596C37" w14:textId="62256070" w:rsidR="000D5B32" w:rsidRPr="00C917D3" w:rsidRDefault="0016669E" w:rsidP="0016669E">
      <w:pPr>
        <w:tabs>
          <w:tab w:val="left" w:pos="283"/>
          <w:tab w:val="left" w:pos="2835"/>
          <w:tab w:val="left" w:pos="5386"/>
          <w:tab w:val="left" w:pos="7937"/>
        </w:tabs>
        <w:spacing w:after="0" w:line="240" w:lineRule="auto"/>
        <w:jc w:val="center"/>
        <w:rPr>
          <w:rFonts w:eastAsia="Times New Roman" w:cs="Times New Roman"/>
          <w:sz w:val="26"/>
          <w:szCs w:val="26"/>
          <w:lang w:val="pt-BR"/>
        </w:rPr>
      </w:pPr>
      <w:r w:rsidRPr="00C917D3">
        <w:rPr>
          <w:rFonts w:eastAsia="Times New Roman" w:cs="Times New Roman"/>
          <w:b/>
          <w:bCs/>
          <w:iCs/>
          <w:color w:val="FF0000"/>
          <w:sz w:val="26"/>
          <w:szCs w:val="26"/>
          <w:lang w:val="pt-BR"/>
        </w:rPr>
        <w:t>Lời giải</w:t>
      </w:r>
    </w:p>
    <w:p w14:paraId="34995731"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Calibri" w:cs="Times New Roman"/>
          <w:sz w:val="26"/>
          <w:szCs w:val="26"/>
          <w:lang w:val="de-DE"/>
        </w:rPr>
      </w:pPr>
      <w:r w:rsidRPr="00C917D3">
        <w:rPr>
          <w:rFonts w:eastAsia="Calibri" w:cs="Times New Roman"/>
          <w:sz w:val="26"/>
          <w:szCs w:val="26"/>
          <w:lang w:val="de-DE"/>
        </w:rPr>
        <w:t>Khi con lắc đi từ vị trí cân bằng O đến vị trí biên N chuyển động của vật là chậm dần.</w:t>
      </w:r>
    </w:p>
    <w:p w14:paraId="79B2CB23"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Calibri" w:cs="Times New Roman"/>
          <w:b/>
          <w:sz w:val="26"/>
          <w:szCs w:val="26"/>
          <w:lang w:val="de-DE"/>
        </w:rPr>
      </w:pPr>
      <w:r w:rsidRPr="00C917D3">
        <w:rPr>
          <w:rFonts w:eastAsia="Calibri" w:cs="Times New Roman"/>
          <w:b/>
          <w:sz w:val="26"/>
          <w:szCs w:val="26"/>
          <w:lang w:val="de-DE"/>
        </w:rPr>
        <w:t>Chọn D</w:t>
      </w:r>
    </w:p>
    <w:p w14:paraId="5B2803D6" w14:textId="77777777" w:rsidR="000D5B32" w:rsidRPr="00C917D3" w:rsidRDefault="000D5B32" w:rsidP="0016669E">
      <w:pPr>
        <w:pStyle w:val="NormalWeb"/>
        <w:shd w:val="clear" w:color="auto" w:fill="FFFFFF"/>
        <w:spacing w:line="276" w:lineRule="auto"/>
        <w:rPr>
          <w:color w:val="000000" w:themeColor="text1"/>
          <w:sz w:val="26"/>
          <w:szCs w:val="26"/>
          <w:lang w:val="nl-NL"/>
        </w:rPr>
      </w:pPr>
      <w:r w:rsidRPr="00C917D3">
        <w:rPr>
          <w:b/>
          <w:color w:val="FF0000"/>
          <w:sz w:val="26"/>
          <w:szCs w:val="26"/>
          <w:lang w:val="nl-NL"/>
        </w:rPr>
        <w:t xml:space="preserve">Câu 10. </w:t>
      </w:r>
      <w:r w:rsidRPr="00C917D3">
        <w:rPr>
          <w:color w:val="000000" w:themeColor="text1"/>
          <w:sz w:val="26"/>
          <w:szCs w:val="26"/>
          <w:lang w:val="nl-NL"/>
        </w:rPr>
        <w:t>[10] Tính chất quan trọng của tia X, phân biệt nó với tia tử ngoại là</w:t>
      </w:r>
    </w:p>
    <w:p w14:paraId="292807FA" w14:textId="77777777" w:rsidR="000D5B32" w:rsidRPr="00C917D3" w:rsidRDefault="000D5B32" w:rsidP="0016669E">
      <w:pPr>
        <w:pStyle w:val="NormalWeb"/>
        <w:shd w:val="clear" w:color="auto" w:fill="FFFFFF"/>
        <w:tabs>
          <w:tab w:val="left" w:pos="283"/>
          <w:tab w:val="left" w:pos="2835"/>
          <w:tab w:val="left" w:pos="5386"/>
          <w:tab w:val="left" w:pos="7937"/>
        </w:tabs>
        <w:ind w:firstLine="283"/>
        <w:rPr>
          <w:color w:val="000000" w:themeColor="text1"/>
          <w:sz w:val="26"/>
          <w:szCs w:val="26"/>
          <w:lang w:val="nl-NL"/>
        </w:rPr>
      </w:pPr>
      <w:r w:rsidRPr="00C917D3">
        <w:rPr>
          <w:b/>
          <w:bCs/>
          <w:color w:val="0066FF"/>
          <w:sz w:val="26"/>
          <w:szCs w:val="26"/>
          <w:lang w:val="nl-NL"/>
        </w:rPr>
        <w:t>A.</w:t>
      </w:r>
      <w:r w:rsidRPr="00C917D3">
        <w:rPr>
          <w:bCs/>
          <w:color w:val="000000" w:themeColor="text1"/>
          <w:sz w:val="26"/>
          <w:szCs w:val="26"/>
          <w:lang w:val="nl-NL"/>
        </w:rPr>
        <w:t xml:space="preserve"> </w:t>
      </w:r>
      <w:r w:rsidRPr="00C917D3">
        <w:rPr>
          <w:color w:val="000000" w:themeColor="text1"/>
          <w:sz w:val="26"/>
          <w:szCs w:val="26"/>
          <w:lang w:val="nl-NL"/>
        </w:rPr>
        <w:t>tác dụng lên kính ảnh.</w:t>
      </w:r>
      <w:r w:rsidRPr="00C917D3">
        <w:rPr>
          <w:color w:val="000000" w:themeColor="text1"/>
          <w:sz w:val="26"/>
          <w:szCs w:val="26"/>
          <w:lang w:val="nl-NL"/>
        </w:rPr>
        <w:tab/>
      </w:r>
      <w:r w:rsidRPr="00C917D3">
        <w:rPr>
          <w:b/>
          <w:bCs/>
          <w:color w:val="0066FF"/>
          <w:sz w:val="26"/>
          <w:szCs w:val="26"/>
          <w:lang w:val="nl-NL"/>
        </w:rPr>
        <w:t>B.</w:t>
      </w:r>
      <w:r w:rsidRPr="00C917D3">
        <w:rPr>
          <w:bCs/>
          <w:color w:val="000000" w:themeColor="text1"/>
          <w:sz w:val="26"/>
          <w:szCs w:val="26"/>
          <w:lang w:val="nl-NL"/>
        </w:rPr>
        <w:t xml:space="preserve"> </w:t>
      </w:r>
      <w:r w:rsidRPr="00C917D3">
        <w:rPr>
          <w:color w:val="000000" w:themeColor="text1"/>
          <w:sz w:val="26"/>
          <w:szCs w:val="26"/>
          <w:lang w:val="nl-NL"/>
        </w:rPr>
        <w:t>khả năng ion hóa chất khí.</w:t>
      </w:r>
    </w:p>
    <w:p w14:paraId="7FC6D67C" w14:textId="77777777" w:rsidR="000D5B32" w:rsidRPr="00C917D3" w:rsidRDefault="000D5B32" w:rsidP="0016669E">
      <w:pPr>
        <w:pStyle w:val="NormalWeb"/>
        <w:shd w:val="clear" w:color="auto" w:fill="FFFFFF"/>
        <w:tabs>
          <w:tab w:val="left" w:pos="283"/>
          <w:tab w:val="left" w:pos="2835"/>
          <w:tab w:val="left" w:pos="5386"/>
          <w:tab w:val="left" w:pos="7937"/>
        </w:tabs>
        <w:ind w:firstLine="283"/>
        <w:rPr>
          <w:color w:val="000000" w:themeColor="text1"/>
          <w:sz w:val="26"/>
          <w:szCs w:val="26"/>
          <w:lang w:val="nl-NL"/>
        </w:rPr>
      </w:pPr>
      <w:r w:rsidRPr="00C917D3">
        <w:rPr>
          <w:b/>
          <w:bCs/>
          <w:color w:val="0066FF"/>
          <w:sz w:val="26"/>
          <w:szCs w:val="26"/>
          <w:lang w:val="nl-NL"/>
        </w:rPr>
        <w:t>C.</w:t>
      </w:r>
      <w:r w:rsidRPr="00C917D3">
        <w:rPr>
          <w:bCs/>
          <w:color w:val="000000" w:themeColor="text1"/>
          <w:sz w:val="26"/>
          <w:szCs w:val="26"/>
          <w:lang w:val="nl-NL"/>
        </w:rPr>
        <w:t xml:space="preserve"> </w:t>
      </w:r>
      <w:r w:rsidRPr="00C917D3">
        <w:rPr>
          <w:color w:val="000000" w:themeColor="text1"/>
          <w:sz w:val="26"/>
          <w:szCs w:val="26"/>
          <w:lang w:val="nl-NL"/>
        </w:rPr>
        <w:t>tác dụng làm phát quang nhiều chất.</w:t>
      </w:r>
      <w:r w:rsidRPr="00C917D3">
        <w:rPr>
          <w:color w:val="000000" w:themeColor="text1"/>
          <w:sz w:val="26"/>
          <w:szCs w:val="26"/>
          <w:lang w:val="nl-NL"/>
        </w:rPr>
        <w:tab/>
      </w:r>
      <w:r w:rsidRPr="00C917D3">
        <w:rPr>
          <w:b/>
          <w:bCs/>
          <w:color w:val="0066FF"/>
          <w:sz w:val="26"/>
          <w:szCs w:val="26"/>
          <w:u w:val="single"/>
          <w:lang w:val="nl-NL"/>
        </w:rPr>
        <w:t>D</w:t>
      </w:r>
      <w:r w:rsidRPr="00C917D3">
        <w:rPr>
          <w:b/>
          <w:bCs/>
          <w:color w:val="0066FF"/>
          <w:sz w:val="26"/>
          <w:szCs w:val="26"/>
          <w:lang w:val="nl-NL"/>
        </w:rPr>
        <w:t>.</w:t>
      </w:r>
      <w:r w:rsidRPr="00C917D3">
        <w:rPr>
          <w:bCs/>
          <w:color w:val="000000" w:themeColor="text1"/>
          <w:sz w:val="26"/>
          <w:szCs w:val="26"/>
          <w:lang w:val="nl-NL"/>
        </w:rPr>
        <w:t xml:space="preserve"> </w:t>
      </w:r>
      <w:r w:rsidRPr="00C917D3">
        <w:rPr>
          <w:color w:val="000000" w:themeColor="text1"/>
          <w:sz w:val="26"/>
          <w:szCs w:val="26"/>
          <w:lang w:val="nl-NL"/>
        </w:rPr>
        <w:t>khả năng đâm xuyên qua vải, gỗ, giấy.</w:t>
      </w:r>
    </w:p>
    <w:p w14:paraId="0A1F5CFE" w14:textId="25BE3D76" w:rsidR="000D5B32" w:rsidRPr="00C917D3" w:rsidRDefault="0016669E" w:rsidP="0016669E">
      <w:pPr>
        <w:pStyle w:val="NormalWeb"/>
        <w:shd w:val="clear" w:color="auto" w:fill="FFFFFF"/>
        <w:tabs>
          <w:tab w:val="left" w:pos="283"/>
          <w:tab w:val="left" w:pos="2835"/>
          <w:tab w:val="left" w:pos="5386"/>
          <w:tab w:val="left" w:pos="7937"/>
        </w:tabs>
        <w:ind w:firstLine="283"/>
        <w:jc w:val="center"/>
        <w:rPr>
          <w:b/>
          <w:color w:val="FF0000"/>
          <w:sz w:val="26"/>
          <w:szCs w:val="26"/>
          <w:lang w:val="nl-NL"/>
        </w:rPr>
      </w:pPr>
      <w:r w:rsidRPr="00C917D3">
        <w:rPr>
          <w:b/>
          <w:color w:val="FF0000"/>
          <w:sz w:val="26"/>
          <w:szCs w:val="26"/>
          <w:lang w:val="nl-NL"/>
        </w:rPr>
        <w:t>Lời giải</w:t>
      </w:r>
    </w:p>
    <w:p w14:paraId="703F3F2F" w14:textId="77777777" w:rsidR="000D5B32" w:rsidRPr="00C917D3" w:rsidRDefault="000D5B32" w:rsidP="0016669E">
      <w:pPr>
        <w:pStyle w:val="NormalWeb"/>
        <w:shd w:val="clear" w:color="auto" w:fill="FFFFFF"/>
        <w:tabs>
          <w:tab w:val="left" w:pos="283"/>
          <w:tab w:val="left" w:pos="2835"/>
          <w:tab w:val="left" w:pos="5386"/>
          <w:tab w:val="left" w:pos="7937"/>
        </w:tabs>
        <w:ind w:firstLine="283"/>
        <w:rPr>
          <w:color w:val="000000" w:themeColor="text1"/>
          <w:sz w:val="26"/>
          <w:szCs w:val="26"/>
          <w:lang w:val="nl-NL"/>
        </w:rPr>
      </w:pPr>
      <w:r w:rsidRPr="00C917D3">
        <w:rPr>
          <w:color w:val="000000" w:themeColor="text1"/>
          <w:sz w:val="26"/>
          <w:szCs w:val="26"/>
          <w:lang w:val="nl-NL"/>
        </w:rPr>
        <w:t>Chọn D</w:t>
      </w:r>
    </w:p>
    <w:p w14:paraId="4567CFC8" w14:textId="77777777" w:rsidR="000D5B32" w:rsidRPr="00C917D3" w:rsidRDefault="000D5B32" w:rsidP="0016669E">
      <w:pPr>
        <w:pStyle w:val="NormalWeb"/>
        <w:shd w:val="clear" w:color="auto" w:fill="FFFFFF"/>
        <w:tabs>
          <w:tab w:val="left" w:pos="283"/>
          <w:tab w:val="left" w:pos="2835"/>
          <w:tab w:val="left" w:pos="5386"/>
          <w:tab w:val="left" w:pos="7937"/>
        </w:tabs>
        <w:ind w:firstLine="283"/>
        <w:rPr>
          <w:color w:val="000000" w:themeColor="text1"/>
          <w:sz w:val="26"/>
          <w:szCs w:val="26"/>
          <w:lang w:val="nl-NL"/>
        </w:rPr>
      </w:pPr>
      <w:r w:rsidRPr="00C917D3">
        <w:rPr>
          <w:color w:val="000000" w:themeColor="text1"/>
          <w:sz w:val="26"/>
          <w:szCs w:val="26"/>
          <w:lang w:val="nl-NL"/>
        </w:rPr>
        <w:t>Tia X tính chất nổi bật là khả năng đâm xuyên. Tia X xuyên qua được giấy, vải, gỗ, thậm chí cả kim loại, dễ dàng xuyên qua tấm nhôm dày vài xentimét, nhưng lại bị lớp chì dày vài milimét chặn lại.</w:t>
      </w:r>
    </w:p>
    <w:p w14:paraId="3A9B001A" w14:textId="77777777" w:rsidR="000D5B32" w:rsidRPr="00C917D3" w:rsidRDefault="000D5B32" w:rsidP="0016669E">
      <w:pPr>
        <w:shd w:val="clear" w:color="auto" w:fill="FFFFFF"/>
        <w:spacing w:after="0" w:line="276" w:lineRule="auto"/>
        <w:jc w:val="both"/>
        <w:rPr>
          <w:rFonts w:eastAsia="Calibri" w:cs="Times New Roman"/>
          <w:color w:val="000000" w:themeColor="text1"/>
          <w:sz w:val="26"/>
          <w:szCs w:val="26"/>
          <w:lang w:val="nl-NL"/>
        </w:rPr>
      </w:pPr>
      <w:r w:rsidRPr="00C917D3">
        <w:rPr>
          <w:rFonts w:eastAsia="Calibri" w:cs="Times New Roman"/>
          <w:b/>
          <w:color w:val="FF0000"/>
          <w:sz w:val="26"/>
          <w:szCs w:val="26"/>
          <w:lang w:val="nl-NL"/>
        </w:rPr>
        <w:t xml:space="preserve">Câu 11.  </w:t>
      </w:r>
      <w:r w:rsidRPr="00C917D3">
        <w:rPr>
          <w:rFonts w:eastAsia="Calibri" w:cs="Times New Roman"/>
          <w:color w:val="000000" w:themeColor="text1"/>
          <w:sz w:val="26"/>
          <w:szCs w:val="26"/>
          <w:lang w:val="nl-NL"/>
        </w:rPr>
        <w:t>Hai dây dẫn thẳng, dài song song mang dòng điện ngược chiều là</w:t>
      </w:r>
      <w:r w:rsidRPr="00C917D3">
        <w:rPr>
          <w:rFonts w:cs="Times New Roman"/>
          <w:color w:val="000000" w:themeColor="text1"/>
          <w:position w:val="-12"/>
          <w:sz w:val="26"/>
          <w:szCs w:val="26"/>
        </w:rPr>
        <w:object w:dxaOrig="499" w:dyaOrig="360" w14:anchorId="2D36903F">
          <v:shape id="_x0000_i2453" type="#_x0000_t75" style="width:24.75pt;height:18pt" o:ole="">
            <v:imagedata r:id="rId2450" o:title=""/>
          </v:shape>
          <o:OLEObject Type="Embed" ProgID="Equation.DSMT4" ShapeID="_x0000_i2453" DrawAspect="Content" ObjectID="_1764605719" r:id="rId2694"/>
        </w:object>
      </w:r>
      <w:r w:rsidRPr="00C917D3">
        <w:rPr>
          <w:rFonts w:eastAsia="Calibri" w:cs="Times New Roman"/>
          <w:color w:val="000000" w:themeColor="text1"/>
          <w:sz w:val="26"/>
          <w:szCs w:val="26"/>
          <w:lang w:val="nl-NL"/>
        </w:rPr>
        <w:t xml:space="preserve">. Xét điểm M nằm trong mặt phẳng chứa hai dây dẫn, cách đều hai dây dẫn. Gọi </w:t>
      </w:r>
      <w:r w:rsidRPr="00C917D3">
        <w:rPr>
          <w:rFonts w:cs="Times New Roman"/>
          <w:color w:val="000000" w:themeColor="text1"/>
          <w:position w:val="-12"/>
          <w:sz w:val="26"/>
          <w:szCs w:val="26"/>
        </w:rPr>
        <w:object w:dxaOrig="260" w:dyaOrig="360" w14:anchorId="21488B84">
          <v:shape id="_x0000_i2454" type="#_x0000_t75" style="width:12.75pt;height:18pt" o:ole="">
            <v:imagedata r:id="rId2452" o:title=""/>
          </v:shape>
          <o:OLEObject Type="Embed" ProgID="Equation.DSMT4" ShapeID="_x0000_i2454" DrawAspect="Content" ObjectID="_1764605720" r:id="rId2695"/>
        </w:object>
      </w:r>
      <w:r w:rsidRPr="00C917D3">
        <w:rPr>
          <w:rFonts w:eastAsia="Calibri" w:cs="Times New Roman"/>
          <w:color w:val="000000" w:themeColor="text1"/>
          <w:sz w:val="26"/>
          <w:szCs w:val="26"/>
          <w:lang w:val="nl-NL"/>
        </w:rPr>
        <w:t xml:space="preserve">và </w:t>
      </w:r>
      <w:r w:rsidRPr="00C917D3">
        <w:rPr>
          <w:rFonts w:cs="Times New Roman"/>
          <w:color w:val="000000" w:themeColor="text1"/>
          <w:position w:val="-12"/>
          <w:sz w:val="26"/>
          <w:szCs w:val="26"/>
        </w:rPr>
        <w:object w:dxaOrig="300" w:dyaOrig="360" w14:anchorId="771D1D7E">
          <v:shape id="_x0000_i2455" type="#_x0000_t75" style="width:15pt;height:18pt" o:ole="">
            <v:imagedata r:id="rId2454" o:title=""/>
          </v:shape>
          <o:OLEObject Type="Embed" ProgID="Equation.DSMT4" ShapeID="_x0000_i2455" DrawAspect="Content" ObjectID="_1764605721" r:id="rId2696"/>
        </w:object>
      </w:r>
      <w:r w:rsidRPr="00C917D3">
        <w:rPr>
          <w:rFonts w:eastAsia="Calibri" w:cs="Times New Roman"/>
          <w:color w:val="000000" w:themeColor="text1"/>
          <w:sz w:val="26"/>
          <w:szCs w:val="26"/>
          <w:lang w:val="nl-NL"/>
        </w:rPr>
        <w:t xml:space="preserve">lần lượt là độ lớn cảm ứng từ tại đó do các dòng </w:t>
      </w:r>
      <w:r w:rsidRPr="00C917D3">
        <w:rPr>
          <w:rFonts w:cs="Times New Roman"/>
          <w:color w:val="000000" w:themeColor="text1"/>
          <w:position w:val="-12"/>
          <w:sz w:val="26"/>
          <w:szCs w:val="26"/>
        </w:rPr>
        <w:object w:dxaOrig="499" w:dyaOrig="360" w14:anchorId="3301631C">
          <v:shape id="_x0000_i2456" type="#_x0000_t75" style="width:24.75pt;height:18pt" o:ole="">
            <v:imagedata r:id="rId2456" o:title=""/>
          </v:shape>
          <o:OLEObject Type="Embed" ProgID="Equation.DSMT4" ShapeID="_x0000_i2456" DrawAspect="Content" ObjectID="_1764605722" r:id="rId2697"/>
        </w:object>
      </w:r>
      <w:r w:rsidRPr="00C917D3">
        <w:rPr>
          <w:rFonts w:eastAsia="Calibri" w:cs="Times New Roman"/>
          <w:color w:val="000000" w:themeColor="text1"/>
          <w:sz w:val="26"/>
          <w:szCs w:val="26"/>
          <w:lang w:val="nl-NL"/>
        </w:rPr>
        <w:t>gây ra tại M. Cảm ứng từ tổng hợp tại M có độ lớn là</w:t>
      </w:r>
    </w:p>
    <w:p w14:paraId="675FB41E" w14:textId="77777777" w:rsidR="000D5B32" w:rsidRPr="00C917D3" w:rsidRDefault="000D5B32" w:rsidP="0016669E">
      <w:pPr>
        <w:shd w:val="clear" w:color="auto" w:fill="FFFFFF"/>
        <w:tabs>
          <w:tab w:val="left" w:pos="283"/>
          <w:tab w:val="left" w:pos="2835"/>
          <w:tab w:val="left" w:pos="5386"/>
          <w:tab w:val="left" w:pos="7937"/>
        </w:tabs>
        <w:spacing w:after="0" w:line="276" w:lineRule="auto"/>
        <w:ind w:firstLine="283"/>
        <w:jc w:val="both"/>
        <w:rPr>
          <w:rFonts w:eastAsia="Calibri" w:cs="Times New Roman"/>
          <w:color w:val="000000" w:themeColor="text1"/>
          <w:sz w:val="26"/>
          <w:szCs w:val="26"/>
          <w:lang w:val="nl-NL"/>
        </w:rPr>
      </w:pPr>
      <w:r w:rsidRPr="00C917D3">
        <w:rPr>
          <w:rFonts w:eastAsia="Calibri" w:cs="Times New Roman"/>
          <w:b/>
          <w:color w:val="0066FF"/>
          <w:sz w:val="26"/>
          <w:szCs w:val="26"/>
          <w:u w:val="single"/>
          <w:lang w:val="nl-NL"/>
        </w:rPr>
        <w:t>A</w:t>
      </w:r>
      <w:r w:rsidRPr="00C917D3">
        <w:rPr>
          <w:rFonts w:eastAsia="Calibri" w:cs="Times New Roman"/>
          <w:b/>
          <w:color w:val="0066FF"/>
          <w:sz w:val="26"/>
          <w:szCs w:val="26"/>
          <w:lang w:val="nl-NL"/>
        </w:rPr>
        <w:t>.</w:t>
      </w:r>
      <w:r w:rsidRPr="00C917D3">
        <w:rPr>
          <w:rFonts w:eastAsia="Calibri" w:cs="Times New Roman"/>
          <w:color w:val="000000" w:themeColor="text1"/>
          <w:sz w:val="26"/>
          <w:szCs w:val="26"/>
          <w:lang w:val="nl-NL"/>
        </w:rPr>
        <w:t xml:space="preserve"> </w:t>
      </w:r>
      <w:r w:rsidRPr="00C917D3">
        <w:rPr>
          <w:rFonts w:eastAsia="Calibri" w:cs="Times New Roman"/>
          <w:color w:val="000000" w:themeColor="text1"/>
          <w:position w:val="-12"/>
          <w:sz w:val="26"/>
          <w:szCs w:val="26"/>
        </w:rPr>
        <w:object w:dxaOrig="1120" w:dyaOrig="360" w14:anchorId="5743F838">
          <v:shape id="_x0000_i2457" type="#_x0000_t75" style="width:56.25pt;height:18pt" o:ole="">
            <v:imagedata r:id="rId2458" o:title=""/>
          </v:shape>
          <o:OLEObject Type="Embed" ProgID="Equation.DSMT4" ShapeID="_x0000_i2457" DrawAspect="Content" ObjectID="_1764605723" r:id="rId2698"/>
        </w:object>
      </w:r>
      <w:r w:rsidRPr="00C917D3">
        <w:rPr>
          <w:rFonts w:eastAsia="Calibri" w:cs="Times New Roman"/>
          <w:color w:val="000000" w:themeColor="text1"/>
          <w:sz w:val="26"/>
          <w:szCs w:val="26"/>
          <w:lang w:val="nl-NL"/>
        </w:rPr>
        <w:t>.</w:t>
      </w:r>
      <w:r w:rsidRPr="00C917D3">
        <w:rPr>
          <w:rFonts w:eastAsia="Calibri" w:cs="Times New Roman"/>
          <w:color w:val="000000" w:themeColor="text1"/>
          <w:sz w:val="26"/>
          <w:szCs w:val="26"/>
          <w:lang w:val="nl-NL"/>
        </w:rPr>
        <w:tab/>
      </w:r>
      <w:r w:rsidRPr="00C917D3">
        <w:rPr>
          <w:rFonts w:eastAsia="Calibri" w:cs="Times New Roman"/>
          <w:b/>
          <w:color w:val="0066FF"/>
          <w:sz w:val="26"/>
          <w:szCs w:val="26"/>
          <w:lang w:val="nl-NL"/>
        </w:rPr>
        <w:t>B.</w:t>
      </w:r>
      <w:r w:rsidRPr="00C917D3">
        <w:rPr>
          <w:rFonts w:eastAsia="Calibri" w:cs="Times New Roman"/>
          <w:color w:val="000000" w:themeColor="text1"/>
          <w:sz w:val="26"/>
          <w:szCs w:val="26"/>
          <w:lang w:val="nl-NL"/>
        </w:rPr>
        <w:t xml:space="preserve"> </w:t>
      </w:r>
      <w:r w:rsidRPr="00C917D3">
        <w:rPr>
          <w:rFonts w:eastAsia="Calibri" w:cs="Times New Roman"/>
          <w:color w:val="000000" w:themeColor="text1"/>
          <w:position w:val="-14"/>
          <w:sz w:val="26"/>
          <w:szCs w:val="26"/>
        </w:rPr>
        <w:object w:dxaOrig="1219" w:dyaOrig="400" w14:anchorId="65966E62">
          <v:shape id="_x0000_i2458" type="#_x0000_t75" style="width:60.75pt;height:20.25pt" o:ole="">
            <v:imagedata r:id="rId2460" o:title=""/>
          </v:shape>
          <o:OLEObject Type="Embed" ProgID="Equation.DSMT4" ShapeID="_x0000_i2458" DrawAspect="Content" ObjectID="_1764605724" r:id="rId2699"/>
        </w:object>
      </w:r>
      <w:r w:rsidRPr="00C917D3">
        <w:rPr>
          <w:rFonts w:eastAsia="Calibri" w:cs="Times New Roman"/>
          <w:color w:val="000000" w:themeColor="text1"/>
          <w:sz w:val="26"/>
          <w:szCs w:val="26"/>
          <w:lang w:val="nl-NL"/>
        </w:rPr>
        <w:t>.</w:t>
      </w:r>
      <w:r w:rsidRPr="00C917D3">
        <w:rPr>
          <w:rFonts w:eastAsia="Calibri" w:cs="Times New Roman"/>
          <w:color w:val="000000" w:themeColor="text1"/>
          <w:sz w:val="26"/>
          <w:szCs w:val="26"/>
          <w:lang w:val="nl-NL"/>
        </w:rPr>
        <w:tab/>
      </w:r>
      <w:r w:rsidRPr="00C917D3">
        <w:rPr>
          <w:rFonts w:eastAsia="Calibri" w:cs="Times New Roman"/>
          <w:b/>
          <w:color w:val="0066FF"/>
          <w:sz w:val="26"/>
          <w:szCs w:val="26"/>
          <w:lang w:val="nl-NL"/>
        </w:rPr>
        <w:t>C.</w:t>
      </w:r>
      <w:r w:rsidRPr="00C917D3">
        <w:rPr>
          <w:rFonts w:eastAsia="Calibri" w:cs="Times New Roman"/>
          <w:color w:val="000000" w:themeColor="text1"/>
          <w:sz w:val="26"/>
          <w:szCs w:val="26"/>
          <w:lang w:val="nl-NL"/>
        </w:rPr>
        <w:t xml:space="preserve"> </w:t>
      </w:r>
      <w:r w:rsidRPr="00C917D3">
        <w:rPr>
          <w:rFonts w:eastAsia="Calibri" w:cs="Times New Roman"/>
          <w:color w:val="000000" w:themeColor="text1"/>
          <w:position w:val="-6"/>
          <w:sz w:val="26"/>
          <w:szCs w:val="26"/>
        </w:rPr>
        <w:object w:dxaOrig="600" w:dyaOrig="279" w14:anchorId="571590F9">
          <v:shape id="_x0000_i2459" type="#_x0000_t75" style="width:30pt;height:15pt" o:ole="">
            <v:imagedata r:id="rId2462" o:title=""/>
          </v:shape>
          <o:OLEObject Type="Embed" ProgID="Equation.DSMT4" ShapeID="_x0000_i2459" DrawAspect="Content" ObjectID="_1764605725" r:id="rId2700"/>
        </w:object>
      </w:r>
      <w:r w:rsidRPr="00C917D3">
        <w:rPr>
          <w:rFonts w:eastAsia="Calibri" w:cs="Times New Roman"/>
          <w:color w:val="000000" w:themeColor="text1"/>
          <w:sz w:val="26"/>
          <w:szCs w:val="26"/>
          <w:lang w:val="nl-NL"/>
        </w:rPr>
        <w:t>.</w:t>
      </w:r>
      <w:r w:rsidRPr="00C917D3">
        <w:rPr>
          <w:rFonts w:eastAsia="Calibri" w:cs="Times New Roman"/>
          <w:color w:val="000000" w:themeColor="text1"/>
          <w:sz w:val="26"/>
          <w:szCs w:val="26"/>
          <w:lang w:val="nl-NL"/>
        </w:rPr>
        <w:tab/>
      </w:r>
      <w:r w:rsidRPr="00C917D3">
        <w:rPr>
          <w:rFonts w:eastAsia="Calibri" w:cs="Times New Roman"/>
          <w:b/>
          <w:color w:val="0066FF"/>
          <w:sz w:val="26"/>
          <w:szCs w:val="26"/>
          <w:lang w:val="nl-NL"/>
        </w:rPr>
        <w:t>D.</w:t>
      </w:r>
      <w:r w:rsidRPr="00C917D3">
        <w:rPr>
          <w:rFonts w:eastAsia="Calibri" w:cs="Times New Roman"/>
          <w:color w:val="000000" w:themeColor="text1"/>
          <w:sz w:val="26"/>
          <w:szCs w:val="26"/>
          <w:lang w:val="nl-NL"/>
        </w:rPr>
        <w:t xml:space="preserve"> </w:t>
      </w:r>
      <w:r w:rsidRPr="00C917D3">
        <w:rPr>
          <w:rFonts w:eastAsia="Calibri" w:cs="Times New Roman"/>
          <w:color w:val="000000" w:themeColor="text1"/>
          <w:position w:val="-12"/>
          <w:sz w:val="26"/>
          <w:szCs w:val="26"/>
        </w:rPr>
        <w:object w:dxaOrig="1260" w:dyaOrig="360" w14:anchorId="71678575">
          <v:shape id="_x0000_i2460" type="#_x0000_t75" style="width:64.5pt;height:18pt" o:ole="">
            <v:imagedata r:id="rId2464" o:title=""/>
          </v:shape>
          <o:OLEObject Type="Embed" ProgID="Equation.DSMT4" ShapeID="_x0000_i2460" DrawAspect="Content" ObjectID="_1764605726" r:id="rId2701"/>
        </w:object>
      </w:r>
      <w:r w:rsidRPr="00C917D3">
        <w:rPr>
          <w:rFonts w:eastAsia="Calibri" w:cs="Times New Roman"/>
          <w:color w:val="000000" w:themeColor="text1"/>
          <w:sz w:val="26"/>
          <w:szCs w:val="26"/>
          <w:lang w:val="nl-NL"/>
        </w:rPr>
        <w:t>.</w:t>
      </w:r>
    </w:p>
    <w:p w14:paraId="5D8DD876" w14:textId="143B30EC" w:rsidR="000D5B32" w:rsidRPr="00C917D3" w:rsidRDefault="0016669E" w:rsidP="0016669E">
      <w:pPr>
        <w:pStyle w:val="NormalWeb"/>
        <w:shd w:val="clear" w:color="auto" w:fill="FFFFFF"/>
        <w:tabs>
          <w:tab w:val="left" w:pos="283"/>
          <w:tab w:val="left" w:pos="2835"/>
          <w:tab w:val="left" w:pos="5386"/>
          <w:tab w:val="left" w:pos="7937"/>
        </w:tabs>
        <w:ind w:firstLine="283"/>
        <w:jc w:val="center"/>
        <w:rPr>
          <w:b/>
          <w:color w:val="FF0000"/>
          <w:sz w:val="26"/>
          <w:szCs w:val="26"/>
          <w:lang w:val="nl-NL"/>
        </w:rPr>
      </w:pPr>
      <w:r w:rsidRPr="00C917D3">
        <w:rPr>
          <w:b/>
          <w:color w:val="FF0000"/>
          <w:sz w:val="26"/>
          <w:szCs w:val="26"/>
          <w:lang w:val="nl-NL"/>
        </w:rPr>
        <w:t>Lời giải</w:t>
      </w:r>
    </w:p>
    <w:p w14:paraId="25B6007C" w14:textId="77777777" w:rsidR="000D5B32" w:rsidRPr="00C917D3" w:rsidRDefault="000D5B32" w:rsidP="0016669E">
      <w:pPr>
        <w:shd w:val="clear" w:color="auto" w:fill="FFFFFF"/>
        <w:tabs>
          <w:tab w:val="left" w:pos="283"/>
          <w:tab w:val="left" w:pos="2835"/>
          <w:tab w:val="left" w:pos="5386"/>
          <w:tab w:val="left" w:pos="7937"/>
        </w:tabs>
        <w:spacing w:after="0" w:line="276" w:lineRule="auto"/>
        <w:ind w:firstLine="283"/>
        <w:jc w:val="both"/>
        <w:rPr>
          <w:rFonts w:eastAsia="Calibri" w:cs="Times New Roman"/>
          <w:b/>
          <w:color w:val="FF0000"/>
          <w:sz w:val="26"/>
          <w:szCs w:val="26"/>
        </w:rPr>
      </w:pPr>
      <w:r w:rsidRPr="00C917D3">
        <w:rPr>
          <w:rFonts w:eastAsia="Calibri" w:cs="Times New Roman"/>
          <w:b/>
          <w:color w:val="FF0000"/>
          <w:position w:val="-12"/>
          <w:sz w:val="26"/>
          <w:szCs w:val="26"/>
        </w:rPr>
        <w:object w:dxaOrig="3540" w:dyaOrig="400" w14:anchorId="2B77D403">
          <v:shape id="_x0000_i2461" type="#_x0000_t75" style="width:177pt;height:20.25pt" o:ole="">
            <v:imagedata r:id="rId2702" o:title=""/>
          </v:shape>
          <o:OLEObject Type="Embed" ProgID="Equation.DSMT4" ShapeID="_x0000_i2461" DrawAspect="Content" ObjectID="_1764605727" r:id="rId2703"/>
        </w:object>
      </w:r>
    </w:p>
    <w:p w14:paraId="523D51D0" w14:textId="77777777" w:rsidR="000D5B32" w:rsidRPr="00C917D3" w:rsidRDefault="000D5B32" w:rsidP="0016669E">
      <w:pPr>
        <w:shd w:val="clear" w:color="auto" w:fill="FFFFFF"/>
        <w:tabs>
          <w:tab w:val="left" w:pos="283"/>
          <w:tab w:val="left" w:pos="2835"/>
          <w:tab w:val="left" w:pos="5386"/>
          <w:tab w:val="left" w:pos="7937"/>
        </w:tabs>
        <w:spacing w:after="0" w:line="276" w:lineRule="auto"/>
        <w:ind w:firstLine="283"/>
        <w:jc w:val="both"/>
        <w:rPr>
          <w:rFonts w:eastAsia="Calibri" w:cs="Times New Roman"/>
          <w:color w:val="000000" w:themeColor="text1"/>
          <w:sz w:val="26"/>
          <w:szCs w:val="26"/>
        </w:rPr>
      </w:pPr>
      <w:r w:rsidRPr="00C917D3">
        <w:rPr>
          <w:rFonts w:eastAsia="Calibri" w:cs="Times New Roman"/>
          <w:color w:val="000000" w:themeColor="text1"/>
          <w:sz w:val="26"/>
          <w:szCs w:val="26"/>
        </w:rPr>
        <w:t>Chọn A</w:t>
      </w:r>
    </w:p>
    <w:p w14:paraId="15787E51" w14:textId="77777777" w:rsidR="000D5B32" w:rsidRPr="00C917D3" w:rsidRDefault="000D5B32" w:rsidP="0016669E">
      <w:pPr>
        <w:spacing w:after="0" w:line="276" w:lineRule="auto"/>
        <w:jc w:val="both"/>
        <w:rPr>
          <w:rFonts w:cs="Times New Roman"/>
          <w:b/>
          <w:spacing w:val="-6"/>
          <w:sz w:val="26"/>
          <w:szCs w:val="26"/>
        </w:rPr>
      </w:pPr>
      <w:r w:rsidRPr="00C917D3">
        <w:rPr>
          <w:rFonts w:cs="Times New Roman"/>
          <w:b/>
          <w:color w:val="FF0000"/>
          <w:spacing w:val="-6"/>
          <w:sz w:val="26"/>
          <w:szCs w:val="26"/>
        </w:rPr>
        <w:t xml:space="preserve">Câu 12. </w:t>
      </w:r>
      <w:r w:rsidRPr="00C917D3">
        <w:rPr>
          <w:rFonts w:eastAsia="Times New Roman" w:cs="Times New Roman"/>
          <w:b/>
          <w:color w:val="FF0000"/>
          <w:spacing w:val="-6"/>
          <w:sz w:val="26"/>
          <w:szCs w:val="26"/>
        </w:rPr>
        <w:t xml:space="preserve"> </w:t>
      </w:r>
      <w:r w:rsidRPr="00C917D3">
        <w:rPr>
          <w:rFonts w:cs="Times New Roman"/>
          <w:color w:val="000000" w:themeColor="text1"/>
          <w:spacing w:val="-6"/>
          <w:sz w:val="26"/>
          <w:szCs w:val="26"/>
        </w:rPr>
        <w:t xml:space="preserve">Chiếu xiên góc từ không khí vào nước một chùm sáng song song hẹp (coi như một tia sáng) gồm ba thành phần đơn sắc: </w:t>
      </w:r>
      <w:r w:rsidRPr="00C917D3">
        <w:rPr>
          <w:rFonts w:cs="Times New Roman"/>
          <w:spacing w:val="-6"/>
          <w:sz w:val="26"/>
          <w:szCs w:val="26"/>
        </w:rPr>
        <w:t xml:space="preserve">đỏ, lam và tím. Gọi </w:t>
      </w:r>
      <w:r w:rsidRPr="00C917D3">
        <w:rPr>
          <w:rFonts w:cs="Times New Roman"/>
          <w:position w:val="-12"/>
          <w:sz w:val="26"/>
          <w:szCs w:val="26"/>
        </w:rPr>
        <w:object w:dxaOrig="840" w:dyaOrig="360" w14:anchorId="2F0D5055">
          <v:shape id="_x0000_i2462" type="#_x0000_t75" style="width:42pt;height:18pt" o:ole="">
            <v:imagedata r:id="rId2466" o:title=""/>
          </v:shape>
          <o:OLEObject Type="Embed" ProgID="Equation.DSMT4" ShapeID="_x0000_i2462" DrawAspect="Content" ObjectID="_1764605728" r:id="rId2704"/>
        </w:object>
      </w:r>
      <w:r w:rsidRPr="00C917D3">
        <w:rPr>
          <w:rFonts w:cs="Times New Roman"/>
          <w:spacing w:val="-6"/>
          <w:sz w:val="26"/>
          <w:szCs w:val="26"/>
        </w:rPr>
        <w:t xml:space="preserve"> lần lượt là góc khúc xạ ứng với tia đỏ, tia lam và tia tím. Hệ thức đúng là</w:t>
      </w:r>
    </w:p>
    <w:p w14:paraId="4A92B687"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
          <w:sz w:val="26"/>
          <w:szCs w:val="26"/>
        </w:rPr>
      </w:pPr>
      <w:r w:rsidRPr="00C917D3">
        <w:rPr>
          <w:rFonts w:cs="Times New Roman"/>
          <w:b/>
          <w:color w:val="0066FF"/>
          <w:sz w:val="26"/>
          <w:szCs w:val="26"/>
        </w:rPr>
        <w:t>A.</w:t>
      </w:r>
      <w:r w:rsidRPr="00C917D3">
        <w:rPr>
          <w:rFonts w:cs="Times New Roman"/>
          <w:b/>
          <w:sz w:val="26"/>
          <w:szCs w:val="26"/>
        </w:rPr>
        <w:t xml:space="preserve"> </w:t>
      </w:r>
      <w:r w:rsidRPr="00C917D3">
        <w:rPr>
          <w:rFonts w:cs="Times New Roman"/>
          <w:position w:val="-12"/>
          <w:sz w:val="26"/>
          <w:szCs w:val="26"/>
        </w:rPr>
        <w:object w:dxaOrig="1020" w:dyaOrig="360" w14:anchorId="2CCF8D2B">
          <v:shape id="_x0000_i2463" type="#_x0000_t75" style="width:51pt;height:18pt" o:ole="">
            <v:imagedata r:id="rId2468" o:title=""/>
          </v:shape>
          <o:OLEObject Type="Embed" ProgID="Equation.DSMT4" ShapeID="_x0000_i2463" DrawAspect="Content" ObjectID="_1764605729" r:id="rId2705"/>
        </w:object>
      </w:r>
      <w:r w:rsidRPr="00C917D3">
        <w:rPr>
          <w:rFonts w:cs="Times New Roman"/>
          <w:sz w:val="26"/>
          <w:szCs w:val="26"/>
        </w:rPr>
        <w:t>.</w:t>
      </w:r>
      <w:r w:rsidRPr="00C917D3">
        <w:rPr>
          <w:rFonts w:cs="Times New Roman"/>
          <w:b/>
          <w:sz w:val="26"/>
          <w:szCs w:val="26"/>
        </w:rPr>
        <w:tab/>
      </w:r>
      <w:r w:rsidRPr="00C917D3">
        <w:rPr>
          <w:rFonts w:cs="Times New Roman"/>
          <w:b/>
          <w:color w:val="0066FF"/>
          <w:sz w:val="26"/>
          <w:szCs w:val="26"/>
          <w:u w:val="single"/>
        </w:rPr>
        <w:t>B</w:t>
      </w:r>
      <w:r w:rsidRPr="00C917D3">
        <w:rPr>
          <w:rFonts w:cs="Times New Roman"/>
          <w:b/>
          <w:color w:val="0066FF"/>
          <w:sz w:val="26"/>
          <w:szCs w:val="26"/>
        </w:rPr>
        <w:t>.</w:t>
      </w:r>
      <w:r w:rsidRPr="00C917D3">
        <w:rPr>
          <w:rFonts w:cs="Times New Roman"/>
          <w:b/>
          <w:sz w:val="26"/>
          <w:szCs w:val="26"/>
        </w:rPr>
        <w:t xml:space="preserve"> </w:t>
      </w:r>
      <w:r w:rsidRPr="00C917D3">
        <w:rPr>
          <w:rFonts w:cs="Times New Roman"/>
          <w:position w:val="-12"/>
          <w:sz w:val="26"/>
          <w:szCs w:val="26"/>
        </w:rPr>
        <w:object w:dxaOrig="1140" w:dyaOrig="360" w14:anchorId="31677E9E">
          <v:shape id="_x0000_i2464" type="#_x0000_t75" style="width:57pt;height:18pt" o:ole="">
            <v:imagedata r:id="rId2470" o:title=""/>
          </v:shape>
          <o:OLEObject Type="Embed" ProgID="Equation.DSMT4" ShapeID="_x0000_i2464" DrawAspect="Content" ObjectID="_1764605730" r:id="rId2706"/>
        </w:object>
      </w:r>
      <w:r w:rsidRPr="00C917D3">
        <w:rPr>
          <w:rFonts w:cs="Times New Roman"/>
          <w:sz w:val="26"/>
          <w:szCs w:val="26"/>
        </w:rPr>
        <w:t>.</w:t>
      </w:r>
      <w:r w:rsidRPr="00C917D3">
        <w:rPr>
          <w:rFonts w:cs="Times New Roman"/>
          <w:b/>
          <w:sz w:val="26"/>
          <w:szCs w:val="26"/>
        </w:rPr>
        <w:tab/>
      </w:r>
      <w:r w:rsidRPr="00C917D3">
        <w:rPr>
          <w:rFonts w:cs="Times New Roman"/>
          <w:b/>
          <w:color w:val="0066FF"/>
          <w:sz w:val="26"/>
          <w:szCs w:val="26"/>
        </w:rPr>
        <w:t>C.</w:t>
      </w:r>
      <w:r w:rsidRPr="00C917D3">
        <w:rPr>
          <w:rFonts w:cs="Times New Roman"/>
          <w:b/>
          <w:sz w:val="26"/>
          <w:szCs w:val="26"/>
        </w:rPr>
        <w:t xml:space="preserve"> </w:t>
      </w:r>
      <w:r w:rsidRPr="00C917D3">
        <w:rPr>
          <w:rFonts w:cs="Times New Roman"/>
          <w:position w:val="-12"/>
          <w:sz w:val="26"/>
          <w:szCs w:val="26"/>
        </w:rPr>
        <w:object w:dxaOrig="1140" w:dyaOrig="360" w14:anchorId="6A713EA0">
          <v:shape id="_x0000_i2465" type="#_x0000_t75" style="width:57pt;height:18pt" o:ole="">
            <v:imagedata r:id="rId2472" o:title=""/>
          </v:shape>
          <o:OLEObject Type="Embed" ProgID="Equation.DSMT4" ShapeID="_x0000_i2465" DrawAspect="Content" ObjectID="_1764605731" r:id="rId2707"/>
        </w:object>
      </w:r>
      <w:r w:rsidRPr="00C917D3">
        <w:rPr>
          <w:rFonts w:cs="Times New Roman"/>
          <w:sz w:val="26"/>
          <w:szCs w:val="26"/>
        </w:rPr>
        <w:t>.</w:t>
      </w:r>
      <w:r w:rsidRPr="00C917D3">
        <w:rPr>
          <w:rFonts w:cs="Times New Roman"/>
          <w:b/>
          <w:sz w:val="26"/>
          <w:szCs w:val="26"/>
        </w:rPr>
        <w:tab/>
      </w:r>
      <w:r w:rsidRPr="00C917D3">
        <w:rPr>
          <w:rFonts w:cs="Times New Roman"/>
          <w:b/>
          <w:color w:val="0066FF"/>
          <w:sz w:val="26"/>
          <w:szCs w:val="26"/>
        </w:rPr>
        <w:t>D.</w:t>
      </w:r>
      <w:r w:rsidRPr="00C917D3">
        <w:rPr>
          <w:rFonts w:cs="Times New Roman"/>
          <w:b/>
          <w:sz w:val="26"/>
          <w:szCs w:val="26"/>
        </w:rPr>
        <w:t xml:space="preserve"> </w:t>
      </w:r>
      <w:r w:rsidRPr="00C917D3">
        <w:rPr>
          <w:rFonts w:cs="Times New Roman"/>
          <w:position w:val="-12"/>
          <w:sz w:val="26"/>
          <w:szCs w:val="26"/>
        </w:rPr>
        <w:object w:dxaOrig="1020" w:dyaOrig="360" w14:anchorId="157C680E">
          <v:shape id="_x0000_i2466" type="#_x0000_t75" style="width:51pt;height:18pt" o:ole="">
            <v:imagedata r:id="rId2474" o:title=""/>
          </v:shape>
          <o:OLEObject Type="Embed" ProgID="Equation.DSMT4" ShapeID="_x0000_i2466" DrawAspect="Content" ObjectID="_1764605732" r:id="rId2708"/>
        </w:object>
      </w:r>
      <w:r w:rsidRPr="00C917D3">
        <w:rPr>
          <w:rFonts w:cs="Times New Roman"/>
          <w:sz w:val="26"/>
          <w:szCs w:val="26"/>
        </w:rPr>
        <w:t>.</w:t>
      </w:r>
    </w:p>
    <w:p w14:paraId="79712F5B"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
          <w:sz w:val="26"/>
          <w:szCs w:val="26"/>
        </w:rPr>
      </w:pPr>
      <w:r w:rsidRPr="00C917D3">
        <w:rPr>
          <w:rFonts w:cs="Times New Roman"/>
          <w:b/>
          <w:sz w:val="26"/>
          <w:szCs w:val="26"/>
        </w:rPr>
        <w:t>Hướng dẫn</w:t>
      </w:r>
    </w:p>
    <w:p w14:paraId="0632BFDB"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
          <w:sz w:val="26"/>
          <w:szCs w:val="26"/>
        </w:rPr>
      </w:pPr>
      <w:r w:rsidRPr="00C917D3">
        <w:rPr>
          <w:rFonts w:cs="Times New Roman"/>
          <w:b/>
          <w:sz w:val="26"/>
          <w:szCs w:val="26"/>
        </w:rPr>
        <w:t>Chọn B</w:t>
      </w:r>
    </w:p>
    <w:p w14:paraId="63F6E988" w14:textId="77777777" w:rsidR="000D5B32" w:rsidRPr="00C917D3" w:rsidRDefault="000D5B32" w:rsidP="0016669E">
      <w:pPr>
        <w:widowControl w:val="0"/>
        <w:spacing w:after="0" w:line="240" w:lineRule="auto"/>
        <w:jc w:val="both"/>
        <w:rPr>
          <w:rFonts w:eastAsia="Calibri" w:cs="Times New Roman"/>
          <w:b/>
          <w:sz w:val="26"/>
          <w:szCs w:val="26"/>
          <w:lang w:val="pl-PL"/>
        </w:rPr>
      </w:pPr>
      <w:r w:rsidRPr="00C917D3">
        <w:rPr>
          <w:rFonts w:eastAsia="Calibri" w:cs="Times New Roman"/>
          <w:b/>
          <w:color w:val="FF0000"/>
          <w:sz w:val="26"/>
          <w:szCs w:val="26"/>
          <w:lang w:val="pl-PL"/>
        </w:rPr>
        <w:lastRenderedPageBreak/>
        <w:t>Câu 13:</w:t>
      </w:r>
      <w:r w:rsidRPr="00C917D3">
        <w:rPr>
          <w:rFonts w:eastAsia="Calibri" w:cs="Times New Roman"/>
          <w:b/>
          <w:sz w:val="26"/>
          <w:szCs w:val="26"/>
          <w:lang w:val="pl-PL"/>
        </w:rPr>
        <w:t xml:space="preserve"> </w:t>
      </w:r>
      <w:r w:rsidRPr="00C917D3">
        <w:rPr>
          <w:rFonts w:eastAsia="Calibri" w:cs="Times New Roman"/>
          <w:sz w:val="26"/>
          <w:szCs w:val="26"/>
          <w:lang w:val="pl-PL"/>
        </w:rPr>
        <w:t xml:space="preserve">Chọn phát biểu </w:t>
      </w:r>
      <w:r w:rsidRPr="00C917D3">
        <w:rPr>
          <w:rFonts w:eastAsia="Calibri" w:cs="Times New Roman"/>
          <w:b/>
          <w:sz w:val="26"/>
          <w:szCs w:val="26"/>
          <w:lang w:val="pl-PL"/>
        </w:rPr>
        <w:t>sai</w:t>
      </w:r>
      <w:r w:rsidRPr="00C917D3">
        <w:rPr>
          <w:rFonts w:eastAsia="Calibri" w:cs="Times New Roman"/>
          <w:sz w:val="26"/>
          <w:szCs w:val="26"/>
          <w:lang w:val="pl-PL"/>
        </w:rPr>
        <w:t xml:space="preserve"> khi nói về năng lượng trong dao động điều hòa</w:t>
      </w:r>
    </w:p>
    <w:p w14:paraId="1269F05C" w14:textId="77777777" w:rsidR="000D5B32" w:rsidRPr="00C917D3" w:rsidRDefault="000D5B32" w:rsidP="0016669E">
      <w:pPr>
        <w:widowControl w:val="0"/>
        <w:tabs>
          <w:tab w:val="left" w:pos="283"/>
          <w:tab w:val="left" w:pos="2835"/>
          <w:tab w:val="left" w:pos="5386"/>
          <w:tab w:val="left" w:pos="7937"/>
        </w:tabs>
        <w:spacing w:after="0" w:line="240" w:lineRule="auto"/>
        <w:ind w:firstLine="283"/>
        <w:contextualSpacing/>
        <w:jc w:val="both"/>
        <w:rPr>
          <w:rFonts w:eastAsia="Calibri" w:cs="Times New Roman"/>
          <w:b/>
          <w:sz w:val="26"/>
          <w:szCs w:val="26"/>
          <w:lang w:val="pl-PL"/>
        </w:rPr>
      </w:pPr>
      <w:r w:rsidRPr="00C917D3">
        <w:rPr>
          <w:rFonts w:eastAsia="Calibri" w:cs="Times New Roman"/>
          <w:b/>
          <w:bCs/>
          <w:color w:val="0066FF"/>
          <w:w w:val="99"/>
          <w:sz w:val="26"/>
          <w:szCs w:val="26"/>
          <w:lang w:val="pl-PL"/>
        </w:rPr>
        <w:t>A.</w:t>
      </w:r>
      <w:r w:rsidRPr="00C917D3">
        <w:rPr>
          <w:rFonts w:eastAsia="Calibri" w:cs="Times New Roman"/>
          <w:b/>
          <w:bCs/>
          <w:w w:val="99"/>
          <w:sz w:val="26"/>
          <w:szCs w:val="26"/>
          <w:lang w:val="pl-PL"/>
        </w:rPr>
        <w:t xml:space="preserve"> </w:t>
      </w:r>
      <w:r w:rsidRPr="00C917D3">
        <w:rPr>
          <w:rFonts w:eastAsia="Calibri" w:cs="Times New Roman"/>
          <w:sz w:val="26"/>
          <w:szCs w:val="26"/>
          <w:lang w:val="pl-PL"/>
        </w:rPr>
        <w:t>Cơ năng của con lắc tỉ lệ với bình phương biên độ dao</w:t>
      </w:r>
      <w:r w:rsidRPr="00C917D3">
        <w:rPr>
          <w:rFonts w:eastAsia="Calibri" w:cs="Times New Roman"/>
          <w:spacing w:val="-16"/>
          <w:sz w:val="26"/>
          <w:szCs w:val="26"/>
          <w:lang w:val="pl-PL"/>
        </w:rPr>
        <w:t xml:space="preserve"> </w:t>
      </w:r>
      <w:r w:rsidRPr="00C917D3">
        <w:rPr>
          <w:rFonts w:eastAsia="Calibri" w:cs="Times New Roman"/>
          <w:sz w:val="26"/>
          <w:szCs w:val="26"/>
          <w:lang w:val="pl-PL"/>
        </w:rPr>
        <w:t>động.</w:t>
      </w:r>
    </w:p>
    <w:p w14:paraId="0536A6C2" w14:textId="77777777" w:rsidR="000D5B32" w:rsidRPr="00C917D3" w:rsidRDefault="000D5B32" w:rsidP="0016669E">
      <w:pPr>
        <w:widowControl w:val="0"/>
        <w:tabs>
          <w:tab w:val="left" w:pos="283"/>
          <w:tab w:val="left" w:pos="2835"/>
          <w:tab w:val="left" w:pos="5386"/>
          <w:tab w:val="left" w:pos="7937"/>
        </w:tabs>
        <w:spacing w:after="0" w:line="240" w:lineRule="auto"/>
        <w:ind w:firstLine="283"/>
        <w:contextualSpacing/>
        <w:jc w:val="both"/>
        <w:rPr>
          <w:rFonts w:eastAsia="Calibri" w:cs="Times New Roman"/>
          <w:b/>
          <w:sz w:val="26"/>
          <w:szCs w:val="26"/>
          <w:lang w:val="pl-PL"/>
        </w:rPr>
      </w:pPr>
      <w:r w:rsidRPr="00C917D3">
        <w:rPr>
          <w:rFonts w:eastAsia="Calibri" w:cs="Times New Roman"/>
          <w:b/>
          <w:bCs/>
          <w:color w:val="0066FF"/>
          <w:w w:val="99"/>
          <w:sz w:val="26"/>
          <w:szCs w:val="26"/>
          <w:lang w:val="pl-PL"/>
        </w:rPr>
        <w:t>B.</w:t>
      </w:r>
      <w:r w:rsidRPr="00C917D3">
        <w:rPr>
          <w:rFonts w:eastAsia="Calibri" w:cs="Times New Roman"/>
          <w:b/>
          <w:bCs/>
          <w:w w:val="99"/>
          <w:sz w:val="26"/>
          <w:szCs w:val="26"/>
          <w:lang w:val="pl-PL"/>
        </w:rPr>
        <w:t xml:space="preserve"> </w:t>
      </w:r>
      <w:r w:rsidRPr="00C917D3">
        <w:rPr>
          <w:rFonts w:eastAsia="Calibri" w:cs="Times New Roman"/>
          <w:sz w:val="26"/>
          <w:szCs w:val="26"/>
          <w:lang w:val="pl-PL"/>
        </w:rPr>
        <w:t>Cơ năng của con lắc tỉ lệ với bình phương tần số dao</w:t>
      </w:r>
      <w:r w:rsidRPr="00C917D3">
        <w:rPr>
          <w:rFonts w:eastAsia="Calibri" w:cs="Times New Roman"/>
          <w:spacing w:val="-16"/>
          <w:sz w:val="26"/>
          <w:szCs w:val="26"/>
          <w:lang w:val="pl-PL"/>
        </w:rPr>
        <w:t xml:space="preserve"> </w:t>
      </w:r>
      <w:r w:rsidRPr="00C917D3">
        <w:rPr>
          <w:rFonts w:eastAsia="Calibri" w:cs="Times New Roman"/>
          <w:sz w:val="26"/>
          <w:szCs w:val="26"/>
          <w:lang w:val="pl-PL"/>
        </w:rPr>
        <w:t>động.</w:t>
      </w:r>
    </w:p>
    <w:p w14:paraId="1CA80FD5" w14:textId="77777777" w:rsidR="000D5B32" w:rsidRPr="00C917D3" w:rsidRDefault="000D5B32" w:rsidP="0016669E">
      <w:pPr>
        <w:widowControl w:val="0"/>
        <w:tabs>
          <w:tab w:val="left" w:pos="283"/>
          <w:tab w:val="left" w:pos="2835"/>
          <w:tab w:val="left" w:pos="5386"/>
          <w:tab w:val="left" w:pos="7937"/>
        </w:tabs>
        <w:spacing w:after="0" w:line="240" w:lineRule="auto"/>
        <w:ind w:firstLine="283"/>
        <w:contextualSpacing/>
        <w:jc w:val="both"/>
        <w:rPr>
          <w:rFonts w:eastAsia="Calibri" w:cs="Times New Roman"/>
          <w:b/>
          <w:sz w:val="26"/>
          <w:szCs w:val="26"/>
          <w:lang w:val="pl-PL"/>
        </w:rPr>
      </w:pPr>
      <w:r w:rsidRPr="00C917D3">
        <w:rPr>
          <w:rFonts w:eastAsia="Calibri" w:cs="Times New Roman"/>
          <w:b/>
          <w:bCs/>
          <w:color w:val="0066FF"/>
          <w:w w:val="99"/>
          <w:sz w:val="26"/>
          <w:szCs w:val="26"/>
          <w:u w:val="single"/>
          <w:lang w:val="pl-PL"/>
        </w:rPr>
        <w:t>C</w:t>
      </w:r>
      <w:r w:rsidRPr="00C917D3">
        <w:rPr>
          <w:rFonts w:eastAsia="Calibri" w:cs="Times New Roman"/>
          <w:b/>
          <w:bCs/>
          <w:color w:val="0066FF"/>
          <w:w w:val="99"/>
          <w:sz w:val="26"/>
          <w:szCs w:val="26"/>
          <w:lang w:val="pl-PL"/>
        </w:rPr>
        <w:t>.</w:t>
      </w:r>
      <w:r w:rsidRPr="00C917D3">
        <w:rPr>
          <w:rFonts w:eastAsia="Calibri" w:cs="Times New Roman"/>
          <w:b/>
          <w:bCs/>
          <w:w w:val="99"/>
          <w:sz w:val="26"/>
          <w:szCs w:val="26"/>
          <w:lang w:val="pl-PL"/>
        </w:rPr>
        <w:t xml:space="preserve"> </w:t>
      </w:r>
      <w:r w:rsidRPr="00C917D3">
        <w:rPr>
          <w:rFonts w:eastAsia="Calibri" w:cs="Times New Roman"/>
          <w:sz w:val="26"/>
          <w:szCs w:val="26"/>
          <w:lang w:val="pl-PL"/>
        </w:rPr>
        <w:t>Cơ năng là một hàm hình sin theo thời gian với tần số bằng tần số dao</w:t>
      </w:r>
      <w:r w:rsidRPr="00C917D3">
        <w:rPr>
          <w:rFonts w:eastAsia="Calibri" w:cs="Times New Roman"/>
          <w:spacing w:val="-25"/>
          <w:sz w:val="26"/>
          <w:szCs w:val="26"/>
          <w:lang w:val="pl-PL"/>
        </w:rPr>
        <w:t xml:space="preserve"> </w:t>
      </w:r>
      <w:r w:rsidRPr="00C917D3">
        <w:rPr>
          <w:rFonts w:eastAsia="Calibri" w:cs="Times New Roman"/>
          <w:sz w:val="26"/>
          <w:szCs w:val="26"/>
          <w:lang w:val="pl-PL"/>
        </w:rPr>
        <w:t>động.</w:t>
      </w:r>
    </w:p>
    <w:p w14:paraId="7674306C" w14:textId="77777777" w:rsidR="000D5B32" w:rsidRPr="00C917D3" w:rsidRDefault="000D5B32" w:rsidP="0016669E">
      <w:pPr>
        <w:widowControl w:val="0"/>
        <w:tabs>
          <w:tab w:val="left" w:pos="283"/>
          <w:tab w:val="left" w:pos="2835"/>
          <w:tab w:val="left" w:pos="5386"/>
          <w:tab w:val="left" w:pos="7937"/>
        </w:tabs>
        <w:spacing w:after="0" w:line="240" w:lineRule="auto"/>
        <w:ind w:firstLine="283"/>
        <w:contextualSpacing/>
        <w:jc w:val="both"/>
        <w:rPr>
          <w:rFonts w:eastAsia="Calibri" w:cs="Times New Roman"/>
          <w:sz w:val="26"/>
          <w:szCs w:val="26"/>
          <w:lang w:val="pl-PL"/>
        </w:rPr>
      </w:pPr>
      <w:r w:rsidRPr="00C917D3">
        <w:rPr>
          <w:rFonts w:eastAsia="Calibri" w:cs="Times New Roman"/>
          <w:b/>
          <w:bCs/>
          <w:color w:val="0066FF"/>
          <w:w w:val="99"/>
          <w:sz w:val="26"/>
          <w:szCs w:val="26"/>
          <w:lang w:val="pl-PL"/>
        </w:rPr>
        <w:t>D.</w:t>
      </w:r>
      <w:r w:rsidRPr="00C917D3">
        <w:rPr>
          <w:rFonts w:eastAsia="Calibri" w:cs="Times New Roman"/>
          <w:b/>
          <w:bCs/>
          <w:w w:val="99"/>
          <w:sz w:val="26"/>
          <w:szCs w:val="26"/>
          <w:lang w:val="pl-PL"/>
        </w:rPr>
        <w:t xml:space="preserve"> </w:t>
      </w:r>
      <w:r w:rsidRPr="00C917D3">
        <w:rPr>
          <w:rFonts w:eastAsia="Calibri" w:cs="Times New Roman"/>
          <w:sz w:val="26"/>
          <w:szCs w:val="26"/>
          <w:lang w:val="pl-PL"/>
        </w:rPr>
        <w:t>Có sự chuyển hóa giữa động năng và thế năng nhưng tổng của chúng được bảo</w:t>
      </w:r>
      <w:r w:rsidRPr="00C917D3">
        <w:rPr>
          <w:rFonts w:eastAsia="Calibri" w:cs="Times New Roman"/>
          <w:spacing w:val="-22"/>
          <w:sz w:val="26"/>
          <w:szCs w:val="26"/>
          <w:lang w:val="pl-PL"/>
        </w:rPr>
        <w:t xml:space="preserve"> </w:t>
      </w:r>
      <w:r w:rsidRPr="00C917D3">
        <w:rPr>
          <w:rFonts w:eastAsia="Calibri" w:cs="Times New Roman"/>
          <w:sz w:val="26"/>
          <w:szCs w:val="26"/>
          <w:lang w:val="pl-PL"/>
        </w:rPr>
        <w:t>toàn.</w:t>
      </w:r>
    </w:p>
    <w:p w14:paraId="62729B77" w14:textId="04FC4F25" w:rsidR="000D5B32" w:rsidRPr="00C917D3" w:rsidRDefault="0016669E" w:rsidP="0016669E">
      <w:pPr>
        <w:tabs>
          <w:tab w:val="left" w:pos="283"/>
          <w:tab w:val="left" w:pos="2835"/>
          <w:tab w:val="left" w:pos="5386"/>
          <w:tab w:val="left" w:pos="7937"/>
        </w:tabs>
        <w:spacing w:after="0" w:line="240" w:lineRule="auto"/>
        <w:jc w:val="center"/>
        <w:rPr>
          <w:rFonts w:eastAsia="Calibri" w:cs="Times New Roman"/>
          <w:b/>
          <w:bCs/>
          <w:iCs/>
          <w:sz w:val="26"/>
          <w:szCs w:val="26"/>
          <w:lang w:val="pl-PL"/>
        </w:rPr>
      </w:pPr>
      <w:r w:rsidRPr="00C917D3">
        <w:rPr>
          <w:rFonts w:eastAsia="Calibri" w:cs="Times New Roman"/>
          <w:b/>
          <w:bCs/>
          <w:iCs/>
          <w:color w:val="FF0000"/>
          <w:sz w:val="26"/>
          <w:szCs w:val="26"/>
          <w:lang w:val="pl-PL"/>
        </w:rPr>
        <w:t>Lời giải</w:t>
      </w:r>
    </w:p>
    <w:p w14:paraId="61C3045D"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Calibri" w:cs="Times New Roman"/>
          <w:b/>
          <w:bCs/>
          <w:iCs/>
          <w:sz w:val="26"/>
          <w:szCs w:val="26"/>
          <w:lang w:val="pl-PL"/>
        </w:rPr>
      </w:pPr>
      <w:r w:rsidRPr="00C917D3">
        <w:rPr>
          <w:rFonts w:eastAsia="Calibri" w:cs="Times New Roman"/>
          <w:iCs/>
          <w:sz w:val="26"/>
          <w:szCs w:val="26"/>
          <w:lang w:val="pl-PL"/>
        </w:rPr>
        <w:t>Trong dao động điều hoà của con lắc lò xo thì cơ năng là hằng số</w:t>
      </w:r>
    </w:p>
    <w:p w14:paraId="118B3F5A"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Calibri" w:cs="Times New Roman"/>
          <w:sz w:val="26"/>
          <w:szCs w:val="26"/>
          <w:lang w:val="pl-PL"/>
        </w:rPr>
      </w:pPr>
      <w:r w:rsidRPr="00C917D3">
        <w:rPr>
          <w:rFonts w:eastAsia="Times New Roman" w:cs="Times New Roman"/>
          <w:b/>
          <w:sz w:val="26"/>
          <w:szCs w:val="26"/>
          <w:lang w:val="vi-VN"/>
        </w:rPr>
        <w:t>Chọn</w:t>
      </w:r>
      <w:r w:rsidRPr="00C917D3">
        <w:rPr>
          <w:rFonts w:eastAsia="Times New Roman" w:cs="Times New Roman"/>
          <w:b/>
          <w:sz w:val="26"/>
          <w:szCs w:val="26"/>
          <w:lang w:val="pl-PL"/>
        </w:rPr>
        <w:t xml:space="preserve"> C</w:t>
      </w:r>
    </w:p>
    <w:p w14:paraId="260A11D3" w14:textId="77777777" w:rsidR="000D5B32" w:rsidRPr="00C917D3" w:rsidRDefault="000D5B32" w:rsidP="0016669E">
      <w:pPr>
        <w:spacing w:after="0" w:line="240" w:lineRule="auto"/>
        <w:jc w:val="both"/>
        <w:rPr>
          <w:rFonts w:cs="Times New Roman"/>
          <w:b/>
          <w:sz w:val="26"/>
          <w:szCs w:val="26"/>
          <w:lang w:val="nl-NL"/>
        </w:rPr>
      </w:pPr>
      <w:r w:rsidRPr="00C917D3">
        <w:rPr>
          <w:rFonts w:cs="Times New Roman"/>
          <w:b/>
          <w:color w:val="FF0000"/>
          <w:sz w:val="26"/>
          <w:szCs w:val="26"/>
          <w:lang w:val="nl-NL"/>
        </w:rPr>
        <w:t>Câu 14:</w:t>
      </w:r>
      <w:r w:rsidRPr="00C917D3">
        <w:rPr>
          <w:rFonts w:cs="Times New Roman"/>
          <w:b/>
          <w:sz w:val="26"/>
          <w:szCs w:val="26"/>
          <w:lang w:val="nl-NL"/>
        </w:rPr>
        <w:t xml:space="preserve"> </w:t>
      </w:r>
      <w:r w:rsidRPr="00C917D3">
        <w:rPr>
          <w:rFonts w:cs="Times New Roman"/>
          <w:sz w:val="26"/>
          <w:szCs w:val="26"/>
          <w:lang w:val="nl-NL"/>
        </w:rPr>
        <w:t>Bước sóng là khoảng cách giữa hai điểm</w:t>
      </w:r>
    </w:p>
    <w:p w14:paraId="6B5A92FB"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
          <w:sz w:val="26"/>
          <w:szCs w:val="26"/>
          <w:lang w:val="nl-NL"/>
        </w:rPr>
      </w:pPr>
      <w:r w:rsidRPr="00C917D3">
        <w:rPr>
          <w:rFonts w:cs="Times New Roman"/>
          <w:b/>
          <w:color w:val="0066FF"/>
          <w:sz w:val="26"/>
          <w:szCs w:val="26"/>
          <w:lang w:val="nl-NL"/>
        </w:rPr>
        <w:t>A.</w:t>
      </w:r>
      <w:r w:rsidRPr="00C917D3">
        <w:rPr>
          <w:rFonts w:cs="Times New Roman"/>
          <w:b/>
          <w:sz w:val="26"/>
          <w:szCs w:val="26"/>
          <w:lang w:val="nl-NL"/>
        </w:rPr>
        <w:t xml:space="preserve"> </w:t>
      </w:r>
      <w:r w:rsidRPr="00C917D3">
        <w:rPr>
          <w:rFonts w:cs="Times New Roman"/>
          <w:sz w:val="26"/>
          <w:szCs w:val="26"/>
          <w:lang w:val="nl-NL"/>
        </w:rPr>
        <w:t>trên cùng một phương truyền sóng mà dao động tại hai điểm đó cùng pha.</w:t>
      </w:r>
    </w:p>
    <w:p w14:paraId="0CC5A464"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
          <w:sz w:val="26"/>
          <w:szCs w:val="26"/>
          <w:lang w:val="nl-NL"/>
        </w:rPr>
      </w:pPr>
      <w:r w:rsidRPr="00C917D3">
        <w:rPr>
          <w:rFonts w:cs="Times New Roman"/>
          <w:b/>
          <w:color w:val="0066FF"/>
          <w:sz w:val="26"/>
          <w:szCs w:val="26"/>
          <w:lang w:val="nl-NL"/>
        </w:rPr>
        <w:t>B.</w:t>
      </w:r>
      <w:r w:rsidRPr="00C917D3">
        <w:rPr>
          <w:rFonts w:cs="Times New Roman"/>
          <w:b/>
          <w:sz w:val="26"/>
          <w:szCs w:val="26"/>
          <w:lang w:val="nl-NL"/>
        </w:rPr>
        <w:t xml:space="preserve"> </w:t>
      </w:r>
      <w:r w:rsidRPr="00C917D3">
        <w:rPr>
          <w:rFonts w:cs="Times New Roman"/>
          <w:sz w:val="26"/>
          <w:szCs w:val="26"/>
          <w:lang w:val="nl-NL"/>
        </w:rPr>
        <w:t>trên cùng một phương truyền sóng mà dao động tại hai điểm đó ngược pha.</w:t>
      </w:r>
    </w:p>
    <w:p w14:paraId="154057E3"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
          <w:sz w:val="26"/>
          <w:szCs w:val="26"/>
          <w:lang w:val="nl-NL"/>
        </w:rPr>
      </w:pPr>
      <w:r w:rsidRPr="00C917D3">
        <w:rPr>
          <w:rFonts w:cs="Times New Roman"/>
          <w:b/>
          <w:color w:val="0066FF"/>
          <w:sz w:val="26"/>
          <w:szCs w:val="26"/>
          <w:u w:val="single"/>
          <w:lang w:val="nl-NL"/>
        </w:rPr>
        <w:t>C</w:t>
      </w:r>
      <w:r w:rsidRPr="00C917D3">
        <w:rPr>
          <w:rFonts w:cs="Times New Roman"/>
          <w:b/>
          <w:color w:val="0066FF"/>
          <w:sz w:val="26"/>
          <w:szCs w:val="26"/>
          <w:lang w:val="nl-NL"/>
        </w:rPr>
        <w:t>.</w:t>
      </w:r>
      <w:r w:rsidRPr="00C917D3">
        <w:rPr>
          <w:rFonts w:cs="Times New Roman"/>
          <w:b/>
          <w:sz w:val="26"/>
          <w:szCs w:val="26"/>
          <w:lang w:val="nl-NL"/>
        </w:rPr>
        <w:t xml:space="preserve"> </w:t>
      </w:r>
      <w:r w:rsidRPr="00C917D3">
        <w:rPr>
          <w:rFonts w:cs="Times New Roman"/>
          <w:sz w:val="26"/>
          <w:szCs w:val="26"/>
          <w:lang w:val="nl-NL"/>
        </w:rPr>
        <w:t>gần nhau nhất trên cùng một phương truyền sóng mà dao động tại hai điểm đó cùng pha.</w:t>
      </w:r>
    </w:p>
    <w:p w14:paraId="607864D9"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lang w:val="nl-NL"/>
        </w:rPr>
      </w:pPr>
      <w:r w:rsidRPr="00C917D3">
        <w:rPr>
          <w:rFonts w:cs="Times New Roman"/>
          <w:b/>
          <w:color w:val="0066FF"/>
          <w:sz w:val="26"/>
          <w:szCs w:val="26"/>
          <w:lang w:val="nl-NL"/>
        </w:rPr>
        <w:t>D.</w:t>
      </w:r>
      <w:r w:rsidRPr="00C917D3">
        <w:rPr>
          <w:rFonts w:cs="Times New Roman"/>
          <w:b/>
          <w:sz w:val="26"/>
          <w:szCs w:val="26"/>
          <w:lang w:val="nl-NL"/>
        </w:rPr>
        <w:t xml:space="preserve"> </w:t>
      </w:r>
      <w:r w:rsidRPr="00C917D3">
        <w:rPr>
          <w:rFonts w:cs="Times New Roman"/>
          <w:sz w:val="26"/>
          <w:szCs w:val="26"/>
          <w:lang w:val="nl-NL"/>
        </w:rPr>
        <w:t>gần nhau nhất mà dao động tại hai điểm đó cùng pha.</w:t>
      </w:r>
    </w:p>
    <w:p w14:paraId="05C1BA51" w14:textId="461005F3" w:rsidR="000D5B32" w:rsidRPr="00C917D3" w:rsidRDefault="0016669E" w:rsidP="0016669E">
      <w:pPr>
        <w:tabs>
          <w:tab w:val="left" w:pos="283"/>
          <w:tab w:val="left" w:pos="2835"/>
          <w:tab w:val="left" w:pos="5386"/>
          <w:tab w:val="left" w:pos="7937"/>
        </w:tabs>
        <w:spacing w:after="0" w:line="240" w:lineRule="auto"/>
        <w:jc w:val="center"/>
        <w:rPr>
          <w:rFonts w:cs="Times New Roman"/>
          <w:sz w:val="26"/>
          <w:szCs w:val="26"/>
          <w:lang w:val="nl-NL"/>
        </w:rPr>
      </w:pPr>
      <w:r w:rsidRPr="00C917D3">
        <w:rPr>
          <w:rFonts w:cs="Times New Roman"/>
          <w:b/>
          <w:color w:val="FF0000"/>
          <w:sz w:val="26"/>
          <w:szCs w:val="26"/>
          <w:lang w:val="nl-NL"/>
        </w:rPr>
        <w:t>Lời giải</w:t>
      </w:r>
    </w:p>
    <w:p w14:paraId="741574F6"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lang w:val="nl-NL"/>
        </w:rPr>
      </w:pPr>
      <w:r w:rsidRPr="00C917D3">
        <w:rPr>
          <w:rFonts w:cs="Times New Roman"/>
          <w:b/>
          <w:sz w:val="26"/>
          <w:szCs w:val="26"/>
          <w:lang w:val="nl-NL"/>
        </w:rPr>
        <w:t>Chọn C</w:t>
      </w:r>
    </w:p>
    <w:p w14:paraId="763502C4" w14:textId="77777777" w:rsidR="000D5B32" w:rsidRPr="00C917D3" w:rsidRDefault="000D5B32" w:rsidP="0016669E">
      <w:pPr>
        <w:spacing w:after="0" w:line="240" w:lineRule="auto"/>
        <w:jc w:val="both"/>
        <w:rPr>
          <w:rFonts w:cs="Times New Roman"/>
          <w:b/>
          <w:sz w:val="26"/>
          <w:szCs w:val="26"/>
          <w:lang w:val="nl-NL"/>
        </w:rPr>
      </w:pPr>
      <w:r w:rsidRPr="00C917D3">
        <w:rPr>
          <w:rFonts w:cs="Times New Roman"/>
          <w:b/>
          <w:color w:val="FF0000"/>
          <w:sz w:val="26"/>
          <w:szCs w:val="26"/>
          <w:lang w:val="nl-NL"/>
        </w:rPr>
        <w:t>Câu 15:</w:t>
      </w:r>
      <w:r w:rsidRPr="00C917D3">
        <w:rPr>
          <w:rFonts w:cs="Times New Roman"/>
          <w:b/>
          <w:sz w:val="26"/>
          <w:szCs w:val="26"/>
          <w:lang w:val="nl-NL"/>
        </w:rPr>
        <w:t xml:space="preserve"> </w:t>
      </w:r>
      <w:r w:rsidRPr="00C917D3">
        <w:rPr>
          <w:rFonts w:cs="Times New Roman"/>
          <w:sz w:val="26"/>
          <w:szCs w:val="26"/>
          <w:lang w:val="nl-NL"/>
        </w:rPr>
        <w:t>Cặp nhiệt điện là hai dây kim loại có hai đầu được hàn vào nhau. Hai dây kim loại này phải</w:t>
      </w:r>
    </w:p>
    <w:p w14:paraId="6AB80DB7"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lang w:val="nl-NL"/>
        </w:rPr>
      </w:pPr>
      <w:r w:rsidRPr="00C917D3">
        <w:rPr>
          <w:rFonts w:cs="Times New Roman"/>
          <w:b/>
          <w:color w:val="0066FF"/>
          <w:sz w:val="26"/>
          <w:szCs w:val="26"/>
          <w:u w:val="single"/>
          <w:lang w:val="nl-NL"/>
        </w:rPr>
        <w:t>A</w:t>
      </w:r>
      <w:r w:rsidRPr="00C917D3">
        <w:rPr>
          <w:rFonts w:cs="Times New Roman"/>
          <w:b/>
          <w:color w:val="0066FF"/>
          <w:sz w:val="26"/>
          <w:szCs w:val="26"/>
          <w:lang w:val="nl-NL"/>
        </w:rPr>
        <w:t>.</w:t>
      </w:r>
      <w:r w:rsidRPr="00C917D3">
        <w:rPr>
          <w:rFonts w:cs="Times New Roman"/>
          <w:b/>
          <w:sz w:val="26"/>
          <w:szCs w:val="26"/>
          <w:lang w:val="nl-NL"/>
        </w:rPr>
        <w:t xml:space="preserve"> </w:t>
      </w:r>
      <w:r w:rsidRPr="00C917D3">
        <w:rPr>
          <w:rFonts w:cs="Times New Roman"/>
          <w:sz w:val="26"/>
          <w:szCs w:val="26"/>
          <w:lang w:val="nl-NL"/>
        </w:rPr>
        <w:t>khác bản chất.</w:t>
      </w:r>
      <w:r w:rsidRPr="00C917D3">
        <w:rPr>
          <w:rFonts w:cs="Times New Roman"/>
          <w:b/>
          <w:sz w:val="26"/>
          <w:szCs w:val="26"/>
          <w:lang w:val="nl-NL"/>
        </w:rPr>
        <w:tab/>
      </w:r>
      <w:r w:rsidRPr="00C917D3">
        <w:rPr>
          <w:rFonts w:cs="Times New Roman"/>
          <w:b/>
          <w:color w:val="0066FF"/>
          <w:sz w:val="26"/>
          <w:szCs w:val="26"/>
          <w:lang w:val="nl-NL"/>
        </w:rPr>
        <w:t>B.</w:t>
      </w:r>
      <w:r w:rsidRPr="00C917D3">
        <w:rPr>
          <w:rFonts w:cs="Times New Roman"/>
          <w:b/>
          <w:sz w:val="26"/>
          <w:szCs w:val="26"/>
          <w:lang w:val="nl-NL"/>
        </w:rPr>
        <w:t xml:space="preserve"> </w:t>
      </w:r>
      <w:r w:rsidRPr="00C917D3">
        <w:rPr>
          <w:rFonts w:cs="Times New Roman"/>
          <w:sz w:val="26"/>
          <w:szCs w:val="26"/>
          <w:lang w:val="nl-NL"/>
        </w:rPr>
        <w:t>cùng bản chất.</w:t>
      </w:r>
      <w:r w:rsidRPr="00C917D3">
        <w:rPr>
          <w:rFonts w:cs="Times New Roman"/>
          <w:b/>
          <w:sz w:val="26"/>
          <w:szCs w:val="26"/>
          <w:lang w:val="nl-NL"/>
        </w:rPr>
        <w:tab/>
      </w:r>
      <w:r w:rsidRPr="00C917D3">
        <w:rPr>
          <w:rFonts w:cs="Times New Roman"/>
          <w:b/>
          <w:color w:val="0066FF"/>
          <w:sz w:val="26"/>
          <w:szCs w:val="26"/>
          <w:lang w:val="nl-NL"/>
        </w:rPr>
        <w:t>C.</w:t>
      </w:r>
      <w:r w:rsidRPr="00C917D3">
        <w:rPr>
          <w:rFonts w:cs="Times New Roman"/>
          <w:b/>
          <w:sz w:val="26"/>
          <w:szCs w:val="26"/>
          <w:lang w:val="nl-NL"/>
        </w:rPr>
        <w:t xml:space="preserve"> </w:t>
      </w:r>
      <w:r w:rsidRPr="00C917D3">
        <w:rPr>
          <w:rFonts w:cs="Times New Roman"/>
          <w:sz w:val="26"/>
          <w:szCs w:val="26"/>
          <w:lang w:val="nl-NL"/>
        </w:rPr>
        <w:t>đều là đồng.</w:t>
      </w:r>
      <w:r w:rsidRPr="00C917D3">
        <w:rPr>
          <w:rFonts w:cs="Times New Roman"/>
          <w:b/>
          <w:sz w:val="26"/>
          <w:szCs w:val="26"/>
          <w:lang w:val="nl-NL"/>
        </w:rPr>
        <w:tab/>
      </w:r>
      <w:r w:rsidRPr="00C917D3">
        <w:rPr>
          <w:rFonts w:cs="Times New Roman"/>
          <w:b/>
          <w:color w:val="0066FF"/>
          <w:sz w:val="26"/>
          <w:szCs w:val="26"/>
          <w:lang w:val="nl-NL"/>
        </w:rPr>
        <w:t>D.</w:t>
      </w:r>
      <w:r w:rsidRPr="00C917D3">
        <w:rPr>
          <w:rFonts w:cs="Times New Roman"/>
          <w:b/>
          <w:sz w:val="26"/>
          <w:szCs w:val="26"/>
          <w:lang w:val="nl-NL"/>
        </w:rPr>
        <w:t xml:space="preserve"> </w:t>
      </w:r>
      <w:r w:rsidRPr="00C917D3">
        <w:rPr>
          <w:rFonts w:cs="Times New Roman"/>
          <w:sz w:val="26"/>
          <w:szCs w:val="26"/>
          <w:lang w:val="nl-NL"/>
        </w:rPr>
        <w:t>đều là platin.</w:t>
      </w:r>
    </w:p>
    <w:p w14:paraId="31F310B4" w14:textId="5E7C0440" w:rsidR="000D5B32" w:rsidRPr="00C917D3" w:rsidRDefault="0016669E" w:rsidP="0016669E">
      <w:pPr>
        <w:tabs>
          <w:tab w:val="left" w:pos="283"/>
          <w:tab w:val="left" w:pos="2835"/>
          <w:tab w:val="left" w:pos="5386"/>
          <w:tab w:val="left" w:pos="7937"/>
        </w:tabs>
        <w:spacing w:after="0" w:line="240" w:lineRule="auto"/>
        <w:jc w:val="center"/>
        <w:rPr>
          <w:rFonts w:cs="Times New Roman"/>
          <w:b/>
          <w:sz w:val="26"/>
          <w:szCs w:val="26"/>
          <w:lang w:val="nl-NL"/>
        </w:rPr>
      </w:pPr>
      <w:r w:rsidRPr="00C917D3">
        <w:rPr>
          <w:rFonts w:cs="Times New Roman"/>
          <w:b/>
          <w:color w:val="FF0000"/>
          <w:sz w:val="26"/>
          <w:szCs w:val="26"/>
          <w:lang w:val="nl-NL"/>
        </w:rPr>
        <w:t>Lời giải</w:t>
      </w:r>
    </w:p>
    <w:p w14:paraId="54D4A075"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
          <w:sz w:val="26"/>
          <w:szCs w:val="26"/>
          <w:lang w:val="nl-NL"/>
        </w:rPr>
      </w:pPr>
      <w:r w:rsidRPr="00C917D3">
        <w:rPr>
          <w:rFonts w:cs="Times New Roman"/>
          <w:b/>
          <w:sz w:val="26"/>
          <w:szCs w:val="26"/>
          <w:lang w:val="nl-NL"/>
        </w:rPr>
        <w:t>Chọn A</w:t>
      </w:r>
    </w:p>
    <w:p w14:paraId="7C1C84E3" w14:textId="77777777" w:rsidR="000D5B32" w:rsidRPr="00C917D3" w:rsidRDefault="000D5B32" w:rsidP="0016669E">
      <w:pPr>
        <w:spacing w:after="0" w:line="240" w:lineRule="auto"/>
        <w:jc w:val="both"/>
        <w:rPr>
          <w:rFonts w:eastAsia="Meiryo" w:cs="Times New Roman"/>
          <w:b/>
          <w:sz w:val="26"/>
          <w:szCs w:val="26"/>
          <w:lang w:val="nl-NL"/>
        </w:rPr>
      </w:pPr>
      <w:r w:rsidRPr="00C917D3">
        <w:rPr>
          <w:rFonts w:eastAsia="Meiryo" w:cs="Times New Roman"/>
          <w:b/>
          <w:color w:val="FF0000"/>
          <w:sz w:val="26"/>
          <w:szCs w:val="26"/>
          <w:lang w:val="nl-NL"/>
        </w:rPr>
        <w:t>Câu 16:</w:t>
      </w:r>
      <w:r w:rsidRPr="00C917D3">
        <w:rPr>
          <w:rFonts w:eastAsia="Meiryo" w:cs="Times New Roman"/>
          <w:b/>
          <w:sz w:val="26"/>
          <w:szCs w:val="26"/>
          <w:lang w:val="nl-NL"/>
        </w:rPr>
        <w:t xml:space="preserve"> </w:t>
      </w:r>
      <w:r w:rsidRPr="00C917D3">
        <w:rPr>
          <w:rFonts w:eastAsia="Meiryo" w:cs="Times New Roman"/>
          <w:spacing w:val="-1"/>
          <w:sz w:val="26"/>
          <w:szCs w:val="26"/>
          <w:lang w:val="nl-NL"/>
        </w:rPr>
        <w:t>H</w:t>
      </w:r>
      <w:r w:rsidRPr="00C917D3">
        <w:rPr>
          <w:rFonts w:eastAsia="Meiryo" w:cs="Times New Roman"/>
          <w:sz w:val="26"/>
          <w:szCs w:val="26"/>
          <w:lang w:val="nl-NL"/>
        </w:rPr>
        <w:t>ạt</w:t>
      </w:r>
      <w:r w:rsidRPr="00C917D3">
        <w:rPr>
          <w:rFonts w:eastAsia="Meiryo" w:cs="Times New Roman"/>
          <w:spacing w:val="-2"/>
          <w:sz w:val="26"/>
          <w:szCs w:val="26"/>
          <w:lang w:val="nl-NL"/>
        </w:rPr>
        <w:t xml:space="preserve"> </w:t>
      </w:r>
      <w:r w:rsidRPr="00C917D3">
        <w:rPr>
          <w:rFonts w:eastAsia="Meiryo" w:cs="Times New Roman"/>
          <w:sz w:val="26"/>
          <w:szCs w:val="26"/>
          <w:lang w:val="nl-NL"/>
        </w:rPr>
        <w:t xml:space="preserve">nhân </w:t>
      </w:r>
      <w:r w:rsidRPr="00C917D3">
        <w:rPr>
          <w:rFonts w:cs="Times New Roman"/>
          <w:position w:val="-12"/>
          <w:sz w:val="26"/>
          <w:szCs w:val="26"/>
        </w:rPr>
        <w:object w:dxaOrig="380" w:dyaOrig="380" w14:anchorId="60B09216">
          <v:shape id="_x0000_i2467" type="#_x0000_t75" style="width:18.75pt;height:18.75pt" o:ole="">
            <v:imagedata r:id="rId2476" o:title=""/>
          </v:shape>
          <o:OLEObject Type="Embed" ProgID="Equation.DSMT4" ShapeID="_x0000_i2467" DrawAspect="Content" ObjectID="_1764605733" r:id="rId2709"/>
        </w:object>
      </w:r>
      <w:r w:rsidRPr="00C917D3">
        <w:rPr>
          <w:rFonts w:eastAsia="Meiryo" w:cs="Times New Roman"/>
          <w:sz w:val="26"/>
          <w:szCs w:val="26"/>
          <w:lang w:val="nl-NL"/>
        </w:rPr>
        <w:t xml:space="preserve"> và hạt nhân </w:t>
      </w:r>
      <w:r w:rsidRPr="00C917D3">
        <w:rPr>
          <w:rFonts w:cs="Times New Roman"/>
          <w:position w:val="-12"/>
          <w:sz w:val="26"/>
          <w:szCs w:val="26"/>
        </w:rPr>
        <w:object w:dxaOrig="420" w:dyaOrig="380" w14:anchorId="70E14E40">
          <v:shape id="_x0000_i2468" type="#_x0000_t75" style="width:21pt;height:18.75pt" o:ole="">
            <v:imagedata r:id="rId2478" o:title=""/>
          </v:shape>
          <o:OLEObject Type="Embed" ProgID="Equation.DSMT4" ShapeID="_x0000_i2468" DrawAspect="Content" ObjectID="_1764605734" r:id="rId2710"/>
        </w:object>
      </w:r>
      <w:r w:rsidRPr="00C917D3">
        <w:rPr>
          <w:rFonts w:eastAsia="Meiryo" w:cs="Times New Roman"/>
          <w:sz w:val="26"/>
          <w:szCs w:val="26"/>
          <w:lang w:val="nl-NL"/>
        </w:rPr>
        <w:t xml:space="preserve"> có cùng:</w:t>
      </w:r>
    </w:p>
    <w:p w14:paraId="6D22F73E"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Meiryo" w:cs="Times New Roman"/>
          <w:sz w:val="26"/>
          <w:szCs w:val="26"/>
          <w:lang w:val="nl-NL"/>
        </w:rPr>
      </w:pPr>
      <w:r w:rsidRPr="00C917D3">
        <w:rPr>
          <w:rFonts w:eastAsia="Meiryo" w:cs="Times New Roman"/>
          <w:b/>
          <w:bCs/>
          <w:color w:val="0066FF"/>
          <w:sz w:val="26"/>
          <w:szCs w:val="26"/>
          <w:lang w:val="nl-NL"/>
        </w:rPr>
        <w:t>A.</w:t>
      </w:r>
      <w:r w:rsidRPr="00C917D3">
        <w:rPr>
          <w:rFonts w:eastAsia="Meiryo" w:cs="Times New Roman"/>
          <w:b/>
          <w:bCs/>
          <w:sz w:val="26"/>
          <w:szCs w:val="26"/>
          <w:lang w:val="nl-NL"/>
        </w:rPr>
        <w:t xml:space="preserve"> </w:t>
      </w:r>
      <w:r w:rsidRPr="00C917D3">
        <w:rPr>
          <w:rFonts w:eastAsia="Meiryo" w:cs="Times New Roman"/>
          <w:sz w:val="26"/>
          <w:szCs w:val="26"/>
          <w:lang w:val="nl-NL"/>
        </w:rPr>
        <w:t>đ</w:t>
      </w:r>
      <w:r w:rsidRPr="00C917D3">
        <w:rPr>
          <w:rFonts w:eastAsia="Meiryo" w:cs="Times New Roman"/>
          <w:spacing w:val="1"/>
          <w:sz w:val="26"/>
          <w:szCs w:val="26"/>
          <w:lang w:val="nl-NL"/>
        </w:rPr>
        <w:t>i</w:t>
      </w:r>
      <w:r w:rsidRPr="00C917D3">
        <w:rPr>
          <w:rFonts w:eastAsia="Meiryo" w:cs="Times New Roman"/>
          <w:sz w:val="26"/>
          <w:szCs w:val="26"/>
          <w:lang w:val="nl-NL"/>
        </w:rPr>
        <w:t>ện</w:t>
      </w:r>
      <w:r w:rsidRPr="00C917D3">
        <w:rPr>
          <w:rFonts w:eastAsia="Meiryo" w:cs="Times New Roman"/>
          <w:spacing w:val="-2"/>
          <w:sz w:val="26"/>
          <w:szCs w:val="26"/>
          <w:lang w:val="nl-NL"/>
        </w:rPr>
        <w:t xml:space="preserve"> </w:t>
      </w:r>
      <w:r w:rsidRPr="00C917D3">
        <w:rPr>
          <w:rFonts w:eastAsia="Meiryo" w:cs="Times New Roman"/>
          <w:sz w:val="26"/>
          <w:szCs w:val="26"/>
          <w:lang w:val="nl-NL"/>
        </w:rPr>
        <w:t>tích.</w:t>
      </w:r>
      <w:r w:rsidRPr="00C917D3">
        <w:rPr>
          <w:rFonts w:eastAsia="Meiryo" w:cs="Times New Roman"/>
          <w:b/>
          <w:sz w:val="26"/>
          <w:szCs w:val="26"/>
          <w:lang w:val="nl-NL"/>
        </w:rPr>
        <w:tab/>
      </w:r>
      <w:r w:rsidRPr="00C917D3">
        <w:rPr>
          <w:rFonts w:eastAsia="Meiryo" w:cs="Times New Roman"/>
          <w:b/>
          <w:bCs/>
          <w:color w:val="0066FF"/>
          <w:sz w:val="26"/>
          <w:szCs w:val="26"/>
          <w:u w:val="single"/>
          <w:lang w:val="nl-NL"/>
        </w:rPr>
        <w:t>B</w:t>
      </w:r>
      <w:r w:rsidRPr="00C917D3">
        <w:rPr>
          <w:rFonts w:eastAsia="Meiryo" w:cs="Times New Roman"/>
          <w:b/>
          <w:bCs/>
          <w:color w:val="0066FF"/>
          <w:sz w:val="26"/>
          <w:szCs w:val="26"/>
          <w:lang w:val="nl-NL"/>
        </w:rPr>
        <w:t>.</w:t>
      </w:r>
      <w:r w:rsidRPr="00C917D3">
        <w:rPr>
          <w:rFonts w:eastAsia="Meiryo" w:cs="Times New Roman"/>
          <w:b/>
          <w:bCs/>
          <w:sz w:val="26"/>
          <w:szCs w:val="26"/>
          <w:lang w:val="nl-NL"/>
        </w:rPr>
        <w:t xml:space="preserve"> </w:t>
      </w:r>
      <w:r w:rsidRPr="00C917D3">
        <w:rPr>
          <w:rFonts w:eastAsia="Meiryo" w:cs="Times New Roman"/>
          <w:sz w:val="26"/>
          <w:szCs w:val="26"/>
          <w:lang w:val="nl-NL"/>
        </w:rPr>
        <w:t>số nuclôn.</w:t>
      </w:r>
      <w:r w:rsidRPr="00C917D3">
        <w:rPr>
          <w:rFonts w:eastAsia="Meiryo" w:cs="Times New Roman"/>
          <w:b/>
          <w:sz w:val="26"/>
          <w:szCs w:val="26"/>
          <w:lang w:val="nl-NL"/>
        </w:rPr>
        <w:tab/>
      </w:r>
      <w:r w:rsidRPr="00C917D3">
        <w:rPr>
          <w:rFonts w:eastAsia="Meiryo" w:cs="Times New Roman"/>
          <w:b/>
          <w:bCs/>
          <w:color w:val="0066FF"/>
          <w:sz w:val="26"/>
          <w:szCs w:val="26"/>
          <w:lang w:val="nl-NL"/>
        </w:rPr>
        <w:t>C.</w:t>
      </w:r>
      <w:r w:rsidRPr="00C917D3">
        <w:rPr>
          <w:rFonts w:eastAsia="Meiryo" w:cs="Times New Roman"/>
          <w:b/>
          <w:bCs/>
          <w:sz w:val="26"/>
          <w:szCs w:val="26"/>
          <w:lang w:val="nl-NL"/>
        </w:rPr>
        <w:t xml:space="preserve"> </w:t>
      </w:r>
      <w:r w:rsidRPr="00C917D3">
        <w:rPr>
          <w:rFonts w:eastAsia="Meiryo" w:cs="Times New Roman"/>
          <w:sz w:val="26"/>
          <w:szCs w:val="26"/>
          <w:lang w:val="nl-NL"/>
        </w:rPr>
        <w:t>số prôtôn.</w:t>
      </w:r>
      <w:r w:rsidRPr="00C917D3">
        <w:rPr>
          <w:rFonts w:eastAsia="Meiryo" w:cs="Times New Roman"/>
          <w:b/>
          <w:sz w:val="26"/>
          <w:szCs w:val="26"/>
          <w:lang w:val="nl-NL"/>
        </w:rPr>
        <w:tab/>
      </w:r>
      <w:r w:rsidRPr="00C917D3">
        <w:rPr>
          <w:rFonts w:eastAsia="Meiryo" w:cs="Times New Roman"/>
          <w:b/>
          <w:bCs/>
          <w:color w:val="0066FF"/>
          <w:sz w:val="26"/>
          <w:szCs w:val="26"/>
          <w:lang w:val="nl-NL"/>
        </w:rPr>
        <w:t>D.</w:t>
      </w:r>
      <w:r w:rsidRPr="00C917D3">
        <w:rPr>
          <w:rFonts w:eastAsia="Meiryo" w:cs="Times New Roman"/>
          <w:sz w:val="26"/>
          <w:szCs w:val="26"/>
          <w:lang w:val="nl-NL"/>
        </w:rPr>
        <w:t>số nơtron</w:t>
      </w:r>
    </w:p>
    <w:p w14:paraId="7173EC3F" w14:textId="00E339F2" w:rsidR="000D5B32" w:rsidRPr="00C917D3" w:rsidRDefault="0016669E" w:rsidP="0016669E">
      <w:pPr>
        <w:tabs>
          <w:tab w:val="left" w:pos="283"/>
          <w:tab w:val="left" w:pos="2835"/>
          <w:tab w:val="left" w:pos="5386"/>
          <w:tab w:val="left" w:pos="7937"/>
        </w:tabs>
        <w:spacing w:after="0" w:line="240" w:lineRule="auto"/>
        <w:jc w:val="center"/>
        <w:rPr>
          <w:rFonts w:eastAsia="Calibri" w:cs="Times New Roman"/>
          <w:b/>
          <w:sz w:val="26"/>
          <w:szCs w:val="26"/>
          <w:lang w:val="it-IT"/>
        </w:rPr>
      </w:pPr>
      <w:r w:rsidRPr="00C917D3">
        <w:rPr>
          <w:rFonts w:eastAsia="Calibri" w:cs="Times New Roman"/>
          <w:b/>
          <w:color w:val="FF0000"/>
          <w:sz w:val="26"/>
          <w:szCs w:val="26"/>
          <w:lang w:val="it-IT"/>
        </w:rPr>
        <w:t>Lời giải</w:t>
      </w:r>
    </w:p>
    <w:p w14:paraId="073B2E4B"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Calibri" w:cs="Times New Roman"/>
          <w:b/>
          <w:sz w:val="26"/>
          <w:szCs w:val="26"/>
          <w:lang w:val="it-IT"/>
        </w:rPr>
      </w:pPr>
      <w:r w:rsidRPr="00C917D3">
        <w:rPr>
          <w:rFonts w:eastAsia="Calibri" w:cs="Times New Roman"/>
          <w:b/>
          <w:sz w:val="26"/>
          <w:szCs w:val="26"/>
          <w:lang w:val="it-IT"/>
        </w:rPr>
        <w:t>Chọn B</w:t>
      </w:r>
    </w:p>
    <w:p w14:paraId="046B9B09" w14:textId="77777777" w:rsidR="000D5B32" w:rsidRPr="00C917D3" w:rsidRDefault="000D5B32" w:rsidP="0016669E">
      <w:pPr>
        <w:spacing w:after="0" w:line="276" w:lineRule="auto"/>
        <w:jc w:val="both"/>
        <w:rPr>
          <w:rFonts w:eastAsia="Times New Roman" w:cs="Times New Roman"/>
          <w:color w:val="000000" w:themeColor="text1"/>
          <w:sz w:val="26"/>
          <w:szCs w:val="26"/>
          <w:lang w:val="nl-NL"/>
        </w:rPr>
      </w:pPr>
      <w:r w:rsidRPr="00C917D3">
        <w:rPr>
          <w:rFonts w:eastAsia="Times New Roman" w:cs="Times New Roman"/>
          <w:b/>
          <w:color w:val="FF0000"/>
          <w:sz w:val="26"/>
          <w:szCs w:val="26"/>
          <w:lang w:val="nl-NL"/>
        </w:rPr>
        <w:t xml:space="preserve">Câu 17. </w:t>
      </w:r>
      <w:r w:rsidRPr="00C917D3">
        <w:rPr>
          <w:rFonts w:eastAsia="Meiryo" w:cs="Times New Roman"/>
          <w:color w:val="000000" w:themeColor="text1"/>
          <w:sz w:val="26"/>
          <w:szCs w:val="26"/>
          <w:lang w:val="it-IT"/>
        </w:rPr>
        <w:t xml:space="preserve"> </w:t>
      </w:r>
      <w:r w:rsidRPr="00C917D3">
        <w:rPr>
          <w:rFonts w:eastAsia="Times New Roman" w:cs="Times New Roman"/>
          <w:color w:val="000000" w:themeColor="text1"/>
          <w:spacing w:val="-2"/>
          <w:sz w:val="26"/>
          <w:szCs w:val="26"/>
          <w:lang w:val="nl-NL"/>
        </w:rPr>
        <w:t>Đặt điện áp u = U</w:t>
      </w:r>
      <w:r w:rsidRPr="00C917D3">
        <w:rPr>
          <w:rFonts w:cs="Times New Roman"/>
          <w:color w:val="000000" w:themeColor="text1"/>
          <w:position w:val="-6"/>
          <w:sz w:val="26"/>
          <w:szCs w:val="26"/>
        </w:rPr>
        <w:object w:dxaOrig="340" w:dyaOrig="300" w14:anchorId="0E83DB8C">
          <v:shape id="_x0000_i2469" type="#_x0000_t75" style="width:17.25pt;height:15pt" o:ole="">
            <v:imagedata r:id="rId2480" o:title=""/>
          </v:shape>
          <o:OLEObject Type="Embed" ProgID="Equation.DSMT4" ShapeID="_x0000_i2469" DrawAspect="Content" ObjectID="_1764605735" r:id="rId2711"/>
        </w:object>
      </w:r>
      <w:r w:rsidRPr="00C917D3">
        <w:rPr>
          <w:rFonts w:eastAsia="Times New Roman" w:cs="Times New Roman"/>
          <w:color w:val="000000" w:themeColor="text1"/>
          <w:spacing w:val="-2"/>
          <w:sz w:val="26"/>
          <w:szCs w:val="26"/>
          <w:lang w:val="nl-NL"/>
        </w:rPr>
        <w:t xml:space="preserve">cos2πft vào hai đầu đoạn mạch gồm điện trở thuần R, cuộn thuần cảm có độ tự cảm L và tụ điện có điện dung C mắc nối tiếp. Biết </w:t>
      </w:r>
      <w:r w:rsidRPr="00C917D3">
        <w:rPr>
          <w:rFonts w:cs="Times New Roman"/>
          <w:color w:val="000000" w:themeColor="text1"/>
          <w:position w:val="-24"/>
          <w:sz w:val="26"/>
          <w:szCs w:val="26"/>
        </w:rPr>
        <w:object w:dxaOrig="1120" w:dyaOrig="580" w14:anchorId="738A4BB8">
          <v:shape id="_x0000_i2470" type="#_x0000_t75" style="width:56.25pt;height:30pt" o:ole="">
            <v:imagedata r:id="rId2482" o:title=""/>
          </v:shape>
          <o:OLEObject Type="Embed" ProgID="Equation.DSMT4" ShapeID="_x0000_i2470" DrawAspect="Content" ObjectID="_1764605736" r:id="rId2712"/>
        </w:object>
      </w:r>
      <w:r w:rsidRPr="00C917D3">
        <w:rPr>
          <w:rFonts w:eastAsia="Times New Roman" w:cs="Times New Roman"/>
          <w:color w:val="000000" w:themeColor="text1"/>
          <w:spacing w:val="-2"/>
          <w:sz w:val="26"/>
          <w:szCs w:val="26"/>
          <w:lang w:val="nl-NL"/>
        </w:rPr>
        <w:t>.Tổng trở của đoạn mạch này bằng</w:t>
      </w:r>
    </w:p>
    <w:p w14:paraId="2F276D0E"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Times New Roman" w:cs="Times New Roman"/>
          <w:color w:val="000000" w:themeColor="text1"/>
          <w:sz w:val="26"/>
          <w:szCs w:val="26"/>
          <w:lang w:val="nl-NL"/>
        </w:rPr>
      </w:pPr>
      <w:r w:rsidRPr="00C917D3">
        <w:rPr>
          <w:rFonts w:eastAsia="Times New Roman" w:cs="Times New Roman"/>
          <w:b/>
          <w:color w:val="0066FF"/>
          <w:sz w:val="26"/>
          <w:szCs w:val="26"/>
          <w:u w:val="single"/>
          <w:lang w:val="nl-NL"/>
        </w:rPr>
        <w:t>A</w:t>
      </w:r>
      <w:r w:rsidRPr="00C917D3">
        <w:rPr>
          <w:rFonts w:eastAsia="Times New Roman" w:cs="Times New Roman"/>
          <w:b/>
          <w:color w:val="0066FF"/>
          <w:sz w:val="26"/>
          <w:szCs w:val="26"/>
          <w:lang w:val="nl-NL"/>
        </w:rPr>
        <w:t>.</w:t>
      </w:r>
      <w:r w:rsidRPr="00C917D3">
        <w:rPr>
          <w:rFonts w:eastAsia="Times New Roman" w:cs="Times New Roman"/>
          <w:color w:val="000000" w:themeColor="text1"/>
          <w:sz w:val="26"/>
          <w:szCs w:val="26"/>
          <w:lang w:val="nl-NL"/>
        </w:rPr>
        <w:t xml:space="preserve"> R.</w:t>
      </w:r>
      <w:r w:rsidRPr="00C917D3">
        <w:rPr>
          <w:rFonts w:eastAsia="Times New Roman" w:cs="Times New Roman"/>
          <w:color w:val="000000" w:themeColor="text1"/>
          <w:sz w:val="26"/>
          <w:szCs w:val="26"/>
          <w:lang w:val="nl-NL"/>
        </w:rPr>
        <w:tab/>
      </w:r>
      <w:r w:rsidRPr="00C917D3">
        <w:rPr>
          <w:rFonts w:eastAsia="Times New Roman" w:cs="Times New Roman"/>
          <w:b/>
          <w:color w:val="0066FF"/>
          <w:sz w:val="26"/>
          <w:szCs w:val="26"/>
          <w:lang w:val="nl-NL"/>
        </w:rPr>
        <w:t>B.</w:t>
      </w:r>
      <w:r w:rsidRPr="00C917D3">
        <w:rPr>
          <w:rFonts w:eastAsia="Times New Roman" w:cs="Times New Roman"/>
          <w:color w:val="000000" w:themeColor="text1"/>
          <w:sz w:val="26"/>
          <w:szCs w:val="26"/>
          <w:lang w:val="nl-NL"/>
        </w:rPr>
        <w:t xml:space="preserve"> 0,5R.</w:t>
      </w:r>
      <w:r w:rsidRPr="00C917D3">
        <w:rPr>
          <w:rFonts w:eastAsia="Times New Roman" w:cs="Times New Roman"/>
          <w:color w:val="000000" w:themeColor="text1"/>
          <w:sz w:val="26"/>
          <w:szCs w:val="26"/>
          <w:lang w:val="nl-NL"/>
        </w:rPr>
        <w:tab/>
      </w:r>
      <w:r w:rsidRPr="00C917D3">
        <w:rPr>
          <w:rFonts w:eastAsia="Times New Roman" w:cs="Times New Roman"/>
          <w:b/>
          <w:color w:val="0066FF"/>
          <w:sz w:val="26"/>
          <w:szCs w:val="26"/>
          <w:lang w:val="nl-NL"/>
        </w:rPr>
        <w:t>C.</w:t>
      </w:r>
      <w:r w:rsidRPr="00C917D3">
        <w:rPr>
          <w:rFonts w:eastAsia="Times New Roman" w:cs="Times New Roman"/>
          <w:color w:val="000000" w:themeColor="text1"/>
          <w:sz w:val="26"/>
          <w:szCs w:val="26"/>
          <w:lang w:val="nl-NL"/>
        </w:rPr>
        <w:t xml:space="preserve"> 3R.</w:t>
      </w:r>
      <w:r w:rsidRPr="00C917D3">
        <w:rPr>
          <w:rFonts w:eastAsia="Times New Roman" w:cs="Times New Roman"/>
          <w:color w:val="000000" w:themeColor="text1"/>
          <w:sz w:val="26"/>
          <w:szCs w:val="26"/>
          <w:lang w:val="nl-NL"/>
        </w:rPr>
        <w:tab/>
      </w:r>
      <w:r w:rsidRPr="00C917D3">
        <w:rPr>
          <w:rFonts w:eastAsia="Times New Roman" w:cs="Times New Roman"/>
          <w:b/>
          <w:color w:val="0066FF"/>
          <w:sz w:val="26"/>
          <w:szCs w:val="26"/>
          <w:lang w:val="nl-NL"/>
        </w:rPr>
        <w:t>D.</w:t>
      </w:r>
      <w:r w:rsidRPr="00C917D3">
        <w:rPr>
          <w:rFonts w:eastAsia="Times New Roman" w:cs="Times New Roman"/>
          <w:color w:val="000000" w:themeColor="text1"/>
          <w:sz w:val="26"/>
          <w:szCs w:val="26"/>
          <w:lang w:val="nl-NL"/>
        </w:rPr>
        <w:t xml:space="preserve"> 2R</w:t>
      </w:r>
    </w:p>
    <w:p w14:paraId="168F8230" w14:textId="77777777" w:rsidR="000D5B32" w:rsidRPr="00C917D3" w:rsidRDefault="000D5B32" w:rsidP="0016669E">
      <w:pPr>
        <w:tabs>
          <w:tab w:val="left" w:pos="283"/>
          <w:tab w:val="left" w:pos="2835"/>
          <w:tab w:val="left" w:pos="5386"/>
          <w:tab w:val="left" w:pos="7937"/>
        </w:tabs>
        <w:spacing w:after="0" w:line="240" w:lineRule="auto"/>
        <w:ind w:firstLine="283"/>
        <w:jc w:val="center"/>
        <w:rPr>
          <w:rFonts w:eastAsia="Times New Roman" w:cs="Times New Roman"/>
          <w:b/>
          <w:color w:val="FF0000"/>
          <w:sz w:val="26"/>
          <w:szCs w:val="26"/>
          <w:lang w:val="pl-PL"/>
        </w:rPr>
      </w:pPr>
      <w:r w:rsidRPr="00C917D3">
        <w:rPr>
          <w:rFonts w:eastAsia="Times New Roman" w:cs="Times New Roman"/>
          <w:b/>
          <w:bCs/>
          <w:iCs/>
          <w:color w:val="FF0000"/>
          <w:sz w:val="26"/>
          <w:szCs w:val="26"/>
          <w:lang w:val="pl-PL"/>
        </w:rPr>
        <w:t>Lời giải</w:t>
      </w:r>
    </w:p>
    <w:p w14:paraId="1A822596" w14:textId="77777777" w:rsidR="000D5B32" w:rsidRPr="00C917D3" w:rsidRDefault="000D5B32" w:rsidP="0016669E">
      <w:pPr>
        <w:tabs>
          <w:tab w:val="left" w:pos="283"/>
          <w:tab w:val="left" w:pos="2835"/>
          <w:tab w:val="left" w:pos="5386"/>
          <w:tab w:val="left" w:pos="7937"/>
        </w:tabs>
        <w:autoSpaceDE w:val="0"/>
        <w:autoSpaceDN w:val="0"/>
        <w:adjustRightInd w:val="0"/>
        <w:spacing w:after="0" w:line="240" w:lineRule="auto"/>
        <w:ind w:firstLine="283"/>
        <w:jc w:val="both"/>
        <w:rPr>
          <w:rFonts w:eastAsia="Times New Roman" w:cs="Times New Roman"/>
          <w:bCs/>
          <w:iCs/>
          <w:color w:val="000000" w:themeColor="text1"/>
          <w:sz w:val="26"/>
          <w:szCs w:val="26"/>
          <w:lang w:val="vi-VN"/>
        </w:rPr>
      </w:pPr>
      <w:r w:rsidRPr="00C917D3">
        <w:rPr>
          <w:rFonts w:eastAsia="Times New Roman" w:cs="Times New Roman"/>
          <w:bCs/>
          <w:iCs/>
          <w:color w:val="000000" w:themeColor="text1"/>
          <w:sz w:val="26"/>
          <w:szCs w:val="26"/>
          <w:lang w:val="vi-VN"/>
        </w:rPr>
        <w:t xml:space="preserve">Chọn A </w:t>
      </w:r>
      <w:r w:rsidRPr="00C917D3">
        <w:rPr>
          <w:rFonts w:eastAsia="Times New Roman" w:cs="Times New Roman"/>
          <w:color w:val="000000" w:themeColor="text1"/>
          <w:spacing w:val="-2"/>
          <w:position w:val="-24"/>
          <w:sz w:val="26"/>
          <w:szCs w:val="26"/>
        </w:rPr>
        <w:object w:dxaOrig="6480" w:dyaOrig="580" w14:anchorId="1B87C516">
          <v:shape id="_x0000_i2471" type="#_x0000_t75" style="width:324.75pt;height:30pt" o:ole="">
            <v:imagedata r:id="rId2713" o:title=""/>
          </v:shape>
          <o:OLEObject Type="Embed" ProgID="Equation.DSMT4" ShapeID="_x0000_i2471" DrawAspect="Content" ObjectID="_1764605737" r:id="rId2714"/>
        </w:object>
      </w:r>
    </w:p>
    <w:p w14:paraId="0DE89D2C" w14:textId="77777777" w:rsidR="000D5B32" w:rsidRPr="00C917D3" w:rsidRDefault="000D5B32" w:rsidP="0016669E">
      <w:pPr>
        <w:spacing w:after="0" w:line="240" w:lineRule="auto"/>
        <w:jc w:val="both"/>
        <w:rPr>
          <w:rFonts w:cs="Times New Roman"/>
          <w:b/>
          <w:sz w:val="26"/>
          <w:szCs w:val="26"/>
          <w:lang w:val="nl-NL"/>
        </w:rPr>
      </w:pPr>
      <w:r w:rsidRPr="00C917D3">
        <w:rPr>
          <w:rFonts w:cs="Times New Roman"/>
          <w:b/>
          <w:color w:val="FF0000"/>
          <w:sz w:val="26"/>
          <w:szCs w:val="26"/>
          <w:lang w:val="nl-NL"/>
        </w:rPr>
        <w:t>Câu 18:</w:t>
      </w:r>
      <w:r w:rsidRPr="00C917D3">
        <w:rPr>
          <w:rFonts w:cs="Times New Roman"/>
          <w:b/>
          <w:sz w:val="26"/>
          <w:szCs w:val="26"/>
          <w:lang w:val="nl-NL"/>
        </w:rPr>
        <w:t xml:space="preserve"> </w:t>
      </w:r>
      <w:r w:rsidRPr="00C917D3">
        <w:rPr>
          <w:rFonts w:cs="Times New Roman"/>
          <w:sz w:val="26"/>
          <w:szCs w:val="26"/>
          <w:lang w:val="nl-NL"/>
        </w:rPr>
        <w:t>Đặc trưng nào sau đây không phài đặc trưng sinh lý của âm?</w:t>
      </w:r>
    </w:p>
    <w:p w14:paraId="2FE264DF"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rPr>
      </w:pPr>
      <w:r w:rsidRPr="00C917D3">
        <w:rPr>
          <w:rFonts w:cs="Times New Roman"/>
          <w:b/>
          <w:color w:val="0066FF"/>
          <w:sz w:val="26"/>
          <w:szCs w:val="26"/>
          <w:lang w:val="nl-NL"/>
        </w:rPr>
        <w:t>A.</w:t>
      </w:r>
      <w:r w:rsidRPr="00C917D3">
        <w:rPr>
          <w:rFonts w:cs="Times New Roman"/>
          <w:sz w:val="26"/>
          <w:szCs w:val="26"/>
          <w:lang w:val="nl-NL"/>
        </w:rPr>
        <w:t>Độ cao của âm.</w:t>
      </w:r>
      <w:r w:rsidRPr="00C917D3">
        <w:rPr>
          <w:rFonts w:cs="Times New Roman"/>
          <w:b/>
          <w:sz w:val="26"/>
          <w:szCs w:val="26"/>
          <w:lang w:val="nl-NL"/>
        </w:rPr>
        <w:tab/>
      </w:r>
      <w:r w:rsidRPr="00C917D3">
        <w:rPr>
          <w:rFonts w:cs="Times New Roman"/>
          <w:b/>
          <w:color w:val="0066FF"/>
          <w:sz w:val="26"/>
          <w:szCs w:val="26"/>
        </w:rPr>
        <w:t>B.</w:t>
      </w:r>
      <w:r w:rsidRPr="00C917D3">
        <w:rPr>
          <w:rFonts w:cs="Times New Roman"/>
          <w:b/>
          <w:sz w:val="26"/>
          <w:szCs w:val="26"/>
        </w:rPr>
        <w:t xml:space="preserve"> </w:t>
      </w:r>
      <w:r w:rsidRPr="00C917D3">
        <w:rPr>
          <w:rFonts w:cs="Times New Roman"/>
          <w:sz w:val="26"/>
          <w:szCs w:val="26"/>
        </w:rPr>
        <w:t>Âm sắc.</w:t>
      </w:r>
      <w:r w:rsidRPr="00C917D3">
        <w:rPr>
          <w:rFonts w:cs="Times New Roman"/>
          <w:b/>
          <w:sz w:val="26"/>
          <w:szCs w:val="26"/>
        </w:rPr>
        <w:tab/>
      </w:r>
      <w:r w:rsidRPr="00C917D3">
        <w:rPr>
          <w:rFonts w:cs="Times New Roman"/>
          <w:b/>
          <w:color w:val="0066FF"/>
          <w:sz w:val="26"/>
          <w:szCs w:val="26"/>
        </w:rPr>
        <w:t>C.</w:t>
      </w:r>
      <w:r w:rsidRPr="00C917D3">
        <w:rPr>
          <w:rFonts w:cs="Times New Roman"/>
          <w:b/>
          <w:sz w:val="26"/>
          <w:szCs w:val="26"/>
        </w:rPr>
        <w:t xml:space="preserve"> </w:t>
      </w:r>
      <w:r w:rsidRPr="00C917D3">
        <w:rPr>
          <w:rFonts w:cs="Times New Roman"/>
          <w:sz w:val="26"/>
          <w:szCs w:val="26"/>
        </w:rPr>
        <w:t>Độ to của âm.</w:t>
      </w:r>
      <w:r w:rsidRPr="00C917D3">
        <w:rPr>
          <w:rFonts w:cs="Times New Roman"/>
          <w:b/>
          <w:sz w:val="26"/>
          <w:szCs w:val="26"/>
        </w:rPr>
        <w:tab/>
      </w:r>
      <w:r w:rsidRPr="00C917D3">
        <w:rPr>
          <w:rFonts w:cs="Times New Roman"/>
          <w:b/>
          <w:color w:val="0066FF"/>
          <w:sz w:val="26"/>
          <w:szCs w:val="26"/>
          <w:u w:val="single"/>
        </w:rPr>
        <w:t>D</w:t>
      </w:r>
      <w:r w:rsidRPr="00C917D3">
        <w:rPr>
          <w:rFonts w:cs="Times New Roman"/>
          <w:b/>
          <w:color w:val="0066FF"/>
          <w:sz w:val="26"/>
          <w:szCs w:val="26"/>
        </w:rPr>
        <w:t>.</w:t>
      </w:r>
      <w:r w:rsidRPr="00C917D3">
        <w:rPr>
          <w:rFonts w:cs="Times New Roman"/>
          <w:b/>
          <w:sz w:val="26"/>
          <w:szCs w:val="26"/>
        </w:rPr>
        <w:t xml:space="preserve"> </w:t>
      </w:r>
      <w:r w:rsidRPr="00C917D3">
        <w:rPr>
          <w:rFonts w:cs="Times New Roman"/>
          <w:sz w:val="26"/>
          <w:szCs w:val="26"/>
        </w:rPr>
        <w:t>Mức cường độ âm.</w:t>
      </w:r>
    </w:p>
    <w:p w14:paraId="1B448838" w14:textId="3B73C559" w:rsidR="000D5B32" w:rsidRPr="00C917D3" w:rsidRDefault="0016669E" w:rsidP="0016669E">
      <w:pPr>
        <w:pStyle w:val="Default"/>
        <w:tabs>
          <w:tab w:val="left" w:pos="283"/>
          <w:tab w:val="left" w:pos="2835"/>
          <w:tab w:val="left" w:pos="5386"/>
          <w:tab w:val="left" w:pos="7937"/>
        </w:tabs>
        <w:jc w:val="center"/>
        <w:rPr>
          <w:b/>
          <w:color w:val="auto"/>
          <w:sz w:val="26"/>
          <w:szCs w:val="26"/>
          <w:lang w:val="vi-VN"/>
        </w:rPr>
      </w:pPr>
      <w:r w:rsidRPr="00C917D3">
        <w:rPr>
          <w:b/>
          <w:color w:val="FF0000"/>
          <w:sz w:val="26"/>
          <w:szCs w:val="26"/>
          <w:lang w:val="vi-VN"/>
        </w:rPr>
        <w:t>Lời giải</w:t>
      </w:r>
    </w:p>
    <w:p w14:paraId="2F2A9194"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
          <w:sz w:val="26"/>
          <w:szCs w:val="26"/>
          <w:lang w:val="vi-VN"/>
        </w:rPr>
      </w:pPr>
      <w:r w:rsidRPr="00C917D3">
        <w:rPr>
          <w:rFonts w:cs="Times New Roman"/>
          <w:b/>
          <w:sz w:val="26"/>
          <w:szCs w:val="26"/>
          <w:lang w:val="vi-VN"/>
        </w:rPr>
        <w:t>Những đặc trung vật lí của âm:</w:t>
      </w:r>
      <w:r w:rsidRPr="00C917D3">
        <w:rPr>
          <w:rFonts w:cs="Times New Roman"/>
          <w:sz w:val="26"/>
          <w:szCs w:val="26"/>
          <w:lang w:val="vi-VN"/>
        </w:rPr>
        <w:t>Tần số âm, Cường độ âm, mức cường độ âm</w:t>
      </w:r>
    </w:p>
    <w:p w14:paraId="0F1FAE50" w14:textId="77777777" w:rsidR="000D5B32" w:rsidRPr="00C917D3" w:rsidRDefault="000D5B32" w:rsidP="0016669E">
      <w:pPr>
        <w:pStyle w:val="Heading2"/>
        <w:tabs>
          <w:tab w:val="left" w:pos="283"/>
          <w:tab w:val="left" w:pos="2835"/>
          <w:tab w:val="left" w:pos="5386"/>
          <w:tab w:val="left" w:pos="7937"/>
        </w:tabs>
        <w:spacing w:before="0"/>
        <w:ind w:firstLine="283"/>
        <w:rPr>
          <w:rFonts w:ascii="Times New Roman" w:hAnsi="Times New Roman"/>
          <w:color w:val="auto"/>
          <w:sz w:val="26"/>
          <w:szCs w:val="26"/>
          <w:lang w:val="vi-VN"/>
        </w:rPr>
      </w:pPr>
      <w:r w:rsidRPr="00C917D3">
        <w:rPr>
          <w:rFonts w:ascii="Times New Roman" w:hAnsi="Times New Roman"/>
          <w:color w:val="auto"/>
          <w:sz w:val="26"/>
          <w:szCs w:val="26"/>
          <w:lang w:val="vi-VN"/>
        </w:rPr>
        <w:t xml:space="preserve">Các đặc tính sinh lí của âm: </w:t>
      </w:r>
      <w:r w:rsidRPr="00C917D3">
        <w:rPr>
          <w:rFonts w:ascii="Times New Roman" w:hAnsi="Times New Roman"/>
          <w:b w:val="0"/>
          <w:color w:val="auto"/>
          <w:sz w:val="26"/>
          <w:szCs w:val="26"/>
          <w:lang w:val="vi-VN"/>
        </w:rPr>
        <w:t>Độ cao, Âm sắc, Độ to</w:t>
      </w:r>
    </w:p>
    <w:p w14:paraId="4D6EFAD8"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lang w:val="vi-VN"/>
        </w:rPr>
      </w:pPr>
      <w:r w:rsidRPr="00C917D3">
        <w:rPr>
          <w:rFonts w:cs="Times New Roman"/>
          <w:b/>
          <w:sz w:val="26"/>
          <w:szCs w:val="26"/>
          <w:lang w:val="vi-VN"/>
        </w:rPr>
        <w:t>Chọn D</w:t>
      </w:r>
    </w:p>
    <w:p w14:paraId="359A0AC2" w14:textId="77777777" w:rsidR="000D5B32" w:rsidRPr="00C917D3" w:rsidRDefault="000D5B32" w:rsidP="0016669E">
      <w:pPr>
        <w:spacing w:after="0" w:line="240" w:lineRule="auto"/>
        <w:jc w:val="both"/>
        <w:rPr>
          <w:rStyle w:val="Bodytext2Exact"/>
          <w:rFonts w:eastAsiaTheme="minorHAnsi"/>
          <w:b/>
          <w:sz w:val="26"/>
          <w:szCs w:val="26"/>
          <w:lang w:val="vi-VN"/>
        </w:rPr>
      </w:pPr>
      <w:r w:rsidRPr="00C917D3">
        <w:rPr>
          <w:rStyle w:val="Bodytext2Exact"/>
          <w:rFonts w:eastAsiaTheme="minorHAnsi"/>
          <w:b/>
          <w:color w:val="FF0000"/>
          <w:sz w:val="26"/>
          <w:szCs w:val="26"/>
          <w:lang w:val="vi-VN"/>
        </w:rPr>
        <w:t>Câu 19:</w:t>
      </w:r>
      <w:r w:rsidRPr="00C917D3">
        <w:rPr>
          <w:rStyle w:val="Bodytext2Exact"/>
          <w:rFonts w:eastAsiaTheme="minorHAnsi"/>
          <w:b/>
          <w:sz w:val="26"/>
          <w:szCs w:val="26"/>
          <w:lang w:val="vi-VN"/>
        </w:rPr>
        <w:t xml:space="preserve"> </w:t>
      </w:r>
      <w:r w:rsidRPr="00C917D3">
        <w:rPr>
          <w:rStyle w:val="Bodytext2Exact"/>
          <w:rFonts w:eastAsiaTheme="minorHAnsi"/>
          <w:sz w:val="26"/>
          <w:szCs w:val="26"/>
          <w:lang w:val="vi-VN"/>
        </w:rPr>
        <w:t xml:space="preserve">Một máy phát điện xoay chiều một pha, phần cảm có </w:t>
      </w:r>
      <w:r w:rsidRPr="00C917D3">
        <w:rPr>
          <w:rStyle w:val="Bodytext2Exact"/>
          <w:rFonts w:eastAsiaTheme="minorHAnsi"/>
          <w:i/>
          <w:iCs/>
          <w:sz w:val="26"/>
          <w:szCs w:val="26"/>
          <w:lang w:val="vi-VN"/>
        </w:rPr>
        <w:t>p</w:t>
      </w:r>
      <w:r w:rsidRPr="00C917D3">
        <w:rPr>
          <w:rStyle w:val="Bodytext2Exact"/>
          <w:rFonts w:eastAsiaTheme="minorHAnsi"/>
          <w:sz w:val="26"/>
          <w:szCs w:val="26"/>
          <w:lang w:val="vi-VN"/>
        </w:rPr>
        <w:t xml:space="preserve"> cặp cực (</w:t>
      </w:r>
      <w:r w:rsidRPr="00C917D3">
        <w:rPr>
          <w:rStyle w:val="Bodytext2Exact"/>
          <w:rFonts w:eastAsiaTheme="minorHAnsi"/>
          <w:i/>
          <w:iCs/>
          <w:sz w:val="26"/>
          <w:szCs w:val="26"/>
          <w:lang w:val="vi-VN"/>
        </w:rPr>
        <w:t>p</w:t>
      </w:r>
      <w:r w:rsidRPr="00C917D3">
        <w:rPr>
          <w:rStyle w:val="Bodytext2Exact"/>
          <w:rFonts w:eastAsiaTheme="minorHAnsi"/>
          <w:sz w:val="26"/>
          <w:szCs w:val="26"/>
          <w:lang w:val="vi-VN"/>
        </w:rPr>
        <w:t xml:space="preserve"> cực bắc và </w:t>
      </w:r>
      <w:r w:rsidRPr="00C917D3">
        <w:rPr>
          <w:rStyle w:val="Bodytext2Exact"/>
          <w:rFonts w:eastAsiaTheme="minorHAnsi"/>
          <w:i/>
          <w:iCs/>
          <w:sz w:val="26"/>
          <w:szCs w:val="26"/>
          <w:lang w:val="vi-VN"/>
        </w:rPr>
        <w:t>p</w:t>
      </w:r>
      <w:r w:rsidRPr="00C917D3">
        <w:rPr>
          <w:rStyle w:val="Bodytext2Exact"/>
          <w:rFonts w:eastAsiaTheme="minorHAnsi"/>
          <w:sz w:val="26"/>
          <w:szCs w:val="26"/>
          <w:lang w:val="vi-VN"/>
        </w:rPr>
        <w:t xml:space="preserve"> cực nam). Khi phần cảm của máy quay với tốc độ </w:t>
      </w:r>
      <w:r w:rsidRPr="00C917D3">
        <w:rPr>
          <w:rStyle w:val="Bodytext2Exact"/>
          <w:rFonts w:eastAsiaTheme="minorHAnsi"/>
          <w:i/>
          <w:iCs/>
          <w:sz w:val="26"/>
          <w:szCs w:val="26"/>
          <w:lang w:val="vi-VN"/>
        </w:rPr>
        <w:t>n</w:t>
      </w:r>
      <w:r w:rsidRPr="00C917D3">
        <w:rPr>
          <w:rStyle w:val="Bodytext2Exact"/>
          <w:rFonts w:eastAsiaTheme="minorHAnsi"/>
          <w:sz w:val="26"/>
          <w:szCs w:val="26"/>
          <w:lang w:val="vi-VN"/>
        </w:rPr>
        <w:t xml:space="preserve"> vòng/s thì tạo ra trong phần ứng một suất điện động xoay chiều hình sin. Đại lượng </w:t>
      </w:r>
      <w:r w:rsidRPr="00C917D3">
        <w:rPr>
          <w:rStyle w:val="Bodytext2Exact"/>
          <w:rFonts w:eastAsiaTheme="minorHAnsi"/>
          <w:i/>
          <w:iCs/>
          <w:sz w:val="26"/>
          <w:szCs w:val="26"/>
          <w:lang w:val="vi-VN"/>
        </w:rPr>
        <w:t>f = p.n</w:t>
      </w:r>
      <w:r w:rsidRPr="00C917D3">
        <w:rPr>
          <w:rStyle w:val="Bodytext2Exact"/>
          <w:rFonts w:eastAsiaTheme="minorHAnsi"/>
          <w:sz w:val="26"/>
          <w:szCs w:val="26"/>
          <w:lang w:val="vi-VN"/>
        </w:rPr>
        <w:t xml:space="preserve"> là</w:t>
      </w:r>
    </w:p>
    <w:p w14:paraId="719B8998" w14:textId="77777777" w:rsidR="000D5B32" w:rsidRPr="00C917D3" w:rsidRDefault="000D5B32" w:rsidP="0016669E">
      <w:pPr>
        <w:tabs>
          <w:tab w:val="left" w:pos="283"/>
          <w:tab w:val="left" w:pos="2835"/>
          <w:tab w:val="left" w:pos="5386"/>
          <w:tab w:val="left" w:pos="7937"/>
        </w:tabs>
        <w:spacing w:after="0" w:line="240" w:lineRule="auto"/>
        <w:ind w:firstLine="283"/>
        <w:jc w:val="both"/>
        <w:rPr>
          <w:rStyle w:val="Bodytext2Exact"/>
          <w:rFonts w:eastAsiaTheme="minorHAnsi"/>
          <w:b/>
          <w:sz w:val="26"/>
          <w:szCs w:val="26"/>
          <w:lang w:val="vi-VN"/>
        </w:rPr>
      </w:pPr>
      <w:r w:rsidRPr="00C917D3">
        <w:rPr>
          <w:rStyle w:val="Bodytext2Exact"/>
          <w:rFonts w:eastAsiaTheme="minorHAnsi"/>
          <w:b/>
          <w:color w:val="0066FF"/>
          <w:sz w:val="26"/>
          <w:szCs w:val="26"/>
          <w:lang w:val="vi-VN"/>
        </w:rPr>
        <w:t>A.</w:t>
      </w:r>
      <w:r w:rsidRPr="00C917D3">
        <w:rPr>
          <w:rStyle w:val="Bodytext2Exact"/>
          <w:rFonts w:eastAsiaTheme="minorHAnsi"/>
          <w:b/>
          <w:sz w:val="26"/>
          <w:szCs w:val="26"/>
          <w:lang w:val="vi-VN"/>
        </w:rPr>
        <w:t xml:space="preserve"> </w:t>
      </w:r>
      <w:r w:rsidRPr="00C917D3">
        <w:rPr>
          <w:rStyle w:val="Bodytext2Exact"/>
          <w:rFonts w:eastAsiaTheme="minorHAnsi"/>
          <w:sz w:val="26"/>
          <w:szCs w:val="26"/>
          <w:lang w:val="vi-VN"/>
        </w:rPr>
        <w:t>chu kì của suất điện động.</w:t>
      </w:r>
      <w:r w:rsidRPr="00C917D3">
        <w:rPr>
          <w:rStyle w:val="Bodytext2Exact"/>
          <w:rFonts w:eastAsiaTheme="minorHAnsi"/>
          <w:b/>
          <w:sz w:val="26"/>
          <w:szCs w:val="26"/>
          <w:lang w:val="vi-VN"/>
        </w:rPr>
        <w:tab/>
      </w:r>
      <w:r w:rsidRPr="00C917D3">
        <w:rPr>
          <w:rStyle w:val="Bodytext2Exact"/>
          <w:rFonts w:eastAsiaTheme="minorHAnsi"/>
          <w:b/>
          <w:color w:val="0066FF"/>
          <w:sz w:val="26"/>
          <w:szCs w:val="26"/>
          <w:u w:val="single"/>
          <w:lang w:val="vi-VN"/>
        </w:rPr>
        <w:t>B</w:t>
      </w:r>
      <w:r w:rsidRPr="00C917D3">
        <w:rPr>
          <w:rStyle w:val="Bodytext2Exact"/>
          <w:rFonts w:eastAsiaTheme="minorHAnsi"/>
          <w:b/>
          <w:color w:val="0066FF"/>
          <w:sz w:val="26"/>
          <w:szCs w:val="26"/>
          <w:lang w:val="vi-VN"/>
        </w:rPr>
        <w:t>.</w:t>
      </w:r>
      <w:r w:rsidRPr="00C917D3">
        <w:rPr>
          <w:rStyle w:val="Bodytext2Exact"/>
          <w:rFonts w:eastAsiaTheme="minorHAnsi"/>
          <w:b/>
          <w:sz w:val="26"/>
          <w:szCs w:val="26"/>
          <w:lang w:val="vi-VN"/>
        </w:rPr>
        <w:t xml:space="preserve"> </w:t>
      </w:r>
      <w:r w:rsidRPr="00C917D3">
        <w:rPr>
          <w:rStyle w:val="Bodytext2Exact"/>
          <w:rFonts w:eastAsiaTheme="minorHAnsi"/>
          <w:sz w:val="26"/>
          <w:szCs w:val="26"/>
          <w:lang w:val="vi-VN"/>
        </w:rPr>
        <w:t>tần số của suất điện động.</w:t>
      </w:r>
    </w:p>
    <w:p w14:paraId="76FA733E" w14:textId="77777777" w:rsidR="000D5B32" w:rsidRPr="00C917D3" w:rsidRDefault="000D5B32" w:rsidP="0016669E">
      <w:pPr>
        <w:tabs>
          <w:tab w:val="left" w:pos="283"/>
          <w:tab w:val="left" w:pos="2835"/>
          <w:tab w:val="left" w:pos="5386"/>
          <w:tab w:val="left" w:pos="7937"/>
        </w:tabs>
        <w:spacing w:after="0" w:line="240" w:lineRule="auto"/>
        <w:ind w:firstLine="283"/>
        <w:jc w:val="both"/>
        <w:rPr>
          <w:rStyle w:val="Bodytext2Exact"/>
          <w:rFonts w:eastAsiaTheme="minorHAnsi"/>
          <w:sz w:val="26"/>
          <w:szCs w:val="26"/>
          <w:lang w:val="vi-VN"/>
        </w:rPr>
      </w:pPr>
      <w:r w:rsidRPr="00C917D3">
        <w:rPr>
          <w:rStyle w:val="Bodytext211pt"/>
          <w:rFonts w:eastAsia="Segoe UI"/>
          <w:b/>
          <w:color w:val="0066FF"/>
          <w:sz w:val="26"/>
          <w:szCs w:val="26"/>
        </w:rPr>
        <w:t>C</w:t>
      </w:r>
      <w:r w:rsidRPr="00C917D3">
        <w:rPr>
          <w:rStyle w:val="Bodytext211pt"/>
          <w:rFonts w:eastAsia="Segoe UI"/>
          <w:b/>
          <w:i/>
          <w:iCs/>
          <w:color w:val="0066FF"/>
          <w:sz w:val="26"/>
          <w:szCs w:val="26"/>
        </w:rPr>
        <w:t>.</w:t>
      </w:r>
      <w:r w:rsidRPr="00C917D3">
        <w:rPr>
          <w:rStyle w:val="Bodytext211pt"/>
          <w:rFonts w:eastAsia="Segoe UI"/>
          <w:b/>
          <w:i/>
          <w:iCs/>
          <w:color w:val="auto"/>
          <w:sz w:val="26"/>
          <w:szCs w:val="26"/>
        </w:rPr>
        <w:t xml:space="preserve"> </w:t>
      </w:r>
      <w:r w:rsidRPr="00C917D3">
        <w:rPr>
          <w:rStyle w:val="Bodytext2Exact"/>
          <w:rFonts w:eastAsiaTheme="minorHAnsi"/>
          <w:sz w:val="26"/>
          <w:szCs w:val="26"/>
          <w:lang w:val="vi-VN"/>
        </w:rPr>
        <w:t>suất điện động hiệu dụng.</w:t>
      </w:r>
      <w:r w:rsidRPr="00C917D3">
        <w:rPr>
          <w:rStyle w:val="Bodytext2Exact"/>
          <w:rFonts w:eastAsiaTheme="minorHAnsi"/>
          <w:b/>
          <w:sz w:val="26"/>
          <w:szCs w:val="26"/>
          <w:lang w:val="vi-VN"/>
        </w:rPr>
        <w:tab/>
      </w:r>
      <w:r w:rsidRPr="00C917D3">
        <w:rPr>
          <w:rStyle w:val="Bodytext2Exact"/>
          <w:rFonts w:eastAsiaTheme="minorHAnsi"/>
          <w:b/>
          <w:color w:val="0066FF"/>
          <w:sz w:val="26"/>
          <w:szCs w:val="26"/>
          <w:lang w:val="vi-VN"/>
        </w:rPr>
        <w:t>D.</w:t>
      </w:r>
      <w:r w:rsidRPr="00C917D3">
        <w:rPr>
          <w:rStyle w:val="Bodytext2Exact"/>
          <w:rFonts w:eastAsiaTheme="minorHAnsi"/>
          <w:b/>
          <w:sz w:val="26"/>
          <w:szCs w:val="26"/>
          <w:lang w:val="vi-VN"/>
        </w:rPr>
        <w:t xml:space="preserve"> </w:t>
      </w:r>
      <w:r w:rsidRPr="00C917D3">
        <w:rPr>
          <w:rStyle w:val="Bodytext2Exact"/>
          <w:rFonts w:eastAsiaTheme="minorHAnsi"/>
          <w:sz w:val="26"/>
          <w:szCs w:val="26"/>
          <w:lang w:val="vi-VN"/>
        </w:rPr>
        <w:t>suất điện động tức thời.</w:t>
      </w:r>
    </w:p>
    <w:p w14:paraId="01240870" w14:textId="74B93D09" w:rsidR="000D5B32" w:rsidRPr="00C917D3" w:rsidRDefault="0016669E" w:rsidP="0016669E">
      <w:pPr>
        <w:tabs>
          <w:tab w:val="left" w:pos="283"/>
          <w:tab w:val="left" w:pos="2835"/>
          <w:tab w:val="left" w:pos="5386"/>
          <w:tab w:val="left" w:pos="7937"/>
        </w:tabs>
        <w:spacing w:after="0" w:line="240" w:lineRule="auto"/>
        <w:jc w:val="center"/>
        <w:rPr>
          <w:rFonts w:cs="Times New Roman"/>
          <w:sz w:val="26"/>
          <w:szCs w:val="26"/>
          <w:lang w:val="vi-VN"/>
        </w:rPr>
      </w:pPr>
      <w:r w:rsidRPr="00C917D3">
        <w:rPr>
          <w:rFonts w:cs="Times New Roman"/>
          <w:b/>
          <w:color w:val="FF0000"/>
          <w:sz w:val="26"/>
          <w:szCs w:val="26"/>
          <w:lang w:val="vi-VN"/>
        </w:rPr>
        <w:t>Lời giải</w:t>
      </w:r>
    </w:p>
    <w:p w14:paraId="5E646E5A"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lang w:val="vi-VN"/>
        </w:rPr>
      </w:pPr>
      <w:r w:rsidRPr="00C917D3">
        <w:rPr>
          <w:rFonts w:cs="Times New Roman"/>
          <w:sz w:val="26"/>
          <w:szCs w:val="26"/>
          <w:lang w:val="vi-VN"/>
        </w:rPr>
        <w:t>Tần số của máy phát điện được tính theo công thức:</w:t>
      </w:r>
      <w:r w:rsidRPr="00C917D3">
        <w:rPr>
          <w:rFonts w:cs="Times New Roman"/>
          <w:position w:val="-10"/>
          <w:sz w:val="26"/>
          <w:szCs w:val="26"/>
        </w:rPr>
        <w:object w:dxaOrig="720" w:dyaOrig="320" w14:anchorId="42A09E8E">
          <v:shape id="_x0000_i2472" type="#_x0000_t75" style="width:36.75pt;height:15.75pt" o:ole="">
            <v:imagedata r:id="rId2715" o:title=""/>
          </v:shape>
          <o:OLEObject Type="Embed" ProgID="Equation.DSMT4" ShapeID="_x0000_i2472" DrawAspect="Content" ObjectID="_1764605738" r:id="rId2716"/>
        </w:object>
      </w:r>
    </w:p>
    <w:p w14:paraId="4DEA5F58"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lang w:val="vi-VN"/>
        </w:rPr>
      </w:pPr>
      <w:r w:rsidRPr="00C917D3">
        <w:rPr>
          <w:rFonts w:cs="Times New Roman"/>
          <w:sz w:val="26"/>
          <w:szCs w:val="26"/>
          <w:lang w:val="vi-VN"/>
        </w:rPr>
        <w:t>Trong đó p là số cặp cực, n là số vòng quay của roto, đơn vịl à vòng/s</w:t>
      </w:r>
    </w:p>
    <w:p w14:paraId="33588072"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position w:val="-24"/>
          <w:sz w:val="26"/>
          <w:szCs w:val="26"/>
          <w:lang w:val="vi-VN"/>
        </w:rPr>
      </w:pPr>
      <w:r w:rsidRPr="00C917D3">
        <w:rPr>
          <w:rFonts w:cs="Times New Roman"/>
          <w:b/>
          <w:sz w:val="26"/>
          <w:szCs w:val="26"/>
          <w:lang w:val="vi-VN"/>
        </w:rPr>
        <w:t>Chú ý:</w:t>
      </w:r>
      <w:r w:rsidRPr="00C917D3">
        <w:rPr>
          <w:rFonts w:cs="Times New Roman"/>
          <w:sz w:val="26"/>
          <w:szCs w:val="26"/>
          <w:lang w:val="vi-VN"/>
        </w:rPr>
        <w:t>Nếu n có đơn vị vòng/phút thì:</w:t>
      </w:r>
      <w:r w:rsidRPr="00C917D3">
        <w:rPr>
          <w:rFonts w:cs="Times New Roman"/>
          <w:position w:val="-24"/>
          <w:sz w:val="26"/>
          <w:szCs w:val="26"/>
        </w:rPr>
        <w:object w:dxaOrig="760" w:dyaOrig="620" w14:anchorId="26EF84F4">
          <v:shape id="_x0000_i2473" type="#_x0000_t75" style="width:38.25pt;height:30.75pt" o:ole="">
            <v:imagedata r:id="rId2717" o:title=""/>
          </v:shape>
          <o:OLEObject Type="Embed" ProgID="Equation.DSMT4" ShapeID="_x0000_i2473" DrawAspect="Content" ObjectID="_1764605739" r:id="rId2718"/>
        </w:object>
      </w:r>
    </w:p>
    <w:p w14:paraId="65446835" w14:textId="77777777" w:rsidR="000D5B32" w:rsidRPr="00C917D3" w:rsidRDefault="000D5B32" w:rsidP="0016669E">
      <w:pPr>
        <w:tabs>
          <w:tab w:val="left" w:pos="283"/>
          <w:tab w:val="left" w:pos="2835"/>
          <w:tab w:val="left" w:pos="5386"/>
          <w:tab w:val="left" w:pos="7937"/>
        </w:tabs>
        <w:autoSpaceDE w:val="0"/>
        <w:autoSpaceDN w:val="0"/>
        <w:adjustRightInd w:val="0"/>
        <w:spacing w:after="0" w:line="240" w:lineRule="auto"/>
        <w:ind w:firstLine="283"/>
        <w:jc w:val="both"/>
        <w:rPr>
          <w:rFonts w:cs="Times New Roman"/>
          <w:b/>
          <w:sz w:val="26"/>
          <w:szCs w:val="26"/>
          <w:lang w:val="vi-VN"/>
        </w:rPr>
      </w:pPr>
      <w:r w:rsidRPr="00C917D3">
        <w:rPr>
          <w:rFonts w:cs="Times New Roman"/>
          <w:b/>
          <w:sz w:val="26"/>
          <w:szCs w:val="26"/>
          <w:lang w:val="vi-VN"/>
        </w:rPr>
        <w:t>Chọn B</w:t>
      </w:r>
    </w:p>
    <w:p w14:paraId="0C5EAE72" w14:textId="77777777" w:rsidR="000D5B32" w:rsidRPr="00C917D3" w:rsidRDefault="000D5B32" w:rsidP="0016669E">
      <w:pPr>
        <w:pStyle w:val="mab5"/>
        <w:spacing w:before="0" w:after="0"/>
        <w:ind w:firstLine="0"/>
        <w:rPr>
          <w:b/>
          <w:sz w:val="26"/>
          <w:szCs w:val="26"/>
        </w:rPr>
      </w:pPr>
      <w:r w:rsidRPr="00C917D3">
        <w:rPr>
          <w:b/>
          <w:color w:val="FF0000"/>
          <w:sz w:val="26"/>
          <w:szCs w:val="26"/>
        </w:rPr>
        <w:lastRenderedPageBreak/>
        <w:t>Câu 20:</w:t>
      </w:r>
      <w:r w:rsidRPr="00C917D3">
        <w:rPr>
          <w:b/>
          <w:sz w:val="26"/>
          <w:szCs w:val="26"/>
        </w:rPr>
        <w:t xml:space="preserve"> </w:t>
      </w:r>
      <w:r w:rsidRPr="00C917D3">
        <w:rPr>
          <w:sz w:val="26"/>
          <w:szCs w:val="26"/>
        </w:rPr>
        <w:t>Cho mạch điện xoay chiều có R, L, C mắc nối tiếp, tổng trở của cả mạch là Z, cường độ dòng điện chạy trong mạch là i = I</w:t>
      </w:r>
      <w:r w:rsidRPr="00C917D3">
        <w:rPr>
          <w:sz w:val="26"/>
          <w:szCs w:val="26"/>
          <w:vertAlign w:val="subscript"/>
        </w:rPr>
        <w:t>0</w:t>
      </w:r>
      <w:r w:rsidRPr="00C917D3">
        <w:rPr>
          <w:sz w:val="26"/>
          <w:szCs w:val="26"/>
        </w:rPr>
        <w:t>cos</w:t>
      </w:r>
      <w:r w:rsidRPr="00C917D3">
        <w:rPr>
          <w:sz w:val="26"/>
          <w:szCs w:val="26"/>
          <w:lang w:val="en-US"/>
        </w:rPr>
        <w:t>ω</w:t>
      </w:r>
      <w:r w:rsidRPr="00C917D3">
        <w:rPr>
          <w:sz w:val="26"/>
          <w:szCs w:val="26"/>
        </w:rPr>
        <w:t>t và điện áp giữa hai đầu đoạn mạch là u = U</w:t>
      </w:r>
      <w:r w:rsidRPr="00C917D3">
        <w:rPr>
          <w:sz w:val="26"/>
          <w:szCs w:val="26"/>
          <w:vertAlign w:val="subscript"/>
        </w:rPr>
        <w:t>0</w:t>
      </w:r>
      <w:r w:rsidRPr="00C917D3">
        <w:rPr>
          <w:sz w:val="26"/>
          <w:szCs w:val="26"/>
        </w:rPr>
        <w:t>cos(</w:t>
      </w:r>
      <w:r w:rsidRPr="00C917D3">
        <w:rPr>
          <w:sz w:val="26"/>
          <w:szCs w:val="26"/>
          <w:lang w:val="en-US"/>
        </w:rPr>
        <w:t>ω</w:t>
      </w:r>
      <w:r w:rsidRPr="00C917D3">
        <w:rPr>
          <w:sz w:val="26"/>
          <w:szCs w:val="26"/>
        </w:rPr>
        <w:t xml:space="preserve">t + </w:t>
      </w:r>
      <w:r w:rsidRPr="00C917D3">
        <w:rPr>
          <w:sz w:val="26"/>
          <w:szCs w:val="26"/>
          <w:lang w:val="en-US"/>
        </w:rPr>
        <w:t>φ</w:t>
      </w:r>
      <w:r w:rsidRPr="00C917D3">
        <w:rPr>
          <w:sz w:val="26"/>
          <w:szCs w:val="26"/>
        </w:rPr>
        <w:t>). Công suất tiêu thụ của đoạn mạch là</w:t>
      </w:r>
    </w:p>
    <w:p w14:paraId="27570230" w14:textId="77777777" w:rsidR="000D5B32" w:rsidRPr="00C917D3" w:rsidRDefault="000D5B32" w:rsidP="0016669E">
      <w:pPr>
        <w:pStyle w:val="mab5"/>
        <w:tabs>
          <w:tab w:val="left" w:pos="283"/>
          <w:tab w:val="left" w:pos="2835"/>
          <w:tab w:val="left" w:pos="5386"/>
          <w:tab w:val="left" w:pos="7937"/>
        </w:tabs>
        <w:spacing w:before="0" w:after="0"/>
        <w:ind w:firstLine="283"/>
        <w:rPr>
          <w:sz w:val="26"/>
          <w:szCs w:val="26"/>
        </w:rPr>
      </w:pPr>
      <w:r w:rsidRPr="00C917D3">
        <w:rPr>
          <w:b/>
          <w:color w:val="0066FF"/>
          <w:sz w:val="26"/>
          <w:szCs w:val="26"/>
        </w:rPr>
        <w:t>A.</w:t>
      </w:r>
      <w:r w:rsidRPr="00C917D3">
        <w:rPr>
          <w:b/>
          <w:sz w:val="26"/>
          <w:szCs w:val="26"/>
        </w:rPr>
        <w:t xml:space="preserve"> </w:t>
      </w:r>
      <w:r w:rsidRPr="00C917D3">
        <w:rPr>
          <w:position w:val="-12"/>
          <w:sz w:val="26"/>
          <w:szCs w:val="26"/>
        </w:rPr>
        <w:object w:dxaOrig="1420" w:dyaOrig="360" w14:anchorId="4DCC5689">
          <v:shape id="_x0000_i2474" type="#_x0000_t75" style="width:71.25pt;height:18pt" o:ole="">
            <v:imagedata r:id="rId2484" o:title=""/>
          </v:shape>
          <o:OLEObject Type="Embed" ProgID="Equation.DSMT4" ShapeID="_x0000_i2474" DrawAspect="Content" ObjectID="_1764605740" r:id="rId2719"/>
        </w:object>
      </w:r>
      <w:r w:rsidRPr="00C917D3">
        <w:rPr>
          <w:b/>
          <w:sz w:val="26"/>
          <w:szCs w:val="26"/>
        </w:rPr>
        <w:tab/>
      </w:r>
      <w:r w:rsidRPr="00C917D3">
        <w:rPr>
          <w:b/>
          <w:color w:val="0066FF"/>
          <w:sz w:val="26"/>
          <w:szCs w:val="26"/>
        </w:rPr>
        <w:t>B.</w:t>
      </w:r>
      <w:r w:rsidRPr="00C917D3">
        <w:rPr>
          <w:b/>
          <w:sz w:val="26"/>
          <w:szCs w:val="26"/>
        </w:rPr>
        <w:t xml:space="preserve"> </w:t>
      </w:r>
      <w:r w:rsidRPr="00C917D3">
        <w:rPr>
          <w:position w:val="-12"/>
          <w:sz w:val="26"/>
          <w:szCs w:val="26"/>
        </w:rPr>
        <w:object w:dxaOrig="780" w:dyaOrig="380" w14:anchorId="3320B411">
          <v:shape id="_x0000_i2475" type="#_x0000_t75" style="width:39pt;height:18.75pt" o:ole="">
            <v:imagedata r:id="rId2486" o:title=""/>
          </v:shape>
          <o:OLEObject Type="Embed" ProgID="Equation.DSMT4" ShapeID="_x0000_i2475" DrawAspect="Content" ObjectID="_1764605741" r:id="rId2720"/>
        </w:object>
      </w:r>
      <w:r w:rsidRPr="00C917D3">
        <w:rPr>
          <w:b/>
          <w:sz w:val="26"/>
          <w:szCs w:val="26"/>
        </w:rPr>
        <w:tab/>
      </w:r>
      <w:r w:rsidRPr="00C917D3">
        <w:rPr>
          <w:b/>
          <w:color w:val="0066FF"/>
          <w:sz w:val="26"/>
          <w:szCs w:val="26"/>
          <w:u w:val="single"/>
        </w:rPr>
        <w:t>C</w:t>
      </w:r>
      <w:r w:rsidRPr="00C917D3">
        <w:rPr>
          <w:b/>
          <w:color w:val="0066FF"/>
          <w:sz w:val="26"/>
          <w:szCs w:val="26"/>
        </w:rPr>
        <w:t>.</w:t>
      </w:r>
      <w:r w:rsidRPr="00C917D3">
        <w:rPr>
          <w:b/>
          <w:sz w:val="26"/>
          <w:szCs w:val="26"/>
        </w:rPr>
        <w:t xml:space="preserve"> </w:t>
      </w:r>
      <w:r w:rsidRPr="00C917D3">
        <w:rPr>
          <w:position w:val="-24"/>
          <w:sz w:val="26"/>
          <w:szCs w:val="26"/>
        </w:rPr>
        <w:object w:dxaOrig="1460" w:dyaOrig="620" w14:anchorId="08A8B20B">
          <v:shape id="_x0000_i2476" type="#_x0000_t75" style="width:73.5pt;height:30.75pt" o:ole="">
            <v:imagedata r:id="rId2488" o:title=""/>
          </v:shape>
          <o:OLEObject Type="Embed" ProgID="Equation.DSMT4" ShapeID="_x0000_i2476" DrawAspect="Content" ObjectID="_1764605742" r:id="rId2721"/>
        </w:object>
      </w:r>
      <w:r w:rsidRPr="00C917D3">
        <w:rPr>
          <w:b/>
          <w:sz w:val="26"/>
          <w:szCs w:val="26"/>
        </w:rPr>
        <w:tab/>
      </w:r>
      <w:r w:rsidRPr="00C917D3">
        <w:rPr>
          <w:b/>
          <w:color w:val="0066FF"/>
          <w:sz w:val="26"/>
          <w:szCs w:val="26"/>
        </w:rPr>
        <w:t>D.</w:t>
      </w:r>
      <w:r w:rsidRPr="00C917D3">
        <w:rPr>
          <w:b/>
          <w:sz w:val="26"/>
          <w:szCs w:val="26"/>
        </w:rPr>
        <w:t xml:space="preserve"> </w:t>
      </w:r>
      <w:r w:rsidRPr="00C917D3">
        <w:rPr>
          <w:position w:val="-12"/>
          <w:sz w:val="26"/>
          <w:szCs w:val="26"/>
        </w:rPr>
        <w:object w:dxaOrig="780" w:dyaOrig="380" w14:anchorId="4AC2F682">
          <v:shape id="_x0000_i2477" type="#_x0000_t75" style="width:39pt;height:18.75pt" o:ole="">
            <v:imagedata r:id="rId2490" o:title=""/>
          </v:shape>
          <o:OLEObject Type="Embed" ProgID="Equation.DSMT4" ShapeID="_x0000_i2477" DrawAspect="Content" ObjectID="_1764605743" r:id="rId2722"/>
        </w:object>
      </w:r>
    </w:p>
    <w:p w14:paraId="4FFBBCCF" w14:textId="7A9DB25B" w:rsidR="000D5B32" w:rsidRPr="00C917D3" w:rsidRDefault="0016669E" w:rsidP="0016669E">
      <w:pPr>
        <w:pStyle w:val="ListParagraph"/>
        <w:tabs>
          <w:tab w:val="left" w:pos="283"/>
          <w:tab w:val="left" w:pos="2835"/>
          <w:tab w:val="left" w:pos="5386"/>
          <w:tab w:val="left" w:pos="7937"/>
        </w:tabs>
        <w:autoSpaceDE w:val="0"/>
        <w:autoSpaceDN w:val="0"/>
        <w:adjustRightInd w:val="0"/>
        <w:spacing w:after="0" w:line="240" w:lineRule="auto"/>
        <w:ind w:left="0"/>
        <w:jc w:val="center"/>
        <w:rPr>
          <w:rFonts w:cs="Times New Roman"/>
          <w:b/>
          <w:sz w:val="26"/>
          <w:szCs w:val="26"/>
          <w:lang w:val="vi-VN"/>
        </w:rPr>
      </w:pPr>
      <w:r w:rsidRPr="00C917D3">
        <w:rPr>
          <w:rFonts w:cs="Times New Roman"/>
          <w:b/>
          <w:color w:val="FF0000"/>
          <w:sz w:val="26"/>
          <w:szCs w:val="26"/>
          <w:lang w:val="vi-VN"/>
        </w:rPr>
        <w:t>Lời giải</w:t>
      </w:r>
    </w:p>
    <w:p w14:paraId="07873515" w14:textId="77777777" w:rsidR="000D5B32" w:rsidRPr="00C917D3" w:rsidRDefault="000D5B32" w:rsidP="0016669E">
      <w:pPr>
        <w:pStyle w:val="mab5"/>
        <w:tabs>
          <w:tab w:val="left" w:pos="283"/>
          <w:tab w:val="left" w:pos="2835"/>
          <w:tab w:val="left" w:pos="5386"/>
          <w:tab w:val="left" w:pos="7937"/>
        </w:tabs>
        <w:spacing w:before="0" w:after="0"/>
        <w:ind w:firstLine="283"/>
        <w:rPr>
          <w:b/>
          <w:sz w:val="26"/>
          <w:szCs w:val="26"/>
        </w:rPr>
      </w:pPr>
      <w:r w:rsidRPr="00C917D3">
        <w:rPr>
          <w:sz w:val="26"/>
          <w:szCs w:val="26"/>
        </w:rPr>
        <w:t xml:space="preserve">+ Công suất tiêu thụ của đoạn mạch: </w:t>
      </w:r>
      <w:r w:rsidRPr="00C917D3">
        <w:rPr>
          <w:position w:val="-28"/>
          <w:sz w:val="26"/>
          <w:szCs w:val="26"/>
        </w:rPr>
        <w:object w:dxaOrig="4060" w:dyaOrig="660" w14:anchorId="3477C101">
          <v:shape id="_x0000_i2478" type="#_x0000_t75" style="width:202.5pt;height:33pt" o:ole="">
            <v:imagedata r:id="rId2723" o:title=""/>
          </v:shape>
          <o:OLEObject Type="Embed" ProgID="Equation.DSMT4" ShapeID="_x0000_i2478" DrawAspect="Content" ObjectID="_1764605744" r:id="rId2724"/>
        </w:object>
      </w:r>
    </w:p>
    <w:p w14:paraId="690C1EF9" w14:textId="77777777" w:rsidR="000D5B32" w:rsidRPr="00C917D3" w:rsidRDefault="000D5B32" w:rsidP="0016669E">
      <w:pPr>
        <w:pStyle w:val="mab5"/>
        <w:tabs>
          <w:tab w:val="left" w:pos="283"/>
          <w:tab w:val="left" w:pos="2835"/>
          <w:tab w:val="left" w:pos="5386"/>
          <w:tab w:val="left" w:pos="7937"/>
        </w:tabs>
        <w:spacing w:before="0" w:after="0"/>
        <w:ind w:firstLine="283"/>
        <w:rPr>
          <w:sz w:val="26"/>
          <w:szCs w:val="26"/>
        </w:rPr>
      </w:pPr>
      <w:r w:rsidRPr="00C917D3">
        <w:rPr>
          <w:b/>
          <w:sz w:val="26"/>
          <w:szCs w:val="26"/>
        </w:rPr>
        <w:t>Chọn C</w:t>
      </w:r>
    </w:p>
    <w:p w14:paraId="110D2714" w14:textId="77777777" w:rsidR="000D5B32" w:rsidRPr="00C917D3" w:rsidRDefault="000D5B32" w:rsidP="0016669E">
      <w:pPr>
        <w:spacing w:after="0" w:line="240" w:lineRule="auto"/>
        <w:jc w:val="both"/>
        <w:rPr>
          <w:rFonts w:cs="Times New Roman"/>
          <w:b/>
          <w:sz w:val="26"/>
          <w:szCs w:val="26"/>
          <w:lang w:val="vi-VN"/>
        </w:rPr>
      </w:pPr>
      <w:r w:rsidRPr="00C917D3">
        <w:rPr>
          <w:rFonts w:cs="Times New Roman"/>
          <w:b/>
          <w:color w:val="FF0000"/>
          <w:sz w:val="26"/>
          <w:szCs w:val="26"/>
          <w:lang w:val="vi-VN"/>
        </w:rPr>
        <w:t>Câu 21:</w:t>
      </w:r>
      <w:r w:rsidRPr="00C917D3">
        <w:rPr>
          <w:rFonts w:cs="Times New Roman"/>
          <w:b/>
          <w:sz w:val="26"/>
          <w:szCs w:val="26"/>
          <w:lang w:val="vi-VN"/>
        </w:rPr>
        <w:t xml:space="preserve"> </w:t>
      </w:r>
      <w:r w:rsidRPr="00C917D3">
        <w:rPr>
          <w:rFonts w:cs="Times New Roman"/>
          <w:sz w:val="26"/>
          <w:szCs w:val="26"/>
          <w:lang w:val="vi-VN"/>
        </w:rPr>
        <w:t>Một sóng dừng xuất hiện trên một sợi dây đàn hồi. Sóng phản xạ</w:t>
      </w:r>
    </w:p>
    <w:p w14:paraId="40A0DDF7"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
          <w:sz w:val="26"/>
          <w:szCs w:val="26"/>
          <w:lang w:val="vi-VN"/>
        </w:rPr>
      </w:pPr>
      <w:r w:rsidRPr="00C917D3">
        <w:rPr>
          <w:rFonts w:cs="Times New Roman"/>
          <w:b/>
          <w:color w:val="0066FF"/>
          <w:sz w:val="26"/>
          <w:szCs w:val="26"/>
          <w:lang w:val="vi-VN"/>
        </w:rPr>
        <w:t>A.</w:t>
      </w:r>
      <w:r w:rsidRPr="00C917D3">
        <w:rPr>
          <w:rFonts w:cs="Times New Roman"/>
          <w:b/>
          <w:sz w:val="26"/>
          <w:szCs w:val="26"/>
          <w:lang w:val="vi-VN"/>
        </w:rPr>
        <w:t xml:space="preserve"> </w:t>
      </w:r>
      <w:r w:rsidRPr="00C917D3">
        <w:rPr>
          <w:rFonts w:cs="Times New Roman"/>
          <w:sz w:val="26"/>
          <w:szCs w:val="26"/>
          <w:lang w:val="vi-VN"/>
        </w:rPr>
        <w:t>ngược pha với sóng tới tại điểm phản xạ khi gặp một vật cản di động.</w:t>
      </w:r>
    </w:p>
    <w:p w14:paraId="7670334E"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
          <w:sz w:val="26"/>
          <w:szCs w:val="26"/>
          <w:lang w:val="vi-VN"/>
        </w:rPr>
      </w:pPr>
      <w:r w:rsidRPr="00C917D3">
        <w:rPr>
          <w:rFonts w:cs="Times New Roman"/>
          <w:b/>
          <w:color w:val="0066FF"/>
          <w:sz w:val="26"/>
          <w:szCs w:val="26"/>
          <w:lang w:val="vi-VN"/>
        </w:rPr>
        <w:t>B.</w:t>
      </w:r>
      <w:r w:rsidRPr="00C917D3">
        <w:rPr>
          <w:rFonts w:cs="Times New Roman"/>
          <w:b/>
          <w:sz w:val="26"/>
          <w:szCs w:val="26"/>
          <w:lang w:val="vi-VN"/>
        </w:rPr>
        <w:t xml:space="preserve"> </w:t>
      </w:r>
      <w:r w:rsidRPr="00C917D3">
        <w:rPr>
          <w:rFonts w:cs="Times New Roman"/>
          <w:sz w:val="26"/>
          <w:szCs w:val="26"/>
          <w:lang w:val="vi-VN"/>
        </w:rPr>
        <w:t>luôn cùng pha với sóng tới tại điểm phản xạ.</w:t>
      </w:r>
    </w:p>
    <w:p w14:paraId="496D2ABA"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
          <w:sz w:val="26"/>
          <w:szCs w:val="26"/>
          <w:lang w:val="vi-VN"/>
        </w:rPr>
      </w:pPr>
      <w:r w:rsidRPr="00C917D3">
        <w:rPr>
          <w:rFonts w:cs="Times New Roman"/>
          <w:b/>
          <w:color w:val="0066FF"/>
          <w:sz w:val="26"/>
          <w:szCs w:val="26"/>
          <w:lang w:val="vi-VN"/>
        </w:rPr>
        <w:t>C.</w:t>
      </w:r>
      <w:r w:rsidRPr="00C917D3">
        <w:rPr>
          <w:rFonts w:cs="Times New Roman"/>
          <w:b/>
          <w:sz w:val="26"/>
          <w:szCs w:val="26"/>
          <w:lang w:val="vi-VN"/>
        </w:rPr>
        <w:t xml:space="preserve"> </w:t>
      </w:r>
      <w:r w:rsidRPr="00C917D3">
        <w:rPr>
          <w:rFonts w:cs="Times New Roman"/>
          <w:sz w:val="26"/>
          <w:szCs w:val="26"/>
          <w:lang w:val="vi-VN"/>
        </w:rPr>
        <w:t>luôn ngược pha với sóng tới tại điểm phản xạ.</w:t>
      </w:r>
    </w:p>
    <w:p w14:paraId="7C0CF0EB"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
          <w:sz w:val="26"/>
          <w:szCs w:val="26"/>
          <w:lang w:val="vi-VN"/>
        </w:rPr>
      </w:pPr>
      <w:r w:rsidRPr="00C917D3">
        <w:rPr>
          <w:rFonts w:cs="Times New Roman"/>
          <w:b/>
          <w:color w:val="0066FF"/>
          <w:sz w:val="26"/>
          <w:szCs w:val="26"/>
          <w:u w:val="single"/>
          <w:lang w:val="vi-VN"/>
        </w:rPr>
        <w:t>D</w:t>
      </w:r>
      <w:r w:rsidRPr="00C917D3">
        <w:rPr>
          <w:rFonts w:cs="Times New Roman"/>
          <w:b/>
          <w:color w:val="0066FF"/>
          <w:sz w:val="26"/>
          <w:szCs w:val="26"/>
          <w:lang w:val="vi-VN"/>
        </w:rPr>
        <w:t>.</w:t>
      </w:r>
      <w:r w:rsidRPr="00C917D3">
        <w:rPr>
          <w:rFonts w:cs="Times New Roman"/>
          <w:b/>
          <w:sz w:val="26"/>
          <w:szCs w:val="26"/>
          <w:lang w:val="vi-VN"/>
        </w:rPr>
        <w:t xml:space="preserve"> </w:t>
      </w:r>
      <w:r w:rsidRPr="00C917D3">
        <w:rPr>
          <w:rFonts w:cs="Times New Roman"/>
          <w:sz w:val="26"/>
          <w:szCs w:val="26"/>
          <w:lang w:val="vi-VN"/>
        </w:rPr>
        <w:t>ngược pha với sóng tới tại điểm phản xạ khi gặp một vật cản cố định.</w:t>
      </w:r>
    </w:p>
    <w:p w14:paraId="17834EED" w14:textId="68677E17" w:rsidR="000D5B32" w:rsidRPr="00C917D3" w:rsidRDefault="0016669E" w:rsidP="0016669E">
      <w:pPr>
        <w:pStyle w:val="Default"/>
        <w:tabs>
          <w:tab w:val="left" w:pos="283"/>
          <w:tab w:val="left" w:pos="2835"/>
          <w:tab w:val="left" w:pos="5386"/>
          <w:tab w:val="left" w:pos="7937"/>
        </w:tabs>
        <w:jc w:val="center"/>
        <w:rPr>
          <w:b/>
          <w:color w:val="auto"/>
          <w:sz w:val="26"/>
          <w:szCs w:val="26"/>
          <w:lang w:val="vi-VN"/>
        </w:rPr>
      </w:pPr>
      <w:r w:rsidRPr="00C917D3">
        <w:rPr>
          <w:b/>
          <w:color w:val="FF0000"/>
          <w:sz w:val="26"/>
          <w:szCs w:val="26"/>
          <w:lang w:val="vi-VN"/>
        </w:rPr>
        <w:t>Lời giải</w:t>
      </w:r>
    </w:p>
    <w:p w14:paraId="23778EC6"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
          <w:sz w:val="26"/>
          <w:szCs w:val="26"/>
          <w:lang w:val="vi-VN"/>
        </w:rPr>
      </w:pPr>
      <w:r w:rsidRPr="00C917D3">
        <w:rPr>
          <w:rFonts w:cs="Times New Roman"/>
          <w:sz w:val="26"/>
          <w:szCs w:val="26"/>
          <w:lang w:val="vi-VN"/>
        </w:rPr>
        <w:t>+ Sóng phản xạ ngược pha với sóng tới tại điểm phản xạ khi gặp một vật cản cố định</w:t>
      </w:r>
    </w:p>
    <w:p w14:paraId="3CAD1001"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lang w:val="vi-VN"/>
        </w:rPr>
      </w:pPr>
      <w:r w:rsidRPr="00C917D3">
        <w:rPr>
          <w:rFonts w:cs="Times New Roman"/>
          <w:b/>
          <w:sz w:val="26"/>
          <w:szCs w:val="26"/>
          <w:lang w:val="vi-VN"/>
        </w:rPr>
        <w:t>Chọn D</w:t>
      </w:r>
    </w:p>
    <w:p w14:paraId="564BDA8B" w14:textId="77777777" w:rsidR="000D5B32" w:rsidRPr="00C917D3" w:rsidRDefault="000D5B32" w:rsidP="0016669E">
      <w:pPr>
        <w:widowControl w:val="0"/>
        <w:spacing w:after="0" w:line="240" w:lineRule="auto"/>
        <w:jc w:val="both"/>
        <w:rPr>
          <w:rFonts w:eastAsia="Microsoft Sans Serif" w:cs="Times New Roman"/>
          <w:b/>
          <w:sz w:val="26"/>
          <w:szCs w:val="26"/>
          <w:lang w:val="nl-NL" w:eastAsia="vi-VN" w:bidi="vi-VN"/>
        </w:rPr>
      </w:pPr>
      <w:r w:rsidRPr="00C917D3">
        <w:rPr>
          <w:rFonts w:eastAsia="Microsoft Sans Serif" w:cs="Times New Roman"/>
          <w:b/>
          <w:color w:val="FF0000"/>
          <w:sz w:val="26"/>
          <w:szCs w:val="26"/>
          <w:lang w:val="nl-NL" w:eastAsia="vi-VN" w:bidi="vi-VN"/>
        </w:rPr>
        <w:t>Câu 22:</w:t>
      </w:r>
      <w:r w:rsidRPr="00C917D3">
        <w:rPr>
          <w:rFonts w:eastAsia="Microsoft Sans Serif" w:cs="Times New Roman"/>
          <w:b/>
          <w:sz w:val="26"/>
          <w:szCs w:val="26"/>
          <w:lang w:val="nl-NL" w:eastAsia="vi-VN" w:bidi="vi-VN"/>
        </w:rPr>
        <w:t xml:space="preserve"> </w:t>
      </w:r>
      <w:r w:rsidRPr="00C917D3">
        <w:rPr>
          <w:rFonts w:eastAsia="Microsoft Sans Serif" w:cs="Times New Roman"/>
          <w:sz w:val="26"/>
          <w:szCs w:val="26"/>
          <w:lang w:val="nl-NL" w:eastAsia="vi-VN" w:bidi="vi-VN"/>
        </w:rPr>
        <w:t xml:space="preserve">Gọi </w:t>
      </w:r>
      <w:r w:rsidRPr="00C917D3">
        <w:rPr>
          <w:rFonts w:cs="Times New Roman"/>
          <w:position w:val="-12"/>
          <w:sz w:val="26"/>
          <w:szCs w:val="26"/>
        </w:rPr>
        <w:object w:dxaOrig="220" w:dyaOrig="360" w14:anchorId="71340CCA">
          <v:shape id="_x0000_i2479" type="#_x0000_t75" style="width:11.25pt;height:18pt" o:ole="">
            <v:imagedata r:id="rId2492" o:title=""/>
          </v:shape>
          <o:OLEObject Type="Embed" ProgID="Equation.DSMT4" ShapeID="_x0000_i2479" DrawAspect="Content" ObjectID="_1764605745" r:id="rId2725"/>
        </w:object>
      </w:r>
      <w:r w:rsidRPr="00C917D3">
        <w:rPr>
          <w:rFonts w:eastAsia="Microsoft Sans Serif" w:cs="Times New Roman"/>
          <w:sz w:val="26"/>
          <w:szCs w:val="26"/>
          <w:lang w:val="nl-NL" w:eastAsia="vi-VN" w:bidi="vi-VN"/>
        </w:rPr>
        <w:t xml:space="preserve"> là bán kính quỹ đạo dừng thứ nhất của nguyên tử hiđro. Khi bị kích thích nguyên tử hiđro </w:t>
      </w:r>
      <w:r w:rsidRPr="00C917D3">
        <w:rPr>
          <w:rFonts w:eastAsia="Microsoft Sans Serif" w:cs="Times New Roman"/>
          <w:b/>
          <w:sz w:val="26"/>
          <w:szCs w:val="26"/>
          <w:lang w:val="nl-NL" w:eastAsia="vi-VN" w:bidi="vi-VN"/>
        </w:rPr>
        <w:t>không thể</w:t>
      </w:r>
      <w:r w:rsidRPr="00C917D3">
        <w:rPr>
          <w:rFonts w:eastAsia="Microsoft Sans Serif" w:cs="Times New Roman"/>
          <w:sz w:val="26"/>
          <w:szCs w:val="26"/>
          <w:lang w:val="nl-NL" w:eastAsia="vi-VN" w:bidi="vi-VN"/>
        </w:rPr>
        <w:t xml:space="preserve"> có quỹ đạo ứng với bán kính bằng</w:t>
      </w:r>
    </w:p>
    <w:p w14:paraId="370BDAB7" w14:textId="77777777" w:rsidR="000D5B32" w:rsidRPr="00C917D3" w:rsidRDefault="000D5B32" w:rsidP="0016669E">
      <w:pPr>
        <w:widowControl w:val="0"/>
        <w:tabs>
          <w:tab w:val="left" w:pos="283"/>
          <w:tab w:val="left" w:pos="2835"/>
          <w:tab w:val="left" w:pos="5386"/>
          <w:tab w:val="left" w:pos="7937"/>
        </w:tabs>
        <w:spacing w:after="0" w:line="240" w:lineRule="auto"/>
        <w:ind w:firstLine="283"/>
        <w:jc w:val="both"/>
        <w:rPr>
          <w:rFonts w:eastAsia="Microsoft Sans Serif" w:cs="Times New Roman"/>
          <w:b/>
          <w:sz w:val="26"/>
          <w:szCs w:val="26"/>
          <w:lang w:val="nl-NL" w:eastAsia="vi-VN" w:bidi="vi-VN"/>
        </w:rPr>
      </w:pPr>
      <w:r w:rsidRPr="00C917D3">
        <w:rPr>
          <w:rFonts w:eastAsia="Microsoft Sans Serif" w:cs="Times New Roman"/>
          <w:b/>
          <w:color w:val="0066FF"/>
          <w:sz w:val="26"/>
          <w:szCs w:val="26"/>
          <w:u w:val="single"/>
          <w:lang w:val="nl-NL" w:eastAsia="vi-VN" w:bidi="vi-VN"/>
        </w:rPr>
        <w:t>A</w:t>
      </w:r>
      <w:r w:rsidRPr="00C917D3">
        <w:rPr>
          <w:rFonts w:eastAsia="Microsoft Sans Serif" w:cs="Times New Roman"/>
          <w:b/>
          <w:color w:val="0066FF"/>
          <w:sz w:val="26"/>
          <w:szCs w:val="26"/>
          <w:lang w:val="nl-NL" w:eastAsia="vi-VN" w:bidi="vi-VN"/>
        </w:rPr>
        <w:t>.</w:t>
      </w:r>
      <w:r w:rsidRPr="00C917D3">
        <w:rPr>
          <w:rFonts w:eastAsia="Microsoft Sans Serif" w:cs="Times New Roman"/>
          <w:b/>
          <w:sz w:val="26"/>
          <w:szCs w:val="26"/>
          <w:lang w:val="nl-NL" w:eastAsia="vi-VN" w:bidi="vi-VN"/>
        </w:rPr>
        <w:t xml:space="preserve"> </w:t>
      </w:r>
      <w:r w:rsidRPr="00C917D3">
        <w:rPr>
          <w:rFonts w:cs="Times New Roman"/>
          <w:position w:val="-12"/>
          <w:sz w:val="26"/>
          <w:szCs w:val="26"/>
        </w:rPr>
        <w:object w:dxaOrig="400" w:dyaOrig="360" w14:anchorId="74DBA1E2">
          <v:shape id="_x0000_i2480" type="#_x0000_t75" style="width:20.25pt;height:18pt" o:ole="">
            <v:imagedata r:id="rId2494" o:title=""/>
          </v:shape>
          <o:OLEObject Type="Embed" ProgID="Equation.DSMT4" ShapeID="_x0000_i2480" DrawAspect="Content" ObjectID="_1764605746" r:id="rId2726"/>
        </w:object>
      </w:r>
      <w:r w:rsidRPr="00C917D3">
        <w:rPr>
          <w:rFonts w:eastAsia="Microsoft Sans Serif" w:cs="Times New Roman"/>
          <w:b/>
          <w:sz w:val="26"/>
          <w:szCs w:val="26"/>
          <w:lang w:val="nl-NL" w:eastAsia="vi-VN" w:bidi="vi-VN"/>
        </w:rPr>
        <w:tab/>
      </w:r>
      <w:r w:rsidRPr="00C917D3">
        <w:rPr>
          <w:rFonts w:eastAsia="Microsoft Sans Serif" w:cs="Times New Roman"/>
          <w:b/>
          <w:color w:val="0066FF"/>
          <w:sz w:val="26"/>
          <w:szCs w:val="26"/>
          <w:lang w:val="nl-NL" w:eastAsia="vi-VN" w:bidi="vi-VN"/>
        </w:rPr>
        <w:t>B.</w:t>
      </w:r>
      <w:r w:rsidRPr="00C917D3">
        <w:rPr>
          <w:rFonts w:eastAsia="Microsoft Sans Serif" w:cs="Times New Roman"/>
          <w:b/>
          <w:sz w:val="26"/>
          <w:szCs w:val="26"/>
          <w:lang w:val="nl-NL" w:eastAsia="vi-VN" w:bidi="vi-VN"/>
        </w:rPr>
        <w:t xml:space="preserve"> </w:t>
      </w:r>
      <w:r w:rsidRPr="00C917D3">
        <w:rPr>
          <w:rFonts w:cs="Times New Roman"/>
          <w:position w:val="-12"/>
          <w:sz w:val="26"/>
          <w:szCs w:val="26"/>
        </w:rPr>
        <w:object w:dxaOrig="400" w:dyaOrig="360" w14:anchorId="28DE48B9">
          <v:shape id="_x0000_i2481" type="#_x0000_t75" style="width:20.25pt;height:18pt" o:ole="">
            <v:imagedata r:id="rId2496" o:title=""/>
          </v:shape>
          <o:OLEObject Type="Embed" ProgID="Equation.DSMT4" ShapeID="_x0000_i2481" DrawAspect="Content" ObjectID="_1764605747" r:id="rId2727"/>
        </w:object>
      </w:r>
      <w:r w:rsidRPr="00C917D3">
        <w:rPr>
          <w:rFonts w:eastAsia="Microsoft Sans Serif" w:cs="Times New Roman"/>
          <w:b/>
          <w:sz w:val="26"/>
          <w:szCs w:val="26"/>
          <w:lang w:val="nl-NL" w:eastAsia="vi-VN" w:bidi="vi-VN"/>
        </w:rPr>
        <w:tab/>
      </w:r>
      <w:r w:rsidRPr="00C917D3">
        <w:rPr>
          <w:rFonts w:eastAsia="Microsoft Sans Serif" w:cs="Times New Roman"/>
          <w:b/>
          <w:color w:val="0066FF"/>
          <w:sz w:val="26"/>
          <w:szCs w:val="26"/>
          <w:lang w:val="nl-NL" w:eastAsia="vi-VN" w:bidi="vi-VN"/>
        </w:rPr>
        <w:t>C.</w:t>
      </w:r>
      <w:r w:rsidRPr="00C917D3">
        <w:rPr>
          <w:rFonts w:eastAsia="Microsoft Sans Serif" w:cs="Times New Roman"/>
          <w:b/>
          <w:sz w:val="26"/>
          <w:szCs w:val="26"/>
          <w:lang w:val="nl-NL" w:eastAsia="vi-VN" w:bidi="vi-VN"/>
        </w:rPr>
        <w:t xml:space="preserve"> </w:t>
      </w:r>
      <w:r w:rsidRPr="00C917D3">
        <w:rPr>
          <w:rFonts w:cs="Times New Roman"/>
          <w:position w:val="-12"/>
          <w:sz w:val="26"/>
          <w:szCs w:val="26"/>
        </w:rPr>
        <w:object w:dxaOrig="480" w:dyaOrig="360" w14:anchorId="7298B127">
          <v:shape id="_x0000_i2482" type="#_x0000_t75" style="width:24pt;height:18pt" o:ole="">
            <v:imagedata r:id="rId2498" o:title=""/>
          </v:shape>
          <o:OLEObject Type="Embed" ProgID="Equation.DSMT4" ShapeID="_x0000_i2482" DrawAspect="Content" ObjectID="_1764605748" r:id="rId2728"/>
        </w:object>
      </w:r>
      <w:r w:rsidRPr="00C917D3">
        <w:rPr>
          <w:rFonts w:eastAsia="Tahoma" w:cs="Times New Roman"/>
          <w:b/>
          <w:iCs/>
          <w:sz w:val="26"/>
          <w:szCs w:val="26"/>
          <w:lang w:val="nl-NL" w:eastAsia="vi-VN" w:bidi="vi-VN"/>
        </w:rPr>
        <w:tab/>
      </w:r>
      <w:r w:rsidRPr="00C917D3">
        <w:rPr>
          <w:rFonts w:eastAsia="Tahoma" w:cs="Times New Roman"/>
          <w:b/>
          <w:iCs/>
          <w:color w:val="0066FF"/>
          <w:sz w:val="26"/>
          <w:szCs w:val="26"/>
          <w:lang w:val="nl-NL" w:eastAsia="vi-VN" w:bidi="vi-VN"/>
        </w:rPr>
        <w:t>D.</w:t>
      </w:r>
      <w:r w:rsidRPr="00C917D3">
        <w:rPr>
          <w:rFonts w:eastAsia="Tahoma" w:cs="Times New Roman"/>
          <w:b/>
          <w:iCs/>
          <w:sz w:val="26"/>
          <w:szCs w:val="26"/>
          <w:lang w:val="nl-NL" w:eastAsia="vi-VN" w:bidi="vi-VN"/>
        </w:rPr>
        <w:t xml:space="preserve"> </w:t>
      </w:r>
      <w:r w:rsidRPr="00C917D3">
        <w:rPr>
          <w:rFonts w:cs="Times New Roman"/>
          <w:position w:val="-12"/>
          <w:sz w:val="26"/>
          <w:szCs w:val="26"/>
        </w:rPr>
        <w:object w:dxaOrig="380" w:dyaOrig="360" w14:anchorId="66D11E1A">
          <v:shape id="_x0000_i2483" type="#_x0000_t75" style="width:18.75pt;height:18pt" o:ole="">
            <v:imagedata r:id="rId2500" o:title=""/>
          </v:shape>
          <o:OLEObject Type="Embed" ProgID="Equation.DSMT4" ShapeID="_x0000_i2483" DrawAspect="Content" ObjectID="_1764605749" r:id="rId2729"/>
        </w:object>
      </w:r>
    </w:p>
    <w:p w14:paraId="5CD27E9D" w14:textId="43D9BCEC" w:rsidR="000D5B32" w:rsidRPr="00C917D3" w:rsidRDefault="0016669E" w:rsidP="0016669E">
      <w:pPr>
        <w:widowControl w:val="0"/>
        <w:tabs>
          <w:tab w:val="left" w:pos="283"/>
          <w:tab w:val="left" w:pos="2835"/>
          <w:tab w:val="left" w:pos="5386"/>
          <w:tab w:val="left" w:pos="7937"/>
        </w:tabs>
        <w:spacing w:after="0" w:line="240" w:lineRule="auto"/>
        <w:jc w:val="center"/>
        <w:rPr>
          <w:rFonts w:eastAsia="Microsoft Sans Serif" w:cs="Times New Roman"/>
          <w:b/>
          <w:sz w:val="26"/>
          <w:szCs w:val="26"/>
          <w:lang w:val="nl-NL" w:eastAsia="vi-VN" w:bidi="vi-VN"/>
        </w:rPr>
      </w:pPr>
      <w:r w:rsidRPr="00C917D3">
        <w:rPr>
          <w:rFonts w:eastAsia="Microsoft Sans Serif" w:cs="Times New Roman"/>
          <w:b/>
          <w:color w:val="FF0000"/>
          <w:sz w:val="26"/>
          <w:szCs w:val="26"/>
          <w:lang w:val="nl-NL" w:eastAsia="vi-VN" w:bidi="vi-VN"/>
        </w:rPr>
        <w:t>Lời giải</w:t>
      </w:r>
    </w:p>
    <w:p w14:paraId="1250289A"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Century Gothic" w:cs="Times New Roman"/>
          <w:b/>
          <w:position w:val="-12"/>
          <w:sz w:val="26"/>
          <w:szCs w:val="26"/>
          <w:lang w:val="nl-NL" w:eastAsia="vi-VN" w:bidi="vi-VN"/>
        </w:rPr>
      </w:pPr>
      <w:r w:rsidRPr="00C917D3">
        <w:rPr>
          <w:rFonts w:cs="Times New Roman"/>
          <w:sz w:val="26"/>
          <w:szCs w:val="26"/>
          <w:lang w:val="nl-NL"/>
        </w:rPr>
        <w:t xml:space="preserve">Ta có </w:t>
      </w:r>
      <w:r w:rsidRPr="00C917D3">
        <w:rPr>
          <w:rFonts w:cs="Times New Roman"/>
          <w:position w:val="-12"/>
          <w:sz w:val="26"/>
          <w:szCs w:val="26"/>
        </w:rPr>
        <w:object w:dxaOrig="800" w:dyaOrig="380" w14:anchorId="7F7CABE0">
          <v:shape id="_x0000_i2484" type="#_x0000_t75" style="width:39.75pt;height:18.75pt" o:ole="">
            <v:imagedata r:id="rId2730" o:title=""/>
          </v:shape>
          <o:OLEObject Type="Embed" ProgID="Equation.DSMT4" ShapeID="_x0000_i2484" DrawAspect="Content" ObjectID="_1764605750" r:id="rId2731"/>
        </w:object>
      </w:r>
      <w:r w:rsidRPr="00C917D3">
        <w:rPr>
          <w:rFonts w:cs="Times New Roman"/>
          <w:sz w:val="26"/>
          <w:szCs w:val="26"/>
          <w:lang w:val="nl-NL"/>
        </w:rPr>
        <w:t xml:space="preserve"> với </w:t>
      </w:r>
      <w:r w:rsidRPr="00C917D3">
        <w:rPr>
          <w:rFonts w:cs="Times New Roman"/>
          <w:position w:val="-6"/>
          <w:sz w:val="26"/>
          <w:szCs w:val="26"/>
        </w:rPr>
        <w:object w:dxaOrig="620" w:dyaOrig="279" w14:anchorId="6CDAA7CF">
          <v:shape id="_x0000_i2485" type="#_x0000_t75" style="width:30.75pt;height:14.25pt" o:ole="">
            <v:imagedata r:id="rId2732" o:title=""/>
          </v:shape>
          <o:OLEObject Type="Embed" ProgID="Equation.DSMT4" ShapeID="_x0000_i2485" DrawAspect="Content" ObjectID="_1764605751" r:id="rId2733"/>
        </w:object>
      </w:r>
      <w:r w:rsidRPr="00C917D3">
        <w:rPr>
          <w:rFonts w:cs="Times New Roman"/>
          <w:sz w:val="26"/>
          <w:szCs w:val="26"/>
          <w:lang w:val="nl-NL"/>
        </w:rPr>
        <w:t xml:space="preserve"> Suy ra </w:t>
      </w:r>
      <w:r w:rsidRPr="00C917D3">
        <w:rPr>
          <w:rFonts w:cs="Times New Roman"/>
          <w:sz w:val="26"/>
          <w:szCs w:val="26"/>
          <w:lang w:val="nl-NL" w:eastAsia="vi-VN"/>
        </w:rPr>
        <w:t xml:space="preserve">êlectron không thể chuyển lên quỹ đạo dừng có bán kính bằng </w:t>
      </w:r>
      <w:r w:rsidRPr="00C917D3">
        <w:rPr>
          <w:rFonts w:cs="Times New Roman"/>
          <w:position w:val="-12"/>
          <w:sz w:val="26"/>
          <w:szCs w:val="26"/>
        </w:rPr>
        <w:object w:dxaOrig="400" w:dyaOrig="360" w14:anchorId="1B649EB9">
          <v:shape id="_x0000_i2486" type="#_x0000_t75" style="width:20.25pt;height:18pt" o:ole="">
            <v:imagedata r:id="rId2734" o:title=""/>
          </v:shape>
          <o:OLEObject Type="Embed" ProgID="Equation.DSMT4" ShapeID="_x0000_i2486" DrawAspect="Content" ObjectID="_1764605752" r:id="rId2735"/>
        </w:object>
      </w:r>
    </w:p>
    <w:p w14:paraId="28324E13" w14:textId="77777777" w:rsidR="000D5B32" w:rsidRPr="00C917D3" w:rsidRDefault="000D5B32" w:rsidP="0016669E">
      <w:pPr>
        <w:spacing w:after="0" w:line="240" w:lineRule="auto"/>
        <w:jc w:val="both"/>
        <w:rPr>
          <w:rFonts w:eastAsia="Calibri" w:cs="Times New Roman"/>
          <w:b/>
          <w:sz w:val="26"/>
          <w:szCs w:val="26"/>
          <w:lang w:val="nl-NL"/>
        </w:rPr>
      </w:pPr>
      <w:r w:rsidRPr="00C917D3">
        <w:rPr>
          <w:rFonts w:eastAsia="Calibri" w:cs="Times New Roman"/>
          <w:b/>
          <w:color w:val="FF0000"/>
          <w:sz w:val="26"/>
          <w:szCs w:val="26"/>
          <w:lang w:val="nl-NL"/>
        </w:rPr>
        <w:t>Câu 23:</w:t>
      </w:r>
      <w:r w:rsidRPr="00C917D3">
        <w:rPr>
          <w:rFonts w:eastAsia="Calibri" w:cs="Times New Roman"/>
          <w:b/>
          <w:sz w:val="26"/>
          <w:szCs w:val="26"/>
          <w:lang w:val="nl-NL"/>
        </w:rPr>
        <w:t xml:space="preserve"> </w:t>
      </w:r>
      <w:r w:rsidRPr="00C917D3">
        <w:rPr>
          <w:rFonts w:eastAsia="Calibri" w:cs="Times New Roman"/>
          <w:sz w:val="26"/>
          <w:szCs w:val="26"/>
          <w:lang w:val="nl-NL"/>
        </w:rPr>
        <w:t>Một electron bay vào trong từ trường đêu, cảm ứng từ B = 1,26 T. Lúc lọt vào trong từ trường vận tốc của hạt là 10</w:t>
      </w:r>
      <w:r w:rsidRPr="00C917D3">
        <w:rPr>
          <w:rFonts w:eastAsia="Calibri" w:cs="Times New Roman"/>
          <w:sz w:val="26"/>
          <w:szCs w:val="26"/>
          <w:vertAlign w:val="superscript"/>
          <w:lang w:val="nl-NL"/>
        </w:rPr>
        <w:t>7</w:t>
      </w:r>
      <w:r w:rsidRPr="00C917D3">
        <w:rPr>
          <w:rFonts w:eastAsia="Calibri" w:cs="Times New Roman"/>
          <w:sz w:val="26"/>
          <w:szCs w:val="26"/>
          <w:lang w:val="nl-NL"/>
        </w:rPr>
        <w:t xml:space="preserve"> m/s và hợp thành với đường sức từ góc 53°. Lực Lo−ren−xơ tác dụng lên electron là</w:t>
      </w:r>
    </w:p>
    <w:p w14:paraId="2CE9F63C"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Calibri" w:cs="Times New Roman"/>
          <w:sz w:val="26"/>
          <w:szCs w:val="26"/>
          <w:lang w:val="nl-NL"/>
        </w:rPr>
      </w:pPr>
      <w:r w:rsidRPr="00C917D3">
        <w:rPr>
          <w:rFonts w:eastAsia="Calibri" w:cs="Times New Roman"/>
          <w:b/>
          <w:color w:val="0066FF"/>
          <w:sz w:val="26"/>
          <w:szCs w:val="26"/>
          <w:u w:val="single"/>
          <w:lang w:val="nl-NL"/>
        </w:rPr>
        <w:t>A</w:t>
      </w:r>
      <w:r w:rsidRPr="00C917D3">
        <w:rPr>
          <w:rFonts w:eastAsia="Calibri" w:cs="Times New Roman"/>
          <w:b/>
          <w:color w:val="0066FF"/>
          <w:sz w:val="26"/>
          <w:szCs w:val="26"/>
          <w:lang w:val="nl-NL"/>
        </w:rPr>
        <w:t>.</w:t>
      </w:r>
      <w:r w:rsidRPr="00C917D3">
        <w:rPr>
          <w:rFonts w:eastAsia="Calibri" w:cs="Times New Roman"/>
          <w:b/>
          <w:sz w:val="26"/>
          <w:szCs w:val="26"/>
          <w:lang w:val="nl-NL"/>
        </w:rPr>
        <w:t xml:space="preserve"> </w:t>
      </w:r>
      <w:r w:rsidRPr="00C917D3">
        <w:rPr>
          <w:rFonts w:eastAsia="Calibri" w:cs="Times New Roman"/>
          <w:sz w:val="26"/>
          <w:szCs w:val="26"/>
          <w:lang w:val="nl-NL"/>
        </w:rPr>
        <w:t>1,61.10</w:t>
      </w:r>
      <w:r w:rsidRPr="00C917D3">
        <w:rPr>
          <w:rFonts w:eastAsia="Calibri" w:cs="Times New Roman"/>
          <w:sz w:val="26"/>
          <w:szCs w:val="26"/>
          <w:vertAlign w:val="superscript"/>
          <w:lang w:val="nl-NL"/>
        </w:rPr>
        <w:t>-12</w:t>
      </w:r>
      <w:r w:rsidRPr="00C917D3">
        <w:rPr>
          <w:rFonts w:eastAsia="Calibri" w:cs="Times New Roman"/>
          <w:sz w:val="26"/>
          <w:szCs w:val="26"/>
          <w:lang w:val="nl-NL"/>
        </w:rPr>
        <w:t>N.</w:t>
      </w:r>
      <w:r w:rsidRPr="00C917D3">
        <w:rPr>
          <w:rFonts w:eastAsia="Calibri" w:cs="Times New Roman"/>
          <w:b/>
          <w:sz w:val="26"/>
          <w:szCs w:val="26"/>
          <w:lang w:val="nl-NL"/>
        </w:rPr>
        <w:tab/>
      </w:r>
      <w:r w:rsidRPr="00C917D3">
        <w:rPr>
          <w:rFonts w:eastAsia="Calibri" w:cs="Times New Roman"/>
          <w:b/>
          <w:color w:val="0066FF"/>
          <w:sz w:val="26"/>
          <w:szCs w:val="26"/>
          <w:lang w:val="nl-NL"/>
        </w:rPr>
        <w:t>B.</w:t>
      </w:r>
      <w:r w:rsidRPr="00C917D3">
        <w:rPr>
          <w:rFonts w:eastAsia="Calibri" w:cs="Times New Roman"/>
          <w:b/>
          <w:sz w:val="26"/>
          <w:szCs w:val="26"/>
          <w:lang w:val="nl-NL"/>
        </w:rPr>
        <w:t xml:space="preserve"> </w:t>
      </w:r>
      <w:r w:rsidRPr="00C917D3">
        <w:rPr>
          <w:rFonts w:eastAsia="Calibri" w:cs="Times New Roman"/>
          <w:sz w:val="26"/>
          <w:szCs w:val="26"/>
          <w:lang w:val="nl-NL"/>
        </w:rPr>
        <w:t>0,32.10</w:t>
      </w:r>
      <w:r w:rsidRPr="00C917D3">
        <w:rPr>
          <w:rFonts w:eastAsia="Calibri" w:cs="Times New Roman"/>
          <w:sz w:val="26"/>
          <w:szCs w:val="26"/>
          <w:vertAlign w:val="superscript"/>
          <w:lang w:val="nl-NL"/>
        </w:rPr>
        <w:t>−12</w:t>
      </w:r>
      <w:r w:rsidRPr="00C917D3">
        <w:rPr>
          <w:rFonts w:eastAsia="Calibri" w:cs="Times New Roman"/>
          <w:sz w:val="26"/>
          <w:szCs w:val="26"/>
          <w:lang w:val="nl-NL"/>
        </w:rPr>
        <w:t>N.</w:t>
      </w:r>
      <w:r w:rsidRPr="00C917D3">
        <w:rPr>
          <w:rFonts w:eastAsia="Calibri" w:cs="Times New Roman"/>
          <w:b/>
          <w:sz w:val="26"/>
          <w:szCs w:val="26"/>
          <w:lang w:val="nl-NL"/>
        </w:rPr>
        <w:tab/>
      </w:r>
      <w:r w:rsidRPr="00C917D3">
        <w:rPr>
          <w:rFonts w:eastAsia="Calibri" w:cs="Times New Roman"/>
          <w:b/>
          <w:color w:val="0066FF"/>
          <w:sz w:val="26"/>
          <w:szCs w:val="26"/>
          <w:lang w:val="nl-NL"/>
        </w:rPr>
        <w:t>C.</w:t>
      </w:r>
      <w:r w:rsidRPr="00C917D3">
        <w:rPr>
          <w:rFonts w:eastAsia="Calibri" w:cs="Times New Roman"/>
          <w:b/>
          <w:sz w:val="26"/>
          <w:szCs w:val="26"/>
          <w:lang w:val="nl-NL"/>
        </w:rPr>
        <w:t xml:space="preserve"> </w:t>
      </w:r>
      <w:r w:rsidRPr="00C917D3">
        <w:rPr>
          <w:rFonts w:eastAsia="Calibri" w:cs="Times New Roman"/>
          <w:sz w:val="26"/>
          <w:szCs w:val="26"/>
          <w:lang w:val="nl-NL"/>
        </w:rPr>
        <w:t>0,64.10</w:t>
      </w:r>
      <w:r w:rsidRPr="00C917D3">
        <w:rPr>
          <w:rFonts w:eastAsia="Calibri" w:cs="Times New Roman"/>
          <w:sz w:val="26"/>
          <w:szCs w:val="26"/>
          <w:vertAlign w:val="superscript"/>
          <w:lang w:val="nl-NL"/>
        </w:rPr>
        <w:t>−12</w:t>
      </w:r>
      <w:r w:rsidRPr="00C917D3">
        <w:rPr>
          <w:rFonts w:eastAsia="Calibri" w:cs="Times New Roman"/>
          <w:sz w:val="26"/>
          <w:szCs w:val="26"/>
          <w:lang w:val="nl-NL"/>
        </w:rPr>
        <w:t>N.</w:t>
      </w:r>
      <w:r w:rsidRPr="00C917D3">
        <w:rPr>
          <w:rFonts w:eastAsia="Calibri" w:cs="Times New Roman"/>
          <w:b/>
          <w:sz w:val="26"/>
          <w:szCs w:val="26"/>
          <w:lang w:val="nl-NL"/>
        </w:rPr>
        <w:tab/>
      </w:r>
      <w:r w:rsidRPr="00C917D3">
        <w:rPr>
          <w:rFonts w:eastAsia="Calibri" w:cs="Times New Roman"/>
          <w:b/>
          <w:color w:val="0066FF"/>
          <w:sz w:val="26"/>
          <w:szCs w:val="26"/>
          <w:lang w:val="nl-NL"/>
        </w:rPr>
        <w:t>D.</w:t>
      </w:r>
      <w:r w:rsidRPr="00C917D3">
        <w:rPr>
          <w:rFonts w:eastAsia="Calibri" w:cs="Times New Roman"/>
          <w:b/>
          <w:sz w:val="26"/>
          <w:szCs w:val="26"/>
          <w:lang w:val="nl-NL"/>
        </w:rPr>
        <w:t xml:space="preserve"> </w:t>
      </w:r>
      <w:r w:rsidRPr="00C917D3">
        <w:rPr>
          <w:rFonts w:eastAsia="Calibri" w:cs="Times New Roman"/>
          <w:sz w:val="26"/>
          <w:szCs w:val="26"/>
          <w:lang w:val="nl-NL"/>
        </w:rPr>
        <w:t>0,96.10</w:t>
      </w:r>
      <w:r w:rsidRPr="00C917D3">
        <w:rPr>
          <w:rFonts w:eastAsia="Calibri" w:cs="Times New Roman"/>
          <w:sz w:val="26"/>
          <w:szCs w:val="26"/>
          <w:vertAlign w:val="superscript"/>
          <w:lang w:val="nl-NL"/>
        </w:rPr>
        <w:t>−12</w:t>
      </w:r>
      <w:r w:rsidRPr="00C917D3">
        <w:rPr>
          <w:rFonts w:eastAsia="Calibri" w:cs="Times New Roman"/>
          <w:sz w:val="26"/>
          <w:szCs w:val="26"/>
          <w:lang w:val="nl-NL"/>
        </w:rPr>
        <w:t>N.</w:t>
      </w:r>
    </w:p>
    <w:p w14:paraId="269832A4" w14:textId="6FD33614" w:rsidR="000D5B32" w:rsidRPr="00C917D3" w:rsidRDefault="0016669E" w:rsidP="0016669E">
      <w:pPr>
        <w:tabs>
          <w:tab w:val="left" w:pos="283"/>
          <w:tab w:val="left" w:pos="2835"/>
          <w:tab w:val="left" w:pos="5386"/>
          <w:tab w:val="left" w:pos="7937"/>
        </w:tabs>
        <w:spacing w:after="0" w:line="240" w:lineRule="auto"/>
        <w:jc w:val="center"/>
        <w:rPr>
          <w:rFonts w:eastAsia="Calibri" w:cs="Times New Roman"/>
          <w:b/>
          <w:bCs/>
          <w:sz w:val="26"/>
          <w:szCs w:val="26"/>
          <w:lang w:val="nl-NL"/>
        </w:rPr>
      </w:pPr>
      <w:r w:rsidRPr="00C917D3">
        <w:rPr>
          <w:rFonts w:eastAsia="Calibri" w:cs="Times New Roman"/>
          <w:b/>
          <w:bCs/>
          <w:color w:val="FF0000"/>
          <w:sz w:val="26"/>
          <w:szCs w:val="26"/>
          <w:lang w:val="nl-NL"/>
        </w:rPr>
        <w:t>Lời giải</w:t>
      </w:r>
    </w:p>
    <w:p w14:paraId="37DB850F"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rPr>
      </w:pPr>
      <w:r w:rsidRPr="00C917D3">
        <w:rPr>
          <w:rFonts w:eastAsia="Calibri" w:cs="Times New Roman"/>
          <w:sz w:val="26"/>
          <w:szCs w:val="26"/>
          <w:lang w:val="nl-NL"/>
        </w:rPr>
        <w:t>+</w:t>
      </w:r>
      <w:r w:rsidRPr="00C917D3">
        <w:rPr>
          <w:rFonts w:cs="Times New Roman"/>
          <w:position w:val="-14"/>
          <w:sz w:val="26"/>
          <w:szCs w:val="26"/>
        </w:rPr>
        <w:object w:dxaOrig="5740" w:dyaOrig="400" w14:anchorId="7E29CFAF">
          <v:shape id="_x0000_i2487" type="#_x0000_t75" style="width:287.25pt;height:20.25pt" o:ole="">
            <v:imagedata r:id="rId2736" o:title=""/>
          </v:shape>
          <o:OLEObject Type="Embed" ProgID="Equation.DSMT4" ShapeID="_x0000_i2487" DrawAspect="Content" ObjectID="_1764605753" r:id="rId2737"/>
        </w:object>
      </w:r>
    </w:p>
    <w:p w14:paraId="7B8C7539" w14:textId="77777777" w:rsidR="000D5B32" w:rsidRPr="00C917D3" w:rsidRDefault="000D5B32" w:rsidP="0016669E">
      <w:pPr>
        <w:spacing w:after="0" w:line="240" w:lineRule="auto"/>
        <w:jc w:val="both"/>
        <w:rPr>
          <w:rFonts w:cs="Times New Roman"/>
          <w:b/>
          <w:sz w:val="26"/>
          <w:szCs w:val="26"/>
          <w:lang w:val="nl-NL"/>
        </w:rPr>
      </w:pPr>
      <w:r w:rsidRPr="00C917D3">
        <w:rPr>
          <w:rFonts w:cs="Times New Roman"/>
          <w:b/>
          <w:color w:val="FF0000"/>
          <w:sz w:val="26"/>
          <w:szCs w:val="26"/>
          <w:lang w:val="nl-NL"/>
        </w:rPr>
        <w:t>Câu 24:</w:t>
      </w:r>
      <w:r w:rsidRPr="00C917D3">
        <w:rPr>
          <w:rFonts w:cs="Times New Roman"/>
          <w:b/>
          <w:sz w:val="26"/>
          <w:szCs w:val="26"/>
          <w:lang w:val="nl-NL"/>
        </w:rPr>
        <w:t xml:space="preserve"> </w:t>
      </w:r>
      <w:r w:rsidRPr="00C917D3">
        <w:rPr>
          <w:rFonts w:cs="Times New Roman"/>
          <w:sz w:val="26"/>
          <w:szCs w:val="26"/>
          <w:lang w:val="nl-NL"/>
        </w:rPr>
        <w:t>Trong thí nghiệm Y-âng về giao thoa ánh sáng, hai khe cách nhau 0,5mm, khoảng cách từ 2 khe Y-âng đến màn là 0,5m. Chiếu sáng hai khe bằng ánh sáng đơn sắc có bước sóng 0,6µm. Khoảng vân trên màn quan sát là</w:t>
      </w:r>
    </w:p>
    <w:p w14:paraId="567A17AC"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lang w:val="nl-NL"/>
        </w:rPr>
      </w:pPr>
      <w:r w:rsidRPr="00C917D3">
        <w:rPr>
          <w:rFonts w:cs="Times New Roman"/>
          <w:b/>
          <w:color w:val="0066FF"/>
          <w:sz w:val="26"/>
          <w:szCs w:val="26"/>
          <w:lang w:val="nl-NL"/>
        </w:rPr>
        <w:t>A.</w:t>
      </w:r>
      <w:r w:rsidRPr="00C917D3">
        <w:rPr>
          <w:rFonts w:cs="Times New Roman"/>
          <w:b/>
          <w:sz w:val="26"/>
          <w:szCs w:val="26"/>
          <w:lang w:val="nl-NL"/>
        </w:rPr>
        <w:t xml:space="preserve"> </w:t>
      </w:r>
      <w:r w:rsidRPr="00C917D3">
        <w:rPr>
          <w:rFonts w:cs="Times New Roman"/>
          <w:position w:val="-10"/>
          <w:sz w:val="26"/>
          <w:szCs w:val="26"/>
        </w:rPr>
        <w:object w:dxaOrig="760" w:dyaOrig="320" w14:anchorId="25115A6C">
          <v:shape id="_x0000_i2488" type="#_x0000_t75" style="width:38.25pt;height:15.75pt" o:ole="">
            <v:imagedata r:id="rId2502" o:title=""/>
          </v:shape>
          <o:OLEObject Type="Embed" ProgID="Equation.DSMT4" ShapeID="_x0000_i2488" DrawAspect="Content" ObjectID="_1764605754" r:id="rId2738"/>
        </w:object>
      </w:r>
      <w:r w:rsidRPr="00C917D3">
        <w:rPr>
          <w:rFonts w:cs="Times New Roman"/>
          <w:sz w:val="26"/>
          <w:szCs w:val="26"/>
          <w:lang w:val="nl-NL"/>
        </w:rPr>
        <w:t>.</w:t>
      </w:r>
      <w:r w:rsidRPr="00C917D3">
        <w:rPr>
          <w:rFonts w:cs="Times New Roman"/>
          <w:b/>
          <w:sz w:val="26"/>
          <w:szCs w:val="26"/>
          <w:lang w:val="nl-NL"/>
        </w:rPr>
        <w:tab/>
      </w:r>
      <w:r w:rsidRPr="00C917D3">
        <w:rPr>
          <w:rFonts w:cs="Times New Roman"/>
          <w:b/>
          <w:color w:val="0066FF"/>
          <w:sz w:val="26"/>
          <w:szCs w:val="26"/>
          <w:lang w:val="nl-NL"/>
        </w:rPr>
        <w:t>B.</w:t>
      </w:r>
      <w:r w:rsidRPr="00C917D3">
        <w:rPr>
          <w:rFonts w:cs="Times New Roman"/>
          <w:position w:val="-10"/>
          <w:sz w:val="26"/>
          <w:szCs w:val="26"/>
        </w:rPr>
        <w:object w:dxaOrig="580" w:dyaOrig="320" w14:anchorId="25C69FCD">
          <v:shape id="_x0000_i2489" type="#_x0000_t75" style="width:29.25pt;height:15.75pt" o:ole="">
            <v:imagedata r:id="rId2504" o:title=""/>
          </v:shape>
          <o:OLEObject Type="Embed" ProgID="Equation.DSMT4" ShapeID="_x0000_i2489" DrawAspect="Content" ObjectID="_1764605755" r:id="rId2739"/>
        </w:object>
      </w:r>
      <w:r w:rsidRPr="00C917D3">
        <w:rPr>
          <w:rFonts w:cs="Times New Roman"/>
          <w:sz w:val="26"/>
          <w:szCs w:val="26"/>
          <w:lang w:val="nl-NL"/>
        </w:rPr>
        <w:t>.</w:t>
      </w:r>
      <w:r w:rsidRPr="00C917D3">
        <w:rPr>
          <w:rFonts w:cs="Times New Roman"/>
          <w:b/>
          <w:sz w:val="26"/>
          <w:szCs w:val="26"/>
          <w:lang w:val="nl-NL"/>
        </w:rPr>
        <w:tab/>
      </w:r>
      <w:r w:rsidRPr="00C917D3">
        <w:rPr>
          <w:rFonts w:cs="Times New Roman"/>
          <w:b/>
          <w:color w:val="0066FF"/>
          <w:sz w:val="26"/>
          <w:szCs w:val="26"/>
          <w:lang w:val="nl-NL"/>
        </w:rPr>
        <w:t>C.</w:t>
      </w:r>
      <w:r w:rsidRPr="00C917D3">
        <w:rPr>
          <w:rFonts w:cs="Times New Roman"/>
          <w:b/>
          <w:sz w:val="26"/>
          <w:szCs w:val="26"/>
          <w:lang w:val="nl-NL"/>
        </w:rPr>
        <w:t xml:space="preserve"> </w:t>
      </w:r>
      <w:r w:rsidRPr="00C917D3">
        <w:rPr>
          <w:rFonts w:cs="Times New Roman"/>
          <w:position w:val="-10"/>
          <w:sz w:val="26"/>
          <w:szCs w:val="26"/>
        </w:rPr>
        <w:object w:dxaOrig="820" w:dyaOrig="320" w14:anchorId="4FED48A6">
          <v:shape id="_x0000_i2490" type="#_x0000_t75" style="width:41.25pt;height:15.75pt" o:ole="">
            <v:imagedata r:id="rId2506" o:title=""/>
          </v:shape>
          <o:OLEObject Type="Embed" ProgID="Equation.DSMT4" ShapeID="_x0000_i2490" DrawAspect="Content" ObjectID="_1764605756" r:id="rId2740"/>
        </w:object>
      </w:r>
      <w:r w:rsidRPr="00C917D3">
        <w:rPr>
          <w:rFonts w:cs="Times New Roman"/>
          <w:sz w:val="26"/>
          <w:szCs w:val="26"/>
          <w:lang w:val="nl-NL"/>
        </w:rPr>
        <w:t>.</w:t>
      </w:r>
      <w:r w:rsidRPr="00C917D3">
        <w:rPr>
          <w:rFonts w:cs="Times New Roman"/>
          <w:b/>
          <w:sz w:val="26"/>
          <w:szCs w:val="26"/>
          <w:lang w:val="nl-NL"/>
        </w:rPr>
        <w:tab/>
      </w:r>
      <w:r w:rsidRPr="00C917D3">
        <w:rPr>
          <w:rFonts w:cs="Times New Roman"/>
          <w:b/>
          <w:color w:val="0066FF"/>
          <w:sz w:val="26"/>
          <w:szCs w:val="26"/>
          <w:u w:val="single"/>
          <w:lang w:val="nl-NL"/>
        </w:rPr>
        <w:t>D</w:t>
      </w:r>
      <w:r w:rsidRPr="00C917D3">
        <w:rPr>
          <w:rFonts w:cs="Times New Roman"/>
          <w:b/>
          <w:color w:val="0066FF"/>
          <w:sz w:val="26"/>
          <w:szCs w:val="26"/>
          <w:lang w:val="nl-NL"/>
        </w:rPr>
        <w:t>.</w:t>
      </w:r>
      <w:r w:rsidRPr="00C917D3">
        <w:rPr>
          <w:rFonts w:cs="Times New Roman"/>
          <w:b/>
          <w:sz w:val="26"/>
          <w:szCs w:val="26"/>
          <w:lang w:val="nl-NL"/>
        </w:rPr>
        <w:t xml:space="preserve"> </w:t>
      </w:r>
      <w:r w:rsidRPr="00C917D3">
        <w:rPr>
          <w:rFonts w:cs="Times New Roman"/>
          <w:position w:val="-10"/>
          <w:sz w:val="26"/>
          <w:szCs w:val="26"/>
        </w:rPr>
        <w:object w:dxaOrig="840" w:dyaOrig="320" w14:anchorId="5D08E597">
          <v:shape id="_x0000_i2491" type="#_x0000_t75" style="width:42pt;height:15.75pt" o:ole="">
            <v:imagedata r:id="rId2508" o:title=""/>
          </v:shape>
          <o:OLEObject Type="Embed" ProgID="Equation.DSMT4" ShapeID="_x0000_i2491" DrawAspect="Content" ObjectID="_1764605757" r:id="rId2741"/>
        </w:object>
      </w:r>
      <w:r w:rsidRPr="00C917D3">
        <w:rPr>
          <w:rFonts w:cs="Times New Roman"/>
          <w:sz w:val="26"/>
          <w:szCs w:val="26"/>
          <w:lang w:val="nl-NL"/>
        </w:rPr>
        <w:t>.</w:t>
      </w:r>
    </w:p>
    <w:p w14:paraId="24EB0704" w14:textId="52039E60" w:rsidR="000D5B32" w:rsidRPr="00C917D3" w:rsidRDefault="0016669E" w:rsidP="0016669E">
      <w:pPr>
        <w:tabs>
          <w:tab w:val="left" w:pos="283"/>
          <w:tab w:val="left" w:pos="2835"/>
          <w:tab w:val="left" w:pos="5386"/>
          <w:tab w:val="left" w:pos="7937"/>
        </w:tabs>
        <w:spacing w:after="0" w:line="240" w:lineRule="auto"/>
        <w:jc w:val="center"/>
        <w:rPr>
          <w:rFonts w:cs="Times New Roman"/>
          <w:b/>
          <w:bCs/>
          <w:sz w:val="26"/>
          <w:szCs w:val="26"/>
          <w:lang w:val="nl-NL"/>
        </w:rPr>
      </w:pPr>
      <w:r w:rsidRPr="00C917D3">
        <w:rPr>
          <w:rFonts w:cs="Times New Roman"/>
          <w:b/>
          <w:bCs/>
          <w:color w:val="FF0000"/>
          <w:sz w:val="26"/>
          <w:szCs w:val="26"/>
          <w:lang w:val="nl-NL"/>
        </w:rPr>
        <w:t>Lời giải</w:t>
      </w:r>
      <w:r w:rsidR="000D5B32" w:rsidRPr="00C917D3">
        <w:rPr>
          <w:rFonts w:cs="Times New Roman"/>
          <w:b/>
          <w:bCs/>
          <w:sz w:val="26"/>
          <w:szCs w:val="26"/>
          <w:lang w:val="nl-NL"/>
        </w:rPr>
        <w:t>:</w:t>
      </w:r>
    </w:p>
    <w:p w14:paraId="6778DCA6"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rPr>
      </w:pPr>
      <w:r w:rsidRPr="00C917D3">
        <w:rPr>
          <w:rFonts w:cs="Times New Roman"/>
          <w:position w:val="-28"/>
          <w:sz w:val="26"/>
          <w:szCs w:val="26"/>
        </w:rPr>
        <w:object w:dxaOrig="2640" w:dyaOrig="660" w14:anchorId="395CB12A">
          <v:shape id="_x0000_i2492" type="#_x0000_t75" style="width:132.75pt;height:33pt" o:ole="">
            <v:imagedata r:id="rId2742" o:title=""/>
          </v:shape>
          <o:OLEObject Type="Embed" ProgID="Equation.DSMT4" ShapeID="_x0000_i2492" DrawAspect="Content" ObjectID="_1764605758" r:id="rId2743"/>
        </w:object>
      </w:r>
    </w:p>
    <w:p w14:paraId="22B5AEFD"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
          <w:bCs/>
          <w:sz w:val="26"/>
          <w:szCs w:val="26"/>
        </w:rPr>
      </w:pPr>
      <w:r w:rsidRPr="00C917D3">
        <w:rPr>
          <w:rFonts w:cs="Times New Roman"/>
          <w:b/>
          <w:bCs/>
          <w:sz w:val="26"/>
          <w:szCs w:val="26"/>
        </w:rPr>
        <w:t>Chọn D</w:t>
      </w:r>
    </w:p>
    <w:p w14:paraId="2F06DBDB" w14:textId="77777777" w:rsidR="000D5B32" w:rsidRPr="00C917D3" w:rsidRDefault="000D5B32" w:rsidP="0016669E">
      <w:pPr>
        <w:pStyle w:val="NoSpacing"/>
        <w:jc w:val="both"/>
        <w:rPr>
          <w:rFonts w:ascii="Times New Roman" w:hAnsi="Times New Roman"/>
          <w:b/>
          <w:sz w:val="26"/>
          <w:szCs w:val="26"/>
          <w:lang w:val="vi-VN"/>
        </w:rPr>
      </w:pPr>
      <w:r w:rsidRPr="00C917D3">
        <w:rPr>
          <w:rFonts w:ascii="Times New Roman" w:hAnsi="Times New Roman"/>
          <w:b/>
          <w:color w:val="FF0000"/>
          <w:sz w:val="26"/>
          <w:szCs w:val="26"/>
          <w:lang w:val="vi-VN"/>
        </w:rPr>
        <w:t>Câu 25:</w:t>
      </w:r>
      <w:r w:rsidRPr="00C917D3">
        <w:rPr>
          <w:rFonts w:ascii="Times New Roman" w:hAnsi="Times New Roman"/>
          <w:b/>
          <w:sz w:val="26"/>
          <w:szCs w:val="26"/>
          <w:lang w:val="vi-VN"/>
        </w:rPr>
        <w:t xml:space="preserve"> </w:t>
      </w:r>
      <w:r w:rsidRPr="00C917D3">
        <w:rPr>
          <w:rFonts w:ascii="Times New Roman" w:hAnsi="Times New Roman"/>
          <w:sz w:val="26"/>
          <w:szCs w:val="26"/>
          <w:lang w:val="vi-VN"/>
        </w:rPr>
        <w:t xml:space="preserve">Hạt nhân </w:t>
      </w:r>
      <w:r w:rsidRPr="00C917D3">
        <w:rPr>
          <w:rFonts w:ascii="Times New Roman" w:hAnsi="Times New Roman"/>
          <w:position w:val="-12"/>
          <w:sz w:val="26"/>
          <w:szCs w:val="26"/>
        </w:rPr>
        <w:object w:dxaOrig="480" w:dyaOrig="380" w14:anchorId="340573E5">
          <v:shape id="_x0000_i2493" type="#_x0000_t75" style="width:24pt;height:18.75pt" o:ole="">
            <v:imagedata r:id="rId2510" o:title=""/>
          </v:shape>
          <o:OLEObject Type="Embed" ProgID="Equation.DSMT4" ShapeID="_x0000_i2493" DrawAspect="Content" ObjectID="_1764605759" r:id="rId2744"/>
        </w:object>
      </w:r>
      <w:r w:rsidRPr="00C917D3">
        <w:rPr>
          <w:rFonts w:ascii="Times New Roman" w:hAnsi="Times New Roman"/>
          <w:sz w:val="26"/>
          <w:szCs w:val="26"/>
          <w:lang w:val="vi-VN"/>
        </w:rPr>
        <w:t>có năng lượng liên kết là 783 MeV. Năng lượng liên kết riêng của hạt nhân này là</w:t>
      </w:r>
    </w:p>
    <w:p w14:paraId="352D2006" w14:textId="77777777" w:rsidR="000D5B32" w:rsidRPr="00C917D3" w:rsidRDefault="000D5B32" w:rsidP="0016669E">
      <w:pPr>
        <w:pStyle w:val="NoSpacing"/>
        <w:tabs>
          <w:tab w:val="left" w:pos="283"/>
          <w:tab w:val="left" w:pos="2835"/>
          <w:tab w:val="left" w:pos="5386"/>
          <w:tab w:val="left" w:pos="7937"/>
        </w:tabs>
        <w:ind w:firstLine="283"/>
        <w:jc w:val="both"/>
        <w:rPr>
          <w:rFonts w:ascii="Times New Roman" w:hAnsi="Times New Roman"/>
          <w:sz w:val="26"/>
          <w:szCs w:val="26"/>
        </w:rPr>
      </w:pPr>
      <w:r w:rsidRPr="00C917D3">
        <w:rPr>
          <w:rFonts w:ascii="Times New Roman" w:hAnsi="Times New Roman"/>
          <w:b/>
          <w:color w:val="0066FF"/>
          <w:sz w:val="26"/>
          <w:szCs w:val="26"/>
          <w:lang w:val="vi-VN"/>
        </w:rPr>
        <w:t>A.</w:t>
      </w:r>
      <w:r w:rsidRPr="00C917D3">
        <w:rPr>
          <w:rFonts w:ascii="Times New Roman" w:hAnsi="Times New Roman"/>
          <w:b/>
          <w:sz w:val="26"/>
          <w:szCs w:val="26"/>
          <w:lang w:val="vi-VN"/>
        </w:rPr>
        <w:t xml:space="preserve"> </w:t>
      </w:r>
      <w:r w:rsidRPr="00C917D3">
        <w:rPr>
          <w:rFonts w:ascii="Times New Roman" w:hAnsi="Times New Roman"/>
          <w:sz w:val="26"/>
          <w:szCs w:val="26"/>
          <w:lang w:val="vi-VN"/>
        </w:rPr>
        <w:t>19,6 MeV/nuclon.</w:t>
      </w:r>
      <w:r w:rsidRPr="00C917D3">
        <w:rPr>
          <w:rFonts w:ascii="Times New Roman" w:hAnsi="Times New Roman"/>
          <w:b/>
          <w:sz w:val="26"/>
          <w:szCs w:val="26"/>
          <w:lang w:val="vi-VN"/>
        </w:rPr>
        <w:tab/>
      </w:r>
      <w:r w:rsidRPr="00C917D3">
        <w:rPr>
          <w:rFonts w:ascii="Times New Roman" w:hAnsi="Times New Roman"/>
          <w:b/>
          <w:color w:val="0066FF"/>
          <w:sz w:val="26"/>
          <w:szCs w:val="26"/>
        </w:rPr>
        <w:t>B.</w:t>
      </w:r>
      <w:r w:rsidRPr="00C917D3">
        <w:rPr>
          <w:rFonts w:ascii="Times New Roman" w:hAnsi="Times New Roman"/>
          <w:b/>
          <w:sz w:val="26"/>
          <w:szCs w:val="26"/>
        </w:rPr>
        <w:t xml:space="preserve"> </w:t>
      </w:r>
      <w:r w:rsidRPr="00C917D3">
        <w:rPr>
          <w:rFonts w:ascii="Times New Roman" w:hAnsi="Times New Roman"/>
          <w:sz w:val="26"/>
          <w:szCs w:val="26"/>
        </w:rPr>
        <w:t>6,0 MeV/nuclon.</w:t>
      </w:r>
      <w:r w:rsidRPr="00C917D3">
        <w:rPr>
          <w:rFonts w:ascii="Times New Roman" w:hAnsi="Times New Roman"/>
          <w:b/>
          <w:sz w:val="26"/>
          <w:szCs w:val="26"/>
        </w:rPr>
        <w:tab/>
      </w:r>
      <w:r w:rsidRPr="00C917D3">
        <w:rPr>
          <w:rFonts w:ascii="Times New Roman" w:hAnsi="Times New Roman"/>
          <w:b/>
          <w:color w:val="0066FF"/>
          <w:sz w:val="26"/>
          <w:szCs w:val="26"/>
          <w:u w:val="single"/>
        </w:rPr>
        <w:t>C</w:t>
      </w:r>
      <w:r w:rsidRPr="00C917D3">
        <w:rPr>
          <w:rFonts w:ascii="Times New Roman" w:hAnsi="Times New Roman"/>
          <w:b/>
          <w:color w:val="0066FF"/>
          <w:sz w:val="26"/>
          <w:szCs w:val="26"/>
        </w:rPr>
        <w:t>.</w:t>
      </w:r>
      <w:r w:rsidRPr="00C917D3">
        <w:rPr>
          <w:rFonts w:ascii="Times New Roman" w:hAnsi="Times New Roman"/>
          <w:b/>
          <w:sz w:val="26"/>
          <w:szCs w:val="26"/>
        </w:rPr>
        <w:t xml:space="preserve"> </w:t>
      </w:r>
      <w:r w:rsidRPr="00C917D3">
        <w:rPr>
          <w:rFonts w:ascii="Times New Roman" w:hAnsi="Times New Roman"/>
          <w:sz w:val="26"/>
          <w:szCs w:val="26"/>
        </w:rPr>
        <w:t>8,7 MeV/nuclon.</w:t>
      </w:r>
      <w:r w:rsidRPr="00C917D3">
        <w:rPr>
          <w:rFonts w:ascii="Times New Roman" w:hAnsi="Times New Roman"/>
          <w:b/>
          <w:sz w:val="26"/>
          <w:szCs w:val="26"/>
        </w:rPr>
        <w:tab/>
      </w:r>
      <w:r w:rsidRPr="00C917D3">
        <w:rPr>
          <w:rFonts w:ascii="Times New Roman" w:hAnsi="Times New Roman"/>
          <w:b/>
          <w:color w:val="0066FF"/>
          <w:sz w:val="26"/>
          <w:szCs w:val="26"/>
        </w:rPr>
        <w:t>D.</w:t>
      </w:r>
      <w:r w:rsidRPr="00C917D3">
        <w:rPr>
          <w:rFonts w:ascii="Times New Roman" w:hAnsi="Times New Roman"/>
          <w:b/>
          <w:sz w:val="26"/>
          <w:szCs w:val="26"/>
        </w:rPr>
        <w:t xml:space="preserve"> </w:t>
      </w:r>
      <w:r w:rsidRPr="00C917D3">
        <w:rPr>
          <w:rFonts w:ascii="Times New Roman" w:hAnsi="Times New Roman"/>
          <w:sz w:val="26"/>
          <w:szCs w:val="26"/>
        </w:rPr>
        <w:t>15,6 MeV/nuclon.</w:t>
      </w:r>
    </w:p>
    <w:p w14:paraId="1F325A40" w14:textId="74941411" w:rsidR="000D5B32" w:rsidRPr="00C917D3" w:rsidRDefault="0016669E" w:rsidP="0016669E">
      <w:pPr>
        <w:tabs>
          <w:tab w:val="left" w:pos="283"/>
          <w:tab w:val="left" w:pos="2835"/>
          <w:tab w:val="left" w:pos="5386"/>
          <w:tab w:val="left" w:pos="7937"/>
        </w:tabs>
        <w:spacing w:after="0" w:line="240" w:lineRule="auto"/>
        <w:jc w:val="center"/>
        <w:rPr>
          <w:rFonts w:cs="Times New Roman"/>
          <w:sz w:val="26"/>
          <w:szCs w:val="26"/>
          <w:lang w:val="sv-SE"/>
        </w:rPr>
      </w:pPr>
      <w:r w:rsidRPr="00C917D3">
        <w:rPr>
          <w:rFonts w:cs="Times New Roman"/>
          <w:b/>
          <w:color w:val="FF0000"/>
          <w:sz w:val="26"/>
          <w:szCs w:val="26"/>
          <w:lang w:val="sv-SE"/>
        </w:rPr>
        <w:t>Lời giải</w:t>
      </w:r>
    </w:p>
    <w:p w14:paraId="69BD1B72"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lang w:val="sv-SE"/>
        </w:rPr>
      </w:pPr>
      <w:r w:rsidRPr="00C917D3">
        <w:rPr>
          <w:rFonts w:cs="Times New Roman"/>
          <w:position w:val="-24"/>
          <w:sz w:val="26"/>
          <w:szCs w:val="26"/>
        </w:rPr>
        <w:object w:dxaOrig="3600" w:dyaOrig="620" w14:anchorId="503BF7A6">
          <v:shape id="_x0000_i2494" type="#_x0000_t75" style="width:180.75pt;height:30.75pt" o:ole="">
            <v:imagedata r:id="rId2745" o:title=""/>
          </v:shape>
          <o:OLEObject Type="Embed" ProgID="Equation.DSMT4" ShapeID="_x0000_i2494" DrawAspect="Content" ObjectID="_1764605760" r:id="rId2746"/>
        </w:object>
      </w:r>
    </w:p>
    <w:p w14:paraId="16D2C839" w14:textId="77777777" w:rsidR="000D5B32" w:rsidRPr="00C917D3" w:rsidRDefault="000D5B32" w:rsidP="0016669E">
      <w:pPr>
        <w:spacing w:after="0" w:line="240" w:lineRule="auto"/>
        <w:jc w:val="both"/>
        <w:rPr>
          <w:rFonts w:eastAsia="Calibri" w:cs="Times New Roman"/>
          <w:b/>
          <w:sz w:val="26"/>
          <w:szCs w:val="26"/>
          <w:lang w:val="pl-PL"/>
        </w:rPr>
      </w:pPr>
      <w:r w:rsidRPr="00C917D3">
        <w:rPr>
          <w:rFonts w:eastAsia="Calibri" w:cs="Times New Roman"/>
          <w:b/>
          <w:color w:val="FF0000"/>
          <w:sz w:val="26"/>
          <w:szCs w:val="26"/>
          <w:lang w:val="pl-PL"/>
        </w:rPr>
        <w:t>Câu 26:</w:t>
      </w:r>
      <w:r w:rsidRPr="00C917D3">
        <w:rPr>
          <w:rFonts w:eastAsia="Calibri" w:cs="Times New Roman"/>
          <w:b/>
          <w:sz w:val="26"/>
          <w:szCs w:val="26"/>
          <w:lang w:val="pl-PL"/>
        </w:rPr>
        <w:t xml:space="preserve"> </w:t>
      </w:r>
      <w:r w:rsidRPr="00C917D3">
        <w:rPr>
          <w:rFonts w:eastAsia="Calibri" w:cs="Times New Roman"/>
          <w:sz w:val="26"/>
          <w:szCs w:val="26"/>
          <w:lang w:val="pl-PL"/>
        </w:rPr>
        <w:t xml:space="preserve">Một con lắc đơn có chiều dài 121 cm dao động điều hòa tại nơi có gia tốc trọng trường g. Lấy </w:t>
      </w:r>
      <w:r w:rsidRPr="00C917D3">
        <w:rPr>
          <w:rFonts w:cs="Times New Roman"/>
          <w:noProof/>
          <w:position w:val="-6"/>
          <w:sz w:val="26"/>
          <w:szCs w:val="26"/>
        </w:rPr>
        <w:drawing>
          <wp:inline distT="0" distB="0" distL="0" distR="0" wp14:anchorId="7CF809C3" wp14:editId="529B82E9">
            <wp:extent cx="485775" cy="209550"/>
            <wp:effectExtent l="0" t="0" r="9525" b="0"/>
            <wp:docPr id="2048" name="Picture 2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12" cstate="print">
                      <a:extLst>
                        <a:ext uri="{28A0092B-C50C-407E-A947-70E740481C1C}">
                          <a14:useLocalDpi xmlns:a14="http://schemas.microsoft.com/office/drawing/2010/main" val="0"/>
                        </a:ext>
                      </a:extLst>
                    </a:blip>
                    <a:srcRect/>
                    <a:stretch>
                      <a:fillRect/>
                    </a:stretch>
                  </pic:blipFill>
                  <pic:spPr bwMode="auto">
                    <a:xfrm>
                      <a:off x="0" y="0"/>
                      <a:ext cx="485775" cy="209550"/>
                    </a:xfrm>
                    <a:prstGeom prst="rect">
                      <a:avLst/>
                    </a:prstGeom>
                    <a:noFill/>
                    <a:ln>
                      <a:noFill/>
                    </a:ln>
                  </pic:spPr>
                </pic:pic>
              </a:graphicData>
            </a:graphic>
          </wp:inline>
        </w:drawing>
      </w:r>
      <w:r w:rsidRPr="00C917D3">
        <w:rPr>
          <w:rFonts w:eastAsia="Calibri" w:cs="Times New Roman"/>
          <w:sz w:val="26"/>
          <w:szCs w:val="26"/>
          <w:lang w:val="pl-PL"/>
        </w:rPr>
        <w:t>. Chu kì dao động của con lắc là</w:t>
      </w:r>
    </w:p>
    <w:p w14:paraId="2F57E416"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Calibri" w:cs="Times New Roman"/>
          <w:sz w:val="26"/>
          <w:szCs w:val="26"/>
          <w:lang w:val="pl-PL"/>
        </w:rPr>
      </w:pPr>
      <w:r w:rsidRPr="00C917D3">
        <w:rPr>
          <w:rFonts w:eastAsia="Calibri" w:cs="Times New Roman"/>
          <w:b/>
          <w:bCs/>
          <w:color w:val="0066FF"/>
          <w:sz w:val="26"/>
          <w:szCs w:val="26"/>
          <w:lang w:val="pl-PL"/>
        </w:rPr>
        <w:t>A.</w:t>
      </w:r>
      <w:r w:rsidRPr="00C917D3">
        <w:rPr>
          <w:rFonts w:eastAsia="Calibri" w:cs="Times New Roman"/>
          <w:b/>
          <w:bCs/>
          <w:sz w:val="26"/>
          <w:szCs w:val="26"/>
          <w:lang w:val="pl-PL"/>
        </w:rPr>
        <w:t xml:space="preserve"> </w:t>
      </w:r>
      <w:r w:rsidRPr="00C917D3">
        <w:rPr>
          <w:rFonts w:eastAsia="Calibri" w:cs="Times New Roman"/>
          <w:sz w:val="26"/>
          <w:szCs w:val="26"/>
          <w:lang w:val="pl-PL"/>
        </w:rPr>
        <w:t>0,5 s.</w:t>
      </w:r>
      <w:r w:rsidRPr="00C917D3">
        <w:rPr>
          <w:rFonts w:eastAsia="Calibri" w:cs="Times New Roman"/>
          <w:b/>
          <w:sz w:val="26"/>
          <w:szCs w:val="26"/>
          <w:lang w:val="pl-PL"/>
        </w:rPr>
        <w:tab/>
      </w:r>
      <w:r w:rsidRPr="00C917D3">
        <w:rPr>
          <w:rFonts w:eastAsia="Calibri" w:cs="Times New Roman"/>
          <w:b/>
          <w:bCs/>
          <w:color w:val="0066FF"/>
          <w:sz w:val="26"/>
          <w:szCs w:val="26"/>
          <w:lang w:val="pl-PL"/>
        </w:rPr>
        <w:t>B.</w:t>
      </w:r>
      <w:r w:rsidRPr="00C917D3">
        <w:rPr>
          <w:rFonts w:eastAsia="Calibri" w:cs="Times New Roman"/>
          <w:b/>
          <w:bCs/>
          <w:sz w:val="26"/>
          <w:szCs w:val="26"/>
          <w:lang w:val="pl-PL"/>
        </w:rPr>
        <w:t xml:space="preserve"> </w:t>
      </w:r>
      <w:r w:rsidRPr="00C917D3">
        <w:rPr>
          <w:rFonts w:eastAsia="Calibri" w:cs="Times New Roman"/>
          <w:sz w:val="26"/>
          <w:szCs w:val="26"/>
          <w:lang w:val="pl-PL"/>
        </w:rPr>
        <w:t>2 s.</w:t>
      </w:r>
      <w:r w:rsidRPr="00C917D3">
        <w:rPr>
          <w:rFonts w:eastAsia="Calibri" w:cs="Times New Roman"/>
          <w:b/>
          <w:sz w:val="26"/>
          <w:szCs w:val="26"/>
          <w:lang w:val="pl-PL"/>
        </w:rPr>
        <w:tab/>
      </w:r>
      <w:r w:rsidRPr="00C917D3">
        <w:rPr>
          <w:rFonts w:eastAsia="Calibri" w:cs="Times New Roman"/>
          <w:b/>
          <w:bCs/>
          <w:color w:val="0066FF"/>
          <w:sz w:val="26"/>
          <w:szCs w:val="26"/>
          <w:lang w:val="pl-PL"/>
        </w:rPr>
        <w:t>C.</w:t>
      </w:r>
      <w:r w:rsidRPr="00C917D3">
        <w:rPr>
          <w:rFonts w:eastAsia="Calibri" w:cs="Times New Roman"/>
          <w:b/>
          <w:bCs/>
          <w:sz w:val="26"/>
          <w:szCs w:val="26"/>
          <w:lang w:val="pl-PL"/>
        </w:rPr>
        <w:t xml:space="preserve"> </w:t>
      </w:r>
      <w:r w:rsidRPr="00C917D3">
        <w:rPr>
          <w:rFonts w:eastAsia="Calibri" w:cs="Times New Roman"/>
          <w:sz w:val="26"/>
          <w:szCs w:val="26"/>
          <w:lang w:val="pl-PL"/>
        </w:rPr>
        <w:t>1 s.</w:t>
      </w:r>
      <w:r w:rsidRPr="00C917D3">
        <w:rPr>
          <w:rFonts w:eastAsia="Calibri" w:cs="Times New Roman"/>
          <w:b/>
          <w:sz w:val="26"/>
          <w:szCs w:val="26"/>
          <w:lang w:val="pl-PL"/>
        </w:rPr>
        <w:tab/>
      </w:r>
      <w:r w:rsidRPr="00C917D3">
        <w:rPr>
          <w:rFonts w:eastAsia="Calibri" w:cs="Times New Roman"/>
          <w:b/>
          <w:bCs/>
          <w:color w:val="0066FF"/>
          <w:sz w:val="26"/>
          <w:szCs w:val="26"/>
          <w:u w:val="single"/>
          <w:lang w:val="pl-PL"/>
        </w:rPr>
        <w:t>D</w:t>
      </w:r>
      <w:r w:rsidRPr="00C917D3">
        <w:rPr>
          <w:rFonts w:eastAsia="Calibri" w:cs="Times New Roman"/>
          <w:b/>
          <w:bCs/>
          <w:color w:val="0066FF"/>
          <w:sz w:val="26"/>
          <w:szCs w:val="26"/>
          <w:lang w:val="pl-PL"/>
        </w:rPr>
        <w:t>.</w:t>
      </w:r>
      <w:r w:rsidRPr="00C917D3">
        <w:rPr>
          <w:rFonts w:eastAsia="Calibri" w:cs="Times New Roman"/>
          <w:b/>
          <w:bCs/>
          <w:sz w:val="26"/>
          <w:szCs w:val="26"/>
          <w:lang w:val="pl-PL"/>
        </w:rPr>
        <w:t xml:space="preserve"> </w:t>
      </w:r>
      <w:r w:rsidRPr="00C917D3">
        <w:rPr>
          <w:rFonts w:eastAsia="Calibri" w:cs="Times New Roman"/>
          <w:sz w:val="26"/>
          <w:szCs w:val="26"/>
          <w:lang w:val="pl-PL"/>
        </w:rPr>
        <w:t>2,2 s.</w:t>
      </w:r>
    </w:p>
    <w:p w14:paraId="59D5EE5E" w14:textId="05ADA9B2" w:rsidR="000D5B32" w:rsidRPr="00C917D3" w:rsidRDefault="0016669E" w:rsidP="0016669E">
      <w:pPr>
        <w:tabs>
          <w:tab w:val="left" w:pos="283"/>
          <w:tab w:val="left" w:pos="2835"/>
          <w:tab w:val="left" w:pos="5386"/>
          <w:tab w:val="left" w:pos="7937"/>
        </w:tabs>
        <w:spacing w:after="0" w:line="240" w:lineRule="auto"/>
        <w:jc w:val="center"/>
        <w:rPr>
          <w:rFonts w:eastAsia="Times New Roman" w:cs="Times New Roman"/>
          <w:sz w:val="26"/>
          <w:szCs w:val="26"/>
          <w:lang w:val="pt-BR"/>
        </w:rPr>
      </w:pPr>
      <w:r w:rsidRPr="00C917D3">
        <w:rPr>
          <w:rFonts w:eastAsia="Times New Roman" w:cs="Times New Roman"/>
          <w:b/>
          <w:bCs/>
          <w:iCs/>
          <w:color w:val="FF0000"/>
          <w:sz w:val="26"/>
          <w:szCs w:val="26"/>
          <w:lang w:val="pt-BR"/>
        </w:rPr>
        <w:t>Lời giải</w:t>
      </w:r>
    </w:p>
    <w:p w14:paraId="7F2665D6"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Calibri" w:cs="Times New Roman"/>
          <w:sz w:val="26"/>
          <w:szCs w:val="26"/>
          <w:lang w:val="pl-PL"/>
        </w:rPr>
      </w:pPr>
      <w:r w:rsidRPr="00C917D3">
        <w:rPr>
          <w:rFonts w:eastAsia="Calibri" w:cs="Times New Roman"/>
          <w:sz w:val="26"/>
          <w:szCs w:val="26"/>
          <w:lang w:val="pl-PL"/>
        </w:rPr>
        <w:t xml:space="preserve">Ta có: </w:t>
      </w:r>
      <w:r w:rsidRPr="00C917D3">
        <w:rPr>
          <w:rFonts w:eastAsia="Calibri" w:cs="Times New Roman"/>
          <w:noProof/>
          <w:position w:val="-30"/>
          <w:sz w:val="26"/>
          <w:szCs w:val="26"/>
        </w:rPr>
        <w:drawing>
          <wp:inline distT="0" distB="0" distL="0" distR="0" wp14:anchorId="32FA1543" wp14:editId="3F0E8567">
            <wp:extent cx="2038350" cy="466725"/>
            <wp:effectExtent l="0" t="0" r="0" b="9525"/>
            <wp:docPr id="2049" name="Picture 2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47" cstate="print">
                      <a:extLst>
                        <a:ext uri="{28A0092B-C50C-407E-A947-70E740481C1C}">
                          <a14:useLocalDpi xmlns:a14="http://schemas.microsoft.com/office/drawing/2010/main" val="0"/>
                        </a:ext>
                      </a:extLst>
                    </a:blip>
                    <a:srcRect/>
                    <a:stretch>
                      <a:fillRect/>
                    </a:stretch>
                  </pic:blipFill>
                  <pic:spPr bwMode="auto">
                    <a:xfrm>
                      <a:off x="0" y="0"/>
                      <a:ext cx="2038350" cy="466725"/>
                    </a:xfrm>
                    <a:prstGeom prst="rect">
                      <a:avLst/>
                    </a:prstGeom>
                    <a:noFill/>
                    <a:ln>
                      <a:noFill/>
                    </a:ln>
                  </pic:spPr>
                </pic:pic>
              </a:graphicData>
            </a:graphic>
          </wp:inline>
        </w:drawing>
      </w:r>
    </w:p>
    <w:p w14:paraId="7F1DACD6"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Calibri" w:cs="Times New Roman"/>
          <w:b/>
          <w:sz w:val="26"/>
          <w:szCs w:val="26"/>
          <w:lang w:val="pl-PL"/>
        </w:rPr>
      </w:pPr>
      <w:r w:rsidRPr="00C917D3">
        <w:rPr>
          <w:rFonts w:eastAsia="Calibri" w:cs="Times New Roman"/>
          <w:b/>
          <w:sz w:val="26"/>
          <w:szCs w:val="26"/>
          <w:lang w:val="pl-PL"/>
        </w:rPr>
        <w:lastRenderedPageBreak/>
        <w:t>Chọn D</w:t>
      </w:r>
    </w:p>
    <w:p w14:paraId="307C95BD" w14:textId="77777777" w:rsidR="000D5B32" w:rsidRPr="00C917D3" w:rsidRDefault="000D5B32" w:rsidP="0016669E">
      <w:pPr>
        <w:spacing w:after="0" w:line="240" w:lineRule="auto"/>
        <w:jc w:val="both"/>
        <w:rPr>
          <w:rFonts w:cs="Times New Roman"/>
          <w:b/>
          <w:sz w:val="26"/>
          <w:szCs w:val="26"/>
          <w:lang w:val="pl-PL"/>
        </w:rPr>
      </w:pPr>
      <w:r w:rsidRPr="00C917D3">
        <w:rPr>
          <w:rFonts w:cs="Times New Roman"/>
          <w:b/>
          <w:color w:val="FF0000"/>
          <w:sz w:val="26"/>
          <w:szCs w:val="26"/>
          <w:lang w:val="pl-PL"/>
        </w:rPr>
        <w:t>Câu 27:</w:t>
      </w:r>
      <w:r w:rsidRPr="00C917D3">
        <w:rPr>
          <w:rFonts w:cs="Times New Roman"/>
          <w:b/>
          <w:sz w:val="26"/>
          <w:szCs w:val="26"/>
          <w:lang w:val="pl-PL"/>
        </w:rPr>
        <w:t xml:space="preserve"> </w:t>
      </w:r>
      <w:r w:rsidRPr="00C917D3">
        <w:rPr>
          <w:rFonts w:cs="Times New Roman"/>
          <w:sz w:val="26"/>
          <w:szCs w:val="26"/>
          <w:lang w:val="pl-PL"/>
        </w:rPr>
        <w:t xml:space="preserve">Một anten vệ tinh có công suất phát sóng 1570W hướng về một vùng của Trái Đất. Tín hiệu nhận được từ về tinh ở vùng đó trên mặt đất có cường độ là </w:t>
      </w:r>
      <w:r w:rsidRPr="00C917D3">
        <w:rPr>
          <w:rFonts w:cs="Times New Roman"/>
          <w:position w:val="-6"/>
          <w:sz w:val="26"/>
          <w:szCs w:val="26"/>
        </w:rPr>
        <w:object w:dxaOrig="1460" w:dyaOrig="320" w14:anchorId="279884E1">
          <v:shape id="_x0000_i2495" type="#_x0000_t75" style="width:73.5pt;height:15.75pt" o:ole="">
            <v:imagedata r:id="rId2513" o:title=""/>
          </v:shape>
          <o:OLEObject Type="Embed" ProgID="Equation.DSMT4" ShapeID="_x0000_i2495" DrawAspect="Content" ObjectID="_1764605761" r:id="rId2748"/>
        </w:object>
      </w:r>
      <w:r w:rsidRPr="00C917D3">
        <w:rPr>
          <w:rFonts w:cs="Times New Roman"/>
          <w:sz w:val="26"/>
          <w:szCs w:val="26"/>
          <w:lang w:val="pl-PL"/>
        </w:rPr>
        <w:t xml:space="preserve"> Bán kính đáy của hình nón tiếp xúc với mặt đất được vệ tinh phủ sóng là:</w:t>
      </w:r>
    </w:p>
    <w:p w14:paraId="36894136"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rPr>
      </w:pPr>
      <w:r w:rsidRPr="00C917D3">
        <w:rPr>
          <w:rFonts w:cs="Times New Roman"/>
          <w:b/>
          <w:color w:val="0066FF"/>
          <w:sz w:val="26"/>
          <w:szCs w:val="26"/>
          <w:u w:val="single"/>
        </w:rPr>
        <w:t>A</w:t>
      </w:r>
      <w:r w:rsidRPr="00C917D3">
        <w:rPr>
          <w:rFonts w:cs="Times New Roman"/>
          <w:b/>
          <w:color w:val="0066FF"/>
          <w:sz w:val="26"/>
          <w:szCs w:val="26"/>
        </w:rPr>
        <w:t>.</w:t>
      </w:r>
      <w:r w:rsidRPr="00C917D3">
        <w:rPr>
          <w:rFonts w:cs="Times New Roman"/>
          <w:sz w:val="26"/>
          <w:szCs w:val="26"/>
        </w:rPr>
        <w:t>1000km</w:t>
      </w:r>
      <w:r w:rsidRPr="00C917D3">
        <w:rPr>
          <w:rFonts w:cs="Times New Roman"/>
          <w:b/>
          <w:sz w:val="26"/>
          <w:szCs w:val="26"/>
        </w:rPr>
        <w:tab/>
      </w:r>
      <w:r w:rsidRPr="00C917D3">
        <w:rPr>
          <w:rFonts w:cs="Times New Roman"/>
          <w:b/>
          <w:color w:val="0066FF"/>
          <w:sz w:val="26"/>
          <w:szCs w:val="26"/>
        </w:rPr>
        <w:t>B.</w:t>
      </w:r>
      <w:r w:rsidRPr="00C917D3">
        <w:rPr>
          <w:rFonts w:cs="Times New Roman"/>
          <w:b/>
          <w:sz w:val="26"/>
          <w:szCs w:val="26"/>
        </w:rPr>
        <w:t xml:space="preserve"> </w:t>
      </w:r>
      <w:r w:rsidRPr="00C917D3">
        <w:rPr>
          <w:rFonts w:cs="Times New Roman"/>
          <w:sz w:val="26"/>
          <w:szCs w:val="26"/>
        </w:rPr>
        <w:t>500km</w:t>
      </w:r>
      <w:r w:rsidRPr="00C917D3">
        <w:rPr>
          <w:rFonts w:cs="Times New Roman"/>
          <w:b/>
          <w:sz w:val="26"/>
          <w:szCs w:val="26"/>
        </w:rPr>
        <w:tab/>
      </w:r>
      <w:r w:rsidRPr="00C917D3">
        <w:rPr>
          <w:rFonts w:cs="Times New Roman"/>
          <w:b/>
          <w:color w:val="0066FF"/>
          <w:sz w:val="26"/>
          <w:szCs w:val="26"/>
        </w:rPr>
        <w:t>C.</w:t>
      </w:r>
      <w:r w:rsidRPr="00C917D3">
        <w:rPr>
          <w:rFonts w:cs="Times New Roman"/>
          <w:b/>
          <w:sz w:val="26"/>
          <w:szCs w:val="26"/>
        </w:rPr>
        <w:t xml:space="preserve"> </w:t>
      </w:r>
      <w:r w:rsidRPr="00C917D3">
        <w:rPr>
          <w:rFonts w:cs="Times New Roman"/>
          <w:sz w:val="26"/>
          <w:szCs w:val="26"/>
        </w:rPr>
        <w:t>10000km</w:t>
      </w:r>
      <w:r w:rsidRPr="00C917D3">
        <w:rPr>
          <w:rFonts w:cs="Times New Roman"/>
          <w:b/>
          <w:sz w:val="26"/>
          <w:szCs w:val="26"/>
        </w:rPr>
        <w:tab/>
      </w:r>
      <w:r w:rsidRPr="00C917D3">
        <w:rPr>
          <w:rFonts w:cs="Times New Roman"/>
          <w:b/>
          <w:color w:val="0066FF"/>
          <w:sz w:val="26"/>
          <w:szCs w:val="26"/>
        </w:rPr>
        <w:t>D.</w:t>
      </w:r>
      <w:r w:rsidRPr="00C917D3">
        <w:rPr>
          <w:rFonts w:cs="Times New Roman"/>
          <w:b/>
          <w:sz w:val="26"/>
          <w:szCs w:val="26"/>
        </w:rPr>
        <w:t xml:space="preserve"> </w:t>
      </w:r>
      <w:r w:rsidRPr="00C917D3">
        <w:rPr>
          <w:rFonts w:cs="Times New Roman"/>
          <w:sz w:val="26"/>
          <w:szCs w:val="26"/>
        </w:rPr>
        <w:t>5000km</w:t>
      </w:r>
    </w:p>
    <w:p w14:paraId="4A978E62" w14:textId="134E8149" w:rsidR="000D5B32" w:rsidRPr="00C917D3" w:rsidRDefault="0016669E" w:rsidP="0016669E">
      <w:pPr>
        <w:pStyle w:val="ListParagraph"/>
        <w:tabs>
          <w:tab w:val="left" w:pos="283"/>
          <w:tab w:val="left" w:pos="2835"/>
          <w:tab w:val="left" w:pos="5386"/>
          <w:tab w:val="left" w:pos="7937"/>
        </w:tabs>
        <w:spacing w:after="0" w:line="240" w:lineRule="auto"/>
        <w:ind w:left="0"/>
        <w:jc w:val="center"/>
        <w:rPr>
          <w:rFonts w:eastAsia="Times New Roman" w:cs="Times New Roman"/>
          <w:sz w:val="26"/>
          <w:szCs w:val="26"/>
          <w:lang w:val="pl-PL"/>
        </w:rPr>
      </w:pPr>
      <w:r w:rsidRPr="00C917D3">
        <w:rPr>
          <w:rFonts w:eastAsia="Times New Roman" w:cs="Times New Roman"/>
          <w:b/>
          <w:bCs/>
          <w:iCs/>
          <w:color w:val="FF0000"/>
          <w:sz w:val="26"/>
          <w:szCs w:val="26"/>
          <w:lang w:val="pl-PL"/>
        </w:rPr>
        <w:t>Lời giải</w:t>
      </w:r>
    </w:p>
    <w:p w14:paraId="333E104E" w14:textId="77777777" w:rsidR="000D5B32" w:rsidRPr="00C917D3" w:rsidRDefault="000D5B32" w:rsidP="0016669E">
      <w:pPr>
        <w:tabs>
          <w:tab w:val="left" w:pos="283"/>
          <w:tab w:val="left" w:pos="2835"/>
          <w:tab w:val="left" w:pos="5386"/>
          <w:tab w:val="left" w:pos="7937"/>
        </w:tabs>
        <w:autoSpaceDE w:val="0"/>
        <w:autoSpaceDN w:val="0"/>
        <w:adjustRightInd w:val="0"/>
        <w:spacing w:after="0" w:line="240" w:lineRule="auto"/>
        <w:ind w:firstLine="283"/>
        <w:jc w:val="both"/>
        <w:rPr>
          <w:rFonts w:eastAsia="Times New Roman" w:cs="Times New Roman"/>
          <w:bCs/>
          <w:iCs/>
          <w:sz w:val="26"/>
          <w:szCs w:val="26"/>
          <w:lang w:val="fr-FR"/>
        </w:rPr>
      </w:pPr>
      <w:r w:rsidRPr="00C917D3">
        <w:rPr>
          <w:rFonts w:eastAsia="Times New Roman" w:cs="Times New Roman"/>
          <w:bCs/>
          <w:iCs/>
          <w:sz w:val="26"/>
          <w:szCs w:val="26"/>
          <w:lang w:val="fr-FR"/>
        </w:rPr>
        <w:t xml:space="preserve">Ta có: </w:t>
      </w:r>
      <w:r w:rsidRPr="00C917D3">
        <w:rPr>
          <w:rFonts w:cs="Times New Roman"/>
          <w:position w:val="-26"/>
          <w:sz w:val="26"/>
          <w:szCs w:val="26"/>
        </w:rPr>
        <w:object w:dxaOrig="3660" w:dyaOrig="700" w14:anchorId="212E82F5">
          <v:shape id="_x0000_i2496" type="#_x0000_t75" style="width:183pt;height:35.25pt" o:ole="">
            <v:imagedata r:id="rId2749" o:title=""/>
          </v:shape>
          <o:OLEObject Type="Embed" ProgID="Equation.DSMT4" ShapeID="_x0000_i2496" DrawAspect="Content" ObjectID="_1764605762" r:id="rId2750"/>
        </w:object>
      </w:r>
    </w:p>
    <w:p w14:paraId="6F045DD8" w14:textId="77777777" w:rsidR="000D5B32" w:rsidRPr="00C917D3" w:rsidRDefault="000D5B32" w:rsidP="0016669E">
      <w:pPr>
        <w:tabs>
          <w:tab w:val="left" w:pos="283"/>
          <w:tab w:val="left" w:pos="2835"/>
          <w:tab w:val="left" w:pos="5386"/>
          <w:tab w:val="left" w:pos="7937"/>
        </w:tabs>
        <w:autoSpaceDE w:val="0"/>
        <w:autoSpaceDN w:val="0"/>
        <w:adjustRightInd w:val="0"/>
        <w:spacing w:after="0" w:line="240" w:lineRule="auto"/>
        <w:ind w:firstLine="283"/>
        <w:jc w:val="both"/>
        <w:rPr>
          <w:rFonts w:eastAsia="Times New Roman" w:cs="Times New Roman"/>
          <w:b/>
          <w:bCs/>
          <w:iCs/>
          <w:sz w:val="26"/>
          <w:szCs w:val="26"/>
          <w:lang w:val="vi-VN"/>
        </w:rPr>
      </w:pPr>
      <w:r w:rsidRPr="00C917D3">
        <w:rPr>
          <w:rFonts w:eastAsia="Times New Roman" w:cs="Times New Roman"/>
          <w:b/>
          <w:bCs/>
          <w:iCs/>
          <w:sz w:val="26"/>
          <w:szCs w:val="26"/>
          <w:lang w:val="vi-VN"/>
        </w:rPr>
        <w:t>Chọn A</w:t>
      </w:r>
    </w:p>
    <w:p w14:paraId="15911BAF" w14:textId="77777777" w:rsidR="000D5B32" w:rsidRPr="00C917D3" w:rsidRDefault="000D5B32" w:rsidP="0016669E">
      <w:pPr>
        <w:spacing w:after="0" w:line="240" w:lineRule="auto"/>
        <w:jc w:val="both"/>
        <w:rPr>
          <w:rFonts w:cs="Times New Roman"/>
          <w:b/>
          <w:sz w:val="26"/>
          <w:szCs w:val="26"/>
          <w:lang w:val="vi-VN"/>
        </w:rPr>
      </w:pPr>
      <w:r w:rsidRPr="00C917D3">
        <w:rPr>
          <w:rFonts w:cs="Times New Roman"/>
          <w:b/>
          <w:color w:val="FF0000"/>
          <w:sz w:val="26"/>
          <w:szCs w:val="26"/>
          <w:lang w:val="vi-VN"/>
        </w:rPr>
        <w:t>Câu 28:</w:t>
      </w:r>
      <w:r w:rsidRPr="00C917D3">
        <w:rPr>
          <w:rFonts w:cs="Times New Roman"/>
          <w:b/>
          <w:sz w:val="26"/>
          <w:szCs w:val="26"/>
          <w:lang w:val="vi-VN"/>
        </w:rPr>
        <w:t xml:space="preserve"> </w:t>
      </w:r>
      <w:r w:rsidRPr="00C917D3">
        <w:rPr>
          <w:rFonts w:cs="Times New Roman"/>
          <w:sz w:val="26"/>
          <w:szCs w:val="26"/>
          <w:lang w:val="vi-VN"/>
        </w:rPr>
        <w:t xml:space="preserve">Đặt điện áp </w:t>
      </w:r>
      <w:r w:rsidRPr="00C917D3">
        <w:rPr>
          <w:rFonts w:cs="Times New Roman"/>
          <w:position w:val="-12"/>
          <w:sz w:val="26"/>
          <w:szCs w:val="26"/>
        </w:rPr>
        <w:object w:dxaOrig="1660" w:dyaOrig="360" w14:anchorId="1062B4F8">
          <v:shape id="_x0000_i2497" type="#_x0000_t75" style="width:83.25pt;height:18pt" o:ole="">
            <v:imagedata r:id="rId2515" o:title=""/>
          </v:shape>
          <o:OLEObject Type="Embed" ProgID="Equation.DSMT4" ShapeID="_x0000_i2497" DrawAspect="Content" ObjectID="_1764605763" r:id="rId2751"/>
        </w:object>
      </w:r>
      <w:r w:rsidRPr="00C917D3">
        <w:rPr>
          <w:rFonts w:cs="Times New Roman"/>
          <w:sz w:val="26"/>
          <w:szCs w:val="26"/>
          <w:lang w:val="vi-VN"/>
        </w:rPr>
        <w:t xml:space="preserve"> vào hai đầu một tụ điện có điện dung </w:t>
      </w:r>
      <w:r w:rsidRPr="00C917D3">
        <w:rPr>
          <w:rFonts w:cs="Times New Roman"/>
          <w:position w:val="-24"/>
          <w:sz w:val="26"/>
          <w:szCs w:val="26"/>
        </w:rPr>
        <w:object w:dxaOrig="1260" w:dyaOrig="660" w14:anchorId="35C537E8">
          <v:shape id="_x0000_i2498" type="#_x0000_t75" style="width:63pt;height:33pt" o:ole="">
            <v:imagedata r:id="rId2517" o:title=""/>
          </v:shape>
          <o:OLEObject Type="Embed" ProgID="Equation.DSMT4" ShapeID="_x0000_i2498" DrawAspect="Content" ObjectID="_1764605764" r:id="rId2752"/>
        </w:object>
      </w:r>
      <w:r w:rsidRPr="00C917D3">
        <w:rPr>
          <w:rFonts w:cs="Times New Roman"/>
          <w:sz w:val="26"/>
          <w:szCs w:val="26"/>
          <w:lang w:val="vi-VN"/>
        </w:rPr>
        <w:t>. Dung kháng của tụ điện là</w:t>
      </w:r>
    </w:p>
    <w:p w14:paraId="7ADFD7EC"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
          <w:sz w:val="26"/>
          <w:szCs w:val="26"/>
          <w:lang w:val="vi-VN"/>
        </w:rPr>
      </w:pPr>
      <w:r w:rsidRPr="00C917D3">
        <w:rPr>
          <w:rFonts w:cs="Times New Roman"/>
          <w:b/>
          <w:color w:val="0066FF"/>
          <w:sz w:val="26"/>
          <w:szCs w:val="26"/>
          <w:lang w:val="vi-VN"/>
        </w:rPr>
        <w:t>A.</w:t>
      </w:r>
      <w:r w:rsidRPr="00C917D3">
        <w:rPr>
          <w:rFonts w:cs="Times New Roman"/>
          <w:b/>
          <w:sz w:val="26"/>
          <w:szCs w:val="26"/>
          <w:lang w:val="vi-VN"/>
        </w:rPr>
        <w:t xml:space="preserve"> </w:t>
      </w:r>
      <w:r w:rsidRPr="00C917D3">
        <w:rPr>
          <w:rFonts w:cs="Times New Roman"/>
          <w:sz w:val="26"/>
          <w:szCs w:val="26"/>
          <w:lang w:val="vi-VN"/>
        </w:rPr>
        <w:t>200</w:t>
      </w:r>
      <w:r w:rsidRPr="00C917D3">
        <w:rPr>
          <w:rFonts w:cs="Times New Roman"/>
          <w:position w:val="-4"/>
          <w:sz w:val="26"/>
          <w:szCs w:val="26"/>
        </w:rPr>
        <w:object w:dxaOrig="260" w:dyaOrig="260" w14:anchorId="69FE8064">
          <v:shape id="_x0000_i2499" type="#_x0000_t75" style="width:12.75pt;height:12.75pt" o:ole="">
            <v:imagedata r:id="rId2519" o:title=""/>
          </v:shape>
          <o:OLEObject Type="Embed" ProgID="Equation.DSMT4" ShapeID="_x0000_i2499" DrawAspect="Content" ObjectID="_1764605765" r:id="rId2753"/>
        </w:object>
      </w:r>
      <w:r w:rsidRPr="00C917D3">
        <w:rPr>
          <w:rFonts w:cs="Times New Roman"/>
          <w:sz w:val="26"/>
          <w:szCs w:val="26"/>
          <w:lang w:val="vi-VN"/>
        </w:rPr>
        <w:t>.</w:t>
      </w:r>
      <w:r w:rsidRPr="00C917D3">
        <w:rPr>
          <w:rFonts w:cs="Times New Roman"/>
          <w:b/>
          <w:sz w:val="26"/>
          <w:szCs w:val="26"/>
          <w:lang w:val="vi-VN"/>
        </w:rPr>
        <w:tab/>
      </w:r>
      <w:r w:rsidRPr="00C917D3">
        <w:rPr>
          <w:rFonts w:cs="Times New Roman"/>
          <w:b/>
          <w:color w:val="0066FF"/>
          <w:sz w:val="26"/>
          <w:szCs w:val="26"/>
          <w:u w:val="single"/>
          <w:lang w:val="vi-VN"/>
        </w:rPr>
        <w:t>B</w:t>
      </w:r>
      <w:r w:rsidRPr="00C917D3">
        <w:rPr>
          <w:rFonts w:cs="Times New Roman"/>
          <w:b/>
          <w:color w:val="0066FF"/>
          <w:sz w:val="26"/>
          <w:szCs w:val="26"/>
          <w:lang w:val="vi-VN"/>
        </w:rPr>
        <w:t>.</w:t>
      </w:r>
      <w:r w:rsidRPr="00C917D3">
        <w:rPr>
          <w:rFonts w:cs="Times New Roman"/>
          <w:b/>
          <w:sz w:val="26"/>
          <w:szCs w:val="26"/>
          <w:lang w:val="vi-VN"/>
        </w:rPr>
        <w:t xml:space="preserve"> </w:t>
      </w:r>
      <w:r w:rsidRPr="00C917D3">
        <w:rPr>
          <w:rFonts w:cs="Times New Roman"/>
          <w:sz w:val="26"/>
          <w:szCs w:val="26"/>
          <w:lang w:val="vi-VN"/>
        </w:rPr>
        <w:t>150</w:t>
      </w:r>
      <w:r w:rsidRPr="00C917D3">
        <w:rPr>
          <w:rFonts w:cs="Times New Roman"/>
          <w:position w:val="-4"/>
          <w:sz w:val="26"/>
          <w:szCs w:val="26"/>
        </w:rPr>
        <w:object w:dxaOrig="260" w:dyaOrig="260" w14:anchorId="6390769C">
          <v:shape id="_x0000_i2500" type="#_x0000_t75" style="width:12.75pt;height:12.75pt" o:ole="">
            <v:imagedata r:id="rId2519" o:title=""/>
          </v:shape>
          <o:OLEObject Type="Embed" ProgID="Equation.DSMT4" ShapeID="_x0000_i2500" DrawAspect="Content" ObjectID="_1764605766" r:id="rId2754"/>
        </w:object>
      </w:r>
      <w:r w:rsidRPr="00C917D3">
        <w:rPr>
          <w:rFonts w:cs="Times New Roman"/>
          <w:sz w:val="26"/>
          <w:szCs w:val="26"/>
          <w:lang w:val="vi-VN"/>
        </w:rPr>
        <w:t>.</w:t>
      </w:r>
      <w:r w:rsidRPr="00C917D3">
        <w:rPr>
          <w:rFonts w:cs="Times New Roman"/>
          <w:b/>
          <w:sz w:val="26"/>
          <w:szCs w:val="26"/>
          <w:lang w:val="vi-VN"/>
        </w:rPr>
        <w:tab/>
      </w:r>
      <w:r w:rsidRPr="00C917D3">
        <w:rPr>
          <w:rFonts w:cs="Times New Roman"/>
          <w:b/>
          <w:color w:val="0066FF"/>
          <w:sz w:val="26"/>
          <w:szCs w:val="26"/>
          <w:lang w:val="vi-VN"/>
        </w:rPr>
        <w:t>C.</w:t>
      </w:r>
      <w:r w:rsidRPr="00C917D3">
        <w:rPr>
          <w:rFonts w:cs="Times New Roman"/>
          <w:b/>
          <w:sz w:val="26"/>
          <w:szCs w:val="26"/>
          <w:lang w:val="vi-VN"/>
        </w:rPr>
        <w:t xml:space="preserve"> </w:t>
      </w:r>
      <w:r w:rsidRPr="00C917D3">
        <w:rPr>
          <w:rFonts w:cs="Times New Roman"/>
          <w:sz w:val="26"/>
          <w:szCs w:val="26"/>
          <w:lang w:val="vi-VN"/>
        </w:rPr>
        <w:t>300</w:t>
      </w:r>
      <w:r w:rsidRPr="00C917D3">
        <w:rPr>
          <w:rFonts w:cs="Times New Roman"/>
          <w:position w:val="-4"/>
          <w:sz w:val="26"/>
          <w:szCs w:val="26"/>
        </w:rPr>
        <w:object w:dxaOrig="260" w:dyaOrig="260" w14:anchorId="3823294C">
          <v:shape id="_x0000_i2501" type="#_x0000_t75" style="width:12.75pt;height:12.75pt" o:ole="">
            <v:imagedata r:id="rId2519" o:title=""/>
          </v:shape>
          <o:OLEObject Type="Embed" ProgID="Equation.DSMT4" ShapeID="_x0000_i2501" DrawAspect="Content" ObjectID="_1764605767" r:id="rId2755"/>
        </w:object>
      </w:r>
      <w:r w:rsidRPr="00C917D3">
        <w:rPr>
          <w:rFonts w:cs="Times New Roman"/>
          <w:sz w:val="26"/>
          <w:szCs w:val="26"/>
          <w:lang w:val="vi-VN"/>
        </w:rPr>
        <w:t>.</w:t>
      </w:r>
      <w:r w:rsidRPr="00C917D3">
        <w:rPr>
          <w:rFonts w:cs="Times New Roman"/>
          <w:b/>
          <w:sz w:val="26"/>
          <w:szCs w:val="26"/>
          <w:lang w:val="vi-VN"/>
        </w:rPr>
        <w:tab/>
      </w:r>
      <w:r w:rsidRPr="00C917D3">
        <w:rPr>
          <w:rFonts w:cs="Times New Roman"/>
          <w:b/>
          <w:color w:val="0066FF"/>
          <w:sz w:val="26"/>
          <w:szCs w:val="26"/>
          <w:lang w:val="vi-VN"/>
        </w:rPr>
        <w:t>D.</w:t>
      </w:r>
      <w:r w:rsidRPr="00C917D3">
        <w:rPr>
          <w:rFonts w:cs="Times New Roman"/>
          <w:b/>
          <w:sz w:val="26"/>
          <w:szCs w:val="26"/>
          <w:lang w:val="vi-VN"/>
        </w:rPr>
        <w:t xml:space="preserve"> </w:t>
      </w:r>
      <w:r w:rsidRPr="00C917D3">
        <w:rPr>
          <w:rFonts w:cs="Times New Roman"/>
          <w:sz w:val="26"/>
          <w:szCs w:val="26"/>
          <w:lang w:val="vi-VN"/>
        </w:rPr>
        <w:t>67</w:t>
      </w:r>
      <w:r w:rsidRPr="00C917D3">
        <w:rPr>
          <w:rFonts w:cs="Times New Roman"/>
          <w:position w:val="-4"/>
          <w:sz w:val="26"/>
          <w:szCs w:val="26"/>
        </w:rPr>
        <w:object w:dxaOrig="260" w:dyaOrig="260" w14:anchorId="37F40E4B">
          <v:shape id="_x0000_i2502" type="#_x0000_t75" style="width:12.75pt;height:12.75pt" o:ole="">
            <v:imagedata r:id="rId2523" o:title=""/>
          </v:shape>
          <o:OLEObject Type="Embed" ProgID="Equation.DSMT4" ShapeID="_x0000_i2502" DrawAspect="Content" ObjectID="_1764605768" r:id="rId2756"/>
        </w:object>
      </w:r>
      <w:r w:rsidRPr="00C917D3">
        <w:rPr>
          <w:rFonts w:cs="Times New Roman"/>
          <w:sz w:val="26"/>
          <w:szCs w:val="26"/>
          <w:lang w:val="vi-VN"/>
        </w:rPr>
        <w:t>.</w:t>
      </w:r>
    </w:p>
    <w:p w14:paraId="786B6048" w14:textId="5567DF71" w:rsidR="000D5B32" w:rsidRPr="00C917D3" w:rsidRDefault="0016669E" w:rsidP="0016669E">
      <w:pPr>
        <w:tabs>
          <w:tab w:val="left" w:pos="283"/>
          <w:tab w:val="left" w:pos="2835"/>
          <w:tab w:val="left" w:pos="5386"/>
          <w:tab w:val="left" w:pos="7937"/>
        </w:tabs>
        <w:spacing w:after="0" w:line="240" w:lineRule="auto"/>
        <w:jc w:val="center"/>
        <w:rPr>
          <w:rFonts w:cs="Times New Roman"/>
          <w:b/>
          <w:sz w:val="26"/>
          <w:szCs w:val="26"/>
          <w:lang w:val="vi-VN"/>
        </w:rPr>
      </w:pPr>
      <w:r w:rsidRPr="00C917D3">
        <w:rPr>
          <w:rFonts w:cs="Times New Roman"/>
          <w:b/>
          <w:color w:val="FF0000"/>
          <w:sz w:val="26"/>
          <w:szCs w:val="26"/>
          <w:lang w:val="vi-VN"/>
        </w:rPr>
        <w:t>Lời giải</w:t>
      </w:r>
    </w:p>
    <w:p w14:paraId="4A59AB8F" w14:textId="77777777" w:rsidR="000D5B32" w:rsidRPr="00C917D3" w:rsidRDefault="000D5B32" w:rsidP="0016669E">
      <w:pPr>
        <w:tabs>
          <w:tab w:val="left" w:pos="283"/>
          <w:tab w:val="left" w:pos="2835"/>
          <w:tab w:val="left" w:pos="5386"/>
          <w:tab w:val="left" w:pos="7937"/>
        </w:tabs>
        <w:autoSpaceDE w:val="0"/>
        <w:autoSpaceDN w:val="0"/>
        <w:adjustRightInd w:val="0"/>
        <w:spacing w:after="0" w:line="240" w:lineRule="auto"/>
        <w:ind w:firstLine="283"/>
        <w:jc w:val="both"/>
        <w:rPr>
          <w:rFonts w:cs="Times New Roman"/>
          <w:b/>
          <w:sz w:val="26"/>
          <w:szCs w:val="26"/>
          <w:lang w:val="vi-VN"/>
        </w:rPr>
      </w:pPr>
      <w:r w:rsidRPr="00C917D3">
        <w:rPr>
          <w:rFonts w:cs="Times New Roman"/>
          <w:sz w:val="26"/>
          <w:szCs w:val="26"/>
          <w:lang w:val="vi-VN"/>
        </w:rPr>
        <w:t xml:space="preserve">Dung kháng có tụ điện là </w:t>
      </w:r>
      <w:r w:rsidRPr="00C917D3">
        <w:rPr>
          <w:rFonts w:cs="Times New Roman"/>
          <w:position w:val="-24"/>
          <w:sz w:val="26"/>
          <w:szCs w:val="26"/>
        </w:rPr>
        <w:object w:dxaOrig="1719" w:dyaOrig="620" w14:anchorId="28D52A3D">
          <v:shape id="_x0000_i2503" type="#_x0000_t75" style="width:86.25pt;height:30.75pt" o:ole="">
            <v:imagedata r:id="rId2757" o:title=""/>
          </v:shape>
          <o:OLEObject Type="Embed" ProgID="Equation.DSMT4" ShapeID="_x0000_i2503" DrawAspect="Content" ObjectID="_1764605769" r:id="rId2758"/>
        </w:object>
      </w:r>
    </w:p>
    <w:p w14:paraId="6D175B19" w14:textId="77777777" w:rsidR="000D5B32" w:rsidRPr="00C917D3" w:rsidRDefault="000D5B32" w:rsidP="0016669E">
      <w:pPr>
        <w:tabs>
          <w:tab w:val="left" w:pos="283"/>
          <w:tab w:val="left" w:pos="2835"/>
          <w:tab w:val="left" w:pos="5386"/>
          <w:tab w:val="left" w:pos="7937"/>
        </w:tabs>
        <w:autoSpaceDE w:val="0"/>
        <w:autoSpaceDN w:val="0"/>
        <w:adjustRightInd w:val="0"/>
        <w:spacing w:after="0" w:line="240" w:lineRule="auto"/>
        <w:ind w:firstLine="283"/>
        <w:jc w:val="both"/>
        <w:rPr>
          <w:rFonts w:cs="Times New Roman"/>
          <w:sz w:val="26"/>
          <w:szCs w:val="26"/>
          <w:lang w:val="vi-VN"/>
        </w:rPr>
      </w:pPr>
      <w:r w:rsidRPr="00C917D3">
        <w:rPr>
          <w:rFonts w:cs="Times New Roman"/>
          <w:b/>
          <w:sz w:val="26"/>
          <w:szCs w:val="26"/>
          <w:lang w:val="vi-VN"/>
        </w:rPr>
        <w:t>Chọn B</w:t>
      </w:r>
    </w:p>
    <w:p w14:paraId="340EB93B" w14:textId="77777777" w:rsidR="000D5B32" w:rsidRPr="00C917D3" w:rsidRDefault="000D5B32" w:rsidP="0016669E">
      <w:pPr>
        <w:spacing w:after="0" w:line="240" w:lineRule="auto"/>
        <w:jc w:val="both"/>
        <w:rPr>
          <w:rFonts w:eastAsia="Times New Roman" w:cs="Times New Roman"/>
          <w:b/>
          <w:sz w:val="26"/>
          <w:szCs w:val="26"/>
          <w:lang w:val="vi-VN"/>
        </w:rPr>
      </w:pPr>
      <w:r w:rsidRPr="00C917D3">
        <w:rPr>
          <w:rFonts w:eastAsia="Times New Roman" w:cs="Times New Roman"/>
          <w:b/>
          <w:color w:val="FF0000"/>
          <w:sz w:val="26"/>
          <w:szCs w:val="26"/>
          <w:lang w:val="vi-VN"/>
        </w:rPr>
        <w:t>Câu 29:</w:t>
      </w:r>
      <w:r w:rsidRPr="00C917D3">
        <w:rPr>
          <w:rFonts w:eastAsia="Times New Roman" w:cs="Times New Roman"/>
          <w:b/>
          <w:sz w:val="26"/>
          <w:szCs w:val="26"/>
          <w:lang w:val="vi-VN"/>
        </w:rPr>
        <w:t xml:space="preserve"> </w:t>
      </w:r>
      <w:r w:rsidRPr="00C917D3">
        <w:rPr>
          <w:rFonts w:eastAsia="Times New Roman" w:cs="Times New Roman"/>
          <w:sz w:val="26"/>
          <w:szCs w:val="26"/>
          <w:lang w:val="vi-VN"/>
        </w:rPr>
        <w:t xml:space="preserve">Cho biết công thoát electron của hiện tượng quang dẫn đối với chất quang dẫn PbTe là </w:t>
      </w:r>
      <w:r w:rsidRPr="00C917D3">
        <w:rPr>
          <w:rFonts w:cs="Times New Roman"/>
          <w:position w:val="-6"/>
          <w:sz w:val="26"/>
          <w:szCs w:val="26"/>
        </w:rPr>
        <w:object w:dxaOrig="880" w:dyaOrig="320" w14:anchorId="14C23B95">
          <v:shape id="_x0000_i2504" type="#_x0000_t75" style="width:43.5pt;height:15.75pt" o:ole="">
            <v:imagedata r:id="rId2525" o:title=""/>
          </v:shape>
          <o:OLEObject Type="Embed" ProgID="Equation.DSMT4" ShapeID="_x0000_i2504" DrawAspect="Content" ObjectID="_1764605770" r:id="rId2759"/>
        </w:object>
      </w:r>
      <w:r w:rsidRPr="00C917D3">
        <w:rPr>
          <w:rFonts w:eastAsia="Times New Roman" w:cs="Times New Roman"/>
          <w:sz w:val="26"/>
          <w:szCs w:val="26"/>
          <w:lang w:val="vi-VN"/>
        </w:rPr>
        <w:t xml:space="preserve"> Giới hạn quang dẫn của PbTe là</w:t>
      </w:r>
    </w:p>
    <w:p w14:paraId="33E4DCAF"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Times New Roman" w:cs="Times New Roman"/>
          <w:b/>
          <w:sz w:val="26"/>
          <w:szCs w:val="26"/>
          <w:lang w:val="vi-VN"/>
        </w:rPr>
      </w:pPr>
      <w:r w:rsidRPr="00C917D3">
        <w:rPr>
          <w:rFonts w:eastAsia="Times New Roman" w:cs="Times New Roman"/>
          <w:b/>
          <w:color w:val="0066FF"/>
          <w:sz w:val="26"/>
          <w:szCs w:val="26"/>
          <w:lang w:val="vi-VN"/>
        </w:rPr>
        <w:t>A.</w:t>
      </w:r>
      <w:r w:rsidRPr="00C917D3">
        <w:rPr>
          <w:rFonts w:eastAsia="Times New Roman" w:cs="Times New Roman"/>
          <w:b/>
          <w:sz w:val="26"/>
          <w:szCs w:val="26"/>
          <w:lang w:val="vi-VN"/>
        </w:rPr>
        <w:t xml:space="preserve"> </w:t>
      </w:r>
      <w:r w:rsidRPr="00C917D3">
        <w:rPr>
          <w:rFonts w:cs="Times New Roman"/>
          <w:position w:val="-10"/>
          <w:sz w:val="26"/>
          <w:szCs w:val="26"/>
        </w:rPr>
        <w:object w:dxaOrig="740" w:dyaOrig="320" w14:anchorId="7A74794C">
          <v:shape id="_x0000_i2505" type="#_x0000_t75" style="width:36.75pt;height:15.75pt" o:ole="">
            <v:imagedata r:id="rId2527" o:title=""/>
          </v:shape>
          <o:OLEObject Type="Embed" ProgID="Equation.DSMT4" ShapeID="_x0000_i2505" DrawAspect="Content" ObjectID="_1764605771" r:id="rId2760"/>
        </w:object>
      </w:r>
      <w:r w:rsidRPr="00C917D3">
        <w:rPr>
          <w:rFonts w:eastAsia="Times New Roman" w:cs="Times New Roman"/>
          <w:b/>
          <w:sz w:val="26"/>
          <w:szCs w:val="26"/>
          <w:lang w:val="vi-VN"/>
        </w:rPr>
        <w:tab/>
      </w:r>
      <w:r w:rsidRPr="00C917D3">
        <w:rPr>
          <w:rFonts w:eastAsia="Times New Roman" w:cs="Times New Roman"/>
          <w:b/>
          <w:color w:val="0066FF"/>
          <w:sz w:val="26"/>
          <w:szCs w:val="26"/>
          <w:u w:val="single"/>
          <w:lang w:val="vi-VN"/>
        </w:rPr>
        <w:t>B</w:t>
      </w:r>
      <w:r w:rsidRPr="00C917D3">
        <w:rPr>
          <w:rFonts w:eastAsia="Times New Roman" w:cs="Times New Roman"/>
          <w:b/>
          <w:color w:val="0066FF"/>
          <w:sz w:val="26"/>
          <w:szCs w:val="26"/>
          <w:lang w:val="vi-VN"/>
        </w:rPr>
        <w:t>.</w:t>
      </w:r>
      <w:r w:rsidRPr="00C917D3">
        <w:rPr>
          <w:rFonts w:eastAsia="Times New Roman" w:cs="Times New Roman"/>
          <w:b/>
          <w:sz w:val="26"/>
          <w:szCs w:val="26"/>
          <w:lang w:val="vi-VN"/>
        </w:rPr>
        <w:t xml:space="preserve"> </w:t>
      </w:r>
      <w:r w:rsidRPr="00C917D3">
        <w:rPr>
          <w:rFonts w:cs="Times New Roman"/>
          <w:position w:val="-10"/>
          <w:sz w:val="26"/>
          <w:szCs w:val="26"/>
        </w:rPr>
        <w:object w:dxaOrig="880" w:dyaOrig="320" w14:anchorId="615E6553">
          <v:shape id="_x0000_i2506" type="#_x0000_t75" style="width:43.5pt;height:15.75pt" o:ole="">
            <v:imagedata r:id="rId2529" o:title=""/>
          </v:shape>
          <o:OLEObject Type="Embed" ProgID="Equation.DSMT4" ShapeID="_x0000_i2506" DrawAspect="Content" ObjectID="_1764605772" r:id="rId2761"/>
        </w:object>
      </w:r>
      <w:r w:rsidRPr="00C917D3">
        <w:rPr>
          <w:rFonts w:eastAsia="Times New Roman" w:cs="Times New Roman"/>
          <w:b/>
          <w:sz w:val="26"/>
          <w:szCs w:val="26"/>
          <w:lang w:val="vi-VN"/>
        </w:rPr>
        <w:tab/>
      </w:r>
      <w:r w:rsidRPr="00C917D3">
        <w:rPr>
          <w:rFonts w:eastAsia="Times New Roman" w:cs="Times New Roman"/>
          <w:b/>
          <w:color w:val="0066FF"/>
          <w:sz w:val="26"/>
          <w:szCs w:val="26"/>
          <w:lang w:val="vi-VN"/>
        </w:rPr>
        <w:t>C.</w:t>
      </w:r>
      <w:r w:rsidRPr="00C917D3">
        <w:rPr>
          <w:rFonts w:eastAsia="Times New Roman" w:cs="Times New Roman"/>
          <w:b/>
          <w:sz w:val="26"/>
          <w:szCs w:val="26"/>
          <w:lang w:val="vi-VN"/>
        </w:rPr>
        <w:t xml:space="preserve"> </w:t>
      </w:r>
      <w:r w:rsidRPr="00C917D3">
        <w:rPr>
          <w:rFonts w:cs="Times New Roman"/>
          <w:position w:val="-10"/>
          <w:sz w:val="26"/>
          <w:szCs w:val="26"/>
        </w:rPr>
        <w:object w:dxaOrig="859" w:dyaOrig="320" w14:anchorId="7D61FFC9">
          <v:shape id="_x0000_i2507" type="#_x0000_t75" style="width:42.75pt;height:15.75pt" o:ole="">
            <v:imagedata r:id="rId2531" o:title=""/>
          </v:shape>
          <o:OLEObject Type="Embed" ProgID="Equation.DSMT4" ShapeID="_x0000_i2507" DrawAspect="Content" ObjectID="_1764605773" r:id="rId2762"/>
        </w:object>
      </w:r>
      <w:r w:rsidRPr="00C917D3">
        <w:rPr>
          <w:rFonts w:eastAsia="Times New Roman" w:cs="Times New Roman"/>
          <w:b/>
          <w:sz w:val="26"/>
          <w:szCs w:val="26"/>
          <w:lang w:val="vi-VN"/>
        </w:rPr>
        <w:tab/>
      </w:r>
      <w:r w:rsidRPr="00C917D3">
        <w:rPr>
          <w:rFonts w:eastAsia="Times New Roman" w:cs="Times New Roman"/>
          <w:b/>
          <w:color w:val="0066FF"/>
          <w:sz w:val="26"/>
          <w:szCs w:val="26"/>
          <w:lang w:val="vi-VN"/>
        </w:rPr>
        <w:t>D.</w:t>
      </w:r>
      <w:r w:rsidRPr="00C917D3">
        <w:rPr>
          <w:rFonts w:eastAsia="Times New Roman" w:cs="Times New Roman"/>
          <w:b/>
          <w:sz w:val="26"/>
          <w:szCs w:val="26"/>
          <w:lang w:val="vi-VN"/>
        </w:rPr>
        <w:t xml:space="preserve"> </w:t>
      </w:r>
      <w:r w:rsidRPr="00C917D3">
        <w:rPr>
          <w:rFonts w:cs="Times New Roman"/>
          <w:position w:val="-10"/>
          <w:sz w:val="26"/>
          <w:szCs w:val="26"/>
        </w:rPr>
        <w:object w:dxaOrig="859" w:dyaOrig="320" w14:anchorId="339EABAB">
          <v:shape id="_x0000_i2508" type="#_x0000_t75" style="width:42.75pt;height:15.75pt" o:ole="">
            <v:imagedata r:id="rId2533" o:title=""/>
          </v:shape>
          <o:OLEObject Type="Embed" ProgID="Equation.DSMT4" ShapeID="_x0000_i2508" DrawAspect="Content" ObjectID="_1764605774" r:id="rId2763"/>
        </w:object>
      </w:r>
    </w:p>
    <w:p w14:paraId="6DF2EDA7" w14:textId="0020F8A9" w:rsidR="000D5B32" w:rsidRPr="00C917D3" w:rsidRDefault="0016669E" w:rsidP="0016669E">
      <w:pPr>
        <w:tabs>
          <w:tab w:val="left" w:pos="283"/>
          <w:tab w:val="left" w:pos="2835"/>
          <w:tab w:val="left" w:pos="5386"/>
          <w:tab w:val="left" w:pos="7937"/>
        </w:tabs>
        <w:spacing w:after="0" w:line="240" w:lineRule="auto"/>
        <w:jc w:val="center"/>
        <w:rPr>
          <w:rFonts w:eastAsia="Times New Roman" w:cs="Times New Roman"/>
          <w:sz w:val="26"/>
          <w:szCs w:val="26"/>
          <w:lang w:val="pl-PL"/>
        </w:rPr>
      </w:pPr>
      <w:r w:rsidRPr="00C917D3">
        <w:rPr>
          <w:rFonts w:eastAsia="Times New Roman" w:cs="Times New Roman"/>
          <w:b/>
          <w:bCs/>
          <w:iCs/>
          <w:color w:val="FF0000"/>
          <w:sz w:val="26"/>
          <w:szCs w:val="26"/>
          <w:lang w:val="pl-PL"/>
        </w:rPr>
        <w:t>Lời giải</w:t>
      </w:r>
    </w:p>
    <w:p w14:paraId="1B9415D5"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rPr>
      </w:pPr>
      <w:r w:rsidRPr="00C917D3">
        <w:rPr>
          <w:rFonts w:cs="Times New Roman"/>
          <w:b/>
          <w:sz w:val="26"/>
          <w:szCs w:val="26"/>
        </w:rPr>
        <w:t>Chọn B</w:t>
      </w:r>
    </w:p>
    <w:p w14:paraId="1B165117"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
          <w:sz w:val="26"/>
          <w:szCs w:val="26"/>
        </w:rPr>
      </w:pPr>
      <w:r w:rsidRPr="00C917D3">
        <w:rPr>
          <w:rFonts w:cs="Times New Roman"/>
          <w:position w:val="-24"/>
          <w:sz w:val="26"/>
          <w:szCs w:val="26"/>
        </w:rPr>
        <w:object w:dxaOrig="4000" w:dyaOrig="660" w14:anchorId="692C9D74">
          <v:shape id="_x0000_i2509" type="#_x0000_t75" style="width:200.25pt;height:33pt" o:ole="">
            <v:imagedata r:id="rId2764" o:title=""/>
          </v:shape>
          <o:OLEObject Type="Embed" ProgID="Equation.DSMT4" ShapeID="_x0000_i2509" DrawAspect="Content" ObjectID="_1764605775" r:id="rId2765"/>
        </w:object>
      </w:r>
    </w:p>
    <w:p w14:paraId="4231A87C" w14:textId="77777777" w:rsidR="000D5B32" w:rsidRPr="00C917D3" w:rsidRDefault="000D5B32" w:rsidP="0016669E">
      <w:pPr>
        <w:pBdr>
          <w:top w:val="nil"/>
          <w:left w:val="nil"/>
          <w:bottom w:val="nil"/>
          <w:right w:val="nil"/>
          <w:between w:val="nil"/>
        </w:pBdr>
        <w:spacing w:after="0" w:line="240" w:lineRule="auto"/>
        <w:jc w:val="both"/>
        <w:rPr>
          <w:rFonts w:eastAsia="Times New Roman" w:cs="Times New Roman"/>
          <w:sz w:val="26"/>
          <w:szCs w:val="26"/>
        </w:rPr>
      </w:pPr>
      <w:r w:rsidRPr="00C917D3">
        <w:rPr>
          <w:rFonts w:eastAsia="Times New Roman" w:cs="Times New Roman"/>
          <w:b/>
          <w:color w:val="FF0000"/>
          <w:sz w:val="26"/>
          <w:szCs w:val="26"/>
        </w:rPr>
        <w:t>Câu 30:</w:t>
      </w:r>
      <w:r w:rsidRPr="00C917D3">
        <w:rPr>
          <w:rFonts w:eastAsia="Times New Roman" w:cs="Times New Roman"/>
          <w:b/>
          <w:sz w:val="26"/>
          <w:szCs w:val="26"/>
        </w:rPr>
        <w:t xml:space="preserve"> </w:t>
      </w:r>
      <w:r w:rsidRPr="00C917D3">
        <w:rPr>
          <w:rFonts w:eastAsia="Times New Roman" w:cs="Times New Roman"/>
          <w:sz w:val="26"/>
          <w:szCs w:val="26"/>
        </w:rPr>
        <w:t>Sóng dừng hình thành trên một sợi dây đàn hồi. Khi ổn định, hình dạng sợi dây như hình vẽ.</w:t>
      </w:r>
    </w:p>
    <w:p w14:paraId="061981AE" w14:textId="77777777" w:rsidR="000D5B32" w:rsidRPr="00C917D3" w:rsidRDefault="000D5B32" w:rsidP="0016669E">
      <w:pPr>
        <w:tabs>
          <w:tab w:val="left" w:pos="283"/>
          <w:tab w:val="left" w:pos="2835"/>
          <w:tab w:val="left" w:pos="5386"/>
          <w:tab w:val="left" w:pos="7937"/>
        </w:tabs>
        <w:spacing w:after="0" w:line="240" w:lineRule="auto"/>
        <w:ind w:firstLine="283"/>
        <w:jc w:val="center"/>
        <w:rPr>
          <w:rFonts w:eastAsia="Times New Roman" w:cs="Times New Roman"/>
          <w:sz w:val="26"/>
          <w:szCs w:val="26"/>
        </w:rPr>
      </w:pPr>
      <w:r w:rsidRPr="00C917D3">
        <w:rPr>
          <w:rFonts w:eastAsia="Times New Roman" w:cs="Times New Roman"/>
          <w:noProof/>
          <w:sz w:val="26"/>
          <w:szCs w:val="26"/>
        </w:rPr>
        <w:drawing>
          <wp:inline distT="0" distB="0" distL="0" distR="0" wp14:anchorId="2B20A6FF" wp14:editId="1EB351AA">
            <wp:extent cx="1588360" cy="1011392"/>
            <wp:effectExtent l="0" t="0" r="0" b="0"/>
            <wp:docPr id="2050" name="image104.png"/>
            <wp:cNvGraphicFramePr/>
            <a:graphic xmlns:a="http://schemas.openxmlformats.org/drawingml/2006/main">
              <a:graphicData uri="http://schemas.openxmlformats.org/drawingml/2006/picture">
                <pic:pic xmlns:pic="http://schemas.openxmlformats.org/drawingml/2006/picture">
                  <pic:nvPicPr>
                    <pic:cNvPr id="0" name="image104.png"/>
                    <pic:cNvPicPr preferRelativeResize="0"/>
                  </pic:nvPicPr>
                  <pic:blipFill>
                    <a:blip r:embed="rId2535"/>
                    <a:srcRect/>
                    <a:stretch>
                      <a:fillRect/>
                    </a:stretch>
                  </pic:blipFill>
                  <pic:spPr>
                    <a:xfrm>
                      <a:off x="0" y="0"/>
                      <a:ext cx="1588360" cy="1011392"/>
                    </a:xfrm>
                    <a:prstGeom prst="rect">
                      <a:avLst/>
                    </a:prstGeom>
                    <a:ln/>
                  </pic:spPr>
                </pic:pic>
              </a:graphicData>
            </a:graphic>
          </wp:inline>
        </w:drawing>
      </w:r>
    </w:p>
    <w:p w14:paraId="1B90A184"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Times New Roman" w:cs="Times New Roman"/>
          <w:b/>
          <w:sz w:val="26"/>
          <w:szCs w:val="26"/>
        </w:rPr>
      </w:pPr>
      <w:r w:rsidRPr="00C917D3">
        <w:rPr>
          <w:rFonts w:eastAsia="Times New Roman" w:cs="Times New Roman"/>
          <w:sz w:val="26"/>
          <w:szCs w:val="26"/>
        </w:rPr>
        <w:t>Số bụng sóng trên dây là</w:t>
      </w:r>
    </w:p>
    <w:p w14:paraId="16910C5D"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Times New Roman" w:cs="Times New Roman"/>
          <w:sz w:val="26"/>
          <w:szCs w:val="26"/>
        </w:rPr>
      </w:pPr>
      <w:r w:rsidRPr="00C917D3">
        <w:rPr>
          <w:rFonts w:eastAsia="Times New Roman" w:cs="Times New Roman"/>
          <w:b/>
          <w:color w:val="0066FF"/>
          <w:sz w:val="26"/>
          <w:szCs w:val="26"/>
        </w:rPr>
        <w:t>A.</w:t>
      </w:r>
      <w:r w:rsidRPr="00C917D3">
        <w:rPr>
          <w:rFonts w:eastAsia="Times New Roman" w:cs="Times New Roman"/>
          <w:b/>
          <w:sz w:val="26"/>
          <w:szCs w:val="26"/>
        </w:rPr>
        <w:t xml:space="preserve"> </w:t>
      </w:r>
      <w:r w:rsidRPr="00C917D3">
        <w:rPr>
          <w:rFonts w:eastAsia="Times New Roman" w:cs="Times New Roman"/>
          <w:sz w:val="26"/>
          <w:szCs w:val="26"/>
        </w:rPr>
        <w:t>1.</w:t>
      </w:r>
      <w:r w:rsidRPr="00C917D3">
        <w:rPr>
          <w:rFonts w:eastAsia="Times New Roman" w:cs="Times New Roman"/>
          <w:b/>
          <w:sz w:val="26"/>
          <w:szCs w:val="26"/>
        </w:rPr>
        <w:tab/>
      </w:r>
      <w:r w:rsidRPr="00C917D3">
        <w:rPr>
          <w:rFonts w:eastAsia="Times New Roman" w:cs="Times New Roman"/>
          <w:b/>
          <w:color w:val="0066FF"/>
          <w:sz w:val="26"/>
          <w:szCs w:val="26"/>
          <w:u w:val="single"/>
        </w:rPr>
        <w:t>B</w:t>
      </w:r>
      <w:r w:rsidRPr="00C917D3">
        <w:rPr>
          <w:rFonts w:eastAsia="Times New Roman" w:cs="Times New Roman"/>
          <w:b/>
          <w:color w:val="0066FF"/>
          <w:sz w:val="26"/>
          <w:szCs w:val="26"/>
        </w:rPr>
        <w:t>.</w:t>
      </w:r>
      <w:r w:rsidRPr="00C917D3">
        <w:rPr>
          <w:rFonts w:eastAsia="Times New Roman" w:cs="Times New Roman"/>
          <w:b/>
          <w:sz w:val="26"/>
          <w:szCs w:val="26"/>
        </w:rPr>
        <w:t xml:space="preserve"> </w:t>
      </w:r>
      <w:r w:rsidRPr="00C917D3">
        <w:rPr>
          <w:rFonts w:eastAsia="Times New Roman" w:cs="Times New Roman"/>
          <w:sz w:val="26"/>
          <w:szCs w:val="26"/>
        </w:rPr>
        <w:t>2.</w:t>
      </w:r>
      <w:r w:rsidRPr="00C917D3">
        <w:rPr>
          <w:rFonts w:eastAsia="Times New Roman" w:cs="Times New Roman"/>
          <w:b/>
          <w:sz w:val="26"/>
          <w:szCs w:val="26"/>
        </w:rPr>
        <w:tab/>
      </w:r>
      <w:r w:rsidRPr="00C917D3">
        <w:rPr>
          <w:rFonts w:eastAsia="Times New Roman" w:cs="Times New Roman"/>
          <w:b/>
          <w:color w:val="0066FF"/>
          <w:sz w:val="26"/>
          <w:szCs w:val="26"/>
        </w:rPr>
        <w:t>C.</w:t>
      </w:r>
      <w:r w:rsidRPr="00C917D3">
        <w:rPr>
          <w:rFonts w:eastAsia="Times New Roman" w:cs="Times New Roman"/>
          <w:b/>
          <w:sz w:val="26"/>
          <w:szCs w:val="26"/>
        </w:rPr>
        <w:t xml:space="preserve"> </w:t>
      </w:r>
      <w:r w:rsidRPr="00C917D3">
        <w:rPr>
          <w:rFonts w:eastAsia="Times New Roman" w:cs="Times New Roman"/>
          <w:sz w:val="26"/>
          <w:szCs w:val="26"/>
        </w:rPr>
        <w:t>3.</w:t>
      </w:r>
      <w:r w:rsidRPr="00C917D3">
        <w:rPr>
          <w:rFonts w:eastAsia="Times New Roman" w:cs="Times New Roman"/>
          <w:b/>
          <w:sz w:val="26"/>
          <w:szCs w:val="26"/>
        </w:rPr>
        <w:tab/>
      </w:r>
      <w:r w:rsidRPr="00C917D3">
        <w:rPr>
          <w:rFonts w:eastAsia="Times New Roman" w:cs="Times New Roman"/>
          <w:b/>
          <w:color w:val="0066FF"/>
          <w:sz w:val="26"/>
          <w:szCs w:val="26"/>
        </w:rPr>
        <w:t>D.</w:t>
      </w:r>
      <w:r w:rsidRPr="00C917D3">
        <w:rPr>
          <w:rFonts w:eastAsia="Times New Roman" w:cs="Times New Roman"/>
          <w:b/>
          <w:sz w:val="26"/>
          <w:szCs w:val="26"/>
        </w:rPr>
        <w:t xml:space="preserve"> </w:t>
      </w:r>
      <w:r w:rsidRPr="00C917D3">
        <w:rPr>
          <w:rFonts w:eastAsia="Times New Roman" w:cs="Times New Roman"/>
          <w:sz w:val="26"/>
          <w:szCs w:val="26"/>
        </w:rPr>
        <w:t>4</w:t>
      </w:r>
    </w:p>
    <w:p w14:paraId="5594033B" w14:textId="13B53B85" w:rsidR="000D5B32" w:rsidRPr="00C917D3" w:rsidRDefault="0016669E" w:rsidP="0016669E">
      <w:pPr>
        <w:tabs>
          <w:tab w:val="left" w:pos="283"/>
          <w:tab w:val="left" w:pos="2835"/>
          <w:tab w:val="left" w:pos="5386"/>
          <w:tab w:val="left" w:pos="7937"/>
        </w:tabs>
        <w:spacing w:after="0" w:line="240" w:lineRule="auto"/>
        <w:jc w:val="center"/>
        <w:rPr>
          <w:rFonts w:eastAsia="Times New Roman" w:cs="Times New Roman"/>
          <w:b/>
          <w:sz w:val="26"/>
          <w:szCs w:val="26"/>
        </w:rPr>
      </w:pPr>
      <w:r w:rsidRPr="00C917D3">
        <w:rPr>
          <w:rFonts w:eastAsia="Times New Roman" w:cs="Times New Roman"/>
          <w:b/>
          <w:color w:val="FF0000"/>
          <w:sz w:val="26"/>
          <w:szCs w:val="26"/>
        </w:rPr>
        <w:t>Lời giải</w:t>
      </w:r>
    </w:p>
    <w:p w14:paraId="2A4CD829"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Times New Roman" w:cs="Times New Roman"/>
          <w:b/>
          <w:sz w:val="26"/>
          <w:szCs w:val="26"/>
        </w:rPr>
      </w:pPr>
      <w:r w:rsidRPr="00C917D3">
        <w:rPr>
          <w:rFonts w:eastAsia="Times New Roman" w:cs="Times New Roman"/>
          <w:b/>
          <w:sz w:val="26"/>
          <w:szCs w:val="26"/>
        </w:rPr>
        <w:t>Chọn B</w:t>
      </w:r>
    </w:p>
    <w:p w14:paraId="610D5BAF" w14:textId="77777777" w:rsidR="000D5B32" w:rsidRPr="00C917D3" w:rsidRDefault="000D5B32" w:rsidP="0016669E">
      <w:pPr>
        <w:spacing w:after="0" w:line="240" w:lineRule="auto"/>
        <w:jc w:val="both"/>
        <w:rPr>
          <w:rFonts w:cs="Times New Roman"/>
          <w:b/>
          <w:sz w:val="26"/>
          <w:szCs w:val="26"/>
        </w:rPr>
      </w:pPr>
      <w:r w:rsidRPr="00C917D3">
        <w:rPr>
          <w:rFonts w:cs="Times New Roman"/>
          <w:b/>
          <w:color w:val="FF0000"/>
          <w:sz w:val="26"/>
          <w:szCs w:val="26"/>
        </w:rPr>
        <w:t>Câu 31:</w:t>
      </w:r>
      <w:r w:rsidRPr="00C917D3">
        <w:rPr>
          <w:rFonts w:cs="Times New Roman"/>
          <w:b/>
          <w:sz w:val="26"/>
          <w:szCs w:val="26"/>
        </w:rPr>
        <w:t xml:space="preserve"> </w:t>
      </w:r>
      <w:r w:rsidRPr="00C917D3">
        <w:rPr>
          <w:rFonts w:cs="Times New Roman"/>
          <w:sz w:val="26"/>
          <w:szCs w:val="26"/>
        </w:rPr>
        <w:t xml:space="preserve">Điện áp hai đầu mạch RLC mắc nối tiếp (có R là biến trở) là </w:t>
      </w:r>
      <w:r w:rsidRPr="00C917D3">
        <w:rPr>
          <w:rFonts w:cs="Times New Roman"/>
          <w:position w:val="-12"/>
          <w:sz w:val="26"/>
          <w:szCs w:val="26"/>
        </w:rPr>
        <w:object w:dxaOrig="1340" w:dyaOrig="360" w14:anchorId="6FA15F47">
          <v:shape id="_x0000_i2510" type="#_x0000_t75" style="width:67.5pt;height:18pt" o:ole="">
            <v:imagedata r:id="rId2536" o:title=""/>
          </v:shape>
          <o:OLEObject Type="Embed" ProgID="Equation.DSMT4" ShapeID="_x0000_i2510" DrawAspect="Content" ObjectID="_1764605776" r:id="rId2766"/>
        </w:object>
      </w:r>
      <w:r w:rsidRPr="00C917D3">
        <w:rPr>
          <w:rFonts w:cs="Times New Roman"/>
          <w:sz w:val="26"/>
          <w:szCs w:val="26"/>
        </w:rPr>
        <w:t>. Khi</w:t>
      </w:r>
      <w:r w:rsidRPr="00C917D3">
        <w:rPr>
          <w:rFonts w:cs="Times New Roman"/>
          <w:position w:val="-12"/>
          <w:sz w:val="26"/>
          <w:szCs w:val="26"/>
        </w:rPr>
        <w:object w:dxaOrig="1500" w:dyaOrig="360" w14:anchorId="1CD11577">
          <v:shape id="_x0000_i2511" type="#_x0000_t75" style="width:75pt;height:18pt" o:ole="">
            <v:imagedata r:id="rId2538" o:title=""/>
          </v:shape>
          <o:OLEObject Type="Embed" ProgID="Equation.DSMT4" ShapeID="_x0000_i2511" DrawAspect="Content" ObjectID="_1764605777" r:id="rId2767"/>
        </w:object>
      </w:r>
      <w:r w:rsidRPr="00C917D3">
        <w:rPr>
          <w:rFonts w:cs="Times New Roman"/>
          <w:sz w:val="26"/>
          <w:szCs w:val="26"/>
        </w:rPr>
        <w:t>, thì công suất mạch điện cực đại</w:t>
      </w:r>
      <w:r w:rsidRPr="00C917D3">
        <w:rPr>
          <w:rFonts w:cs="Times New Roman"/>
          <w:position w:val="-12"/>
          <w:sz w:val="26"/>
          <w:szCs w:val="26"/>
        </w:rPr>
        <w:object w:dxaOrig="1280" w:dyaOrig="360" w14:anchorId="1C3134A6">
          <v:shape id="_x0000_i2512" type="#_x0000_t75" style="width:63.75pt;height:18pt" o:ole="">
            <v:imagedata r:id="rId2540" o:title=""/>
          </v:shape>
          <o:OLEObject Type="Embed" ProgID="Equation.DSMT4" ShapeID="_x0000_i2512" DrawAspect="Content" ObjectID="_1764605778" r:id="rId2768"/>
        </w:object>
      </w:r>
      <w:r w:rsidRPr="00C917D3">
        <w:rPr>
          <w:rFonts w:cs="Times New Roman"/>
          <w:sz w:val="26"/>
          <w:szCs w:val="26"/>
        </w:rPr>
        <w:t xml:space="preserve">. Tiếp tục tăng giá trị biến trở đến giá trị </w:t>
      </w:r>
      <w:r w:rsidRPr="00C917D3">
        <w:rPr>
          <w:rFonts w:cs="Times New Roman"/>
          <w:position w:val="-12"/>
          <w:sz w:val="26"/>
          <w:szCs w:val="26"/>
        </w:rPr>
        <w:object w:dxaOrig="740" w:dyaOrig="360" w14:anchorId="26BD838C">
          <v:shape id="_x0000_i2513" type="#_x0000_t75" style="width:36.75pt;height:18pt" o:ole="">
            <v:imagedata r:id="rId2542" o:title=""/>
          </v:shape>
          <o:OLEObject Type="Embed" ProgID="Equation.DSMT4" ShapeID="_x0000_i2513" DrawAspect="Content" ObjectID="_1764605779" r:id="rId2769"/>
        </w:object>
      </w:r>
      <w:r w:rsidRPr="00C917D3">
        <w:rPr>
          <w:rFonts w:cs="Times New Roman"/>
          <w:sz w:val="26"/>
          <w:szCs w:val="26"/>
        </w:rPr>
        <w:t xml:space="preserve"> thì công suất của mạch là</w:t>
      </w:r>
      <w:r w:rsidRPr="00C917D3">
        <w:rPr>
          <w:rFonts w:cs="Times New Roman"/>
          <w:position w:val="-6"/>
          <w:sz w:val="26"/>
          <w:szCs w:val="26"/>
        </w:rPr>
        <w:object w:dxaOrig="540" w:dyaOrig="279" w14:anchorId="4F6C5106">
          <v:shape id="_x0000_i2514" type="#_x0000_t75" style="width:27pt;height:14.25pt" o:ole="">
            <v:imagedata r:id="rId2544" o:title=""/>
          </v:shape>
          <o:OLEObject Type="Embed" ProgID="Equation.DSMT4" ShapeID="_x0000_i2514" DrawAspect="Content" ObjectID="_1764605780" r:id="rId2770"/>
        </w:object>
      </w:r>
      <w:r w:rsidRPr="00C917D3">
        <w:rPr>
          <w:rFonts w:cs="Times New Roman"/>
          <w:sz w:val="26"/>
          <w:szCs w:val="26"/>
        </w:rPr>
        <w:t xml:space="preserve">. Khi đó </w:t>
      </w:r>
      <w:r w:rsidRPr="00C917D3">
        <w:rPr>
          <w:rFonts w:cs="Times New Roman"/>
          <w:position w:val="-12"/>
          <w:sz w:val="26"/>
          <w:szCs w:val="26"/>
        </w:rPr>
        <w:object w:dxaOrig="340" w:dyaOrig="360" w14:anchorId="096D31BE">
          <v:shape id="_x0000_i2515" type="#_x0000_t75" style="width:17.25pt;height:18pt" o:ole="">
            <v:imagedata r:id="rId2546" o:title=""/>
          </v:shape>
          <o:OLEObject Type="Embed" ProgID="Equation.DSMT4" ShapeID="_x0000_i2515" DrawAspect="Content" ObjectID="_1764605781" r:id="rId2771"/>
        </w:object>
      </w:r>
      <w:r w:rsidRPr="00C917D3">
        <w:rPr>
          <w:rFonts w:cs="Times New Roman"/>
          <w:sz w:val="26"/>
          <w:szCs w:val="26"/>
        </w:rPr>
        <w:t>có giá trị là</w:t>
      </w:r>
    </w:p>
    <w:p w14:paraId="58832AA7"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rPr>
      </w:pPr>
      <w:r w:rsidRPr="00C917D3">
        <w:rPr>
          <w:rFonts w:cs="Times New Roman"/>
          <w:b/>
          <w:color w:val="0066FF"/>
          <w:sz w:val="26"/>
          <w:szCs w:val="26"/>
        </w:rPr>
        <w:t>A.</w:t>
      </w:r>
      <w:r w:rsidRPr="00C917D3">
        <w:rPr>
          <w:rFonts w:cs="Times New Roman"/>
          <w:b/>
          <w:sz w:val="26"/>
          <w:szCs w:val="26"/>
        </w:rPr>
        <w:t xml:space="preserve"> </w:t>
      </w:r>
      <w:r w:rsidRPr="00C917D3">
        <w:rPr>
          <w:rFonts w:cs="Times New Roman"/>
          <w:sz w:val="26"/>
          <w:szCs w:val="26"/>
        </w:rPr>
        <w:t>95 Ω.</w:t>
      </w:r>
      <w:r w:rsidRPr="00C917D3">
        <w:rPr>
          <w:rFonts w:cs="Times New Roman"/>
          <w:b/>
          <w:sz w:val="26"/>
          <w:szCs w:val="26"/>
        </w:rPr>
        <w:tab/>
      </w:r>
      <w:r w:rsidRPr="00C917D3">
        <w:rPr>
          <w:rFonts w:cs="Times New Roman"/>
          <w:b/>
          <w:color w:val="0066FF"/>
          <w:sz w:val="26"/>
          <w:szCs w:val="26"/>
        </w:rPr>
        <w:t>B.</w:t>
      </w:r>
      <w:r w:rsidRPr="00C917D3">
        <w:rPr>
          <w:rFonts w:cs="Times New Roman"/>
          <w:b/>
          <w:sz w:val="26"/>
          <w:szCs w:val="26"/>
        </w:rPr>
        <w:t xml:space="preserve"> </w:t>
      </w:r>
      <w:r w:rsidRPr="00C917D3">
        <w:rPr>
          <w:rFonts w:cs="Times New Roman"/>
          <w:sz w:val="26"/>
          <w:szCs w:val="26"/>
        </w:rPr>
        <w:t>50 Ω.</w:t>
      </w:r>
      <w:r w:rsidRPr="00C917D3">
        <w:rPr>
          <w:rFonts w:cs="Times New Roman"/>
          <w:b/>
          <w:sz w:val="26"/>
          <w:szCs w:val="26"/>
        </w:rPr>
        <w:tab/>
      </w:r>
      <w:r w:rsidRPr="00C917D3">
        <w:rPr>
          <w:rFonts w:cs="Times New Roman"/>
          <w:b/>
          <w:color w:val="0066FF"/>
          <w:sz w:val="26"/>
          <w:szCs w:val="26"/>
        </w:rPr>
        <w:t>C.</w:t>
      </w:r>
      <w:r w:rsidRPr="00C917D3">
        <w:rPr>
          <w:rFonts w:cs="Times New Roman"/>
          <w:b/>
          <w:sz w:val="26"/>
          <w:szCs w:val="26"/>
        </w:rPr>
        <w:t xml:space="preserve"> </w:t>
      </w:r>
      <w:r w:rsidRPr="00C917D3">
        <w:rPr>
          <w:rFonts w:cs="Times New Roman"/>
          <w:sz w:val="26"/>
          <w:szCs w:val="26"/>
        </w:rPr>
        <w:t>120 Ω.</w:t>
      </w:r>
      <w:r w:rsidRPr="00C917D3">
        <w:rPr>
          <w:rFonts w:cs="Times New Roman"/>
          <w:b/>
          <w:sz w:val="26"/>
          <w:szCs w:val="26"/>
        </w:rPr>
        <w:tab/>
      </w:r>
      <w:r w:rsidRPr="00C917D3">
        <w:rPr>
          <w:rFonts w:cs="Times New Roman"/>
          <w:b/>
          <w:color w:val="0066FF"/>
          <w:sz w:val="26"/>
          <w:szCs w:val="26"/>
        </w:rPr>
        <w:t>D.</w:t>
      </w:r>
      <w:r w:rsidRPr="00C917D3">
        <w:rPr>
          <w:rFonts w:cs="Times New Roman"/>
          <w:b/>
          <w:sz w:val="26"/>
          <w:szCs w:val="26"/>
        </w:rPr>
        <w:t xml:space="preserve"> </w:t>
      </w:r>
      <w:r w:rsidRPr="00C917D3">
        <w:rPr>
          <w:rFonts w:cs="Times New Roman"/>
          <w:sz w:val="26"/>
          <w:szCs w:val="26"/>
        </w:rPr>
        <w:t>200 Ω.</w:t>
      </w:r>
    </w:p>
    <w:p w14:paraId="3B083FF4" w14:textId="18B47239" w:rsidR="000D5B32" w:rsidRPr="00C917D3" w:rsidRDefault="0016669E" w:rsidP="0016669E">
      <w:pPr>
        <w:tabs>
          <w:tab w:val="left" w:pos="283"/>
          <w:tab w:val="left" w:pos="2835"/>
          <w:tab w:val="left" w:pos="5386"/>
          <w:tab w:val="left" w:pos="7937"/>
        </w:tabs>
        <w:spacing w:after="0" w:line="240" w:lineRule="auto"/>
        <w:jc w:val="center"/>
        <w:rPr>
          <w:rFonts w:cs="Times New Roman"/>
          <w:i/>
          <w:sz w:val="26"/>
          <w:szCs w:val="26"/>
        </w:rPr>
      </w:pPr>
      <w:r w:rsidRPr="00C917D3">
        <w:rPr>
          <w:rFonts w:cs="Times New Roman"/>
          <w:b/>
          <w:i/>
          <w:color w:val="FF0000"/>
          <w:sz w:val="26"/>
          <w:szCs w:val="26"/>
        </w:rPr>
        <w:t>Lời giải</w:t>
      </w:r>
    </w:p>
    <w:p w14:paraId="468A5413"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rPr>
      </w:pPr>
      <w:r w:rsidRPr="00C917D3">
        <w:rPr>
          <w:rFonts w:cs="Times New Roman"/>
          <w:sz w:val="26"/>
          <w:szCs w:val="26"/>
        </w:rPr>
        <w:t xml:space="preserve">+ Khi </w:t>
      </w:r>
      <w:r w:rsidRPr="00C917D3">
        <w:rPr>
          <w:rFonts w:cs="Times New Roman"/>
          <w:position w:val="-12"/>
          <w:sz w:val="26"/>
          <w:szCs w:val="26"/>
        </w:rPr>
        <w:object w:dxaOrig="1579" w:dyaOrig="360" w14:anchorId="3D1A0257">
          <v:shape id="_x0000_i2516" type="#_x0000_t75" style="width:78.75pt;height:18pt" o:ole="">
            <v:imagedata r:id="rId2772" o:title=""/>
          </v:shape>
          <o:OLEObject Type="Embed" ProgID="Equation.DSMT4" ShapeID="_x0000_i2516" DrawAspect="Content" ObjectID="_1764605782" r:id="rId2773"/>
        </w:object>
      </w:r>
      <w:r w:rsidRPr="00C917D3">
        <w:rPr>
          <w:rFonts w:cs="Times New Roman"/>
          <w:sz w:val="26"/>
          <w:szCs w:val="26"/>
        </w:rPr>
        <w:t>, công suất tiêu thụ trong mạch là cực đại</w:t>
      </w:r>
    </w:p>
    <w:p w14:paraId="43C82DFA"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rPr>
      </w:pPr>
      <w:r w:rsidRPr="00C917D3">
        <w:rPr>
          <w:rFonts w:cs="Times New Roman"/>
          <w:position w:val="-52"/>
          <w:sz w:val="26"/>
          <w:szCs w:val="26"/>
        </w:rPr>
        <w:object w:dxaOrig="5020" w:dyaOrig="1160" w14:anchorId="29D8A5EA">
          <v:shape id="_x0000_i2517" type="#_x0000_t75" style="width:252pt;height:57.75pt" o:ole="">
            <v:imagedata r:id="rId2774" o:title=""/>
          </v:shape>
          <o:OLEObject Type="Embed" ProgID="Equation.DSMT4" ShapeID="_x0000_i2517" DrawAspect="Content" ObjectID="_1764605783" r:id="rId2775"/>
        </w:object>
      </w:r>
    </w:p>
    <w:p w14:paraId="719897D3"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rPr>
      </w:pPr>
      <w:r w:rsidRPr="00C917D3">
        <w:rPr>
          <w:rFonts w:cs="Times New Roman"/>
          <w:sz w:val="26"/>
          <w:szCs w:val="26"/>
        </w:rPr>
        <w:t>+ Công suất tiêu thụ của mạch ứng với R</w:t>
      </w:r>
      <w:r w:rsidRPr="00C917D3">
        <w:rPr>
          <w:rFonts w:cs="Times New Roman"/>
          <w:sz w:val="26"/>
          <w:szCs w:val="26"/>
          <w:vertAlign w:val="subscript"/>
        </w:rPr>
        <w:t>2</w:t>
      </w:r>
      <w:r w:rsidRPr="00C917D3">
        <w:rPr>
          <w:rFonts w:cs="Times New Roman"/>
          <w:sz w:val="26"/>
          <w:szCs w:val="26"/>
        </w:rPr>
        <w:t xml:space="preserve"> là:</w:t>
      </w:r>
    </w:p>
    <w:p w14:paraId="060568DA"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rPr>
      </w:pPr>
      <w:r w:rsidRPr="00C917D3">
        <w:rPr>
          <w:rFonts w:cs="Times New Roman"/>
          <w:position w:val="-36"/>
          <w:sz w:val="26"/>
          <w:szCs w:val="26"/>
        </w:rPr>
        <w:object w:dxaOrig="4680" w:dyaOrig="780" w14:anchorId="7761C178">
          <v:shape id="_x0000_i2518" type="#_x0000_t75" style="width:234pt;height:39pt" o:ole="">
            <v:imagedata r:id="rId2776" o:title=""/>
          </v:shape>
          <o:OLEObject Type="Embed" ProgID="Equation.DSMT4" ShapeID="_x0000_i2518" DrawAspect="Content" ObjectID="_1764605784" r:id="rId2777"/>
        </w:object>
      </w:r>
    </w:p>
    <w:p w14:paraId="18941597"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rPr>
      </w:pPr>
      <w:r w:rsidRPr="00C917D3">
        <w:rPr>
          <w:rFonts w:cs="Times New Roman"/>
          <w:position w:val="-6"/>
          <w:sz w:val="26"/>
          <w:szCs w:val="26"/>
        </w:rPr>
        <w:object w:dxaOrig="300" w:dyaOrig="220" w14:anchorId="7C481306">
          <v:shape id="_x0000_i2519" type="#_x0000_t75" style="width:15pt;height:11.25pt" o:ole="">
            <v:imagedata r:id="rId2778" o:title=""/>
          </v:shape>
          <o:OLEObject Type="Embed" ProgID="Equation.DSMT4" ShapeID="_x0000_i2519" DrawAspect="Content" ObjectID="_1764605785" r:id="rId2779"/>
        </w:object>
      </w:r>
      <w:r w:rsidRPr="00C917D3">
        <w:rPr>
          <w:rFonts w:cs="Times New Roman"/>
          <w:sz w:val="26"/>
          <w:szCs w:val="26"/>
        </w:rPr>
        <w:t xml:space="preserve"> Phương trình trên cho ta hai nghiệm </w:t>
      </w:r>
      <w:r w:rsidRPr="00C917D3">
        <w:rPr>
          <w:rFonts w:cs="Times New Roman"/>
          <w:position w:val="-12"/>
          <w:sz w:val="26"/>
          <w:szCs w:val="26"/>
        </w:rPr>
        <w:object w:dxaOrig="1219" w:dyaOrig="360" w14:anchorId="740EC5E3">
          <v:shape id="_x0000_i2520" type="#_x0000_t75" style="width:60.75pt;height:18pt" o:ole="">
            <v:imagedata r:id="rId2780" o:title=""/>
          </v:shape>
          <o:OLEObject Type="Embed" ProgID="Equation.DSMT4" ShapeID="_x0000_i2520" DrawAspect="Content" ObjectID="_1764605786" r:id="rId2781"/>
        </w:object>
      </w:r>
      <w:r w:rsidRPr="00C917D3">
        <w:rPr>
          <w:rFonts w:cs="Times New Roman"/>
          <w:sz w:val="26"/>
          <w:szCs w:val="26"/>
        </w:rPr>
        <w:t xml:space="preserve"> hoặc </w:t>
      </w:r>
      <w:r w:rsidRPr="00C917D3">
        <w:rPr>
          <w:rFonts w:cs="Times New Roman"/>
          <w:position w:val="-12"/>
          <w:sz w:val="26"/>
          <w:szCs w:val="26"/>
        </w:rPr>
        <w:object w:dxaOrig="1080" w:dyaOrig="360" w14:anchorId="75CA8747">
          <v:shape id="_x0000_i2521" type="#_x0000_t75" style="width:54pt;height:18pt" o:ole="">
            <v:imagedata r:id="rId2782" o:title=""/>
          </v:shape>
          <o:OLEObject Type="Embed" ProgID="Equation.DSMT4" ShapeID="_x0000_i2521" DrawAspect="Content" ObjectID="_1764605787" r:id="rId2783"/>
        </w:object>
      </w:r>
      <w:r w:rsidRPr="00C917D3">
        <w:rPr>
          <w:rFonts w:cs="Times New Roman"/>
          <w:sz w:val="26"/>
          <w:szCs w:val="26"/>
        </w:rPr>
        <w:t>.</w:t>
      </w:r>
    </w:p>
    <w:p w14:paraId="040D03A6" w14:textId="77777777" w:rsidR="000D5B32" w:rsidRPr="00C917D3" w:rsidRDefault="000D5B32" w:rsidP="0016669E">
      <w:pPr>
        <w:tabs>
          <w:tab w:val="left" w:pos="283"/>
          <w:tab w:val="left" w:pos="2835"/>
          <w:tab w:val="left" w:pos="5386"/>
          <w:tab w:val="left" w:pos="7937"/>
        </w:tabs>
        <w:autoSpaceDE w:val="0"/>
        <w:autoSpaceDN w:val="0"/>
        <w:adjustRightInd w:val="0"/>
        <w:spacing w:after="0" w:line="240" w:lineRule="auto"/>
        <w:ind w:firstLine="283"/>
        <w:jc w:val="both"/>
        <w:rPr>
          <w:rFonts w:cs="Times New Roman"/>
          <w:b/>
          <w:sz w:val="26"/>
          <w:szCs w:val="26"/>
        </w:rPr>
      </w:pPr>
      <w:r w:rsidRPr="00C917D3">
        <w:rPr>
          <w:rFonts w:cs="Times New Roman"/>
          <w:b/>
          <w:sz w:val="26"/>
          <w:szCs w:val="26"/>
        </w:rPr>
        <w:lastRenderedPageBreak/>
        <w:t>Chọn D</w:t>
      </w:r>
    </w:p>
    <w:p w14:paraId="025196DB" w14:textId="77777777" w:rsidR="000D5B32" w:rsidRPr="00C917D3" w:rsidRDefault="000D5B32" w:rsidP="0016669E">
      <w:pPr>
        <w:spacing w:after="0" w:line="240" w:lineRule="auto"/>
        <w:jc w:val="both"/>
        <w:rPr>
          <w:rFonts w:cs="Times New Roman"/>
          <w:b/>
          <w:sz w:val="26"/>
          <w:szCs w:val="26"/>
        </w:rPr>
      </w:pPr>
      <w:r w:rsidRPr="00C917D3">
        <w:rPr>
          <w:rFonts w:cs="Times New Roman"/>
          <w:b/>
          <w:color w:val="FF0000"/>
          <w:sz w:val="26"/>
          <w:szCs w:val="26"/>
        </w:rPr>
        <w:t>Câu 32:</w:t>
      </w:r>
      <w:r w:rsidRPr="00C917D3">
        <w:rPr>
          <w:rFonts w:cs="Times New Roman"/>
          <w:b/>
          <w:sz w:val="26"/>
          <w:szCs w:val="26"/>
        </w:rPr>
        <w:t xml:space="preserve"> </w:t>
      </w:r>
      <w:r w:rsidRPr="00C917D3">
        <w:rPr>
          <w:rFonts w:cs="Times New Roman"/>
          <w:sz w:val="26"/>
          <w:szCs w:val="26"/>
        </w:rPr>
        <w:t xml:space="preserve">Trong thí nghiệm Y-âng về giao thoa ánh sáng, hai khe cách nhau </w:t>
      </w:r>
      <w:r w:rsidRPr="00C917D3">
        <w:rPr>
          <w:rFonts w:cs="Times New Roman"/>
          <w:position w:val="-10"/>
          <w:sz w:val="26"/>
          <w:szCs w:val="26"/>
        </w:rPr>
        <w:object w:dxaOrig="820" w:dyaOrig="320" w14:anchorId="75B4ABB2">
          <v:shape id="_x0000_i2522" type="#_x0000_t75" style="width:41.25pt;height:15.75pt" o:ole="">
            <v:imagedata r:id="rId2548" o:title=""/>
          </v:shape>
          <o:OLEObject Type="Embed" ProgID="Equation.DSMT4" ShapeID="_x0000_i2522" DrawAspect="Content" ObjectID="_1764605788" r:id="rId2784"/>
        </w:object>
      </w:r>
      <w:r w:rsidRPr="00C917D3">
        <w:rPr>
          <w:rFonts w:cs="Times New Roman"/>
          <w:sz w:val="26"/>
          <w:szCs w:val="26"/>
        </w:rPr>
        <w:t xml:space="preserve">, ban đầu màn quan sát cách mặt phẳng chứa hai khe một khoảng </w:t>
      </w:r>
      <w:r w:rsidRPr="00C917D3">
        <w:rPr>
          <w:rFonts w:cs="Times New Roman"/>
          <w:position w:val="-4"/>
          <w:sz w:val="26"/>
          <w:szCs w:val="26"/>
        </w:rPr>
        <w:object w:dxaOrig="260" w:dyaOrig="260" w14:anchorId="2F2BC413">
          <v:shape id="_x0000_i2523" type="#_x0000_t75" style="width:12.75pt;height:12.75pt" o:ole="">
            <v:imagedata r:id="rId772" o:title=""/>
          </v:shape>
          <o:OLEObject Type="Embed" ProgID="Equation.DSMT4" ShapeID="_x0000_i2523" DrawAspect="Content" ObjectID="_1764605789" r:id="rId2785"/>
        </w:object>
      </w:r>
      <w:r w:rsidRPr="00C917D3">
        <w:rPr>
          <w:rFonts w:cs="Times New Roman"/>
          <w:sz w:val="26"/>
          <w:szCs w:val="26"/>
        </w:rPr>
        <w:t xml:space="preserve">=0,8m. Chiếu sáng hai khe bằng ánh sáng đơn sắc có bước sóng </w:t>
      </w:r>
      <w:r w:rsidRPr="00C917D3">
        <w:rPr>
          <w:rFonts w:cs="Times New Roman"/>
          <w:position w:val="-14"/>
          <w:sz w:val="26"/>
          <w:szCs w:val="26"/>
        </w:rPr>
        <w:object w:dxaOrig="2500" w:dyaOrig="400" w14:anchorId="3D0DE2D8">
          <v:shape id="_x0000_i2524" type="#_x0000_t75" style="width:125.25pt;height:20.25pt" o:ole="">
            <v:imagedata r:id="rId2551" o:title=""/>
          </v:shape>
          <o:OLEObject Type="Embed" ProgID="Equation.DSMT4" ShapeID="_x0000_i2524" DrawAspect="Content" ObjectID="_1764605790" r:id="rId2786"/>
        </w:object>
      </w:r>
      <w:r w:rsidRPr="00C917D3">
        <w:rPr>
          <w:rFonts w:cs="Times New Roman"/>
          <w:sz w:val="26"/>
          <w:szCs w:val="26"/>
        </w:rPr>
        <w:t xml:space="preserve">. Có 3 điểm M, N và P trên màn cách vị trí vân sáng trung tâm lần lượt là </w:t>
      </w:r>
      <w:r w:rsidRPr="00C917D3">
        <w:rPr>
          <w:rFonts w:cs="Times New Roman"/>
          <w:position w:val="-10"/>
          <w:sz w:val="26"/>
          <w:szCs w:val="26"/>
        </w:rPr>
        <w:object w:dxaOrig="840" w:dyaOrig="320" w14:anchorId="58C45F6B">
          <v:shape id="_x0000_i2525" type="#_x0000_t75" style="width:42pt;height:15.75pt" o:ole="">
            <v:imagedata r:id="rId1973" o:title=""/>
          </v:shape>
          <o:OLEObject Type="Embed" ProgID="Equation.DSMT4" ShapeID="_x0000_i2525" DrawAspect="Content" ObjectID="_1764605791" r:id="rId2787"/>
        </w:object>
      </w:r>
      <w:r w:rsidRPr="00C917D3">
        <w:rPr>
          <w:rFonts w:cs="Times New Roman"/>
          <w:sz w:val="26"/>
          <w:szCs w:val="26"/>
        </w:rPr>
        <w:t xml:space="preserve">, </w:t>
      </w:r>
      <w:r w:rsidRPr="00C917D3">
        <w:rPr>
          <w:rFonts w:cs="Times New Roman"/>
          <w:position w:val="-10"/>
          <w:sz w:val="26"/>
          <w:szCs w:val="26"/>
        </w:rPr>
        <w:object w:dxaOrig="840" w:dyaOrig="320" w14:anchorId="008D7BBE">
          <v:shape id="_x0000_i2526" type="#_x0000_t75" style="width:42pt;height:15.75pt" o:ole="">
            <v:imagedata r:id="rId2554" o:title=""/>
          </v:shape>
          <o:OLEObject Type="Embed" ProgID="Equation.DSMT4" ShapeID="_x0000_i2526" DrawAspect="Content" ObjectID="_1764605792" r:id="rId2788"/>
        </w:object>
      </w:r>
      <w:r w:rsidRPr="00C917D3">
        <w:rPr>
          <w:rFonts w:cs="Times New Roman"/>
          <w:sz w:val="26"/>
          <w:szCs w:val="26"/>
        </w:rPr>
        <w:t>và 8,0 mm. Tại M và N là 2 vân sáng, còn tại P là vân tối. Từ vị trí ban đầu, màn được tịnh tiến từ từ dọc theo phương vuông góc với mặt phẳng chứa hai khe và ra xa hai khe đến vị trí cách hai khe một đoạn D</w:t>
      </w:r>
      <w:r w:rsidRPr="00C917D3">
        <w:rPr>
          <w:rFonts w:cs="Times New Roman"/>
          <w:sz w:val="26"/>
          <w:szCs w:val="26"/>
          <w:vertAlign w:val="subscript"/>
        </w:rPr>
        <w:t>2</w:t>
      </w:r>
      <w:r w:rsidRPr="00C917D3">
        <w:rPr>
          <w:rFonts w:cs="Times New Roman"/>
          <w:sz w:val="26"/>
          <w:szCs w:val="26"/>
        </w:rPr>
        <w:t>=1,6 m. Trong quá trình dịch chuyển màn, số lần ở P chuyển thành vân sáng là</w:t>
      </w:r>
    </w:p>
    <w:p w14:paraId="0F14EEBB" w14:textId="77777777" w:rsidR="000D5B32" w:rsidRPr="00C917D3" w:rsidRDefault="000D5B32" w:rsidP="0016669E">
      <w:pPr>
        <w:pStyle w:val="ListParagraph"/>
        <w:tabs>
          <w:tab w:val="left" w:pos="283"/>
          <w:tab w:val="left" w:pos="2835"/>
          <w:tab w:val="left" w:pos="5386"/>
          <w:tab w:val="left" w:pos="7937"/>
        </w:tabs>
        <w:spacing w:after="0" w:line="240" w:lineRule="auto"/>
        <w:ind w:left="0" w:firstLine="283"/>
        <w:jc w:val="both"/>
        <w:rPr>
          <w:rFonts w:cs="Times New Roman"/>
          <w:sz w:val="26"/>
          <w:szCs w:val="26"/>
        </w:rPr>
      </w:pPr>
      <w:r w:rsidRPr="00C917D3">
        <w:rPr>
          <w:rFonts w:cs="Times New Roman"/>
          <w:b/>
          <w:color w:val="0066FF"/>
          <w:sz w:val="26"/>
          <w:szCs w:val="26"/>
        </w:rPr>
        <w:t>A.</w:t>
      </w:r>
      <w:r w:rsidRPr="00C917D3">
        <w:rPr>
          <w:rFonts w:cs="Times New Roman"/>
          <w:b/>
          <w:sz w:val="26"/>
          <w:szCs w:val="26"/>
        </w:rPr>
        <w:t xml:space="preserve"> </w:t>
      </w:r>
      <w:r w:rsidRPr="00C917D3">
        <w:rPr>
          <w:rFonts w:cs="Times New Roman"/>
          <w:sz w:val="26"/>
          <w:szCs w:val="26"/>
        </w:rPr>
        <w:t>6.</w:t>
      </w:r>
      <w:r w:rsidRPr="00C917D3">
        <w:rPr>
          <w:rFonts w:cs="Times New Roman"/>
          <w:b/>
          <w:sz w:val="26"/>
          <w:szCs w:val="26"/>
        </w:rPr>
        <w:tab/>
      </w:r>
      <w:r w:rsidRPr="00C917D3">
        <w:rPr>
          <w:rFonts w:cs="Times New Roman"/>
          <w:b/>
          <w:color w:val="0066FF"/>
          <w:sz w:val="26"/>
          <w:szCs w:val="26"/>
        </w:rPr>
        <w:t>B.</w:t>
      </w:r>
      <w:r w:rsidRPr="00C917D3">
        <w:rPr>
          <w:rFonts w:cs="Times New Roman"/>
          <w:b/>
          <w:sz w:val="26"/>
          <w:szCs w:val="26"/>
        </w:rPr>
        <w:t xml:space="preserve"> </w:t>
      </w:r>
      <w:r w:rsidRPr="00C917D3">
        <w:rPr>
          <w:rFonts w:cs="Times New Roman"/>
          <w:bCs/>
          <w:sz w:val="26"/>
          <w:szCs w:val="26"/>
        </w:rPr>
        <w:t>8.</w:t>
      </w:r>
      <w:r w:rsidRPr="00C917D3">
        <w:rPr>
          <w:rFonts w:cs="Times New Roman"/>
          <w:b/>
          <w:sz w:val="26"/>
          <w:szCs w:val="26"/>
        </w:rPr>
        <w:tab/>
      </w:r>
      <w:r w:rsidRPr="00C917D3">
        <w:rPr>
          <w:rFonts w:cs="Times New Roman"/>
          <w:b/>
          <w:color w:val="0066FF"/>
          <w:sz w:val="26"/>
          <w:szCs w:val="26"/>
          <w:u w:val="single"/>
        </w:rPr>
        <w:t>C</w:t>
      </w:r>
      <w:r w:rsidRPr="00C917D3">
        <w:rPr>
          <w:rFonts w:cs="Times New Roman"/>
          <w:b/>
          <w:color w:val="0066FF"/>
          <w:sz w:val="26"/>
          <w:szCs w:val="26"/>
        </w:rPr>
        <w:t>.</w:t>
      </w:r>
      <w:r w:rsidRPr="00C917D3">
        <w:rPr>
          <w:rFonts w:cs="Times New Roman"/>
          <w:b/>
          <w:sz w:val="26"/>
          <w:szCs w:val="26"/>
        </w:rPr>
        <w:t xml:space="preserve"> </w:t>
      </w:r>
      <w:r w:rsidRPr="00C917D3">
        <w:rPr>
          <w:rFonts w:cs="Times New Roman"/>
          <w:sz w:val="26"/>
          <w:szCs w:val="26"/>
        </w:rPr>
        <w:t>7.</w:t>
      </w:r>
      <w:r w:rsidRPr="00C917D3">
        <w:rPr>
          <w:rFonts w:cs="Times New Roman"/>
          <w:b/>
          <w:sz w:val="26"/>
          <w:szCs w:val="26"/>
        </w:rPr>
        <w:tab/>
      </w:r>
      <w:r w:rsidRPr="00C917D3">
        <w:rPr>
          <w:rFonts w:cs="Times New Roman"/>
          <w:b/>
          <w:color w:val="0066FF"/>
          <w:sz w:val="26"/>
          <w:szCs w:val="26"/>
        </w:rPr>
        <w:t>D.</w:t>
      </w:r>
      <w:r w:rsidRPr="00C917D3">
        <w:rPr>
          <w:rFonts w:cs="Times New Roman"/>
          <w:b/>
          <w:sz w:val="26"/>
          <w:szCs w:val="26"/>
        </w:rPr>
        <w:t xml:space="preserve"> </w:t>
      </w:r>
      <w:r w:rsidRPr="00C917D3">
        <w:rPr>
          <w:rFonts w:cs="Times New Roman"/>
          <w:sz w:val="26"/>
          <w:szCs w:val="26"/>
        </w:rPr>
        <w:t>9.</w:t>
      </w:r>
    </w:p>
    <w:p w14:paraId="311744FE" w14:textId="45CF898F" w:rsidR="000D5B32" w:rsidRPr="00C917D3" w:rsidRDefault="0016669E" w:rsidP="0016669E">
      <w:pPr>
        <w:tabs>
          <w:tab w:val="left" w:pos="283"/>
          <w:tab w:val="left" w:pos="2835"/>
          <w:tab w:val="left" w:pos="5386"/>
          <w:tab w:val="left" w:pos="7937"/>
        </w:tabs>
        <w:spacing w:after="0" w:line="240" w:lineRule="auto"/>
        <w:jc w:val="center"/>
        <w:rPr>
          <w:rFonts w:cs="Times New Roman"/>
          <w:b/>
          <w:bCs/>
          <w:sz w:val="26"/>
          <w:szCs w:val="26"/>
        </w:rPr>
      </w:pPr>
      <w:r w:rsidRPr="00C917D3">
        <w:rPr>
          <w:rFonts w:cs="Times New Roman"/>
          <w:b/>
          <w:bCs/>
          <w:color w:val="FF0000"/>
          <w:sz w:val="26"/>
          <w:szCs w:val="26"/>
        </w:rPr>
        <w:t>Lời giải</w:t>
      </w:r>
    </w:p>
    <w:p w14:paraId="64BE9292"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rPr>
      </w:pPr>
      <w:r w:rsidRPr="00C917D3">
        <w:rPr>
          <w:rFonts w:cs="Times New Roman"/>
          <w:sz w:val="26"/>
          <w:szCs w:val="26"/>
        </w:rPr>
        <w:t xml:space="preserve">Khi D=0,8m thì </w:t>
      </w:r>
      <w:r w:rsidRPr="00C917D3">
        <w:rPr>
          <w:rFonts w:cs="Times New Roman"/>
          <w:position w:val="-98"/>
          <w:sz w:val="26"/>
          <w:szCs w:val="26"/>
        </w:rPr>
        <w:object w:dxaOrig="7400" w:dyaOrig="2079" w14:anchorId="4ED0E2C4">
          <v:shape id="_x0000_i2527" type="#_x0000_t75" style="width:369.75pt;height:104.25pt" o:ole="">
            <v:imagedata r:id="rId2789" o:title=""/>
          </v:shape>
          <o:OLEObject Type="Embed" ProgID="Equation.DSMT4" ShapeID="_x0000_i2527" DrawAspect="Content" ObjectID="_1764605793" r:id="rId2790"/>
        </w:object>
      </w:r>
    </w:p>
    <w:p w14:paraId="7E09E41F"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noProof/>
          <w:sz w:val="26"/>
          <w:szCs w:val="26"/>
        </w:rPr>
      </w:pPr>
      <w:r w:rsidRPr="00C917D3">
        <w:rPr>
          <w:rFonts w:cs="Times New Roman"/>
          <w:sz w:val="26"/>
          <w:szCs w:val="26"/>
        </w:rPr>
        <w:t>Lập bảng với x=k</w:t>
      </w:r>
      <w:r w:rsidRPr="00C917D3">
        <w:rPr>
          <w:rFonts w:cs="Times New Roman"/>
          <w:sz w:val="26"/>
          <w:szCs w:val="26"/>
          <w:vertAlign w:val="subscript"/>
        </w:rPr>
        <w:t>M</w:t>
      </w:r>
      <w:r w:rsidRPr="00C917D3">
        <w:rPr>
          <w:rFonts w:cs="Times New Roman"/>
          <w:sz w:val="26"/>
          <w:szCs w:val="26"/>
        </w:rPr>
        <w:t>; f(x)=</w:t>
      </w:r>
      <w:r w:rsidRPr="00C917D3">
        <w:rPr>
          <w:rFonts w:cs="Times New Roman"/>
          <w:sz w:val="26"/>
          <w:szCs w:val="26"/>
        </w:rPr>
        <w:sym w:font="Symbol" w:char="F06C"/>
      </w:r>
      <w:r w:rsidRPr="00C917D3">
        <w:rPr>
          <w:rFonts w:cs="Times New Roman"/>
          <w:sz w:val="26"/>
          <w:szCs w:val="26"/>
        </w:rPr>
        <w:t>; g(x)=k</w:t>
      </w:r>
      <w:r w:rsidRPr="00C917D3">
        <w:rPr>
          <w:rFonts w:cs="Times New Roman"/>
          <w:sz w:val="26"/>
          <w:szCs w:val="26"/>
          <w:vertAlign w:val="subscript"/>
        </w:rPr>
        <w:t>N</w:t>
      </w:r>
      <w:r w:rsidRPr="00C917D3">
        <w:rPr>
          <w:rFonts w:cs="Times New Roman"/>
          <w:sz w:val="26"/>
          <w:szCs w:val="26"/>
        </w:rPr>
        <w:t xml:space="preserve"> ta có: </w:t>
      </w:r>
      <w:r w:rsidRPr="00C917D3">
        <w:rPr>
          <w:rFonts w:cs="Times New Roman"/>
          <w:noProof/>
          <w:sz w:val="26"/>
          <w:szCs w:val="26"/>
        </w:rPr>
        <w:drawing>
          <wp:inline distT="0" distB="0" distL="0" distR="0" wp14:anchorId="6050B61B" wp14:editId="1367115D">
            <wp:extent cx="1469961" cy="567267"/>
            <wp:effectExtent l="0" t="0" r="0" b="4445"/>
            <wp:docPr id="2051" name="Picture 2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7"/>
                    <a:stretch>
                      <a:fillRect/>
                    </a:stretch>
                  </pic:blipFill>
                  <pic:spPr>
                    <a:xfrm>
                      <a:off x="0" y="0"/>
                      <a:ext cx="1490232" cy="575090"/>
                    </a:xfrm>
                    <a:prstGeom prst="rect">
                      <a:avLst/>
                    </a:prstGeom>
                  </pic:spPr>
                </pic:pic>
              </a:graphicData>
            </a:graphic>
          </wp:inline>
        </w:drawing>
      </w:r>
      <w:r w:rsidRPr="00C917D3">
        <w:rPr>
          <w:rFonts w:cs="Times New Roman"/>
          <w:noProof/>
          <w:sz w:val="26"/>
          <w:szCs w:val="26"/>
        </w:rPr>
        <w:t xml:space="preserve"> </w:t>
      </w:r>
      <w:r w:rsidRPr="00C917D3">
        <w:rPr>
          <w:rFonts w:cs="Times New Roman"/>
          <w:noProof/>
          <w:sz w:val="26"/>
          <w:szCs w:val="26"/>
        </w:rPr>
        <w:drawing>
          <wp:inline distT="0" distB="0" distL="0" distR="0" wp14:anchorId="7411D14F" wp14:editId="6A97AA33">
            <wp:extent cx="1574800" cy="587672"/>
            <wp:effectExtent l="0" t="0" r="6350" b="3175"/>
            <wp:docPr id="2052" name="Picture 2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97"/>
                    <a:srcRect t="4669"/>
                    <a:stretch/>
                  </pic:blipFill>
                  <pic:spPr bwMode="auto">
                    <a:xfrm>
                      <a:off x="0" y="0"/>
                      <a:ext cx="1611155" cy="601239"/>
                    </a:xfrm>
                    <a:prstGeom prst="rect">
                      <a:avLst/>
                    </a:prstGeom>
                    <a:ln>
                      <a:noFill/>
                    </a:ln>
                    <a:extLst>
                      <a:ext uri="{53640926-AAD7-44D8-BBD7-CCE9431645EC}">
                        <a14:shadowObscured xmlns:a14="http://schemas.microsoft.com/office/drawing/2010/main"/>
                      </a:ext>
                    </a:extLst>
                  </pic:spPr>
                </pic:pic>
              </a:graphicData>
            </a:graphic>
          </wp:inline>
        </w:drawing>
      </w:r>
    </w:p>
    <w:p w14:paraId="5C81677B"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rPr>
      </w:pPr>
      <w:r w:rsidRPr="00C917D3">
        <w:rPr>
          <w:rFonts w:cs="Times New Roman"/>
          <w:sz w:val="26"/>
          <w:szCs w:val="26"/>
        </w:rPr>
        <w:t xml:space="preserve">Với </w:t>
      </w:r>
      <w:r w:rsidRPr="00C917D3">
        <w:rPr>
          <w:rFonts w:cs="Times New Roman"/>
          <w:position w:val="-10"/>
          <w:sz w:val="26"/>
          <w:szCs w:val="26"/>
        </w:rPr>
        <w:object w:dxaOrig="2180" w:dyaOrig="320" w14:anchorId="3E9862A1">
          <v:shape id="_x0000_i2528" type="#_x0000_t75" style="width:109.5pt;height:15.75pt" o:ole="">
            <v:imagedata r:id="rId2791" o:title=""/>
          </v:shape>
          <o:OLEObject Type="Embed" ProgID="Equation.DSMT4" ShapeID="_x0000_i2528" DrawAspect="Content" ObjectID="_1764605794" r:id="rId2792"/>
        </w:object>
      </w:r>
      <w:r w:rsidRPr="00C917D3">
        <w:rPr>
          <w:rFonts w:cs="Times New Roman"/>
          <w:sz w:val="26"/>
          <w:szCs w:val="26"/>
        </w:rPr>
        <w:t xml:space="preserve"> và k</w:t>
      </w:r>
      <w:r w:rsidRPr="00C917D3">
        <w:rPr>
          <w:rFonts w:cs="Times New Roman"/>
          <w:sz w:val="26"/>
          <w:szCs w:val="26"/>
          <w:vertAlign w:val="subscript"/>
        </w:rPr>
        <w:t>M</w:t>
      </w:r>
      <w:r w:rsidRPr="00C917D3">
        <w:rPr>
          <w:rFonts w:cs="Times New Roman"/>
          <w:sz w:val="26"/>
          <w:szCs w:val="26"/>
        </w:rPr>
        <w:t xml:space="preserve"> và k</w:t>
      </w:r>
      <w:r w:rsidRPr="00C917D3">
        <w:rPr>
          <w:rFonts w:cs="Times New Roman"/>
          <w:sz w:val="26"/>
          <w:szCs w:val="26"/>
          <w:vertAlign w:val="subscript"/>
        </w:rPr>
        <w:t>N</w:t>
      </w:r>
      <w:r w:rsidRPr="00C917D3">
        <w:rPr>
          <w:rFonts w:cs="Times New Roman"/>
          <w:sz w:val="26"/>
          <w:szCs w:val="26"/>
        </w:rPr>
        <w:t xml:space="preserve"> là các số tự nhiên </w:t>
      </w:r>
      <w:r w:rsidRPr="00C917D3">
        <w:rPr>
          <w:rFonts w:cs="Times New Roman"/>
          <w:sz w:val="26"/>
          <w:szCs w:val="26"/>
        </w:rPr>
        <w:sym w:font="Symbol" w:char="F0DE"/>
      </w:r>
      <w:r w:rsidRPr="00C917D3">
        <w:rPr>
          <w:rFonts w:cs="Times New Roman"/>
          <w:sz w:val="26"/>
          <w:szCs w:val="26"/>
        </w:rPr>
        <w:t xml:space="preserve"> chọn</w:t>
      </w:r>
      <w:r w:rsidRPr="00C917D3">
        <w:rPr>
          <w:rFonts w:cs="Times New Roman"/>
          <w:position w:val="-32"/>
          <w:sz w:val="26"/>
          <w:szCs w:val="26"/>
        </w:rPr>
        <w:object w:dxaOrig="2860" w:dyaOrig="760" w14:anchorId="770C8F3B">
          <v:shape id="_x0000_i2529" type="#_x0000_t75" style="width:143.25pt;height:38.25pt" o:ole="">
            <v:imagedata r:id="rId2793" o:title=""/>
          </v:shape>
          <o:OLEObject Type="Embed" ProgID="Equation.DSMT4" ShapeID="_x0000_i2529" DrawAspect="Content" ObjectID="_1764605795" r:id="rId2794"/>
        </w:object>
      </w:r>
    </w:p>
    <w:p w14:paraId="6B6BBB03"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rPr>
      </w:pPr>
      <w:r w:rsidRPr="00C917D3">
        <w:rPr>
          <w:rFonts w:cs="Times New Roman"/>
          <w:sz w:val="26"/>
          <w:szCs w:val="26"/>
        </w:rPr>
        <w:sym w:font="Symbol" w:char="F0DE"/>
      </w:r>
      <w:r w:rsidRPr="00C917D3">
        <w:rPr>
          <w:rFonts w:cs="Times New Roman"/>
          <w:position w:val="-32"/>
          <w:sz w:val="26"/>
          <w:szCs w:val="26"/>
        </w:rPr>
        <w:object w:dxaOrig="3840" w:dyaOrig="760" w14:anchorId="37DFB4FC">
          <v:shape id="_x0000_i2530" type="#_x0000_t75" style="width:192pt;height:38.25pt" o:ole="">
            <v:imagedata r:id="rId2795" o:title=""/>
          </v:shape>
          <o:OLEObject Type="Embed" ProgID="Equation.DSMT4" ShapeID="_x0000_i2530" DrawAspect="Content" ObjectID="_1764605796" r:id="rId2796"/>
        </w:object>
      </w:r>
      <w:r w:rsidRPr="00C917D3">
        <w:rPr>
          <w:rFonts w:cs="Times New Roman"/>
          <w:sz w:val="26"/>
          <w:szCs w:val="26"/>
        </w:rPr>
        <w:t xml:space="preserve"> </w:t>
      </w:r>
      <w:r w:rsidRPr="00C917D3">
        <w:rPr>
          <w:rFonts w:cs="Times New Roman"/>
          <w:sz w:val="26"/>
          <w:szCs w:val="26"/>
        </w:rPr>
        <w:sym w:font="Symbol" w:char="F0DE"/>
      </w:r>
      <w:r w:rsidRPr="00C917D3">
        <w:rPr>
          <w:rFonts w:cs="Times New Roman"/>
          <w:sz w:val="26"/>
          <w:szCs w:val="26"/>
        </w:rPr>
        <w:t xml:space="preserve">Chỉ có trường hợp </w:t>
      </w:r>
      <w:r w:rsidRPr="00C917D3">
        <w:rPr>
          <w:rFonts w:cs="Times New Roman"/>
          <w:sz w:val="26"/>
          <w:szCs w:val="26"/>
        </w:rPr>
        <w:sym w:font="Symbol" w:char="F06C"/>
      </w:r>
      <w:r w:rsidRPr="00C917D3">
        <w:rPr>
          <w:rFonts w:cs="Times New Roman"/>
          <w:sz w:val="26"/>
          <w:szCs w:val="26"/>
        </w:rPr>
        <w:t>=0,4µm thì tại P mới là vân tối</w:t>
      </w:r>
    </w:p>
    <w:p w14:paraId="1EF2606C"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rPr>
      </w:pPr>
      <w:r w:rsidRPr="00C917D3">
        <w:rPr>
          <w:rFonts w:cs="Times New Roman"/>
          <w:sz w:val="26"/>
          <w:szCs w:val="26"/>
        </w:rPr>
        <w:t>Khi D=D</w:t>
      </w:r>
      <w:r w:rsidRPr="00C917D3">
        <w:rPr>
          <w:rFonts w:cs="Times New Roman"/>
          <w:sz w:val="26"/>
          <w:szCs w:val="26"/>
          <w:vertAlign w:val="subscript"/>
        </w:rPr>
        <w:t>2</w:t>
      </w:r>
      <w:r w:rsidRPr="00C917D3">
        <w:rPr>
          <w:rFonts w:cs="Times New Roman"/>
          <w:sz w:val="26"/>
          <w:szCs w:val="26"/>
        </w:rPr>
        <w:t>=1,6m=2D</w:t>
      </w:r>
      <w:r w:rsidRPr="00C917D3">
        <w:rPr>
          <w:rFonts w:cs="Times New Roman"/>
          <w:sz w:val="26"/>
          <w:szCs w:val="26"/>
          <w:vertAlign w:val="subscript"/>
        </w:rPr>
        <w:t>1</w:t>
      </w:r>
      <w:r w:rsidRPr="00C917D3">
        <w:rPr>
          <w:rFonts w:cs="Times New Roman"/>
          <w:sz w:val="26"/>
          <w:szCs w:val="26"/>
        </w:rPr>
        <w:t xml:space="preserve"> thì i'=2i do đó tại P có </w:t>
      </w:r>
      <w:r w:rsidRPr="00C917D3">
        <w:rPr>
          <w:rFonts w:cs="Times New Roman"/>
          <w:position w:val="-24"/>
          <w:sz w:val="26"/>
          <w:szCs w:val="26"/>
        </w:rPr>
        <w:object w:dxaOrig="1520" w:dyaOrig="620" w14:anchorId="1C2EE66A">
          <v:shape id="_x0000_i2531" type="#_x0000_t75" style="width:75.75pt;height:30.75pt" o:ole="">
            <v:imagedata r:id="rId2797" o:title=""/>
          </v:shape>
          <o:OLEObject Type="Embed" ProgID="Equation.DSMT4" ShapeID="_x0000_i2531" DrawAspect="Content" ObjectID="_1764605797" r:id="rId2798"/>
        </w:object>
      </w:r>
    </w:p>
    <w:p w14:paraId="5369CC4D"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rPr>
      </w:pPr>
      <w:r w:rsidRPr="00C917D3">
        <w:rPr>
          <w:rFonts w:cs="Times New Roman"/>
          <w:sz w:val="26"/>
          <w:szCs w:val="26"/>
        </w:rPr>
        <w:t>Vậy khi D tăng từ D</w:t>
      </w:r>
      <w:r w:rsidRPr="00C917D3">
        <w:rPr>
          <w:rFonts w:cs="Times New Roman"/>
          <w:sz w:val="26"/>
          <w:szCs w:val="26"/>
          <w:vertAlign w:val="subscript"/>
        </w:rPr>
        <w:t>1</w:t>
      </w:r>
      <w:r w:rsidRPr="00C917D3">
        <w:rPr>
          <w:rFonts w:cs="Times New Roman"/>
          <w:sz w:val="26"/>
          <w:szCs w:val="26"/>
        </w:rPr>
        <w:t xml:space="preserve"> đến D</w:t>
      </w:r>
      <w:r w:rsidRPr="00C917D3">
        <w:rPr>
          <w:rFonts w:cs="Times New Roman"/>
          <w:sz w:val="26"/>
          <w:szCs w:val="26"/>
          <w:vertAlign w:val="subscript"/>
        </w:rPr>
        <w:t>2</w:t>
      </w:r>
      <w:r w:rsidRPr="00C917D3">
        <w:rPr>
          <w:rFonts w:cs="Times New Roman"/>
          <w:sz w:val="26"/>
          <w:szCs w:val="26"/>
        </w:rPr>
        <w:t xml:space="preserve"> thì k</w:t>
      </w:r>
      <w:r w:rsidRPr="00C917D3">
        <w:rPr>
          <w:rFonts w:cs="Times New Roman"/>
          <w:sz w:val="26"/>
          <w:szCs w:val="26"/>
          <w:vertAlign w:val="subscript"/>
        </w:rPr>
        <w:t>P</w:t>
      </w:r>
      <w:r w:rsidRPr="00C917D3">
        <w:rPr>
          <w:rFonts w:cs="Times New Roman"/>
          <w:sz w:val="26"/>
          <w:szCs w:val="26"/>
        </w:rPr>
        <w:t xml:space="preserve"> giảm từ 12,5 về 6,25 khi đó P sẽ lần lượt trùng với vân sáng ứng với k=12; 11, 10, 9, 8, 7, 6 </w:t>
      </w:r>
      <w:r w:rsidRPr="00C917D3">
        <w:rPr>
          <w:rFonts w:cs="Times New Roman"/>
          <w:sz w:val="26"/>
          <w:szCs w:val="26"/>
        </w:rPr>
        <w:sym w:font="Symbol" w:char="F0DE"/>
      </w:r>
      <w:r w:rsidRPr="00C917D3">
        <w:rPr>
          <w:rFonts w:cs="Times New Roman"/>
          <w:sz w:val="26"/>
          <w:szCs w:val="26"/>
        </w:rPr>
        <w:t xml:space="preserve"> 7 lần là vân sáng</w:t>
      </w:r>
    </w:p>
    <w:p w14:paraId="1CCF813D"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
          <w:bCs/>
          <w:sz w:val="26"/>
          <w:szCs w:val="26"/>
        </w:rPr>
      </w:pPr>
      <w:r w:rsidRPr="00C917D3">
        <w:rPr>
          <w:rFonts w:cs="Times New Roman"/>
          <w:b/>
          <w:bCs/>
          <w:sz w:val="26"/>
          <w:szCs w:val="26"/>
        </w:rPr>
        <w:t>Chọn C</w:t>
      </w:r>
    </w:p>
    <w:p w14:paraId="5F9DBDC7" w14:textId="77777777" w:rsidR="000D5B32" w:rsidRPr="00C917D3" w:rsidRDefault="000D5B32" w:rsidP="0016669E">
      <w:pPr>
        <w:spacing w:after="0" w:line="240" w:lineRule="auto"/>
        <w:jc w:val="both"/>
        <w:rPr>
          <w:rFonts w:cs="Times New Roman"/>
          <w:b/>
          <w:sz w:val="26"/>
          <w:szCs w:val="26"/>
          <w:lang w:val="pt-BR"/>
        </w:rPr>
      </w:pPr>
      <w:r w:rsidRPr="00C917D3">
        <w:rPr>
          <w:rFonts w:cs="Times New Roman"/>
          <w:b/>
          <w:color w:val="FF0000"/>
          <w:sz w:val="26"/>
          <w:szCs w:val="26"/>
          <w:lang w:val="pt-BR"/>
        </w:rPr>
        <w:t>Câu 33:</w:t>
      </w:r>
      <w:r w:rsidRPr="00C917D3">
        <w:rPr>
          <w:rFonts w:cs="Times New Roman"/>
          <w:b/>
          <w:sz w:val="26"/>
          <w:szCs w:val="26"/>
          <w:lang w:val="pt-BR"/>
        </w:rPr>
        <w:t xml:space="preserve"> </w:t>
      </w:r>
      <w:r w:rsidRPr="00C917D3">
        <w:rPr>
          <w:rFonts w:cs="Times New Roman"/>
          <w:sz w:val="26"/>
          <w:szCs w:val="26"/>
          <w:lang w:val="pt-BR"/>
        </w:rPr>
        <w:t xml:space="preserve">Một con lắc đơn gồm vật nặng có khối lượng m gắn với dây treo có chiều dài </w:t>
      </w:r>
      <w:r w:rsidRPr="00C917D3">
        <w:rPr>
          <w:rFonts w:cs="Times New Roman"/>
          <w:position w:val="-4"/>
          <w:sz w:val="26"/>
          <w:szCs w:val="26"/>
        </w:rPr>
        <w:object w:dxaOrig="180" w:dyaOrig="260" w14:anchorId="4E4A3332">
          <v:shape id="_x0000_i2532" type="#_x0000_t75" style="width:9pt;height:12.75pt" o:ole="">
            <v:imagedata r:id="rId2556" o:title=""/>
          </v:shape>
          <o:OLEObject Type="Embed" ProgID="Equation.DSMT4" ShapeID="_x0000_i2532" DrawAspect="Content" ObjectID="_1764605798" r:id="rId2799"/>
        </w:object>
      </w:r>
      <w:r w:rsidRPr="00C917D3">
        <w:rPr>
          <w:rFonts w:cs="Times New Roman"/>
          <w:sz w:val="26"/>
          <w:szCs w:val="26"/>
          <w:lang w:val="pt-BR"/>
        </w:rPr>
        <w:t xml:space="preserve">. Từ vị trí cân bằng kéo vật sao cho góc lệch của sợi dây hợp với phương thẳng đứng là </w:t>
      </w:r>
      <w:r w:rsidRPr="00C917D3">
        <w:rPr>
          <w:rFonts w:cs="Times New Roman"/>
          <w:position w:val="-12"/>
          <w:sz w:val="26"/>
          <w:szCs w:val="26"/>
        </w:rPr>
        <w:object w:dxaOrig="880" w:dyaOrig="380" w14:anchorId="0F9AD1F8">
          <v:shape id="_x0000_i2533" type="#_x0000_t75" style="width:43.5pt;height:18.75pt" o:ole="">
            <v:imagedata r:id="rId2558" o:title=""/>
          </v:shape>
          <o:OLEObject Type="Embed" ProgID="Equation.DSMT4" ShapeID="_x0000_i2533" DrawAspect="Content" ObjectID="_1764605799" r:id="rId2800"/>
        </w:object>
      </w:r>
      <w:r w:rsidRPr="00C917D3">
        <w:rPr>
          <w:rFonts w:cs="Times New Roman"/>
          <w:sz w:val="26"/>
          <w:szCs w:val="26"/>
          <w:lang w:val="pt-BR"/>
        </w:rPr>
        <w:t xml:space="preserve">rồi thả nhẹ. Lấy </w:t>
      </w:r>
      <w:r w:rsidRPr="00C917D3">
        <w:rPr>
          <w:rFonts w:cs="Times New Roman"/>
          <w:position w:val="-10"/>
          <w:sz w:val="26"/>
          <w:szCs w:val="26"/>
        </w:rPr>
        <w:object w:dxaOrig="1180" w:dyaOrig="360" w14:anchorId="4175D18A">
          <v:shape id="_x0000_i2534" type="#_x0000_t75" style="width:59.25pt;height:18pt" o:ole="">
            <v:imagedata r:id="rId2560" o:title=""/>
          </v:shape>
          <o:OLEObject Type="Embed" ProgID="Equation.DSMT4" ShapeID="_x0000_i2534" DrawAspect="Content" ObjectID="_1764605800" r:id="rId2801"/>
        </w:object>
      </w:r>
      <w:r w:rsidRPr="00C917D3">
        <w:rPr>
          <w:rFonts w:cs="Times New Roman"/>
          <w:sz w:val="26"/>
          <w:szCs w:val="26"/>
          <w:lang w:val="pt-BR"/>
        </w:rPr>
        <w:t>.Bỏ qua mọi ma sát. Độ lớn gia tốc của vật khi độ lớn lực căng dây bằng trọng lực là:</w:t>
      </w:r>
    </w:p>
    <w:p w14:paraId="4186531C"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lang w:val="pt-BR"/>
        </w:rPr>
      </w:pPr>
      <w:r w:rsidRPr="00C917D3">
        <w:rPr>
          <w:rFonts w:cs="Times New Roman"/>
          <w:b/>
          <w:bCs/>
          <w:color w:val="0066FF"/>
          <w:sz w:val="26"/>
          <w:szCs w:val="26"/>
          <w:lang w:val="pt-BR"/>
        </w:rPr>
        <w:t>A.</w:t>
      </w:r>
      <w:r w:rsidRPr="00C917D3">
        <w:rPr>
          <w:rFonts w:cs="Times New Roman"/>
          <w:b/>
          <w:bCs/>
          <w:sz w:val="26"/>
          <w:szCs w:val="26"/>
          <w:lang w:val="pt-BR"/>
        </w:rPr>
        <w:t xml:space="preserve"> </w:t>
      </w:r>
      <w:r w:rsidRPr="00C917D3">
        <w:rPr>
          <w:rFonts w:cs="Times New Roman"/>
          <w:position w:val="-6"/>
          <w:sz w:val="26"/>
          <w:szCs w:val="26"/>
        </w:rPr>
        <w:object w:dxaOrig="720" w:dyaOrig="320" w14:anchorId="5FF468AF">
          <v:shape id="_x0000_i2535" type="#_x0000_t75" style="width:36.75pt;height:15.75pt" o:ole="">
            <v:imagedata r:id="rId2562" o:title=""/>
          </v:shape>
          <o:OLEObject Type="Embed" ProgID="Equation.DSMT4" ShapeID="_x0000_i2535" DrawAspect="Content" ObjectID="_1764605801" r:id="rId2802"/>
        </w:object>
      </w:r>
      <w:r w:rsidRPr="00C917D3">
        <w:rPr>
          <w:rFonts w:cs="Times New Roman"/>
          <w:b/>
          <w:sz w:val="26"/>
          <w:szCs w:val="26"/>
          <w:lang w:val="pt-BR"/>
        </w:rPr>
        <w:tab/>
      </w:r>
      <w:r w:rsidRPr="00C917D3">
        <w:rPr>
          <w:rFonts w:cs="Times New Roman"/>
          <w:b/>
          <w:bCs/>
          <w:color w:val="0066FF"/>
          <w:sz w:val="26"/>
          <w:szCs w:val="26"/>
          <w:lang w:val="pt-BR"/>
        </w:rPr>
        <w:t>B.</w:t>
      </w:r>
      <w:r w:rsidRPr="00C917D3">
        <w:rPr>
          <w:rFonts w:cs="Times New Roman"/>
          <w:b/>
          <w:bCs/>
          <w:sz w:val="26"/>
          <w:szCs w:val="26"/>
          <w:lang w:val="pt-BR"/>
        </w:rPr>
        <w:t xml:space="preserve"> </w:t>
      </w:r>
      <w:r w:rsidRPr="00C917D3">
        <w:rPr>
          <w:rFonts w:cs="Times New Roman"/>
          <w:position w:val="-24"/>
          <w:sz w:val="26"/>
          <w:szCs w:val="26"/>
        </w:rPr>
        <w:object w:dxaOrig="1160" w:dyaOrig="680" w14:anchorId="3E60DB57">
          <v:shape id="_x0000_i2536" type="#_x0000_t75" style="width:57.75pt;height:33.75pt" o:ole="">
            <v:imagedata r:id="rId2564" o:title=""/>
          </v:shape>
          <o:OLEObject Type="Embed" ProgID="Equation.DSMT4" ShapeID="_x0000_i2536" DrawAspect="Content" ObjectID="_1764605802" r:id="rId2803"/>
        </w:object>
      </w:r>
      <w:r w:rsidRPr="00C917D3">
        <w:rPr>
          <w:rFonts w:cs="Times New Roman"/>
          <w:b/>
          <w:sz w:val="26"/>
          <w:szCs w:val="26"/>
          <w:lang w:val="pt-BR"/>
        </w:rPr>
        <w:tab/>
      </w:r>
      <w:r w:rsidRPr="00C917D3">
        <w:rPr>
          <w:rFonts w:cs="Times New Roman"/>
          <w:b/>
          <w:bCs/>
          <w:color w:val="0066FF"/>
          <w:sz w:val="26"/>
          <w:szCs w:val="26"/>
          <w:lang w:val="pt-BR"/>
        </w:rPr>
        <w:t>C.</w:t>
      </w:r>
      <w:r w:rsidRPr="00C917D3">
        <w:rPr>
          <w:rFonts w:cs="Times New Roman"/>
          <w:b/>
          <w:bCs/>
          <w:sz w:val="26"/>
          <w:szCs w:val="26"/>
          <w:lang w:val="pt-BR"/>
        </w:rPr>
        <w:t xml:space="preserve"> </w:t>
      </w:r>
      <w:r w:rsidRPr="00C917D3">
        <w:rPr>
          <w:rFonts w:cs="Times New Roman"/>
          <w:position w:val="-24"/>
          <w:sz w:val="26"/>
          <w:szCs w:val="26"/>
        </w:rPr>
        <w:object w:dxaOrig="880" w:dyaOrig="620" w14:anchorId="24CB6350">
          <v:shape id="_x0000_i2537" type="#_x0000_t75" style="width:43.5pt;height:30.75pt" o:ole="">
            <v:imagedata r:id="rId2566" o:title=""/>
          </v:shape>
          <o:OLEObject Type="Embed" ProgID="Equation.DSMT4" ShapeID="_x0000_i2537" DrawAspect="Content" ObjectID="_1764605803" r:id="rId2804"/>
        </w:object>
      </w:r>
      <w:r w:rsidRPr="00C917D3">
        <w:rPr>
          <w:rFonts w:cs="Times New Roman"/>
          <w:b/>
          <w:sz w:val="26"/>
          <w:szCs w:val="26"/>
          <w:lang w:val="pt-BR"/>
        </w:rPr>
        <w:tab/>
      </w:r>
      <w:r w:rsidRPr="00C917D3">
        <w:rPr>
          <w:rFonts w:cs="Times New Roman"/>
          <w:b/>
          <w:bCs/>
          <w:color w:val="0066FF"/>
          <w:sz w:val="26"/>
          <w:szCs w:val="26"/>
          <w:u w:val="single"/>
          <w:lang w:val="pt-BR"/>
        </w:rPr>
        <w:t>D</w:t>
      </w:r>
      <w:r w:rsidRPr="00C917D3">
        <w:rPr>
          <w:rFonts w:cs="Times New Roman"/>
          <w:b/>
          <w:bCs/>
          <w:color w:val="0066FF"/>
          <w:sz w:val="26"/>
          <w:szCs w:val="26"/>
          <w:lang w:val="pt-BR"/>
        </w:rPr>
        <w:t>.</w:t>
      </w:r>
      <w:r w:rsidRPr="00C917D3">
        <w:rPr>
          <w:rFonts w:cs="Times New Roman"/>
          <w:b/>
          <w:bCs/>
          <w:sz w:val="26"/>
          <w:szCs w:val="26"/>
          <w:lang w:val="pt-BR"/>
        </w:rPr>
        <w:t xml:space="preserve"> </w:t>
      </w:r>
      <w:r w:rsidRPr="00C917D3">
        <w:rPr>
          <w:rFonts w:cs="Times New Roman"/>
          <w:position w:val="-24"/>
          <w:sz w:val="26"/>
          <w:szCs w:val="26"/>
        </w:rPr>
        <w:object w:dxaOrig="1240" w:dyaOrig="680" w14:anchorId="29ADAB36">
          <v:shape id="_x0000_i2538" type="#_x0000_t75" style="width:62.25pt;height:33.75pt" o:ole="">
            <v:imagedata r:id="rId2568" o:title=""/>
          </v:shape>
          <o:OLEObject Type="Embed" ProgID="Equation.DSMT4" ShapeID="_x0000_i2538" DrawAspect="Content" ObjectID="_1764605804" r:id="rId2805"/>
        </w:object>
      </w:r>
    </w:p>
    <w:p w14:paraId="592F2E84" w14:textId="4D62C5FE" w:rsidR="000D5B32" w:rsidRPr="00C917D3" w:rsidRDefault="0016669E" w:rsidP="0016669E">
      <w:pPr>
        <w:tabs>
          <w:tab w:val="left" w:pos="283"/>
          <w:tab w:val="left" w:pos="2835"/>
          <w:tab w:val="left" w:pos="5386"/>
          <w:tab w:val="left" w:pos="7937"/>
        </w:tabs>
        <w:spacing w:after="0" w:line="240" w:lineRule="auto"/>
        <w:jc w:val="center"/>
        <w:rPr>
          <w:rFonts w:eastAsia="Times New Roman" w:cs="Times New Roman"/>
          <w:b/>
          <w:bCs/>
          <w:iCs/>
          <w:sz w:val="26"/>
          <w:szCs w:val="26"/>
          <w:lang w:val="pt-BR"/>
        </w:rPr>
      </w:pPr>
      <w:r w:rsidRPr="00C917D3">
        <w:rPr>
          <w:rFonts w:eastAsia="Times New Roman" w:cs="Times New Roman"/>
          <w:b/>
          <w:bCs/>
          <w:iCs/>
          <w:color w:val="FF0000"/>
          <w:sz w:val="26"/>
          <w:szCs w:val="26"/>
          <w:lang w:val="pt-BR"/>
        </w:rPr>
        <w:t>Lời giải</w:t>
      </w:r>
    </w:p>
    <w:p w14:paraId="02185386"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lang w:val="pt-BR"/>
        </w:rPr>
      </w:pPr>
      <w:r w:rsidRPr="00C917D3">
        <w:rPr>
          <w:rFonts w:cs="Times New Roman"/>
          <w:sz w:val="26"/>
          <w:szCs w:val="26"/>
          <w:lang w:val="pt-BR"/>
        </w:rPr>
        <w:t xml:space="preserve">Ta có </w:t>
      </w:r>
      <w:r w:rsidRPr="00C917D3">
        <w:rPr>
          <w:rFonts w:cs="Times New Roman"/>
          <w:position w:val="-24"/>
          <w:sz w:val="26"/>
          <w:szCs w:val="26"/>
        </w:rPr>
        <w:object w:dxaOrig="7240" w:dyaOrig="620" w14:anchorId="068E0479">
          <v:shape id="_x0000_i2539" type="#_x0000_t75" style="width:363pt;height:30.75pt" o:ole="">
            <v:imagedata r:id="rId2806" o:title=""/>
          </v:shape>
          <o:OLEObject Type="Embed" ProgID="Equation.DSMT4" ShapeID="_x0000_i2539" DrawAspect="Content" ObjectID="_1764605805" r:id="rId2807"/>
        </w:object>
      </w:r>
    </w:p>
    <w:p w14:paraId="7A48FFC9"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lang w:val="pt-BR"/>
        </w:rPr>
      </w:pPr>
      <w:r w:rsidRPr="00C917D3">
        <w:rPr>
          <w:rFonts w:cs="Times New Roman"/>
          <w:sz w:val="26"/>
          <w:szCs w:val="26"/>
          <w:lang w:val="pt-BR"/>
        </w:rPr>
        <w:t xml:space="preserve">Độ lớn gia tốc tiếp tuyến của vật là </w:t>
      </w:r>
      <w:r w:rsidRPr="00C917D3">
        <w:rPr>
          <w:rFonts w:cs="Times New Roman"/>
          <w:position w:val="-24"/>
          <w:sz w:val="26"/>
          <w:szCs w:val="26"/>
        </w:rPr>
        <w:object w:dxaOrig="2560" w:dyaOrig="680" w14:anchorId="114E3EDF">
          <v:shape id="_x0000_i2540" type="#_x0000_t75" style="width:128.25pt;height:33.75pt" o:ole="">
            <v:imagedata r:id="rId2808" o:title=""/>
          </v:shape>
          <o:OLEObject Type="Embed" ProgID="Equation.DSMT4" ShapeID="_x0000_i2540" DrawAspect="Content" ObjectID="_1764605806" r:id="rId2809"/>
        </w:object>
      </w:r>
    </w:p>
    <w:p w14:paraId="5D89C67E"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lang w:val="pt-BR"/>
        </w:rPr>
      </w:pPr>
      <w:r w:rsidRPr="00C917D3">
        <w:rPr>
          <w:rFonts w:cs="Times New Roman"/>
          <w:sz w:val="26"/>
          <w:szCs w:val="26"/>
          <w:lang w:val="pt-BR"/>
        </w:rPr>
        <w:t xml:space="preserve">Độ lớn gia tốc hướng tâm của vật là </w:t>
      </w:r>
      <w:r w:rsidRPr="00C917D3">
        <w:rPr>
          <w:rFonts w:cs="Times New Roman"/>
          <w:position w:val="-28"/>
          <w:sz w:val="26"/>
          <w:szCs w:val="26"/>
        </w:rPr>
        <w:object w:dxaOrig="4840" w:dyaOrig="680" w14:anchorId="01CEAB3C">
          <v:shape id="_x0000_i2541" type="#_x0000_t75" style="width:241.5pt;height:33.75pt" o:ole="">
            <v:imagedata r:id="rId2810" o:title=""/>
          </v:shape>
          <o:OLEObject Type="Embed" ProgID="Equation.DSMT4" ShapeID="_x0000_i2541" DrawAspect="Content" ObjectID="_1764605807" r:id="rId2811"/>
        </w:object>
      </w:r>
    </w:p>
    <w:p w14:paraId="0990C617"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lang w:val="fr-FR"/>
        </w:rPr>
      </w:pPr>
      <w:r w:rsidRPr="00C917D3">
        <w:rPr>
          <w:rFonts w:cs="Times New Roman"/>
          <w:sz w:val="26"/>
          <w:szCs w:val="26"/>
          <w:lang w:val="fr-FR"/>
        </w:rPr>
        <w:t xml:space="preserve">Gia tốc của vật là: </w:t>
      </w:r>
      <w:r w:rsidRPr="00C917D3">
        <w:rPr>
          <w:rFonts w:cs="Times New Roman"/>
          <w:position w:val="-24"/>
          <w:sz w:val="26"/>
          <w:szCs w:val="26"/>
        </w:rPr>
        <w:object w:dxaOrig="2720" w:dyaOrig="680" w14:anchorId="708BD571">
          <v:shape id="_x0000_i2542" type="#_x0000_t75" style="width:135.75pt;height:33.75pt" o:ole="">
            <v:imagedata r:id="rId2812" o:title=""/>
          </v:shape>
          <o:OLEObject Type="Embed" ProgID="Equation.DSMT4" ShapeID="_x0000_i2542" DrawAspect="Content" ObjectID="_1764605808" r:id="rId2813"/>
        </w:object>
      </w:r>
      <w:r w:rsidRPr="00C917D3">
        <w:rPr>
          <w:rFonts w:cs="Times New Roman"/>
          <w:sz w:val="26"/>
          <w:szCs w:val="26"/>
          <w:lang w:val="fr-FR"/>
        </w:rPr>
        <w:t>.</w:t>
      </w:r>
    </w:p>
    <w:p w14:paraId="120C0C91"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b/>
          <w:bCs/>
          <w:sz w:val="26"/>
          <w:szCs w:val="26"/>
          <w:lang w:val="fr-FR"/>
        </w:rPr>
      </w:pPr>
      <w:r w:rsidRPr="00C917D3">
        <w:rPr>
          <w:rFonts w:cs="Times New Roman"/>
          <w:b/>
          <w:bCs/>
          <w:sz w:val="26"/>
          <w:szCs w:val="26"/>
          <w:lang w:val="fr-FR"/>
        </w:rPr>
        <w:t>Chọn D</w:t>
      </w:r>
    </w:p>
    <w:p w14:paraId="734AD098" w14:textId="77777777" w:rsidR="000D5B32" w:rsidRPr="00C917D3" w:rsidRDefault="000D5B32" w:rsidP="0016669E">
      <w:pPr>
        <w:spacing w:after="0" w:line="240" w:lineRule="auto"/>
        <w:jc w:val="both"/>
        <w:rPr>
          <w:rFonts w:eastAsia="Calibri" w:cs="Times New Roman"/>
          <w:b/>
          <w:sz w:val="26"/>
          <w:szCs w:val="26"/>
          <w:lang w:val="fr-FR"/>
        </w:rPr>
      </w:pPr>
      <w:r w:rsidRPr="00C917D3">
        <w:rPr>
          <w:rFonts w:eastAsia="Calibri" w:cs="Times New Roman"/>
          <w:b/>
          <w:color w:val="FF0000"/>
          <w:sz w:val="26"/>
          <w:szCs w:val="26"/>
          <w:lang w:val="fr-FR"/>
        </w:rPr>
        <w:t>Câu 34:</w:t>
      </w:r>
      <w:r w:rsidRPr="00C917D3">
        <w:rPr>
          <w:rFonts w:eastAsia="Calibri" w:cs="Times New Roman"/>
          <w:b/>
          <w:sz w:val="26"/>
          <w:szCs w:val="26"/>
          <w:lang w:val="fr-FR"/>
        </w:rPr>
        <w:t xml:space="preserve"> </w:t>
      </w:r>
      <w:r w:rsidRPr="00C917D3">
        <w:rPr>
          <w:rFonts w:eastAsia="Calibri" w:cs="Times New Roman"/>
          <w:sz w:val="26"/>
          <w:szCs w:val="26"/>
          <w:lang w:val="fr-FR"/>
        </w:rPr>
        <w:t xml:space="preserve">Trên mặt nước có hai nguồn kết hợp A, B dao động cùng pha và cách nhau 18 cm, bước sóng do sóng từ các nguồn phát ra là 4 cm. Điểm M dao động với biên độ cực đại trên đường tròn </w:t>
      </w:r>
      <w:r w:rsidRPr="00C917D3">
        <w:rPr>
          <w:rFonts w:eastAsia="Calibri" w:cs="Times New Roman"/>
          <w:sz w:val="26"/>
          <w:szCs w:val="26"/>
          <w:lang w:val="fr-FR"/>
        </w:rPr>
        <w:lastRenderedPageBreak/>
        <w:t>tâm A bán kính AB và cách đường thẳng AB lớn nhất. Khoảng cách từ M tới trung trực của AB bằng</w:t>
      </w:r>
    </w:p>
    <w:p w14:paraId="183140B8"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Calibri" w:cs="Times New Roman"/>
          <w:sz w:val="26"/>
          <w:szCs w:val="26"/>
          <w:lang w:val="fr-FR"/>
        </w:rPr>
      </w:pPr>
      <w:r w:rsidRPr="00C917D3">
        <w:rPr>
          <w:rFonts w:eastAsia="Calibri" w:cs="Times New Roman"/>
          <w:b/>
          <w:color w:val="0066FF"/>
          <w:sz w:val="26"/>
          <w:szCs w:val="26"/>
          <w:lang w:val="fr-FR"/>
        </w:rPr>
        <w:t>A.</w:t>
      </w:r>
      <w:r w:rsidRPr="00C917D3">
        <w:rPr>
          <w:rFonts w:eastAsia="Calibri" w:cs="Times New Roman"/>
          <w:b/>
          <w:sz w:val="26"/>
          <w:szCs w:val="26"/>
          <w:lang w:val="fr-FR"/>
        </w:rPr>
        <w:t xml:space="preserve"> </w:t>
      </w:r>
      <w:r w:rsidRPr="00C917D3">
        <w:rPr>
          <w:rFonts w:eastAsia="Calibri" w:cs="Times New Roman"/>
          <w:sz w:val="26"/>
          <w:szCs w:val="26"/>
          <w:lang w:val="fr-FR"/>
        </w:rPr>
        <w:t>13,55 cm.</w:t>
      </w:r>
      <w:r w:rsidRPr="00C917D3">
        <w:rPr>
          <w:rFonts w:eastAsia="Calibri" w:cs="Times New Roman"/>
          <w:b/>
          <w:sz w:val="26"/>
          <w:szCs w:val="26"/>
          <w:lang w:val="fr-FR"/>
        </w:rPr>
        <w:tab/>
      </w:r>
      <w:r w:rsidRPr="00C917D3">
        <w:rPr>
          <w:rFonts w:eastAsia="Calibri" w:cs="Times New Roman"/>
          <w:b/>
          <w:color w:val="0066FF"/>
          <w:sz w:val="26"/>
          <w:szCs w:val="26"/>
          <w:lang w:val="fr-FR"/>
        </w:rPr>
        <w:t>B.</w:t>
      </w:r>
      <w:r w:rsidRPr="00C917D3">
        <w:rPr>
          <w:rFonts w:eastAsia="Calibri" w:cs="Times New Roman"/>
          <w:b/>
          <w:sz w:val="26"/>
          <w:szCs w:val="26"/>
          <w:lang w:val="fr-FR"/>
        </w:rPr>
        <w:t xml:space="preserve"> </w:t>
      </w:r>
      <w:r w:rsidRPr="00C917D3">
        <w:rPr>
          <w:rFonts w:eastAsia="Calibri" w:cs="Times New Roman"/>
          <w:sz w:val="26"/>
          <w:szCs w:val="26"/>
          <w:lang w:val="fr-FR"/>
        </w:rPr>
        <w:t>7 cm.</w:t>
      </w:r>
      <w:r w:rsidRPr="00C917D3">
        <w:rPr>
          <w:rFonts w:eastAsia="Calibri" w:cs="Times New Roman"/>
          <w:b/>
          <w:sz w:val="26"/>
          <w:szCs w:val="26"/>
          <w:lang w:val="fr-FR"/>
        </w:rPr>
        <w:tab/>
      </w:r>
      <w:r w:rsidRPr="00C917D3">
        <w:rPr>
          <w:rFonts w:eastAsia="Calibri" w:cs="Times New Roman"/>
          <w:b/>
          <w:color w:val="0066FF"/>
          <w:sz w:val="26"/>
          <w:szCs w:val="26"/>
          <w:u w:val="single"/>
          <w:lang w:val="fr-FR"/>
        </w:rPr>
        <w:t>C</w:t>
      </w:r>
      <w:r w:rsidRPr="00C917D3">
        <w:rPr>
          <w:rFonts w:eastAsia="Calibri" w:cs="Times New Roman"/>
          <w:b/>
          <w:color w:val="0066FF"/>
          <w:sz w:val="26"/>
          <w:szCs w:val="26"/>
          <w:lang w:val="fr-FR"/>
        </w:rPr>
        <w:t>.</w:t>
      </w:r>
      <w:r w:rsidRPr="00C917D3">
        <w:rPr>
          <w:rFonts w:eastAsia="Calibri" w:cs="Times New Roman"/>
          <w:b/>
          <w:sz w:val="26"/>
          <w:szCs w:val="26"/>
          <w:lang w:val="fr-FR"/>
        </w:rPr>
        <w:t xml:space="preserve"> </w:t>
      </w:r>
      <w:r w:rsidRPr="00C917D3">
        <w:rPr>
          <w:rFonts w:eastAsia="Calibri" w:cs="Times New Roman"/>
          <w:sz w:val="26"/>
          <w:szCs w:val="26"/>
          <w:lang w:val="fr-FR"/>
        </w:rPr>
        <w:t>9,78 cm.</w:t>
      </w:r>
      <w:r w:rsidRPr="00C917D3">
        <w:rPr>
          <w:rFonts w:eastAsia="Calibri" w:cs="Times New Roman"/>
          <w:b/>
          <w:sz w:val="26"/>
          <w:szCs w:val="26"/>
          <w:lang w:val="fr-FR"/>
        </w:rPr>
        <w:tab/>
      </w:r>
      <w:r w:rsidRPr="00C917D3">
        <w:rPr>
          <w:rFonts w:eastAsia="Calibri" w:cs="Times New Roman"/>
          <w:b/>
          <w:color w:val="0066FF"/>
          <w:sz w:val="26"/>
          <w:szCs w:val="26"/>
          <w:lang w:val="fr-FR"/>
        </w:rPr>
        <w:t>D.</w:t>
      </w:r>
      <w:r w:rsidRPr="00C917D3">
        <w:rPr>
          <w:rFonts w:eastAsia="Calibri" w:cs="Times New Roman"/>
          <w:b/>
          <w:sz w:val="26"/>
          <w:szCs w:val="26"/>
          <w:lang w:val="fr-FR"/>
        </w:rPr>
        <w:t xml:space="preserve"> </w:t>
      </w:r>
      <w:r w:rsidRPr="00C917D3">
        <w:rPr>
          <w:rFonts w:eastAsia="Calibri" w:cs="Times New Roman"/>
          <w:sz w:val="26"/>
          <w:szCs w:val="26"/>
          <w:lang w:val="fr-FR"/>
        </w:rPr>
        <w:t>4,45 cm.</w:t>
      </w:r>
    </w:p>
    <w:p w14:paraId="348CA318" w14:textId="3515F007" w:rsidR="000D5B32" w:rsidRPr="00C917D3" w:rsidRDefault="0016669E" w:rsidP="0016669E">
      <w:pPr>
        <w:tabs>
          <w:tab w:val="left" w:pos="283"/>
          <w:tab w:val="left" w:pos="2835"/>
          <w:tab w:val="left" w:pos="5386"/>
          <w:tab w:val="left" w:pos="7937"/>
        </w:tabs>
        <w:spacing w:after="0" w:line="240" w:lineRule="auto"/>
        <w:jc w:val="center"/>
        <w:rPr>
          <w:rFonts w:eastAsia="Times New Roman" w:cs="Times New Roman"/>
          <w:sz w:val="26"/>
          <w:szCs w:val="26"/>
          <w:lang w:val="pl-PL"/>
        </w:rPr>
      </w:pPr>
      <w:r w:rsidRPr="00C917D3">
        <w:rPr>
          <w:rFonts w:eastAsia="Times New Roman" w:cs="Times New Roman"/>
          <w:b/>
          <w:bCs/>
          <w:iCs/>
          <w:color w:val="FF0000"/>
          <w:sz w:val="26"/>
          <w:szCs w:val="26"/>
          <w:lang w:val="pl-PL"/>
        </w:rPr>
        <w:t>Lời giải</w:t>
      </w:r>
    </w:p>
    <w:tbl>
      <w:tblPr>
        <w:tblStyle w:val="TableGrid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485"/>
        <w:gridCol w:w="2940"/>
      </w:tblGrid>
      <w:tr w:rsidR="000D5B32" w:rsidRPr="00C917D3" w14:paraId="437BBB2A" w14:textId="77777777" w:rsidTr="003B4DD8">
        <w:tc>
          <w:tcPr>
            <w:tcW w:w="7485" w:type="dxa"/>
          </w:tcPr>
          <w:p w14:paraId="125997CE" w14:textId="77777777" w:rsidR="000D5B32" w:rsidRPr="00C917D3" w:rsidRDefault="000D5B32" w:rsidP="0016669E">
            <w:pPr>
              <w:pBdr>
                <w:top w:val="single" w:sz="4" w:space="1" w:color="auto"/>
                <w:left w:val="single" w:sz="4" w:space="4" w:color="auto"/>
                <w:bottom w:val="single" w:sz="4" w:space="1" w:color="auto"/>
                <w:right w:val="single" w:sz="4" w:space="4" w:color="auto"/>
              </w:pBdr>
              <w:tabs>
                <w:tab w:val="left" w:pos="283"/>
                <w:tab w:val="left" w:pos="2835"/>
                <w:tab w:val="left" w:pos="5386"/>
                <w:tab w:val="left" w:pos="7937"/>
              </w:tabs>
              <w:spacing w:after="0" w:line="240" w:lineRule="auto"/>
              <w:rPr>
                <w:rFonts w:eastAsia="Calibri" w:cs="Times New Roman"/>
                <w:sz w:val="26"/>
                <w:szCs w:val="26"/>
                <w:lang w:val="pl-PL"/>
              </w:rPr>
            </w:pPr>
            <w:r w:rsidRPr="00C917D3">
              <w:rPr>
                <w:rFonts w:eastAsia="Calibri" w:cs="Times New Roman"/>
                <w:sz w:val="26"/>
                <w:szCs w:val="26"/>
                <w:lang w:val="pl-PL"/>
              </w:rPr>
              <w:t>Hai nguồn cùng pha nên cực đại giao thoa thỏa mãn</w:t>
            </w:r>
            <w:r w:rsidRPr="00C917D3">
              <w:rPr>
                <w:rFonts w:cs="Times New Roman"/>
                <w:position w:val="-6"/>
                <w:sz w:val="26"/>
                <w:szCs w:val="26"/>
              </w:rPr>
              <w:object w:dxaOrig="2040" w:dyaOrig="279" w14:anchorId="3F88362E">
                <v:shape id="_x0000_i2543" type="#_x0000_t75" style="width:102pt;height:14.25pt" o:ole="">
                  <v:imagedata r:id="rId2814" o:title=""/>
                </v:shape>
                <o:OLEObject Type="Embed" ProgID="Equation.DSMT4" ShapeID="_x0000_i2543" DrawAspect="Content" ObjectID="_1764605809" r:id="rId2815"/>
              </w:object>
            </w:r>
            <w:r w:rsidRPr="00C917D3">
              <w:rPr>
                <w:rFonts w:eastAsia="Calibri" w:cs="Times New Roman"/>
                <w:sz w:val="26"/>
                <w:szCs w:val="26"/>
                <w:lang w:val="pl-PL"/>
              </w:rPr>
              <w:t>.</w:t>
            </w:r>
          </w:p>
          <w:p w14:paraId="12216346" w14:textId="77777777" w:rsidR="000D5B32" w:rsidRPr="00C917D3" w:rsidRDefault="000D5B32" w:rsidP="0016669E">
            <w:pPr>
              <w:pBdr>
                <w:top w:val="single" w:sz="4" w:space="1" w:color="auto"/>
                <w:left w:val="single" w:sz="4" w:space="4" w:color="auto"/>
                <w:bottom w:val="single" w:sz="4" w:space="1" w:color="auto"/>
                <w:right w:val="single" w:sz="4" w:space="4" w:color="auto"/>
              </w:pBdr>
              <w:tabs>
                <w:tab w:val="left" w:pos="283"/>
                <w:tab w:val="left" w:pos="2835"/>
                <w:tab w:val="left" w:pos="5386"/>
                <w:tab w:val="left" w:pos="7937"/>
              </w:tabs>
              <w:spacing w:after="0" w:line="240" w:lineRule="auto"/>
              <w:rPr>
                <w:rFonts w:eastAsia="Calibri" w:cs="Times New Roman"/>
                <w:sz w:val="26"/>
                <w:szCs w:val="26"/>
                <w:lang w:val="pl-PL"/>
              </w:rPr>
            </w:pPr>
            <w:r w:rsidRPr="00C917D3">
              <w:rPr>
                <w:rFonts w:eastAsia="Calibri" w:cs="Times New Roman"/>
                <w:sz w:val="26"/>
                <w:szCs w:val="26"/>
                <w:lang w:val="pl-PL"/>
              </w:rPr>
              <w:t>Cực đại xa AB nhất là cực đại gần điểm K nhất.</w:t>
            </w:r>
          </w:p>
          <w:p w14:paraId="25EA3911" w14:textId="77777777" w:rsidR="000D5B32" w:rsidRPr="00C917D3" w:rsidRDefault="000D5B32" w:rsidP="0016669E">
            <w:pPr>
              <w:pBdr>
                <w:top w:val="single" w:sz="4" w:space="1" w:color="auto"/>
                <w:left w:val="single" w:sz="4" w:space="4" w:color="auto"/>
                <w:bottom w:val="single" w:sz="4" w:space="1" w:color="auto"/>
                <w:right w:val="single" w:sz="4" w:space="4" w:color="auto"/>
              </w:pBdr>
              <w:tabs>
                <w:tab w:val="left" w:pos="283"/>
                <w:tab w:val="left" w:pos="2835"/>
                <w:tab w:val="left" w:pos="5386"/>
                <w:tab w:val="left" w:pos="7937"/>
              </w:tabs>
              <w:spacing w:after="0" w:line="240" w:lineRule="auto"/>
              <w:rPr>
                <w:rFonts w:eastAsia="Calibri" w:cs="Times New Roman"/>
                <w:sz w:val="26"/>
                <w:szCs w:val="26"/>
                <w:lang w:val="pl-PL"/>
              </w:rPr>
            </w:pPr>
            <w:r w:rsidRPr="00C917D3">
              <w:rPr>
                <w:rFonts w:eastAsia="Calibri" w:cs="Times New Roman"/>
                <w:sz w:val="26"/>
                <w:szCs w:val="26"/>
                <w:lang w:val="pl-PL"/>
              </w:rPr>
              <w:t xml:space="preserve">Giải </w:t>
            </w:r>
            <w:r w:rsidRPr="00C917D3">
              <w:rPr>
                <w:rFonts w:cs="Times New Roman"/>
                <w:position w:val="-24"/>
                <w:sz w:val="26"/>
                <w:szCs w:val="26"/>
              </w:rPr>
              <w:object w:dxaOrig="3680" w:dyaOrig="680" w14:anchorId="6793634B">
                <v:shape id="_x0000_i2544" type="#_x0000_t75" style="width:184.5pt;height:33.75pt" o:ole="">
                  <v:imagedata r:id="rId2816" o:title=""/>
                </v:shape>
                <o:OLEObject Type="Embed" ProgID="Equation.DSMT4" ShapeID="_x0000_i2544" DrawAspect="Content" ObjectID="_1764605810" r:id="rId2817"/>
              </w:object>
            </w:r>
            <w:r w:rsidRPr="00C917D3">
              <w:rPr>
                <w:rFonts w:cs="Times New Roman"/>
                <w:sz w:val="26"/>
                <w:szCs w:val="26"/>
                <w:lang w:val="pl-PL"/>
              </w:rPr>
              <w:t>. (</w:t>
            </w:r>
            <w:r w:rsidRPr="00C917D3">
              <w:rPr>
                <w:rFonts w:eastAsia="Calibri" w:cs="Times New Roman"/>
                <w:sz w:val="26"/>
                <w:szCs w:val="26"/>
                <w:lang w:val="pl-PL"/>
              </w:rPr>
              <w:t>Chọn k = 2)</w:t>
            </w:r>
          </w:p>
          <w:p w14:paraId="259C0357" w14:textId="77777777" w:rsidR="000D5B32" w:rsidRPr="00C917D3" w:rsidRDefault="000D5B32" w:rsidP="0016669E">
            <w:pPr>
              <w:pBdr>
                <w:top w:val="single" w:sz="4" w:space="1" w:color="auto"/>
                <w:left w:val="single" w:sz="4" w:space="4" w:color="auto"/>
                <w:bottom w:val="single" w:sz="4" w:space="1" w:color="auto"/>
                <w:right w:val="single" w:sz="4" w:space="4" w:color="auto"/>
              </w:pBdr>
              <w:tabs>
                <w:tab w:val="left" w:pos="283"/>
                <w:tab w:val="left" w:pos="2835"/>
                <w:tab w:val="left" w:pos="5386"/>
                <w:tab w:val="left" w:pos="7937"/>
              </w:tabs>
              <w:spacing w:after="0" w:line="240" w:lineRule="auto"/>
              <w:rPr>
                <w:rFonts w:eastAsia="Calibri" w:cs="Times New Roman"/>
                <w:sz w:val="26"/>
                <w:szCs w:val="26"/>
                <w:lang w:val="pl-PL"/>
              </w:rPr>
            </w:pPr>
            <w:r w:rsidRPr="00C917D3">
              <w:rPr>
                <w:rFonts w:eastAsia="Calibri" w:cs="Times New Roman"/>
                <w:sz w:val="26"/>
                <w:szCs w:val="26"/>
                <w:lang w:val="pl-PL"/>
              </w:rPr>
              <w:t>Suy ra MB − MA = 8→ MB = MA + 8 = 26.</w:t>
            </w:r>
          </w:p>
          <w:p w14:paraId="6D38E2FD" w14:textId="77777777" w:rsidR="000D5B32" w:rsidRPr="00C917D3" w:rsidRDefault="000D5B32" w:rsidP="0016669E">
            <w:pPr>
              <w:pBdr>
                <w:top w:val="single" w:sz="4" w:space="1" w:color="auto"/>
                <w:left w:val="single" w:sz="4" w:space="4" w:color="auto"/>
                <w:bottom w:val="single" w:sz="4" w:space="1" w:color="auto"/>
                <w:right w:val="single" w:sz="4" w:space="4" w:color="auto"/>
              </w:pBdr>
              <w:tabs>
                <w:tab w:val="left" w:pos="283"/>
                <w:tab w:val="left" w:pos="2835"/>
                <w:tab w:val="left" w:pos="5386"/>
                <w:tab w:val="left" w:pos="7937"/>
              </w:tabs>
              <w:spacing w:after="0" w:line="240" w:lineRule="auto"/>
              <w:rPr>
                <w:rFonts w:eastAsia="Calibri" w:cs="Times New Roman"/>
                <w:sz w:val="26"/>
                <w:szCs w:val="26"/>
                <w:lang w:val="pl-PL"/>
              </w:rPr>
            </w:pPr>
            <w:r w:rsidRPr="00C917D3">
              <w:rPr>
                <w:rFonts w:eastAsia="Calibri" w:cs="Times New Roman"/>
                <w:sz w:val="26"/>
                <w:szCs w:val="26"/>
                <w:lang w:val="pl-PL"/>
              </w:rPr>
              <w:t>Đặt AH = x → MA</w:t>
            </w:r>
            <w:r w:rsidRPr="00C917D3">
              <w:rPr>
                <w:rFonts w:eastAsia="Calibri" w:cs="Times New Roman"/>
                <w:sz w:val="26"/>
                <w:szCs w:val="26"/>
                <w:vertAlign w:val="superscript"/>
                <w:lang w:val="pl-PL"/>
              </w:rPr>
              <w:t>2</w:t>
            </w:r>
            <w:r w:rsidRPr="00C917D3">
              <w:rPr>
                <w:rFonts w:eastAsia="Calibri" w:cs="Times New Roman"/>
                <w:sz w:val="26"/>
                <w:szCs w:val="26"/>
                <w:lang w:val="pl-PL"/>
              </w:rPr>
              <w:t xml:space="preserve"> − x</w:t>
            </w:r>
            <w:r w:rsidRPr="00C917D3">
              <w:rPr>
                <w:rFonts w:eastAsia="Calibri" w:cs="Times New Roman"/>
                <w:sz w:val="26"/>
                <w:szCs w:val="26"/>
                <w:vertAlign w:val="superscript"/>
                <w:lang w:val="pl-PL"/>
              </w:rPr>
              <w:t>2</w:t>
            </w:r>
            <w:r w:rsidRPr="00C917D3">
              <w:rPr>
                <w:rFonts w:eastAsia="Calibri" w:cs="Times New Roman"/>
                <w:sz w:val="26"/>
                <w:szCs w:val="26"/>
                <w:lang w:val="pl-PL"/>
              </w:rPr>
              <w:t xml:space="preserve"> = MB</w:t>
            </w:r>
            <w:r w:rsidRPr="00C917D3">
              <w:rPr>
                <w:rFonts w:eastAsia="Calibri" w:cs="Times New Roman"/>
                <w:sz w:val="26"/>
                <w:szCs w:val="26"/>
                <w:vertAlign w:val="superscript"/>
                <w:lang w:val="pl-PL"/>
              </w:rPr>
              <w:t xml:space="preserve">2 </w:t>
            </w:r>
            <w:r w:rsidRPr="00C917D3">
              <w:rPr>
                <w:rFonts w:eastAsia="Calibri" w:cs="Times New Roman"/>
                <w:sz w:val="26"/>
                <w:szCs w:val="26"/>
                <w:lang w:val="pl-PL"/>
              </w:rPr>
              <w:t>− (18 − x)</w:t>
            </w:r>
            <w:r w:rsidRPr="00C917D3">
              <w:rPr>
                <w:rFonts w:eastAsia="Calibri" w:cs="Times New Roman"/>
                <w:sz w:val="26"/>
                <w:szCs w:val="26"/>
                <w:vertAlign w:val="superscript"/>
                <w:lang w:val="pl-PL"/>
              </w:rPr>
              <w:t>2</w:t>
            </w:r>
            <w:r w:rsidRPr="00C917D3">
              <w:rPr>
                <w:rFonts w:eastAsia="Calibri" w:cs="Times New Roman"/>
                <w:sz w:val="26"/>
                <w:szCs w:val="26"/>
                <w:lang w:val="pl-PL"/>
              </w:rPr>
              <w:t xml:space="preserve"> = MH</w:t>
            </w:r>
            <w:r w:rsidRPr="00C917D3">
              <w:rPr>
                <w:rFonts w:eastAsia="Calibri" w:cs="Times New Roman"/>
                <w:sz w:val="26"/>
                <w:szCs w:val="26"/>
                <w:vertAlign w:val="superscript"/>
                <w:lang w:val="pl-PL"/>
              </w:rPr>
              <w:t>2</w:t>
            </w:r>
          </w:p>
          <w:p w14:paraId="3A690191" w14:textId="77777777" w:rsidR="000D5B32" w:rsidRPr="00C917D3" w:rsidRDefault="000D5B32" w:rsidP="0016669E">
            <w:pPr>
              <w:pBdr>
                <w:top w:val="single" w:sz="4" w:space="1" w:color="auto"/>
                <w:left w:val="single" w:sz="4" w:space="4" w:color="auto"/>
                <w:bottom w:val="single" w:sz="4" w:space="1" w:color="auto"/>
                <w:right w:val="single" w:sz="4" w:space="4" w:color="auto"/>
              </w:pBdr>
              <w:tabs>
                <w:tab w:val="left" w:pos="283"/>
                <w:tab w:val="left" w:pos="2835"/>
                <w:tab w:val="left" w:pos="5386"/>
                <w:tab w:val="left" w:pos="7937"/>
              </w:tabs>
              <w:spacing w:after="0" w:line="240" w:lineRule="auto"/>
              <w:rPr>
                <w:rFonts w:eastAsia="Calibri" w:cs="Times New Roman"/>
                <w:sz w:val="26"/>
                <w:szCs w:val="26"/>
                <w:lang w:val="pl-PL"/>
              </w:rPr>
            </w:pPr>
            <w:r w:rsidRPr="00C917D3">
              <w:rPr>
                <w:rFonts w:eastAsia="Calibri" w:cs="Times New Roman"/>
                <w:sz w:val="26"/>
                <w:szCs w:val="26"/>
                <w:lang w:val="pl-PL"/>
              </w:rPr>
              <w:t>→ x = −0,78 cm → OH = 9,78 cm.</w:t>
            </w:r>
          </w:p>
          <w:p w14:paraId="696DE2AD" w14:textId="77777777" w:rsidR="000D5B32" w:rsidRPr="00C917D3" w:rsidRDefault="000D5B32" w:rsidP="0016669E">
            <w:pPr>
              <w:pBdr>
                <w:top w:val="single" w:sz="4" w:space="1" w:color="auto"/>
                <w:left w:val="single" w:sz="4" w:space="4" w:color="auto"/>
                <w:bottom w:val="single" w:sz="4" w:space="1" w:color="auto"/>
                <w:right w:val="single" w:sz="4" w:space="4" w:color="auto"/>
              </w:pBdr>
              <w:tabs>
                <w:tab w:val="left" w:pos="283"/>
                <w:tab w:val="left" w:pos="2835"/>
                <w:tab w:val="left" w:pos="5386"/>
                <w:tab w:val="left" w:pos="7937"/>
              </w:tabs>
              <w:spacing w:after="0" w:line="240" w:lineRule="auto"/>
              <w:rPr>
                <w:rFonts w:eastAsia="Calibri" w:cs="Times New Roman"/>
                <w:sz w:val="26"/>
                <w:szCs w:val="26"/>
                <w:lang w:val="pl-PL"/>
              </w:rPr>
            </w:pPr>
            <w:r w:rsidRPr="00C917D3">
              <w:rPr>
                <w:rFonts w:eastAsia="Calibri" w:cs="Times New Roman"/>
                <w:b/>
                <w:sz w:val="26"/>
                <w:szCs w:val="26"/>
                <w:u w:val="single"/>
                <w:lang w:val="pl-PL"/>
              </w:rPr>
              <w:t>Chú</w:t>
            </w:r>
            <w:r w:rsidRPr="00C917D3">
              <w:rPr>
                <w:rFonts w:eastAsia="Calibri" w:cs="Times New Roman"/>
                <w:b/>
                <w:sz w:val="26"/>
                <w:szCs w:val="26"/>
                <w:lang w:val="pl-PL"/>
              </w:rPr>
              <w:t xml:space="preserve"> </w:t>
            </w:r>
            <w:r w:rsidRPr="00C917D3">
              <w:rPr>
                <w:rFonts w:eastAsia="Calibri" w:cs="Times New Roman"/>
                <w:b/>
                <w:sz w:val="26"/>
                <w:szCs w:val="26"/>
                <w:u w:val="single"/>
                <w:lang w:val="pl-PL"/>
              </w:rPr>
              <w:t>ý:</w:t>
            </w:r>
            <w:r w:rsidRPr="00C917D3">
              <w:rPr>
                <w:rFonts w:eastAsia="Calibri" w:cs="Times New Roman"/>
                <w:sz w:val="26"/>
                <w:szCs w:val="26"/>
                <w:lang w:val="pl-PL"/>
              </w:rPr>
              <w:t xml:space="preserve"> x &lt; 0 chứng tỏ H nằm ngoài khoảng AB, tức là điểm M nằm bên trái điểm K.</w:t>
            </w:r>
          </w:p>
        </w:tc>
        <w:tc>
          <w:tcPr>
            <w:tcW w:w="2940" w:type="dxa"/>
          </w:tcPr>
          <w:p w14:paraId="379E003B" w14:textId="77777777" w:rsidR="000D5B32" w:rsidRPr="00C917D3" w:rsidRDefault="000D5B32" w:rsidP="0016669E">
            <w:pPr>
              <w:pBdr>
                <w:top w:val="single" w:sz="4" w:space="1" w:color="auto"/>
                <w:left w:val="single" w:sz="4" w:space="4" w:color="auto"/>
                <w:bottom w:val="single" w:sz="4" w:space="1" w:color="auto"/>
                <w:right w:val="single" w:sz="4" w:space="4" w:color="auto"/>
              </w:pBdr>
              <w:tabs>
                <w:tab w:val="left" w:pos="283"/>
                <w:tab w:val="left" w:pos="2835"/>
                <w:tab w:val="left" w:pos="5386"/>
                <w:tab w:val="left" w:pos="7937"/>
              </w:tabs>
              <w:spacing w:after="0" w:line="240" w:lineRule="auto"/>
              <w:rPr>
                <w:rFonts w:eastAsia="Calibri" w:cs="Times New Roman"/>
                <w:sz w:val="26"/>
                <w:szCs w:val="26"/>
              </w:rPr>
            </w:pPr>
            <w:r w:rsidRPr="00C917D3">
              <w:rPr>
                <w:rFonts w:eastAsia="Calibri" w:cs="Times New Roman"/>
                <w:sz w:val="26"/>
                <w:szCs w:val="26"/>
              </w:rPr>
              <w:object w:dxaOrig="2376" w:dyaOrig="2578" w14:anchorId="1C551342">
                <v:shape id="_x0000_i2545" type="#_x0000_t75" style="width:120.75pt;height:132.75pt" o:ole="">
                  <v:imagedata r:id="rId2818" o:title=""/>
                </v:shape>
                <o:OLEObject Type="Embed" ProgID="Visio.Drawing.11" ShapeID="_x0000_i2545" DrawAspect="Content" ObjectID="_1764605811" r:id="rId2819"/>
              </w:object>
            </w:r>
          </w:p>
        </w:tc>
      </w:tr>
    </w:tbl>
    <w:p w14:paraId="7CC80B07"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Calibri" w:cs="Times New Roman"/>
          <w:b/>
          <w:sz w:val="26"/>
          <w:szCs w:val="26"/>
        </w:rPr>
      </w:pPr>
      <w:r w:rsidRPr="00C917D3">
        <w:rPr>
          <w:rFonts w:eastAsia="Calibri" w:cs="Times New Roman"/>
          <w:b/>
          <w:sz w:val="26"/>
          <w:szCs w:val="26"/>
        </w:rPr>
        <w:t>Chọn C</w:t>
      </w:r>
    </w:p>
    <w:p w14:paraId="215C0468" w14:textId="77777777" w:rsidR="000D5B32" w:rsidRPr="00C917D3" w:rsidRDefault="000D5B32" w:rsidP="0016669E">
      <w:pPr>
        <w:spacing w:after="0" w:line="240" w:lineRule="auto"/>
        <w:jc w:val="both"/>
        <w:rPr>
          <w:rFonts w:eastAsia="Calibri" w:cs="Times New Roman"/>
          <w:sz w:val="26"/>
          <w:szCs w:val="26"/>
          <w:lang w:val="vi-VN"/>
        </w:rPr>
      </w:pPr>
      <w:r w:rsidRPr="00C917D3">
        <w:rPr>
          <w:rFonts w:eastAsia="Calibri" w:cs="Times New Roman"/>
          <w:b/>
          <w:color w:val="FF0000"/>
          <w:sz w:val="26"/>
          <w:szCs w:val="26"/>
          <w:lang w:val="vi-VN"/>
        </w:rPr>
        <w:t>Câu 35:</w:t>
      </w:r>
      <w:r w:rsidRPr="00C917D3">
        <w:rPr>
          <w:rFonts w:eastAsia="Calibri" w:cs="Times New Roman"/>
          <w:b/>
          <w:sz w:val="26"/>
          <w:szCs w:val="26"/>
          <w:lang w:val="vi-VN"/>
        </w:rPr>
        <w:t xml:space="preserve"> </w:t>
      </w:r>
      <w:r w:rsidRPr="00C917D3">
        <w:rPr>
          <w:rFonts w:eastAsia="Calibri" w:cs="Times New Roman"/>
          <w:sz w:val="26"/>
          <w:szCs w:val="26"/>
          <w:lang w:val="vi-VN"/>
        </w:rPr>
        <w:t xml:space="preserve">Một đoạn mạch </w:t>
      </w:r>
      <w:r w:rsidRPr="00C917D3">
        <w:rPr>
          <w:rFonts w:cs="Times New Roman"/>
          <w:noProof/>
          <w:position w:val="-4"/>
          <w:sz w:val="26"/>
          <w:szCs w:val="26"/>
        </w:rPr>
        <w:drawing>
          <wp:inline distT="0" distB="0" distL="0" distR="0" wp14:anchorId="576952F3" wp14:editId="7EA007BE">
            <wp:extent cx="269240" cy="168910"/>
            <wp:effectExtent l="0" t="0" r="0" b="2540"/>
            <wp:docPr id="2053" name="Picture 2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2570" cstate="print">
                      <a:extLst>
                        <a:ext uri="{28A0092B-C50C-407E-A947-70E740481C1C}">
                          <a14:useLocalDpi xmlns:a14="http://schemas.microsoft.com/office/drawing/2010/main" val="0"/>
                        </a:ext>
                      </a:extLst>
                    </a:blip>
                    <a:srcRect/>
                    <a:stretch>
                      <a:fillRect/>
                    </a:stretch>
                  </pic:blipFill>
                  <pic:spPr bwMode="auto">
                    <a:xfrm>
                      <a:off x="0" y="0"/>
                      <a:ext cx="269240" cy="168910"/>
                    </a:xfrm>
                    <a:prstGeom prst="rect">
                      <a:avLst/>
                    </a:prstGeom>
                    <a:noFill/>
                    <a:ln>
                      <a:noFill/>
                    </a:ln>
                  </pic:spPr>
                </pic:pic>
              </a:graphicData>
            </a:graphic>
          </wp:inline>
        </w:drawing>
      </w:r>
      <w:r w:rsidRPr="00C917D3">
        <w:rPr>
          <w:rFonts w:eastAsia="Calibri" w:cs="Times New Roman"/>
          <w:sz w:val="26"/>
          <w:szCs w:val="26"/>
          <w:lang w:val="vi-VN"/>
        </w:rPr>
        <w:t xml:space="preserve"> như hình vẽ. Đoạn </w:t>
      </w:r>
      <w:r w:rsidRPr="00C917D3">
        <w:rPr>
          <w:rFonts w:cs="Times New Roman"/>
          <w:noProof/>
          <w:position w:val="-4"/>
          <w:sz w:val="26"/>
          <w:szCs w:val="26"/>
        </w:rPr>
        <w:drawing>
          <wp:inline distT="0" distB="0" distL="0" distR="0" wp14:anchorId="5C561190" wp14:editId="6CEC9FCB">
            <wp:extent cx="269240" cy="168910"/>
            <wp:effectExtent l="0" t="0" r="0" b="2540"/>
            <wp:docPr id="2054" name="Picture 2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2571" cstate="print">
                      <a:extLst>
                        <a:ext uri="{28A0092B-C50C-407E-A947-70E740481C1C}">
                          <a14:useLocalDpi xmlns:a14="http://schemas.microsoft.com/office/drawing/2010/main" val="0"/>
                        </a:ext>
                      </a:extLst>
                    </a:blip>
                    <a:srcRect/>
                    <a:stretch>
                      <a:fillRect/>
                    </a:stretch>
                  </pic:blipFill>
                  <pic:spPr bwMode="auto">
                    <a:xfrm>
                      <a:off x="0" y="0"/>
                      <a:ext cx="269240" cy="168910"/>
                    </a:xfrm>
                    <a:prstGeom prst="rect">
                      <a:avLst/>
                    </a:prstGeom>
                    <a:noFill/>
                    <a:ln>
                      <a:noFill/>
                    </a:ln>
                  </pic:spPr>
                </pic:pic>
              </a:graphicData>
            </a:graphic>
          </wp:inline>
        </w:drawing>
      </w:r>
      <w:r w:rsidRPr="00C917D3">
        <w:rPr>
          <w:rFonts w:eastAsia="Calibri" w:cs="Times New Roman"/>
          <w:sz w:val="26"/>
          <w:szCs w:val="26"/>
          <w:lang w:val="vi-VN"/>
        </w:rPr>
        <w:t xml:space="preserve"> chứa cuộn cảm thuần có độ tự cảm L; đoạn </w:t>
      </w:r>
      <w:r w:rsidRPr="00C917D3">
        <w:rPr>
          <w:rFonts w:cs="Times New Roman"/>
          <w:noProof/>
          <w:position w:val="-6"/>
          <w:sz w:val="26"/>
          <w:szCs w:val="26"/>
        </w:rPr>
        <w:drawing>
          <wp:inline distT="0" distB="0" distL="0" distR="0" wp14:anchorId="4CBB30D2" wp14:editId="444CCEB7">
            <wp:extent cx="269240" cy="168910"/>
            <wp:effectExtent l="0" t="0" r="0" b="2540"/>
            <wp:docPr id="2055" name="Picture 2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2572" cstate="print">
                      <a:extLst>
                        <a:ext uri="{28A0092B-C50C-407E-A947-70E740481C1C}">
                          <a14:useLocalDpi xmlns:a14="http://schemas.microsoft.com/office/drawing/2010/main" val="0"/>
                        </a:ext>
                      </a:extLst>
                    </a:blip>
                    <a:srcRect/>
                    <a:stretch>
                      <a:fillRect/>
                    </a:stretch>
                  </pic:blipFill>
                  <pic:spPr bwMode="auto">
                    <a:xfrm>
                      <a:off x="0" y="0"/>
                      <a:ext cx="269240" cy="168910"/>
                    </a:xfrm>
                    <a:prstGeom prst="rect">
                      <a:avLst/>
                    </a:prstGeom>
                    <a:noFill/>
                    <a:ln>
                      <a:noFill/>
                    </a:ln>
                  </pic:spPr>
                </pic:pic>
              </a:graphicData>
            </a:graphic>
          </wp:inline>
        </w:drawing>
      </w:r>
      <w:r w:rsidRPr="00C917D3">
        <w:rPr>
          <w:rFonts w:eastAsia="Calibri" w:cs="Times New Roman"/>
          <w:sz w:val="26"/>
          <w:szCs w:val="26"/>
          <w:lang w:val="vi-VN"/>
        </w:rPr>
        <w:t xml:space="preserve"> là hộp X ( X chỉ chứa 1 trong 3 phần tử: điện trở thuần </w:t>
      </w:r>
      <w:r w:rsidRPr="00C917D3">
        <w:rPr>
          <w:rFonts w:cs="Times New Roman"/>
          <w:noProof/>
          <w:position w:val="-12"/>
          <w:sz w:val="26"/>
          <w:szCs w:val="26"/>
        </w:rPr>
        <w:drawing>
          <wp:inline distT="0" distB="0" distL="0" distR="0" wp14:anchorId="51A327EF" wp14:editId="7B3FD369">
            <wp:extent cx="168910" cy="269240"/>
            <wp:effectExtent l="0" t="0" r="2540" b="0"/>
            <wp:docPr id="2056" name="Picture 2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2573" cstate="print">
                      <a:extLst>
                        <a:ext uri="{28A0092B-C50C-407E-A947-70E740481C1C}">
                          <a14:useLocalDpi xmlns:a14="http://schemas.microsoft.com/office/drawing/2010/main" val="0"/>
                        </a:ext>
                      </a:extLst>
                    </a:blip>
                    <a:srcRect/>
                    <a:stretch>
                      <a:fillRect/>
                    </a:stretch>
                  </pic:blipFill>
                  <pic:spPr bwMode="auto">
                    <a:xfrm>
                      <a:off x="0" y="0"/>
                      <a:ext cx="168910" cy="269240"/>
                    </a:xfrm>
                    <a:prstGeom prst="rect">
                      <a:avLst/>
                    </a:prstGeom>
                    <a:noFill/>
                    <a:ln>
                      <a:noFill/>
                    </a:ln>
                  </pic:spPr>
                </pic:pic>
              </a:graphicData>
            </a:graphic>
          </wp:inline>
        </w:drawing>
      </w:r>
      <w:r w:rsidRPr="00C917D3">
        <w:rPr>
          <w:rFonts w:eastAsia="Calibri" w:cs="Times New Roman"/>
          <w:sz w:val="26"/>
          <w:szCs w:val="26"/>
          <w:lang w:val="vi-VN"/>
        </w:rPr>
        <w:t xml:space="preserve">, cuộn cảm thuần có cảm kháng </w:t>
      </w:r>
      <w:r w:rsidRPr="00C917D3">
        <w:rPr>
          <w:rFonts w:cs="Times New Roman"/>
          <w:position w:val="-12"/>
          <w:sz w:val="26"/>
          <w:szCs w:val="26"/>
        </w:rPr>
        <w:object w:dxaOrig="420" w:dyaOrig="360" w14:anchorId="06D08ABF">
          <v:shape id="_x0000_i2546" type="#_x0000_t75" style="width:21pt;height:18pt" o:ole="">
            <v:imagedata r:id="rId2574" o:title=""/>
          </v:shape>
          <o:OLEObject Type="Embed" ProgID="Equation.DSMT4" ShapeID="_x0000_i2546" DrawAspect="Content" ObjectID="_1764605812" r:id="rId2820"/>
        </w:object>
      </w:r>
      <w:r w:rsidRPr="00C917D3">
        <w:rPr>
          <w:rFonts w:eastAsia="Calibri" w:cs="Times New Roman"/>
          <w:sz w:val="26"/>
          <w:szCs w:val="26"/>
          <w:lang w:val="vi-VN"/>
        </w:rPr>
        <w:t xml:space="preserve"> hoặc tụ điện có dung kháng </w:t>
      </w:r>
      <w:r w:rsidRPr="00C917D3">
        <w:rPr>
          <w:rFonts w:cs="Times New Roman"/>
          <w:position w:val="-12"/>
          <w:sz w:val="26"/>
          <w:szCs w:val="26"/>
        </w:rPr>
        <w:object w:dxaOrig="440" w:dyaOrig="360" w14:anchorId="0967649B">
          <v:shape id="_x0000_i2547" type="#_x0000_t75" style="width:21.75pt;height:18pt" o:ole="">
            <v:imagedata r:id="rId2576" o:title=""/>
          </v:shape>
          <o:OLEObject Type="Embed" ProgID="Equation.DSMT4" ShapeID="_x0000_i2547" DrawAspect="Content" ObjectID="_1764605813" r:id="rId2821"/>
        </w:object>
      </w:r>
      <w:r w:rsidRPr="00C917D3">
        <w:rPr>
          <w:rFonts w:eastAsia="Calibri" w:cs="Times New Roman"/>
          <w:sz w:val="26"/>
          <w:szCs w:val="26"/>
          <w:lang w:val="vi-VN"/>
        </w:rPr>
        <w:t xml:space="preserve">), đoạn NB là tụ điện với điện dung </w:t>
      </w:r>
      <w:r w:rsidRPr="00C917D3">
        <w:rPr>
          <w:rFonts w:cs="Times New Roman"/>
          <w:position w:val="-24"/>
          <w:sz w:val="26"/>
          <w:szCs w:val="26"/>
        </w:rPr>
        <w:object w:dxaOrig="1100" w:dyaOrig="660" w14:anchorId="5E8B5005">
          <v:shape id="_x0000_i2548" type="#_x0000_t75" style="width:54.75pt;height:33pt" o:ole="">
            <v:imagedata r:id="rId2578" o:title=""/>
          </v:shape>
          <o:OLEObject Type="Embed" ProgID="Equation.DSMT4" ShapeID="_x0000_i2548" DrawAspect="Content" ObjectID="_1764605814" r:id="rId2822"/>
        </w:object>
      </w:r>
      <w:r w:rsidRPr="00C917D3">
        <w:rPr>
          <w:rFonts w:eastAsia="Calibri" w:cs="Times New Roman"/>
          <w:sz w:val="26"/>
          <w:szCs w:val="26"/>
          <w:lang w:val="vi-VN"/>
        </w:rPr>
        <w:t xml:space="preserve">. Đặt vào hai đầu </w:t>
      </w:r>
      <w:r w:rsidRPr="00C917D3">
        <w:rPr>
          <w:rFonts w:cs="Times New Roman"/>
          <w:noProof/>
          <w:position w:val="-4"/>
          <w:sz w:val="26"/>
          <w:szCs w:val="26"/>
        </w:rPr>
        <w:drawing>
          <wp:inline distT="0" distB="0" distL="0" distR="0" wp14:anchorId="5A9E704F" wp14:editId="0B4768A2">
            <wp:extent cx="269240" cy="168910"/>
            <wp:effectExtent l="0" t="0" r="0" b="2540"/>
            <wp:docPr id="2057" name="Picture 2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2580" cstate="print">
                      <a:extLst>
                        <a:ext uri="{28A0092B-C50C-407E-A947-70E740481C1C}">
                          <a14:useLocalDpi xmlns:a14="http://schemas.microsoft.com/office/drawing/2010/main" val="0"/>
                        </a:ext>
                      </a:extLst>
                    </a:blip>
                    <a:srcRect/>
                    <a:stretch>
                      <a:fillRect/>
                    </a:stretch>
                  </pic:blipFill>
                  <pic:spPr bwMode="auto">
                    <a:xfrm>
                      <a:off x="0" y="0"/>
                      <a:ext cx="269240" cy="168910"/>
                    </a:xfrm>
                    <a:prstGeom prst="rect">
                      <a:avLst/>
                    </a:prstGeom>
                    <a:noFill/>
                    <a:ln>
                      <a:noFill/>
                    </a:ln>
                  </pic:spPr>
                </pic:pic>
              </a:graphicData>
            </a:graphic>
          </wp:inline>
        </w:drawing>
      </w:r>
      <w:r w:rsidRPr="00C917D3">
        <w:rPr>
          <w:rFonts w:eastAsia="Calibri" w:cs="Times New Roman"/>
          <w:sz w:val="26"/>
          <w:szCs w:val="26"/>
          <w:lang w:val="vi-VN"/>
        </w:rPr>
        <w:t xml:space="preserve"> một điện áp có biểu thức </w:t>
      </w:r>
      <w:r w:rsidRPr="00C917D3">
        <w:rPr>
          <w:rFonts w:cs="Times New Roman"/>
          <w:position w:val="-12"/>
          <w:sz w:val="26"/>
          <w:szCs w:val="26"/>
        </w:rPr>
        <w:object w:dxaOrig="2020" w:dyaOrig="360" w14:anchorId="2189B51F">
          <v:shape id="_x0000_i2549" type="#_x0000_t75" style="width:101.25pt;height:18pt" o:ole="">
            <v:imagedata r:id="rId2581" o:title=""/>
          </v:shape>
          <o:OLEObject Type="Embed" ProgID="Equation.DSMT4" ShapeID="_x0000_i2549" DrawAspect="Content" ObjectID="_1764605815" r:id="rId2823"/>
        </w:object>
      </w:r>
      <w:r w:rsidRPr="00C917D3">
        <w:rPr>
          <w:rFonts w:eastAsia="Calibri" w:cs="Times New Roman"/>
          <w:sz w:val="26"/>
          <w:szCs w:val="26"/>
          <w:lang w:val="vi-VN"/>
        </w:rPr>
        <w:t xml:space="preserve">, rồi dùng dao động kí điện tử để hiện thị đồng thời đồ thị điện áp giữa hai đầu đoạn mạch </w:t>
      </w:r>
      <w:r w:rsidRPr="00C917D3">
        <w:rPr>
          <w:rFonts w:cs="Times New Roman"/>
          <w:noProof/>
          <w:position w:val="-6"/>
          <w:sz w:val="26"/>
          <w:szCs w:val="26"/>
        </w:rPr>
        <w:drawing>
          <wp:inline distT="0" distB="0" distL="0" distR="0" wp14:anchorId="4D85D1D6" wp14:editId="21CFE76B">
            <wp:extent cx="269240" cy="168910"/>
            <wp:effectExtent l="0" t="0" r="0" b="2540"/>
            <wp:docPr id="2058" name="Picture 2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2583" cstate="print">
                      <a:extLst>
                        <a:ext uri="{28A0092B-C50C-407E-A947-70E740481C1C}">
                          <a14:useLocalDpi xmlns:a14="http://schemas.microsoft.com/office/drawing/2010/main" val="0"/>
                        </a:ext>
                      </a:extLst>
                    </a:blip>
                    <a:srcRect/>
                    <a:stretch>
                      <a:fillRect/>
                    </a:stretch>
                  </pic:blipFill>
                  <pic:spPr bwMode="auto">
                    <a:xfrm>
                      <a:off x="0" y="0"/>
                      <a:ext cx="269240" cy="168910"/>
                    </a:xfrm>
                    <a:prstGeom prst="rect">
                      <a:avLst/>
                    </a:prstGeom>
                    <a:noFill/>
                    <a:ln>
                      <a:noFill/>
                    </a:ln>
                  </pic:spPr>
                </pic:pic>
              </a:graphicData>
            </a:graphic>
          </wp:inline>
        </w:drawing>
      </w:r>
      <w:r w:rsidRPr="00C917D3">
        <w:rPr>
          <w:rFonts w:eastAsia="Calibri" w:cs="Times New Roman"/>
          <w:sz w:val="26"/>
          <w:szCs w:val="26"/>
          <w:lang w:val="vi-VN"/>
        </w:rPr>
        <w:t xml:space="preserve"> và </w:t>
      </w:r>
      <w:r w:rsidRPr="00C917D3">
        <w:rPr>
          <w:rFonts w:cs="Times New Roman"/>
          <w:noProof/>
          <w:position w:val="-4"/>
          <w:sz w:val="26"/>
          <w:szCs w:val="26"/>
        </w:rPr>
        <w:drawing>
          <wp:inline distT="0" distB="0" distL="0" distR="0" wp14:anchorId="3FEDC432" wp14:editId="1F8C8137">
            <wp:extent cx="269240" cy="168910"/>
            <wp:effectExtent l="0" t="0" r="0" b="2540"/>
            <wp:docPr id="2059" name="Picture 2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2584" cstate="print">
                      <a:extLst>
                        <a:ext uri="{28A0092B-C50C-407E-A947-70E740481C1C}">
                          <a14:useLocalDpi xmlns:a14="http://schemas.microsoft.com/office/drawing/2010/main" val="0"/>
                        </a:ext>
                      </a:extLst>
                    </a:blip>
                    <a:srcRect/>
                    <a:stretch>
                      <a:fillRect/>
                    </a:stretch>
                  </pic:blipFill>
                  <pic:spPr bwMode="auto">
                    <a:xfrm>
                      <a:off x="0" y="0"/>
                      <a:ext cx="269240" cy="168910"/>
                    </a:xfrm>
                    <a:prstGeom prst="rect">
                      <a:avLst/>
                    </a:prstGeom>
                    <a:noFill/>
                    <a:ln>
                      <a:noFill/>
                    </a:ln>
                  </pic:spPr>
                </pic:pic>
              </a:graphicData>
            </a:graphic>
          </wp:inline>
        </w:drawing>
      </w:r>
      <w:r w:rsidRPr="00C917D3">
        <w:rPr>
          <w:rFonts w:eastAsia="Calibri" w:cs="Times New Roman"/>
          <w:sz w:val="26"/>
          <w:szCs w:val="26"/>
          <w:lang w:val="vi-VN"/>
        </w:rPr>
        <w:t xml:space="preserve"> ta thu được các đồ thị như hình vẽ bên. Xác định giá trị của phần tử trong hộp </w:t>
      </w:r>
      <w:r w:rsidRPr="00C917D3">
        <w:rPr>
          <w:rFonts w:cs="Times New Roman"/>
          <w:noProof/>
          <w:position w:val="-4"/>
          <w:sz w:val="26"/>
          <w:szCs w:val="26"/>
        </w:rPr>
        <w:drawing>
          <wp:inline distT="0" distB="0" distL="0" distR="0" wp14:anchorId="6C45E6A8" wp14:editId="50AEA667">
            <wp:extent cx="168910" cy="168910"/>
            <wp:effectExtent l="0" t="0" r="2540" b="2540"/>
            <wp:docPr id="2060" name="Picture 2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2585" cstate="print">
                      <a:extLst>
                        <a:ext uri="{28A0092B-C50C-407E-A947-70E740481C1C}">
                          <a14:useLocalDpi xmlns:a14="http://schemas.microsoft.com/office/drawing/2010/main" val="0"/>
                        </a:ext>
                      </a:extLst>
                    </a:blip>
                    <a:srcRect/>
                    <a:stretch>
                      <a:fillRect/>
                    </a:stretch>
                  </pic:blipFill>
                  <pic:spPr bwMode="auto">
                    <a:xfrm>
                      <a:off x="0" y="0"/>
                      <a:ext cx="168910" cy="168910"/>
                    </a:xfrm>
                    <a:prstGeom prst="rect">
                      <a:avLst/>
                    </a:prstGeom>
                    <a:noFill/>
                    <a:ln>
                      <a:noFill/>
                    </a:ln>
                  </pic:spPr>
                </pic:pic>
              </a:graphicData>
            </a:graphic>
          </wp:inline>
        </w:drawing>
      </w:r>
      <w:r w:rsidRPr="00C917D3">
        <w:rPr>
          <w:rFonts w:eastAsia="Calibri" w:cs="Times New Roman"/>
          <w:sz w:val="26"/>
          <w:szCs w:val="26"/>
          <w:lang w:val="vi-VN"/>
        </w:rPr>
        <w:t>và hệ số công suất của đoạn mạch AB?</w:t>
      </w:r>
    </w:p>
    <w:p w14:paraId="6221BCCE" w14:textId="77777777" w:rsidR="000D5B32" w:rsidRPr="00C917D3" w:rsidRDefault="000D5B32" w:rsidP="0016669E">
      <w:pPr>
        <w:spacing w:after="0" w:line="240" w:lineRule="auto"/>
        <w:jc w:val="center"/>
        <w:rPr>
          <w:rFonts w:eastAsia="Calibri" w:cs="Times New Roman"/>
          <w:b/>
          <w:sz w:val="26"/>
          <w:szCs w:val="26"/>
          <w:lang w:val="vi-VN"/>
        </w:rPr>
      </w:pPr>
      <w:r w:rsidRPr="00C917D3">
        <w:rPr>
          <w:rFonts w:eastAsia="Times New Roman" w:cs="Times New Roman"/>
          <w:b/>
          <w:noProof/>
          <w:sz w:val="26"/>
          <w:szCs w:val="26"/>
        </w:rPr>
        <mc:AlternateContent>
          <mc:Choice Requires="wpg">
            <w:drawing>
              <wp:inline distT="0" distB="0" distL="0" distR="0" wp14:anchorId="5732A27F" wp14:editId="4C90BD40">
                <wp:extent cx="3005455" cy="1763395"/>
                <wp:effectExtent l="0" t="0" r="23495" b="27305"/>
                <wp:docPr id="1979" name="Group 19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05455" cy="1763395"/>
                          <a:chOff x="3227" y="5180"/>
                          <a:chExt cx="4733" cy="3231"/>
                        </a:xfrm>
                      </wpg:grpSpPr>
                      <wps:wsp>
                        <wps:cNvPr id="1980" name="AutoShape 9"/>
                        <wps:cNvCnPr>
                          <a:cxnSpLocks noChangeShapeType="1"/>
                        </wps:cNvCnPr>
                        <wps:spPr bwMode="auto">
                          <a:xfrm>
                            <a:off x="3237" y="6442"/>
                            <a:ext cx="4703" cy="1"/>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1981" name="AutoShape 10"/>
                        <wps:cNvCnPr>
                          <a:cxnSpLocks noChangeShapeType="1"/>
                        </wps:cNvCnPr>
                        <wps:spPr bwMode="auto">
                          <a:xfrm>
                            <a:off x="3235" y="7142"/>
                            <a:ext cx="4677" cy="1"/>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1982" name="AutoShape 11"/>
                        <wps:cNvCnPr>
                          <a:cxnSpLocks noChangeShapeType="1"/>
                        </wps:cNvCnPr>
                        <wps:spPr bwMode="auto">
                          <a:xfrm>
                            <a:off x="3252" y="7499"/>
                            <a:ext cx="4632" cy="1"/>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1983" name="Oval 12"/>
                        <wps:cNvSpPr>
                          <a:spLocks noChangeArrowheads="1"/>
                        </wps:cNvSpPr>
                        <wps:spPr bwMode="auto">
                          <a:xfrm>
                            <a:off x="3369" y="6770"/>
                            <a:ext cx="81" cy="51"/>
                          </a:xfrm>
                          <a:prstGeom prst="ellipse">
                            <a:avLst/>
                          </a:prstGeom>
                          <a:solidFill>
                            <a:srgbClr val="000000"/>
                          </a:solidFill>
                          <a:ln w="9525">
                            <a:solidFill>
                              <a:srgbClr val="000000"/>
                            </a:solidFill>
                            <a:round/>
                            <a:headEnd/>
                            <a:tailEnd/>
                          </a:ln>
                        </wps:spPr>
                        <wps:txbx>
                          <w:txbxContent>
                            <w:p w14:paraId="0CB261CF" w14:textId="77777777" w:rsidR="003B4DD8" w:rsidRDefault="003B4DD8" w:rsidP="003B4DD8">
                              <w:pPr>
                                <w:jc w:val="center"/>
                              </w:pPr>
                            </w:p>
                          </w:txbxContent>
                        </wps:txbx>
                        <wps:bodyPr rot="0" vert="horz" wrap="square" lIns="91440" tIns="45720" rIns="91440" bIns="45720" anchor="t" anchorCtr="0" upright="1">
                          <a:noAutofit/>
                        </wps:bodyPr>
                      </wps:wsp>
                      <wps:wsp>
                        <wps:cNvPr id="1984" name="Freeform 22"/>
                        <wps:cNvSpPr>
                          <a:spLocks/>
                        </wps:cNvSpPr>
                        <wps:spPr bwMode="auto">
                          <a:xfrm>
                            <a:off x="6321" y="5713"/>
                            <a:ext cx="1451" cy="1082"/>
                          </a:xfrm>
                          <a:custGeom>
                            <a:avLst/>
                            <a:gdLst>
                              <a:gd name="T0" fmla="*/ 0 w 1499"/>
                              <a:gd name="T1" fmla="*/ 526 h 562"/>
                              <a:gd name="T2" fmla="*/ 544 w 1499"/>
                              <a:gd name="T3" fmla="*/ 0 h 562"/>
                              <a:gd name="T4" fmla="*/ 1089 w 1499"/>
                              <a:gd name="T5" fmla="*/ 528 h 562"/>
                              <a:gd name="T6" fmla="*/ 0 60000 65536"/>
                              <a:gd name="T7" fmla="*/ 0 60000 65536"/>
                              <a:gd name="T8" fmla="*/ 0 60000 65536"/>
                            </a:gdLst>
                            <a:ahLst/>
                            <a:cxnLst>
                              <a:cxn ang="T6">
                                <a:pos x="T0" y="T1"/>
                              </a:cxn>
                              <a:cxn ang="T7">
                                <a:pos x="T2" y="T3"/>
                              </a:cxn>
                              <a:cxn ang="T8">
                                <a:pos x="T4" y="T5"/>
                              </a:cxn>
                            </a:cxnLst>
                            <a:rect l="0" t="0" r="r" b="b"/>
                            <a:pathLst>
                              <a:path w="1499" h="562">
                                <a:moveTo>
                                  <a:pt x="0" y="560"/>
                                </a:moveTo>
                                <a:cubicBezTo>
                                  <a:pt x="249" y="280"/>
                                  <a:pt x="499" y="0"/>
                                  <a:pt x="749" y="0"/>
                                </a:cubicBezTo>
                                <a:cubicBezTo>
                                  <a:pt x="999" y="0"/>
                                  <a:pt x="1249" y="281"/>
                                  <a:pt x="1499" y="562"/>
                                </a:cubicBezTo>
                              </a:path>
                            </a:pathLst>
                          </a:custGeom>
                          <a:noFill/>
                          <a:ln w="15875">
                            <a:solidFill>
                              <a:srgbClr val="0000CC"/>
                            </a:solidFill>
                            <a:round/>
                            <a:headEnd/>
                            <a:tailEnd/>
                          </a:ln>
                          <a:extLst>
                            <a:ext uri="{909E8E84-426E-40DD-AFC4-6F175D3DCCD1}">
                              <a14:hiddenFill xmlns:a14="http://schemas.microsoft.com/office/drawing/2010/main">
                                <a:solidFill>
                                  <a:srgbClr val="FFFFFF"/>
                                </a:solidFill>
                              </a14:hiddenFill>
                            </a:ext>
                          </a:extLst>
                        </wps:spPr>
                        <wps:txbx>
                          <w:txbxContent>
                            <w:p w14:paraId="7EEFCBEE" w14:textId="77777777" w:rsidR="003B4DD8" w:rsidRDefault="003B4DD8" w:rsidP="003B4DD8">
                              <w:pPr>
                                <w:jc w:val="center"/>
                              </w:pPr>
                            </w:p>
                          </w:txbxContent>
                        </wps:txbx>
                        <wps:bodyPr rot="0" vert="horz" wrap="square" lIns="91440" tIns="45720" rIns="91440" bIns="45720" anchor="t" anchorCtr="0" upright="1">
                          <a:noAutofit/>
                        </wps:bodyPr>
                      </wps:wsp>
                      <wps:wsp>
                        <wps:cNvPr id="1985" name="Freeform 23"/>
                        <wps:cNvSpPr>
                          <a:spLocks/>
                        </wps:cNvSpPr>
                        <wps:spPr bwMode="auto">
                          <a:xfrm>
                            <a:off x="3412" y="5351"/>
                            <a:ext cx="720" cy="1449"/>
                          </a:xfrm>
                          <a:custGeom>
                            <a:avLst/>
                            <a:gdLst>
                              <a:gd name="T0" fmla="*/ 0 w 1350"/>
                              <a:gd name="T1" fmla="*/ 0 h 2652"/>
                              <a:gd name="T2" fmla="*/ 47 w 1350"/>
                              <a:gd name="T3" fmla="*/ 8 h 2652"/>
                              <a:gd name="T4" fmla="*/ 86 w 1350"/>
                              <a:gd name="T5" fmla="*/ 39 h 2652"/>
                              <a:gd name="T6" fmla="*/ 142 w 1350"/>
                              <a:gd name="T7" fmla="*/ 102 h 2652"/>
                              <a:gd name="T8" fmla="*/ 180 w 1350"/>
                              <a:gd name="T9" fmla="*/ 159 h 2652"/>
                              <a:gd name="T10" fmla="*/ 207 w 1350"/>
                              <a:gd name="T11" fmla="*/ 204 h 2652"/>
                              <a:gd name="T12" fmla="*/ 230 w 1350"/>
                              <a:gd name="T13" fmla="*/ 250 h 2652"/>
                              <a:gd name="T14" fmla="*/ 246 w 1350"/>
                              <a:gd name="T15" fmla="*/ 283 h 2652"/>
                              <a:gd name="T16" fmla="*/ 267 w 1350"/>
                              <a:gd name="T17" fmla="*/ 330 h 2652"/>
                              <a:gd name="T18" fmla="*/ 282 w 1350"/>
                              <a:gd name="T19" fmla="*/ 361 h 2652"/>
                              <a:gd name="T20" fmla="*/ 308 w 1350"/>
                              <a:gd name="T21" fmla="*/ 422 h 2652"/>
                              <a:gd name="T22" fmla="*/ 335 w 1350"/>
                              <a:gd name="T23" fmla="*/ 498 h 2652"/>
                              <a:gd name="T24" fmla="*/ 356 w 1350"/>
                              <a:gd name="T25" fmla="*/ 559 h 2652"/>
                              <a:gd name="T26" fmla="*/ 378 w 1350"/>
                              <a:gd name="T27" fmla="*/ 617 h 2652"/>
                              <a:gd name="T28" fmla="*/ 398 w 1350"/>
                              <a:gd name="T29" fmla="*/ 674 h 2652"/>
                              <a:gd name="T30" fmla="*/ 432 w 1350"/>
                              <a:gd name="T31" fmla="*/ 776 h 2652"/>
                              <a:gd name="T32" fmla="*/ 502 w 1350"/>
                              <a:gd name="T33" fmla="*/ 982 h 2652"/>
                              <a:gd name="T34" fmla="*/ 531 w 1350"/>
                              <a:gd name="T35" fmla="*/ 1078 h 265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350" h="2652">
                                <a:moveTo>
                                  <a:pt x="0" y="0"/>
                                </a:moveTo>
                                <a:cubicBezTo>
                                  <a:pt x="41" y="2"/>
                                  <a:pt x="82" y="4"/>
                                  <a:pt x="119" y="20"/>
                                </a:cubicBezTo>
                                <a:cubicBezTo>
                                  <a:pt x="156" y="36"/>
                                  <a:pt x="178" y="56"/>
                                  <a:pt x="219" y="95"/>
                                </a:cubicBezTo>
                                <a:cubicBezTo>
                                  <a:pt x="260" y="134"/>
                                  <a:pt x="322" y="203"/>
                                  <a:pt x="362" y="252"/>
                                </a:cubicBezTo>
                                <a:cubicBezTo>
                                  <a:pt x="402" y="301"/>
                                  <a:pt x="430" y="351"/>
                                  <a:pt x="457" y="392"/>
                                </a:cubicBezTo>
                                <a:cubicBezTo>
                                  <a:pt x="484" y="433"/>
                                  <a:pt x="506" y="464"/>
                                  <a:pt x="527" y="501"/>
                                </a:cubicBezTo>
                                <a:lnTo>
                                  <a:pt x="584" y="615"/>
                                </a:lnTo>
                                <a:cubicBezTo>
                                  <a:pt x="600" y="647"/>
                                  <a:pt x="609" y="663"/>
                                  <a:pt x="625" y="696"/>
                                </a:cubicBezTo>
                                <a:cubicBezTo>
                                  <a:pt x="641" y="729"/>
                                  <a:pt x="665" y="781"/>
                                  <a:pt x="680" y="813"/>
                                </a:cubicBezTo>
                                <a:cubicBezTo>
                                  <a:pt x="695" y="845"/>
                                  <a:pt x="699" y="851"/>
                                  <a:pt x="716" y="888"/>
                                </a:cubicBezTo>
                                <a:cubicBezTo>
                                  <a:pt x="733" y="925"/>
                                  <a:pt x="760" y="982"/>
                                  <a:pt x="782" y="1038"/>
                                </a:cubicBezTo>
                                <a:cubicBezTo>
                                  <a:pt x="804" y="1094"/>
                                  <a:pt x="831" y="1170"/>
                                  <a:pt x="851" y="1226"/>
                                </a:cubicBezTo>
                                <a:cubicBezTo>
                                  <a:pt x="871" y="1282"/>
                                  <a:pt x="887" y="1325"/>
                                  <a:pt x="905" y="1374"/>
                                </a:cubicBezTo>
                                <a:cubicBezTo>
                                  <a:pt x="923" y="1423"/>
                                  <a:pt x="944" y="1471"/>
                                  <a:pt x="962" y="1518"/>
                                </a:cubicBezTo>
                                <a:cubicBezTo>
                                  <a:pt x="980" y="1565"/>
                                  <a:pt x="990" y="1594"/>
                                  <a:pt x="1013" y="1659"/>
                                </a:cubicBezTo>
                                <a:cubicBezTo>
                                  <a:pt x="1036" y="1724"/>
                                  <a:pt x="1054" y="1782"/>
                                  <a:pt x="1098" y="1908"/>
                                </a:cubicBezTo>
                                <a:cubicBezTo>
                                  <a:pt x="1142" y="2034"/>
                                  <a:pt x="1234" y="2293"/>
                                  <a:pt x="1276" y="2417"/>
                                </a:cubicBezTo>
                                <a:cubicBezTo>
                                  <a:pt x="1318" y="2541"/>
                                  <a:pt x="1334" y="2596"/>
                                  <a:pt x="1350" y="2652"/>
                                </a:cubicBezTo>
                              </a:path>
                            </a:pathLst>
                          </a:custGeom>
                          <a:noFill/>
                          <a:ln w="15875">
                            <a:solidFill>
                              <a:srgbClr val="0000CC"/>
                            </a:solidFill>
                            <a:round/>
                            <a:headEnd/>
                            <a:tailEnd/>
                          </a:ln>
                          <a:extLst>
                            <a:ext uri="{909E8E84-426E-40DD-AFC4-6F175D3DCCD1}">
                              <a14:hiddenFill xmlns:a14="http://schemas.microsoft.com/office/drawing/2010/main">
                                <a:solidFill>
                                  <a:srgbClr val="FFFFFF"/>
                                </a:solidFill>
                              </a14:hiddenFill>
                            </a:ext>
                          </a:extLst>
                        </wps:spPr>
                        <wps:txbx>
                          <w:txbxContent>
                            <w:p w14:paraId="5EF01C96" w14:textId="77777777" w:rsidR="003B4DD8" w:rsidRDefault="003B4DD8" w:rsidP="003B4DD8">
                              <w:pPr>
                                <w:jc w:val="center"/>
                              </w:pPr>
                            </w:p>
                          </w:txbxContent>
                        </wps:txbx>
                        <wps:bodyPr rot="0" vert="horz" wrap="square" lIns="91440" tIns="45720" rIns="91440" bIns="45720" anchor="t" anchorCtr="0" upright="1">
                          <a:noAutofit/>
                        </wps:bodyPr>
                      </wps:wsp>
                      <wps:wsp>
                        <wps:cNvPr id="1986" name="Freeform 24"/>
                        <wps:cNvSpPr>
                          <a:spLocks/>
                        </wps:cNvSpPr>
                        <wps:spPr bwMode="auto">
                          <a:xfrm flipV="1">
                            <a:off x="4876" y="6783"/>
                            <a:ext cx="1445" cy="1083"/>
                          </a:xfrm>
                          <a:custGeom>
                            <a:avLst/>
                            <a:gdLst>
                              <a:gd name="T0" fmla="*/ 0 w 1499"/>
                              <a:gd name="T1" fmla="*/ 550 h 562"/>
                              <a:gd name="T2" fmla="*/ 547 w 1499"/>
                              <a:gd name="T3" fmla="*/ 0 h 562"/>
                              <a:gd name="T4" fmla="*/ 1095 w 1499"/>
                              <a:gd name="T5" fmla="*/ 552 h 562"/>
                              <a:gd name="T6" fmla="*/ 0 60000 65536"/>
                              <a:gd name="T7" fmla="*/ 0 60000 65536"/>
                              <a:gd name="T8" fmla="*/ 0 60000 65536"/>
                            </a:gdLst>
                            <a:ahLst/>
                            <a:cxnLst>
                              <a:cxn ang="T6">
                                <a:pos x="T0" y="T1"/>
                              </a:cxn>
                              <a:cxn ang="T7">
                                <a:pos x="T2" y="T3"/>
                              </a:cxn>
                              <a:cxn ang="T8">
                                <a:pos x="T4" y="T5"/>
                              </a:cxn>
                            </a:cxnLst>
                            <a:rect l="0" t="0" r="r" b="b"/>
                            <a:pathLst>
                              <a:path w="1499" h="562">
                                <a:moveTo>
                                  <a:pt x="0" y="560"/>
                                </a:moveTo>
                                <a:cubicBezTo>
                                  <a:pt x="249" y="280"/>
                                  <a:pt x="499" y="0"/>
                                  <a:pt x="749" y="0"/>
                                </a:cubicBezTo>
                                <a:cubicBezTo>
                                  <a:pt x="999" y="0"/>
                                  <a:pt x="1249" y="281"/>
                                  <a:pt x="1499" y="562"/>
                                </a:cubicBezTo>
                              </a:path>
                            </a:pathLst>
                          </a:custGeom>
                          <a:noFill/>
                          <a:ln w="15875">
                            <a:solidFill>
                              <a:srgbClr val="0000CC"/>
                            </a:solidFill>
                            <a:round/>
                            <a:headEnd/>
                            <a:tailEnd/>
                          </a:ln>
                          <a:extLst>
                            <a:ext uri="{909E8E84-426E-40DD-AFC4-6F175D3DCCD1}">
                              <a14:hiddenFill xmlns:a14="http://schemas.microsoft.com/office/drawing/2010/main">
                                <a:solidFill>
                                  <a:srgbClr val="FFFFFF"/>
                                </a:solidFill>
                              </a14:hiddenFill>
                            </a:ext>
                          </a:extLst>
                        </wps:spPr>
                        <wps:txbx>
                          <w:txbxContent>
                            <w:p w14:paraId="6C33C509" w14:textId="77777777" w:rsidR="003B4DD8" w:rsidRDefault="003B4DD8" w:rsidP="003B4DD8">
                              <w:pPr>
                                <w:jc w:val="center"/>
                              </w:pPr>
                            </w:p>
                          </w:txbxContent>
                        </wps:txbx>
                        <wps:bodyPr rot="0" vert="horz" wrap="square" lIns="91440" tIns="45720" rIns="91440" bIns="45720" anchor="t" anchorCtr="0" upright="1">
                          <a:noAutofit/>
                        </wps:bodyPr>
                      </wps:wsp>
                      <wps:wsp>
                        <wps:cNvPr id="1987" name="Freeform 25"/>
                        <wps:cNvSpPr>
                          <a:spLocks/>
                        </wps:cNvSpPr>
                        <wps:spPr bwMode="auto">
                          <a:xfrm>
                            <a:off x="3405" y="5713"/>
                            <a:ext cx="1476" cy="1089"/>
                          </a:xfrm>
                          <a:custGeom>
                            <a:avLst/>
                            <a:gdLst>
                              <a:gd name="T0" fmla="*/ 0 w 1499"/>
                              <a:gd name="T1" fmla="*/ 529 h 562"/>
                              <a:gd name="T2" fmla="*/ 551 w 1499"/>
                              <a:gd name="T3" fmla="*/ 0 h 562"/>
                              <a:gd name="T4" fmla="*/ 1103 w 1499"/>
                              <a:gd name="T5" fmla="*/ 531 h 562"/>
                              <a:gd name="T6" fmla="*/ 0 60000 65536"/>
                              <a:gd name="T7" fmla="*/ 0 60000 65536"/>
                              <a:gd name="T8" fmla="*/ 0 60000 65536"/>
                            </a:gdLst>
                            <a:ahLst/>
                            <a:cxnLst>
                              <a:cxn ang="T6">
                                <a:pos x="T0" y="T1"/>
                              </a:cxn>
                              <a:cxn ang="T7">
                                <a:pos x="T2" y="T3"/>
                              </a:cxn>
                              <a:cxn ang="T8">
                                <a:pos x="T4" y="T5"/>
                              </a:cxn>
                            </a:cxnLst>
                            <a:rect l="0" t="0" r="r" b="b"/>
                            <a:pathLst>
                              <a:path w="1499" h="562">
                                <a:moveTo>
                                  <a:pt x="0" y="560"/>
                                </a:moveTo>
                                <a:cubicBezTo>
                                  <a:pt x="249" y="280"/>
                                  <a:pt x="499" y="0"/>
                                  <a:pt x="749" y="0"/>
                                </a:cubicBezTo>
                                <a:cubicBezTo>
                                  <a:pt x="999" y="0"/>
                                  <a:pt x="1249" y="281"/>
                                  <a:pt x="1499" y="562"/>
                                </a:cubicBezTo>
                              </a:path>
                            </a:pathLst>
                          </a:custGeom>
                          <a:noFill/>
                          <a:ln w="15875">
                            <a:solidFill>
                              <a:srgbClr val="0000CC"/>
                            </a:solidFill>
                            <a:round/>
                            <a:headEnd/>
                            <a:tailEnd/>
                          </a:ln>
                          <a:extLst>
                            <a:ext uri="{909E8E84-426E-40DD-AFC4-6F175D3DCCD1}">
                              <a14:hiddenFill xmlns:a14="http://schemas.microsoft.com/office/drawing/2010/main">
                                <a:solidFill>
                                  <a:srgbClr val="FFFFFF"/>
                                </a:solidFill>
                              </a14:hiddenFill>
                            </a:ext>
                          </a:extLst>
                        </wps:spPr>
                        <wps:txbx>
                          <w:txbxContent>
                            <w:p w14:paraId="35CAB680" w14:textId="77777777" w:rsidR="003B4DD8" w:rsidRDefault="003B4DD8" w:rsidP="003B4DD8">
                              <w:pPr>
                                <w:jc w:val="center"/>
                              </w:pPr>
                            </w:p>
                          </w:txbxContent>
                        </wps:txbx>
                        <wps:bodyPr rot="0" vert="horz" wrap="square" lIns="91440" tIns="45720" rIns="91440" bIns="45720" anchor="t" anchorCtr="0" upright="1">
                          <a:noAutofit/>
                        </wps:bodyPr>
                      </wps:wsp>
                      <wps:wsp>
                        <wps:cNvPr id="1988" name="Freeform 28"/>
                        <wps:cNvSpPr>
                          <a:spLocks/>
                        </wps:cNvSpPr>
                        <wps:spPr bwMode="auto">
                          <a:xfrm>
                            <a:off x="5607" y="5351"/>
                            <a:ext cx="1474" cy="1457"/>
                          </a:xfrm>
                          <a:custGeom>
                            <a:avLst/>
                            <a:gdLst>
                              <a:gd name="T0" fmla="*/ 0 w 1499"/>
                              <a:gd name="T1" fmla="*/ 1085 h 562"/>
                              <a:gd name="T2" fmla="*/ 543 w 1499"/>
                              <a:gd name="T3" fmla="*/ 0 h 562"/>
                              <a:gd name="T4" fmla="*/ 1087 w 1499"/>
                              <a:gd name="T5" fmla="*/ 1089 h 562"/>
                              <a:gd name="T6" fmla="*/ 0 60000 65536"/>
                              <a:gd name="T7" fmla="*/ 0 60000 65536"/>
                              <a:gd name="T8" fmla="*/ 0 60000 65536"/>
                            </a:gdLst>
                            <a:ahLst/>
                            <a:cxnLst>
                              <a:cxn ang="T6">
                                <a:pos x="T0" y="T1"/>
                              </a:cxn>
                              <a:cxn ang="T7">
                                <a:pos x="T2" y="T3"/>
                              </a:cxn>
                              <a:cxn ang="T8">
                                <a:pos x="T4" y="T5"/>
                              </a:cxn>
                            </a:cxnLst>
                            <a:rect l="0" t="0" r="r" b="b"/>
                            <a:pathLst>
                              <a:path w="1499" h="562">
                                <a:moveTo>
                                  <a:pt x="0" y="560"/>
                                </a:moveTo>
                                <a:cubicBezTo>
                                  <a:pt x="249" y="280"/>
                                  <a:pt x="499" y="0"/>
                                  <a:pt x="749" y="0"/>
                                </a:cubicBezTo>
                                <a:cubicBezTo>
                                  <a:pt x="999" y="0"/>
                                  <a:pt x="1249" y="281"/>
                                  <a:pt x="1499" y="562"/>
                                </a:cubicBezTo>
                              </a:path>
                            </a:pathLst>
                          </a:custGeom>
                          <a:noFill/>
                          <a:ln w="15875">
                            <a:solidFill>
                              <a:srgbClr val="0000CC"/>
                            </a:solidFill>
                            <a:round/>
                            <a:headEnd/>
                            <a:tailEnd/>
                          </a:ln>
                          <a:extLst>
                            <a:ext uri="{909E8E84-426E-40DD-AFC4-6F175D3DCCD1}">
                              <a14:hiddenFill xmlns:a14="http://schemas.microsoft.com/office/drawing/2010/main">
                                <a:solidFill>
                                  <a:srgbClr val="FFFFFF"/>
                                </a:solidFill>
                              </a14:hiddenFill>
                            </a:ext>
                          </a:extLst>
                        </wps:spPr>
                        <wps:txbx>
                          <w:txbxContent>
                            <w:p w14:paraId="62BEE871" w14:textId="77777777" w:rsidR="003B4DD8" w:rsidRDefault="003B4DD8" w:rsidP="003B4DD8">
                              <w:pPr>
                                <w:jc w:val="center"/>
                              </w:pPr>
                            </w:p>
                          </w:txbxContent>
                        </wps:txbx>
                        <wps:bodyPr rot="0" vert="horz" wrap="square" lIns="91440" tIns="45720" rIns="91440" bIns="45720" anchor="t" anchorCtr="0" upright="1">
                          <a:noAutofit/>
                        </wps:bodyPr>
                      </wps:wsp>
                      <wps:wsp>
                        <wps:cNvPr id="1989" name="Freeform 29"/>
                        <wps:cNvSpPr>
                          <a:spLocks/>
                        </wps:cNvSpPr>
                        <wps:spPr bwMode="auto">
                          <a:xfrm rot="10350731">
                            <a:off x="7172" y="6743"/>
                            <a:ext cx="580" cy="1526"/>
                          </a:xfrm>
                          <a:custGeom>
                            <a:avLst/>
                            <a:gdLst>
                              <a:gd name="T0" fmla="*/ 0 w 1350"/>
                              <a:gd name="T1" fmla="*/ 0 h 2652"/>
                              <a:gd name="T2" fmla="*/ 38 w 1350"/>
                              <a:gd name="T3" fmla="*/ 9 h 2652"/>
                              <a:gd name="T4" fmla="*/ 69 w 1350"/>
                              <a:gd name="T5" fmla="*/ 42 h 2652"/>
                              <a:gd name="T6" fmla="*/ 114 w 1350"/>
                              <a:gd name="T7" fmla="*/ 111 h 2652"/>
                              <a:gd name="T8" fmla="*/ 145 w 1350"/>
                              <a:gd name="T9" fmla="*/ 173 h 2652"/>
                              <a:gd name="T10" fmla="*/ 167 w 1350"/>
                              <a:gd name="T11" fmla="*/ 221 h 2652"/>
                              <a:gd name="T12" fmla="*/ 185 w 1350"/>
                              <a:gd name="T13" fmla="*/ 271 h 2652"/>
                              <a:gd name="T14" fmla="*/ 198 w 1350"/>
                              <a:gd name="T15" fmla="*/ 307 h 2652"/>
                              <a:gd name="T16" fmla="*/ 215 w 1350"/>
                              <a:gd name="T17" fmla="*/ 358 h 2652"/>
                              <a:gd name="T18" fmla="*/ 226 w 1350"/>
                              <a:gd name="T19" fmla="*/ 391 h 2652"/>
                              <a:gd name="T20" fmla="*/ 247 w 1350"/>
                              <a:gd name="T21" fmla="*/ 457 h 2652"/>
                              <a:gd name="T22" fmla="*/ 269 w 1350"/>
                              <a:gd name="T23" fmla="*/ 540 h 2652"/>
                              <a:gd name="T24" fmla="*/ 286 w 1350"/>
                              <a:gd name="T25" fmla="*/ 605 h 2652"/>
                              <a:gd name="T26" fmla="*/ 304 w 1350"/>
                              <a:gd name="T27" fmla="*/ 669 h 2652"/>
                              <a:gd name="T28" fmla="*/ 320 w 1350"/>
                              <a:gd name="T29" fmla="*/ 731 h 2652"/>
                              <a:gd name="T30" fmla="*/ 347 w 1350"/>
                              <a:gd name="T31" fmla="*/ 840 h 2652"/>
                              <a:gd name="T32" fmla="*/ 404 w 1350"/>
                              <a:gd name="T33" fmla="*/ 1065 h 2652"/>
                              <a:gd name="T34" fmla="*/ 427 w 1350"/>
                              <a:gd name="T35" fmla="*/ 1168 h 265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350" h="2652">
                                <a:moveTo>
                                  <a:pt x="0" y="0"/>
                                </a:moveTo>
                                <a:cubicBezTo>
                                  <a:pt x="41" y="2"/>
                                  <a:pt x="82" y="4"/>
                                  <a:pt x="119" y="20"/>
                                </a:cubicBezTo>
                                <a:cubicBezTo>
                                  <a:pt x="156" y="36"/>
                                  <a:pt x="178" y="56"/>
                                  <a:pt x="219" y="95"/>
                                </a:cubicBezTo>
                                <a:cubicBezTo>
                                  <a:pt x="260" y="134"/>
                                  <a:pt x="322" y="203"/>
                                  <a:pt x="362" y="252"/>
                                </a:cubicBezTo>
                                <a:cubicBezTo>
                                  <a:pt x="402" y="301"/>
                                  <a:pt x="430" y="351"/>
                                  <a:pt x="457" y="392"/>
                                </a:cubicBezTo>
                                <a:cubicBezTo>
                                  <a:pt x="484" y="433"/>
                                  <a:pt x="506" y="464"/>
                                  <a:pt x="527" y="501"/>
                                </a:cubicBezTo>
                                <a:lnTo>
                                  <a:pt x="584" y="615"/>
                                </a:lnTo>
                                <a:cubicBezTo>
                                  <a:pt x="600" y="647"/>
                                  <a:pt x="609" y="663"/>
                                  <a:pt x="625" y="696"/>
                                </a:cubicBezTo>
                                <a:cubicBezTo>
                                  <a:pt x="641" y="729"/>
                                  <a:pt x="665" y="781"/>
                                  <a:pt x="680" y="813"/>
                                </a:cubicBezTo>
                                <a:cubicBezTo>
                                  <a:pt x="695" y="845"/>
                                  <a:pt x="699" y="851"/>
                                  <a:pt x="716" y="888"/>
                                </a:cubicBezTo>
                                <a:cubicBezTo>
                                  <a:pt x="733" y="925"/>
                                  <a:pt x="760" y="982"/>
                                  <a:pt x="782" y="1038"/>
                                </a:cubicBezTo>
                                <a:cubicBezTo>
                                  <a:pt x="804" y="1094"/>
                                  <a:pt x="831" y="1170"/>
                                  <a:pt x="851" y="1226"/>
                                </a:cubicBezTo>
                                <a:cubicBezTo>
                                  <a:pt x="871" y="1282"/>
                                  <a:pt x="887" y="1325"/>
                                  <a:pt x="905" y="1374"/>
                                </a:cubicBezTo>
                                <a:cubicBezTo>
                                  <a:pt x="923" y="1423"/>
                                  <a:pt x="944" y="1471"/>
                                  <a:pt x="962" y="1518"/>
                                </a:cubicBezTo>
                                <a:cubicBezTo>
                                  <a:pt x="980" y="1565"/>
                                  <a:pt x="990" y="1594"/>
                                  <a:pt x="1013" y="1659"/>
                                </a:cubicBezTo>
                                <a:cubicBezTo>
                                  <a:pt x="1036" y="1724"/>
                                  <a:pt x="1054" y="1782"/>
                                  <a:pt x="1098" y="1908"/>
                                </a:cubicBezTo>
                                <a:cubicBezTo>
                                  <a:pt x="1142" y="2034"/>
                                  <a:pt x="1234" y="2293"/>
                                  <a:pt x="1276" y="2417"/>
                                </a:cubicBezTo>
                                <a:cubicBezTo>
                                  <a:pt x="1318" y="2541"/>
                                  <a:pt x="1334" y="2596"/>
                                  <a:pt x="1350" y="2652"/>
                                </a:cubicBezTo>
                              </a:path>
                            </a:pathLst>
                          </a:custGeom>
                          <a:noFill/>
                          <a:ln w="15875">
                            <a:solidFill>
                              <a:srgbClr val="0000CC"/>
                            </a:solidFill>
                            <a:round/>
                            <a:headEnd/>
                            <a:tailEnd/>
                          </a:ln>
                          <a:extLst>
                            <a:ext uri="{909E8E84-426E-40DD-AFC4-6F175D3DCCD1}">
                              <a14:hiddenFill xmlns:a14="http://schemas.microsoft.com/office/drawing/2010/main">
                                <a:solidFill>
                                  <a:srgbClr val="FFFFFF"/>
                                </a:solidFill>
                              </a14:hiddenFill>
                            </a:ext>
                          </a:extLst>
                        </wps:spPr>
                        <wps:txbx>
                          <w:txbxContent>
                            <w:p w14:paraId="76E7726E" w14:textId="77777777" w:rsidR="003B4DD8" w:rsidRDefault="003B4DD8" w:rsidP="003B4DD8">
                              <w:pPr>
                                <w:jc w:val="center"/>
                              </w:pPr>
                            </w:p>
                          </w:txbxContent>
                        </wps:txbx>
                        <wps:bodyPr rot="0" vert="horz" wrap="square" lIns="91440" tIns="45720" rIns="91440" bIns="45720" anchor="t" anchorCtr="0" upright="1">
                          <a:noAutofit/>
                        </wps:bodyPr>
                      </wps:wsp>
                      <wps:wsp>
                        <wps:cNvPr id="1990" name="Freeform 30"/>
                        <wps:cNvSpPr>
                          <a:spLocks/>
                        </wps:cNvSpPr>
                        <wps:spPr bwMode="auto">
                          <a:xfrm flipV="1">
                            <a:off x="4132" y="6797"/>
                            <a:ext cx="1485" cy="1431"/>
                          </a:xfrm>
                          <a:custGeom>
                            <a:avLst/>
                            <a:gdLst>
                              <a:gd name="T0" fmla="*/ 0 w 1499"/>
                              <a:gd name="T1" fmla="*/ 1077 h 562"/>
                              <a:gd name="T2" fmla="*/ 548 w 1499"/>
                              <a:gd name="T3" fmla="*/ 0 h 562"/>
                              <a:gd name="T4" fmla="*/ 1096 w 1499"/>
                              <a:gd name="T5" fmla="*/ 1081 h 562"/>
                              <a:gd name="T6" fmla="*/ 0 60000 65536"/>
                              <a:gd name="T7" fmla="*/ 0 60000 65536"/>
                              <a:gd name="T8" fmla="*/ 0 60000 65536"/>
                            </a:gdLst>
                            <a:ahLst/>
                            <a:cxnLst>
                              <a:cxn ang="T6">
                                <a:pos x="T0" y="T1"/>
                              </a:cxn>
                              <a:cxn ang="T7">
                                <a:pos x="T2" y="T3"/>
                              </a:cxn>
                              <a:cxn ang="T8">
                                <a:pos x="T4" y="T5"/>
                              </a:cxn>
                            </a:cxnLst>
                            <a:rect l="0" t="0" r="r" b="b"/>
                            <a:pathLst>
                              <a:path w="1499" h="562">
                                <a:moveTo>
                                  <a:pt x="0" y="560"/>
                                </a:moveTo>
                                <a:cubicBezTo>
                                  <a:pt x="249" y="280"/>
                                  <a:pt x="499" y="0"/>
                                  <a:pt x="749" y="0"/>
                                </a:cubicBezTo>
                                <a:cubicBezTo>
                                  <a:pt x="999" y="0"/>
                                  <a:pt x="1249" y="281"/>
                                  <a:pt x="1499" y="562"/>
                                </a:cubicBezTo>
                              </a:path>
                            </a:pathLst>
                          </a:custGeom>
                          <a:noFill/>
                          <a:ln w="15875">
                            <a:solidFill>
                              <a:srgbClr val="0000CC"/>
                            </a:solidFill>
                            <a:round/>
                            <a:headEnd/>
                            <a:tailEnd/>
                          </a:ln>
                          <a:extLst>
                            <a:ext uri="{909E8E84-426E-40DD-AFC4-6F175D3DCCD1}">
                              <a14:hiddenFill xmlns:a14="http://schemas.microsoft.com/office/drawing/2010/main">
                                <a:solidFill>
                                  <a:srgbClr val="FFFFFF"/>
                                </a:solidFill>
                              </a14:hiddenFill>
                            </a:ext>
                          </a:extLst>
                        </wps:spPr>
                        <wps:txbx>
                          <w:txbxContent>
                            <w:p w14:paraId="1CAC5B3F" w14:textId="77777777" w:rsidR="003B4DD8" w:rsidRDefault="003B4DD8" w:rsidP="003B4DD8">
                              <w:pPr>
                                <w:jc w:val="center"/>
                              </w:pPr>
                            </w:p>
                          </w:txbxContent>
                        </wps:txbx>
                        <wps:bodyPr rot="0" vert="horz" wrap="square" lIns="91440" tIns="45720" rIns="91440" bIns="45720" anchor="t" anchorCtr="0" upright="1">
                          <a:noAutofit/>
                        </wps:bodyPr>
                      </wps:wsp>
                      <wps:wsp>
                        <wps:cNvPr id="1991" name="AutoShape 8"/>
                        <wps:cNvCnPr>
                          <a:cxnSpLocks noChangeShapeType="1"/>
                        </wps:cNvCnPr>
                        <wps:spPr bwMode="auto">
                          <a:xfrm flipH="1">
                            <a:off x="3608" y="5180"/>
                            <a:ext cx="1" cy="3231"/>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1992" name="AutoShape 9"/>
                        <wps:cNvCnPr>
                          <a:cxnSpLocks noChangeShapeType="1"/>
                        </wps:cNvCnPr>
                        <wps:spPr bwMode="auto">
                          <a:xfrm flipV="1">
                            <a:off x="3227" y="6793"/>
                            <a:ext cx="4733" cy="8"/>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1993" name="AutoShape 7"/>
                        <wps:cNvCnPr>
                          <a:cxnSpLocks noChangeShapeType="1"/>
                        </wps:cNvCnPr>
                        <wps:spPr bwMode="auto">
                          <a:xfrm>
                            <a:off x="3250" y="5360"/>
                            <a:ext cx="4655" cy="0"/>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1994" name="AutoShape 7"/>
                        <wps:cNvCnPr>
                          <a:cxnSpLocks noChangeShapeType="1"/>
                        </wps:cNvCnPr>
                        <wps:spPr bwMode="auto">
                          <a:xfrm>
                            <a:off x="3248" y="8228"/>
                            <a:ext cx="4653" cy="0"/>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1995" name="AutoShape 7"/>
                        <wps:cNvCnPr>
                          <a:cxnSpLocks noChangeShapeType="1"/>
                        </wps:cNvCnPr>
                        <wps:spPr bwMode="auto">
                          <a:xfrm>
                            <a:off x="3260" y="7873"/>
                            <a:ext cx="4652" cy="1"/>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1996" name="AutoShape 8"/>
                        <wps:cNvCnPr>
                          <a:cxnSpLocks noChangeShapeType="1"/>
                        </wps:cNvCnPr>
                        <wps:spPr bwMode="auto">
                          <a:xfrm>
                            <a:off x="4689" y="5180"/>
                            <a:ext cx="1" cy="3231"/>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1997" name="AutoShape 8"/>
                        <wps:cNvCnPr>
                          <a:cxnSpLocks noChangeShapeType="1"/>
                        </wps:cNvCnPr>
                        <wps:spPr bwMode="auto">
                          <a:xfrm>
                            <a:off x="7560" y="5180"/>
                            <a:ext cx="1" cy="3231"/>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1998" name="AutoShape 8"/>
                        <wps:cNvCnPr>
                          <a:cxnSpLocks noChangeShapeType="1"/>
                        </wps:cNvCnPr>
                        <wps:spPr bwMode="auto">
                          <a:xfrm>
                            <a:off x="6119" y="5180"/>
                            <a:ext cx="1" cy="3231"/>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1999" name="AutoShape 8"/>
                        <wps:cNvCnPr>
                          <a:cxnSpLocks noChangeShapeType="1"/>
                        </wps:cNvCnPr>
                        <wps:spPr bwMode="auto">
                          <a:xfrm flipH="1">
                            <a:off x="5755" y="5180"/>
                            <a:ext cx="27" cy="3231"/>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2000" name="AutoShape 8"/>
                        <wps:cNvCnPr>
                          <a:cxnSpLocks noChangeShapeType="1"/>
                        </wps:cNvCnPr>
                        <wps:spPr bwMode="auto">
                          <a:xfrm>
                            <a:off x="5058" y="5180"/>
                            <a:ext cx="1" cy="3231"/>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2001" name="AutoShape 8"/>
                        <wps:cNvCnPr>
                          <a:cxnSpLocks noChangeShapeType="1"/>
                        </wps:cNvCnPr>
                        <wps:spPr bwMode="auto">
                          <a:xfrm>
                            <a:off x="6486" y="5180"/>
                            <a:ext cx="0" cy="3231"/>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2002" name="AutoShape 7"/>
                        <wps:cNvCnPr>
                          <a:cxnSpLocks noChangeShapeType="1"/>
                        </wps:cNvCnPr>
                        <wps:spPr bwMode="auto">
                          <a:xfrm>
                            <a:off x="3265" y="5713"/>
                            <a:ext cx="4655" cy="0"/>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2003" name="AutoShape 7"/>
                        <wps:cNvCnPr>
                          <a:cxnSpLocks noChangeShapeType="1"/>
                        </wps:cNvCnPr>
                        <wps:spPr bwMode="auto">
                          <a:xfrm>
                            <a:off x="3276" y="6071"/>
                            <a:ext cx="4655" cy="0"/>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2004" name="AutoShape 8"/>
                        <wps:cNvCnPr>
                          <a:cxnSpLocks noChangeShapeType="1"/>
                        </wps:cNvCnPr>
                        <wps:spPr bwMode="auto">
                          <a:xfrm>
                            <a:off x="3962" y="5180"/>
                            <a:ext cx="0" cy="3231"/>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2005" name="AutoShape 8"/>
                        <wps:cNvCnPr>
                          <a:cxnSpLocks noChangeShapeType="1"/>
                        </wps:cNvCnPr>
                        <wps:spPr bwMode="auto">
                          <a:xfrm>
                            <a:off x="4333" y="5180"/>
                            <a:ext cx="7" cy="3231"/>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2006" name="AutoShape 8"/>
                        <wps:cNvCnPr>
                          <a:cxnSpLocks noChangeShapeType="1"/>
                        </wps:cNvCnPr>
                        <wps:spPr bwMode="auto">
                          <a:xfrm>
                            <a:off x="5414" y="5180"/>
                            <a:ext cx="0" cy="3231"/>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2007" name="AutoShape 8"/>
                        <wps:cNvCnPr>
                          <a:cxnSpLocks noChangeShapeType="1"/>
                        </wps:cNvCnPr>
                        <wps:spPr bwMode="auto">
                          <a:xfrm>
                            <a:off x="7192" y="5180"/>
                            <a:ext cx="0" cy="3231"/>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2008" name="AutoShape 8"/>
                        <wps:cNvCnPr>
                          <a:cxnSpLocks noChangeShapeType="1"/>
                        </wps:cNvCnPr>
                        <wps:spPr bwMode="auto">
                          <a:xfrm flipH="1">
                            <a:off x="6857" y="5180"/>
                            <a:ext cx="4" cy="3231"/>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id="Group 1979" o:spid="_x0000_s2523" style="width:236.65pt;height:138.85pt;mso-position-horizontal-relative:char;mso-position-vertical-relative:line" coordorigin="3227,5180" coordsize="4733,3231"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E4CCLIw8AAC6OAAAOAAAAZHJzL2Uyb0RvYy54bWzsXVtv47gVfi/Q/yD4scBMRIm6GZtZTJPJ tsC2u8CmfVdsxTbqWK7sjDNb9L/3OyRFkbLoaC5xdlHOQ8a2qMNzI89V1HffPz2sg49Vs1vVm8sJ extOgmozq+erzeJy8o/bmzf5JNjty828XNeb6nLyqdpNvn/3xz98d9hOq6he1ut51QQAstlND9vL yXK/304vLnazZfVQ7t7W22qDi/d181Du8bVZXMyb8gDoD+uLKAzTi0PdzLdNPat2O/x6LS9O3gn4 9/fVbP/T/f2u2gfrywlw24u/jfh7R38v3n1XThdNuV2uZgqN8guweChXG0yqQV2X+zJ4bFZHoB5W s6be1ff7t7P64aK+v1/NKkEDqGFhj5ofmvpxK2hZTA+LrWYTWNvj0xeDnf39489NsJpDdkVWTIJN +QApiYkD8QsYdNguphj3Q7P9ZftzI6nExx/r2b92uHzRv07fF3JwcHf4Wz0HxPJxXwsGPd03DwQC pAdPQg6ftByqp30ww49xGCY8SSbBDNdYlsZxkUhJzZYQJ90XR1E2CXA5YbmS4mz5Qd3PsziWN8dR zOjOi3IqJxbIKuSIMmjdrmPs7usY+8uy3FZCXjtimGYsMFSMfQ82iFFBQWjR/Bh4tZFsnT1tFFuD TX21LDeLSgy+/bQFCyUh1i30ZQeZPMtm8EGyK+U8kqxsmc2zUDHL5lQ53Ta7/Q9V/RDQh8vJbt+U q8Vyf1VvNlhXdcOEQMuPP+72ksXtDSTfTX2zWq/xezldb4LD5aRIokTcsKvXqzldpGu7ZnF3tW6C jyUW6M1NiH9KXtYwgnxd7pZy3ByfJBFYIJu5mGRZlfMP6vO+XK3lZ8h9vaF5QC3QVJ/kyvxPERYf 8g85f8Oj9MMbHl5fv3l/c8XfpDcsS67j66ura/ZfQpnx6XI1n1cbwrrdJRgfpyxqv5LrW+8Tmj0X NnShqkC2/V8gDaWVcpYac1fPP/3cEMvpd+jv+RSZHSsyEwKz1LKcvqgmY2PAws/YkSanGZRc7BlK h9rNplVMr8lek6Wty6MBTRYb4Bk1OQESpMm8ENZA7FLCAPI0xiWvyX5P7lxbp3MB6y29tp9gRAMm zLtS4tZf20lnTXsV75umPpDFhMNjuRXyBrp7nFsRp/AZocLYeZUX1roVOUwFKXDyjFdRrder7Y68 pnLqcCUsT8ByGMhdGHYYRvscbhAjfYuecd4/3T0JfzpOUrJCxEtpsIOmluEHwiV8WNbNr5PggNAD rtW/H8ummgTrv24gkYJxTrGK+MKTLMKXxrxyZ14pNzOAupzsJ4H8eLWX8c3jtiF3jSRMzN3U5Hze r4Sv1mH1Gl4EbzX2pqkqiu2C6ITWto4OHOXPVE/sotBCUsKMxdJhbNWTcSim3GFD2AKaow0R4L08 SsfX1EmEdnPlQS7masHdQjD3D2sEjH+6CMLgEDC9k3djMI0ek0RpsAySVLng3SDs9t0gzh2gsNL1 qHAYEFirh7AwLxyQ4ELpYUmUD8NKjUFhkNJKCdIkiYVeEz9aNsDr0tBODkQywD0QAtAsLpcyqBCe pGI7fEpoOGLf21Qo9LbeUSRIQoCIb9t9BsNIbt3ozBotTe6tUAfMeDQ6t0aDnQRbRJ/taPm/QqpB JNTPLTSTALmFO6lw23JPtBBK9JEiIaElwRJqCUWgCw/1x+q2FkP2XVCcpG0o1F2fPd6tZn+ufjVH R1zuwVEbCG8FEFJFQl7ty/JHuBrdj0SIBc/+Ju8ohsCwbk7BdtAm5pSU0YKTKt6bAV+JB2Ktab6I Md1604FRGzeyJM+eCxxJNa+u1Cq2zMXITfy3FyBaVFhG70b8Oyb2CyJJw1hlBLAzC95YqaRYjq1S uledsRKbB/FKmyQkMsx8mHGFho3zpThcN2GsYukzdeGA8ABENMCxfr+VrYoTtTV0G7lpq8jARClC FMxnbvamqeIZ2ZcBQKalIusyBMg0VXnqAGQaqrhwQDINFbICDlCmlWJh5IBlmiiWC6M+QB92UW3I WOLCC6mRblgUupjFTLZHIXdgRuqhJ41iF2rwdIxhiUuMzGR/xF38Z6YAojx24WaKIEqdlJoyiEHC sGYwUwhR7hIoM6UQp8wBjdxnzbc4zB3qQa6iHsYjl37AU+2GxXHigmZKgReuNRCZUkDE4IJmSiFx 6ltkSiHOnJSaUkhZ5uKbKYUYJAwv9ciUQpq5tDc2pcBjl0yRru/Ym2XkLg/tHZQe0cJKsJiHcaMy gB5WQJEc0EwpJDFzQTOlwELw1wHOFMNJf5iS8hq/0yNNYZweacrj5EgKMsfNzk2pnIZpCub0SFM2 p0ea4jk90pTQ6ZGjZcRHy4iPlhF54eM4Dxs9duRoGVHaceTsJ2UEz31kwIaQUUQ3IyM2LAtzONCl IMwZssXPx2xmPBgXFnQoAkEX/i/FIv3wEavERAYypuGtG3Y8XGZb2uCUXAAaDxsv/bbjG2QMqG9Q 1MqExSBCsYUQGXIxgxWkmgRzbt+gKGZukmW8pVFSNMPeumiw5UsWl1CCSXXd0JOwIjpyyhhry5QC 2U0xg5toW8pkGsUNTqKx0qwZFNEwbw4a4KWbN5CBoxl0wflI0lh31g2tXjuJTmxJx4ro2CJaqsjX pCPIv6V0hDC0hGGXb5BhvaRsXDaCTAXYoMIGeT8VW/AbJ07qVAF5bzSwBWsnH+xvKruAjCrd0iag 1K+ZlJRMt7bgIwVeNg4Qj57NdETItxB4Bj4biKLTQCEq5NROECPDIfCXEdKoGXgo74lDK2vClero uE8ShsyvJLcQzBw3Qy51hMPzMWhIQsk5nlqkJW0PhcTnaIb1xswzJQp2iphALon2us1biT3ShQL7 FPbTwCQNpdjT1EIwRW8AcTMtRHLxCJPBGZSqZXKJtoJJUwkqQwXCnJiaMDBD3m2sz2pECu0R93BB sZ5BpcTyNk6XFGdMMjnPc8UfG2v7m7qHPFRgVYB+A9lMqSJcVutntZBYCJMnRWADtb/JKfJQqgQL C0v4ObnapO6sLd2o8ZQYp98j7JmjJ8nam2yM81zqMIttAotQcpbFmUBqlMALmAeBGZd2opVHAQMn fwcWBhcLtUQZeoRGU1IoPWEJ9MgEVqjdIbHZyEIKuIlfaaJNxbOaBQlKZWEZTJkxDUPnkwSX2ZyE +OQ+x4pwPDWMmiQIuyi0dzUWKWsSRYW1ElmUScwizrStfJ6emGJ2mifBqjTpidt5Erm0W6GJrJG4 Q+WYeiqArz5XfNQpONxMdO5csdA/nytu2/e6Pj+snH6uWKzub5IrDu5RKf8nNhrhRar+SZ6r5Zpm uVrHXYkTZqstcYprWFNtR9TLlThFxvHZEqfIEA5US+2Ac7BWiv1RR6/YFUUGbgASaNfDkoRSPwNI QWB60Ml8wegkALZBN0QIYGTEbAdU0vTcip2V9sl+jNqLpsRO7I6X7VBKmhtf4uxVSn2J88V7YM9t toR75s3WsdnC5tY3W8L3/SZmi0J+Zaxirtz+oX4csmOixomuFeWtv7yxiqh0N2AX4DTrXTxJREFg wMR8rrGC10+lhQFIlrFCAWIQKW+sbr2x8v04r/PAxpmNlez98sbq2FjBwe4bKx2Pfst+HLTfydxV ovOyXWSFrJU0VpSkRbrjHJEV2jmTYcNgWSvusjGfa63C3BWkmdZKNJl6c9W2pvrYym5O9ebq/8Nc idSEN1fH5grlrr650nHoV5sr2aWLsCIJM5RzjFArQ2FBpIHQkdXLCyZU4RCRFh5H+GbGa6BJEiUh HUS5Wv1M0xW7WsxMy+XqtTSzgql47GEAI9NwoU90uH3LDLNQP3E0g5kJQcZcvYdmNhCPnDhgmd1A LHP2WEJsmp/M3WNpsj2KXJhZ3aQMnsVwB53dTZo5oZnsZ85eQaubNEZD7LAEqJCqKY2YEzdTBnHi asezu0nxBI6DUlMKceGi1OomjZwN0HY3aeKi1OomjZx6S4VPzZCEOxeTKYXI2VNNtXYNLQ3JqRzq sbS7SdGWPMw36iHooIEEBzRzKcSRq3vZ6ibFnuaAZnWTxk4pWN2kuZNvVjcpd1JqdZOyMHUxjiqe miM8cjVDo42nG8ZY6tJfqhRrcCeLFL6dVD+Ld+JpNeoWGMdPqp+NHDlaRr6d1CWj8cUx307q20lR VUAZVD0QikUlOgtVf7Hq2Lv17aQWl3w7qfXcLDq8RITk20lrWjxDvYPct5P6dlI7oefbSX07qW8n 7c6s80cP4By/rzp6QB4V4XPHR7lj6jjv5Y6R90C18Zv05Qy3k6JRX6WNC/XcRlf0pKMQ5CkE+hmn F+/QwWO2lDt7rkWHi9TxQGONmTijtNkAIDMdgH5SkR8cgGTmAlD0pMzUALDReQAza3YyqWPmzY4G jo+ZfUOp+SxTd36NOgNDPvtCYqdnEqwf/Zk54nmO38Ghqufu0RGFNW+4Wnukn4MoUIKShqs779js 0Xmh846FRftL7wGJOMXjUrSmu4OitUWT5uzojGg8eYTjhv3Jx8gK+JOP1TFQeAb3SKXNOv5LqnT/ mR999nmatc/utSrdnXzePiPYemhepf1h3vap9NCdI5UWPr8KL15IpY0mFTwULJ9swpmSyuXSioyD JuX2LC4Y/ZVekb0i9xQZEVzf3Ti3ItPZP3Ay8igSG293dh9PUXYRYbNXZP96BfmWGtdR3nTcxGsr sjp5IsuzXtsgFBk+kMj/9JoG/Y7sd+Tejow0WF+RzxAAGq4FT/EUoQ/7iCPkUolXUfkX3jjftOXc kZGmfV1FzugYcK/IXpHHvTLOqcjwT19XkVOmjmTziTi/Iz//7kOnIsOsv4IiD+aWk4ySFIO5ZeqK J1/ZJ5f9a/X020mHdRqvMdWF/rPWSwx3OQkTXyXx74cc+2JapyK/TuHPUOSU57Kr99jLwCLzO7J/ 0an1vminIg+U+86dUlbn2B6flYRMnK+NeEUep8i/gSJfe0Jl2B7P64t8/tXTB6jv0DvvnTvyQJHv vCnluD1P2rsWPoHxpQkMBHsDRb7zKjJeDgCrMJi28FmLNzzyrsU41+LVi3w4ax5WYVCRfbDnFTkU 5b7n3qCOHfn1i3yM+ku9Ivtq9f7t7Ctci9cp8g3WRtJcvb7o2FvGnu0Tcb93J+PisF1MD4utOPt0 0ZTb5Wp2Xe5L8zs+H7bTKqqX9XpeNe/+BwAA//8DAFBLAwQUAAYACAAAACEA/ya98N0AAAAFAQAA DwAAAGRycy9kb3ducmV2LnhtbEyPQUvDQBCF74L/YRnBm92kUVNiNqUU9VSEtoL0Ns1Ok9DsbMhu k/Tfu3rRy8DjPd77Jl9OphUD9a6xrCCeRSCIS6sbrhR87t8eFiCcR9bYWiYFV3KwLG5vcsy0HXlL w85XIpSwy1BB7X2XSenKmgy6me2Ig3eyvUEfZF9J3eMYyk0r51H0LA02HBZq7GhdU3neXYyC9xHH VRK/DpvzaX097J8+vjYxKXV/N61eQHia/F8YfvADOhSB6WgvrJ1oFYRH/O8N3mOaJCCOCuZpmoIs cvmfvvgGAAD//wMAUEsBAi0AFAAGAAgAAAAhALaDOJL+AAAA4QEAABMAAAAAAAAAAAAAAAAAAAAA AFtDb250ZW50X1R5cGVzXS54bWxQSwECLQAUAAYACAAAACEAOP0h/9YAAACUAQAACwAAAAAAAAAA AAAAAAAvAQAAX3JlbHMvLnJlbHNQSwECLQAUAAYACAAAACEAhOAgiyMPAAAujgAADgAAAAAAAAAA AAAAAAAuAgAAZHJzL2Uyb0RvYy54bWxQSwECLQAUAAYACAAAACEA/ya98N0AAAAFAQAADwAAAAAA AAAAAAAAAAB9EQAAZHJzL2Rvd25yZXYueG1sUEsFBgAAAAAEAAQA8wAAAIcSAAAAAA== ">
                <v:shape id="AutoShape 9" o:spid="_x0000_s2524" type="#_x0000_t32" style="position:absolute;left:3237;top:6442;width:4703;height:1;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0bdpmMgAAADdAAAADwAAAGRycy9kb3ducmV2LnhtbESPT2vDMAzF74N+B6PCLqV1stHSZXXL NtjoLoX+O+wmYs0JieUQe2327afDoDeJ9/TeT6vN4Ft1oT7WgQ3kswwUcRlszc7A6fg+XYKKCdli G5gM/FKEzXp0t8LChivv6XJITkkIxwINVCl1hdaxrMhjnIWOWLTv0HtMsvZO2x6vEu5b/ZBlC+2x ZmmosKO3isrm8OMN7D7n2Xby5T7y18dmnrtmgvV5Z8z9eHh5BpVoSDfz//XWCv7TUvjlGxlBr/8A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0bdpmMgAAADdAAAADwAAAAAA AAAAAAAAAAChAgAAZHJzL2Rvd25yZXYueG1sUEsFBgAAAAAEAAQA+QAAAJYDAAAAAA== " strokecolor="red">
                  <v:stroke dashstyle="dash"/>
                </v:shape>
                <v:shape id="AutoShape 10" o:spid="_x0000_s2525" type="#_x0000_t32" style="position:absolute;left:3235;top:7142;width:4677;height:1;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vvvMA8UAAADdAAAADwAAAGRycy9kb3ducmV2LnhtbERPS2vCQBC+F/wPyxR6Ed2kRdHoKiq0 2ItQHwdvQ3a6CcnOhuxW4793BaG3+fieM192thYXan3pWEE6TEAQ506XbBQcD5+DCQgfkDXWjknB jTwsF72XOWbaXfmHLvtgRAxhn6GCIoQmk9LnBVn0Q9cQR+7XtRZDhK2RusVrDLe1fE+SsbRYcmwo sKFNQXm1/7MKdt+jZNs/m690/VGNUlP1sTztlHp77VYzEIG68C9+urc6zp9OUnh8E0+Qizs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vvvMA8UAAADdAAAADwAAAAAAAAAA AAAAAAChAgAAZHJzL2Rvd25yZXYueG1sUEsFBgAAAAAEAAQA+QAAAJMDAAAAAA== " strokecolor="red">
                  <v:stroke dashstyle="dash"/>
                </v:shape>
                <v:shape id="AutoShape 11" o:spid="_x0000_s2526" type="#_x0000_t32" style="position:absolute;left:3252;top:7499;width:4632;height:1;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TilSdMUAAADdAAAADwAAAGRycy9kb3ducmV2LnhtbERPS2vCQBC+C/0PyxR6Ed3EYtHoKlpo 0YtQHwdvQ3bchGRnQ3ar8d+7hYK3+fieM192thZXan3pWEE6TEAQ506XbBQcD1+DCQgfkDXWjknB nTwsFy+9OWba3fiHrvtgRAxhn6GCIoQmk9LnBVn0Q9cQR+7iWoshwtZI3eIthttajpLkQ1osOTYU 2NBnQXm1/7UKdttxsumfzXe6fq/Gqan6WJ52Sr29dqsZiEBdeIr/3Rsd508nI/j7Jp4gFw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TilSdMUAAADdAAAADwAAAAAAAAAA AAAAAAChAgAAZHJzL2Rvd25yZXYueG1sUEsFBgAAAAAEAAQA+QAAAJMDAAAAAA== " strokecolor="red">
                  <v:stroke dashstyle="dash"/>
                </v:shape>
                <v:oval id="Oval 12" o:spid="_x0000_s2527" style="position:absolute;left:3369;top:6770;width:81;height:5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8lp2F8IA AADdAAAADwAAAGRycy9kb3ducmV2LnhtbERPTWvCQBC9C/0PyxR6kbqxoqSpq0hA8WrqocdpdpqE ZmfD7mqSf+8Kgrd5vM9ZbwfTiis531hWMJ8lIIhLqxuuFJy/9+8pCB+QNbaWScFIHrabl8kaM217 PtG1CJWIIewzVFCH0GVS+rImg35mO+LI/VlnMEToKqkd9jHctPIjSVbSYMOxocaO8prK/+JiFLhp N+bjMd/Pf/lQLPtU/6zOWqm312H3BSLQEJ7ih/uo4/zPdAH3b+IJcnMDAAD//wMAUEsBAi0AFAAG AAgAAAAhAPD3irv9AAAA4gEAABMAAAAAAAAAAAAAAAAAAAAAAFtDb250ZW50X1R5cGVzXS54bWxQ SwECLQAUAAYACAAAACEAMd1fYdIAAACPAQAACwAAAAAAAAAAAAAAAAAuAQAAX3JlbHMvLnJlbHNQ SwECLQAUAAYACAAAACEAMy8FnkEAAAA5AAAAEAAAAAAAAAAAAAAAAAApAgAAZHJzL3NoYXBleG1s LnhtbFBLAQItABQABgAIAAAAIQDyWnYXwgAAAN0AAAAPAAAAAAAAAAAAAAAAAJgCAABkcnMvZG93 bnJldi54bWxQSwUGAAAAAAQABAD1AAAAhwMAAAAA " fillcolor="black">
                  <v:textbox>
                    <w:txbxContent>
                      <w:p w14:paraId="0CB261CF" w14:textId="77777777" w:rsidR="003B4DD8" w:rsidRDefault="003B4DD8" w:rsidP="003B4DD8">
                        <w:pPr>
                          <w:jc w:val="center"/>
                        </w:pPr>
                      </w:p>
                    </w:txbxContent>
                  </v:textbox>
                </v:oval>
                <v:shape id="Freeform 22" o:spid="_x0000_s2528" style="position:absolute;left:6321;top:5713;width:1451;height:1082;visibility:visible;mso-wrap-style:square;v-text-anchor:top" coordsize="1499,562" o:spt="1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IOu8sQA AADdAAAADwAAAGRycy9kb3ducmV2LnhtbERP32vCMBB+F/Y/hBP2NlPLkLYaRcaGA1FZN4aPR3Nr y5pLaTKN/70RBr7dx/fzFqtgOnGiwbWWFUwnCQjiyuqWawVfn29PGQjnkTV2lknBhRyslg+jBRba nvmDTqWvRQxhV6CCxvu+kNJVDRl0E9sTR+7HDgZ9hEMt9YDnGG46mSbJTBpsOTY02NNLQ9Vv+WcU fK93efea7sPmsHXHTRZan+YXpR7HYT0H4Sn4u/jf/a7j/Dx7hts38QS5vAIAAP//AwBQSwECLQAU AAYACAAAACEA8PeKu/0AAADiAQAAEwAAAAAAAAAAAAAAAAAAAAAAW0NvbnRlbnRfVHlwZXNdLnht bFBLAQItABQABgAIAAAAIQAx3V9h0gAAAI8BAAALAAAAAAAAAAAAAAAAAC4BAABfcmVscy8ucmVs c1BLAQItABQABgAIAAAAIQAzLwWeQQAAADkAAAAQAAAAAAAAAAAAAAAAACkCAABkcnMvc2hhcGV4 bWwueG1sUEsBAi0AFAAGAAgAAAAhAESDrvLEAAAA3QAAAA8AAAAAAAAAAAAAAAAAmAIAAGRycy9k b3ducmV2LnhtbFBLBQYAAAAABAAEAPUAAACJAwAAAAA= " adj="-11796480,,5400" path="m,560c249,280,499,,749,v250,,500,281,750,562e" filled="f" strokecolor="#00c" strokeweight="1.25pt">
                  <v:stroke joinstyle="round"/>
                  <v:formulas/>
                  <v:path arrowok="t" o:connecttype="custom" o:connectlocs="0,1013;527,0;1054,1017" o:connectangles="0,0,0" textboxrect="0,0,1499,562"/>
                  <v:textbox>
                    <w:txbxContent>
                      <w:p w14:paraId="7EEFCBEE" w14:textId="77777777" w:rsidR="003B4DD8" w:rsidRDefault="003B4DD8" w:rsidP="003B4DD8">
                        <w:pPr>
                          <w:jc w:val="center"/>
                        </w:pPr>
                      </w:p>
                    </w:txbxContent>
                  </v:textbox>
                </v:shape>
                <v:shape id="Freeform 23" o:spid="_x0000_s2529" style="position:absolute;left:3412;top:5351;width:720;height:1449;visibility:visible;mso-wrap-style:square;v-text-anchor:top" coordsize="1350,2652" o:spt="1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LY7NNcMA AADdAAAADwAAAGRycy9kb3ducmV2LnhtbERP24rCMBB9F/yHMIIvYlMFb7VRXEFYfHJdP2BoxrbY TGqTtd39+o0g+DaHc51025lKPKhxpWUFkygGQZxZXXKu4PJ9GC9BOI+ssbJMCn7JwXbT76WYaNvy Fz3OPhchhF2CCgrv60RKlxVk0EW2Jg7c1TYGfYBNLnWDbQg3lZzG8VwaLDk0FFjTvqDsdv4xCqbt YlXJ2X0UL/6O7uN0vOTl/qbUcNDt1iA8df4tfrk/dZi/Ws7g+U04QW7+AQAA//8DAFBLAQItABQA BgAIAAAAIQDw94q7/QAAAOIBAAATAAAAAAAAAAAAAAAAAAAAAABbQ29udGVudF9UeXBlc10ueG1s UEsBAi0AFAAGAAgAAAAhADHdX2HSAAAAjwEAAAsAAAAAAAAAAAAAAAAALgEAAF9yZWxzLy5yZWxz UEsBAi0AFAAGAAgAAAAhADMvBZ5BAAAAOQAAABAAAAAAAAAAAAAAAAAAKQIAAGRycy9zaGFwZXht bC54bWxQSwECLQAUAAYACAAAACEALY7NNcMAAADdAAAADwAAAAAAAAAAAAAAAACYAgAAZHJzL2Rv d25yZXYueG1sUEsFBgAAAAAEAAQA9QAAAIgDAAAAAA== " adj="-11796480,,5400" path="m,c41,2,82,4,119,20v37,16,59,36,100,75c260,134,322,203,362,252v40,49,68,99,95,140c484,433,506,464,527,501r57,114c600,647,609,663,625,696v16,33,40,85,55,117c695,845,699,851,716,888v17,37,44,94,66,150c804,1094,831,1170,851,1226v20,56,36,99,54,148c923,1423,944,1471,962,1518v18,47,28,76,51,141c1036,1724,1054,1782,1098,1908v44,126,136,385,178,509c1318,2541,1334,2596,1350,2652e" filled="f" strokecolor="#00c" strokeweight="1.25pt">
                  <v:stroke joinstyle="round"/>
                  <v:formulas/>
                  <v:path arrowok="t" o:connecttype="custom" o:connectlocs="0,0;25,4;46,21;76,56;96,87;110,111;123,137;131,155;142,180;150,197;164,231;179,272;190,305;202,337;212,368;230,424;268,537;283,589" o:connectangles="0,0,0,0,0,0,0,0,0,0,0,0,0,0,0,0,0,0" textboxrect="0,0,1350,2652"/>
                  <v:textbox>
                    <w:txbxContent>
                      <w:p w14:paraId="5EF01C96" w14:textId="77777777" w:rsidR="003B4DD8" w:rsidRDefault="003B4DD8" w:rsidP="003B4DD8">
                        <w:pPr>
                          <w:jc w:val="center"/>
                        </w:pPr>
                      </w:p>
                    </w:txbxContent>
                  </v:textbox>
                </v:shape>
                <v:shape id="Freeform 24" o:spid="_x0000_s2530" style="position:absolute;left:4876;top:6783;width:1445;height:1083;flip:y;visibility:visible;mso-wrap-style:square;v-text-anchor:top" coordsize="1499,562" o:spt="1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c/31sQA AADdAAAADwAAAGRycy9kb3ducmV2LnhtbESPQYvCMBCF78L+hzCCN01dUGo1iisselBEd70Pzdh0 t5mUJmr990YQvM3w3rzvzWzR2kpcqfGlYwXDQQKCOHe65ELB7893PwXhA7LGyjEpuJOHxfyjM8NM uxsf6HoMhYgh7DNUYEKoMyl9bsiiH7iaOGpn11gMcW0KqRu8xXBbyc8kGUuLJUeCwZpWhvL/48VG 7mV0Opeb8KeHdWq+Vuvd3m4nSvW67XIKIlAb3ubX9UbH+pN0DM9v4ghy/gAAAP//AwBQSwECLQAU AAYACAAAACEA8PeKu/0AAADiAQAAEwAAAAAAAAAAAAAAAAAAAAAAW0NvbnRlbnRfVHlwZXNdLnht bFBLAQItABQABgAIAAAAIQAx3V9h0gAAAI8BAAALAAAAAAAAAAAAAAAAAC4BAABfcmVscy8ucmVs c1BLAQItABQABgAIAAAAIQAzLwWeQQAAADkAAAAQAAAAAAAAAAAAAAAAACkCAABkcnMvc2hhcGV4 bWwueG1sUEsBAi0AFAAGAAgAAAAhAJHP99bEAAAA3QAAAA8AAAAAAAAAAAAAAAAAmAIAAGRycy9k b3ducmV2LnhtbFBLBQYAAAAABAAEAPUAAACJAwAAAAA= " adj="-11796480,,5400" path="m,560c249,280,499,,749,v250,,500,281,750,562e" filled="f" strokecolor="#00c" strokeweight="1.25pt">
                  <v:stroke joinstyle="round"/>
                  <v:formulas/>
                  <v:path arrowok="t" o:connecttype="custom" o:connectlocs="0,1060;527,0;1056,1064" o:connectangles="0,0,0" textboxrect="0,0,1499,562"/>
                  <v:textbox>
                    <w:txbxContent>
                      <w:p w14:paraId="6C33C509" w14:textId="77777777" w:rsidR="003B4DD8" w:rsidRDefault="003B4DD8" w:rsidP="003B4DD8">
                        <w:pPr>
                          <w:jc w:val="center"/>
                        </w:pPr>
                      </w:p>
                    </w:txbxContent>
                  </v:textbox>
                </v:shape>
                <v:shape id="Freeform 25" o:spid="_x0000_s2531" style="position:absolute;left:3405;top:5713;width:1476;height:1089;visibility:visible;mso-wrap-style:square;v-text-anchor:top" coordsize="1499,562" o:spt="1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tFEwhcQA AADdAAAADwAAAGRycy9kb3ducmV2LnhtbERPTWvCQBC9C/0Pywi91Y051CS6ipQWC6LStBSPQ3aa hGZnQ3ar6793hYK3ebzPWayC6cSJBtdaVjCdJCCIK6tbrhV8fb49ZSCcR9bYWSYFF3KwWj6MFlho e+YPOpW+FjGEXYEKGu/7QkpXNWTQTWxPHLkfOxj0EQ611AOeY7jpZJokz9Jgy7GhwZ5eGqp+yz+j 4Hu9y7vXdB82h607brLQ+jS/KPU4Dus5CE/B38X/7ncd5+fZDG7fxBPk8goAAP//AwBQSwECLQAU AAYACAAAACEA8PeKu/0AAADiAQAAEwAAAAAAAAAAAAAAAAAAAAAAW0NvbnRlbnRfVHlwZXNdLnht bFBLAQItABQABgAIAAAAIQAx3V9h0gAAAI8BAAALAAAAAAAAAAAAAAAAAC4BAABfcmVscy8ucmVs c1BLAQItABQABgAIAAAAIQAzLwWeQQAAADkAAAAQAAAAAAAAAAAAAAAAACkCAABkcnMvc2hhcGV4 bWwueG1sUEsBAi0AFAAGAAgAAAAhALRRMIXEAAAA3QAAAA8AAAAAAAAAAAAAAAAAmAIAAGRycy9k b3ducmV2LnhtbFBLBQYAAAAABAAEAPUAAACJAwAAAAA= " adj="-11796480,,5400" path="m,560c249,280,499,,749,v250,,500,281,750,562e" filled="f" strokecolor="#00c" strokeweight="1.25pt">
                  <v:stroke joinstyle="round"/>
                  <v:formulas/>
                  <v:path arrowok="t" o:connecttype="custom" o:connectlocs="0,1025;543,0;1086,1029" o:connectangles="0,0,0" textboxrect="0,0,1499,562"/>
                  <v:textbox>
                    <w:txbxContent>
                      <w:p w14:paraId="35CAB680" w14:textId="77777777" w:rsidR="003B4DD8" w:rsidRDefault="003B4DD8" w:rsidP="003B4DD8">
                        <w:pPr>
                          <w:jc w:val="center"/>
                        </w:pPr>
                      </w:p>
                    </w:txbxContent>
                  </v:textbox>
                </v:shape>
                <v:shape id="Freeform 28" o:spid="_x0000_s2532" style="position:absolute;left:5607;top:5351;width:1474;height:1457;visibility:visible;mso-wrap-style:square;v-text-anchor:top" coordsize="1499,562" o:spt="1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c6k98cA AADdAAAADwAAAGRycy9kb3ducmV2LnhtbESPQWvCQBCF70L/wzIFb7ppDpKkriKlRUFq0ZbS45Cd JqHZ2ZDd6vrvOwehtxnem/e+Wa6T69WZxtB5NvAwz0AR19523Bj4eH+ZFaBCRLbYeyYDVwqwXt1N llhZf+EjnU+xURLCoUIDbYxDpXWoW3IY5n4gFu3bjw6jrGOj7YgXCXe9zrNsoR12LA0tDvTUUv1z +nUGPjevZf+cH9L2bR++tkXqYl5ejZnep80jqEgp/ptv1zsr+GUhuPKNjKBXfwAAAP//AwBQSwEC LQAUAAYACAAAACEA8PeKu/0AAADiAQAAEwAAAAAAAAAAAAAAAAAAAAAAW0NvbnRlbnRfVHlwZXNd LnhtbFBLAQItABQABgAIAAAAIQAx3V9h0gAAAI8BAAALAAAAAAAAAAAAAAAAAC4BAABfcmVscy8u cmVsc1BLAQItABQABgAIAAAAIQAzLwWeQQAAADkAAAAQAAAAAAAAAAAAAAAAACkCAABkcnMvc2hh cGV4bWwueG1sUEsBAi0AFAAGAAgAAAAhAMXOpPfHAAAA3QAAAA8AAAAAAAAAAAAAAAAAmAIAAGRy cy9kb3ducmV2LnhtbFBLBQYAAAAABAAEAPUAAACMAwAAAAA= " adj="-11796480,,5400" path="m,560c249,280,499,,749,v250,,500,281,750,562e" filled="f" strokecolor="#00c" strokeweight="1.25pt">
                  <v:stroke joinstyle="round"/>
                  <v:formulas/>
                  <v:path arrowok="t" o:connecttype="custom" o:connectlocs="0,2813;534,0;1069,2823" o:connectangles="0,0,0" textboxrect="0,0,1499,562"/>
                  <v:textbox>
                    <w:txbxContent>
                      <w:p w14:paraId="62BEE871" w14:textId="77777777" w:rsidR="003B4DD8" w:rsidRDefault="003B4DD8" w:rsidP="003B4DD8">
                        <w:pPr>
                          <w:jc w:val="center"/>
                        </w:pPr>
                      </w:p>
                    </w:txbxContent>
                  </v:textbox>
                </v:shape>
                <v:shape id="Freeform 29" o:spid="_x0000_s2533" style="position:absolute;left:7172;top:6743;width:580;height:1526;rotation:11305758fd;visibility:visible;mso-wrap-style:square;v-text-anchor:top" coordsize="1350,2652" o:spt="1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HX1MaMQA AADdAAAADwAAAGRycy9kb3ducmV2LnhtbERPTWvCQBC9F/wPywi91U2FikZXkYLiqdVYischO80G s7Npdo3RX+8Kgrd5vM+ZLTpbiZYaXzpW8D5IQBDnTpdcKPjZr97GIHxA1lg5JgUX8rCY915mmGp3 5h21WShEDGGfogITQp1K6XNDFv3A1cSR+3ONxRBhU0jd4DmG20oOk2QkLZYcGwzW9GkoP2Ynq2Bz bbPj5f/3Y/3lv0292m6H4bBU6rXfLacgAnXhKX64NzrOn4wncP8mniDnNwAAAP//AwBQSwECLQAU AAYACAAAACEA8PeKu/0AAADiAQAAEwAAAAAAAAAAAAAAAAAAAAAAW0NvbnRlbnRfVHlwZXNdLnht bFBLAQItABQABgAIAAAAIQAx3V9h0gAAAI8BAAALAAAAAAAAAAAAAAAAAC4BAABfcmVscy8ucmVs c1BLAQItABQABgAIAAAAIQAzLwWeQQAAADkAAAAQAAAAAAAAAAAAAAAAACkCAABkcnMvc2hhcGV4 bWwueG1sUEsBAi0AFAAGAAgAAAAhAB19TGjEAAAA3QAAAA8AAAAAAAAAAAAAAAAAmAIAAGRycy9k b3ducmV2LnhtbFBLBQYAAAAABAAEAPUAAACJAwAAAAA= " adj="-11796480,,5400" path="m,c41,2,82,4,119,20v37,16,59,36,100,75c260,134,322,203,362,252v40,49,68,99,95,140c484,433,506,464,527,501r57,114c600,647,609,663,625,696v16,33,40,85,55,117c695,845,699,851,716,888v17,37,44,94,66,150c804,1094,831,1170,851,1226v20,56,36,99,54,148c923,1423,944,1471,962,1518v18,47,28,76,51,141c1036,1724,1054,1782,1098,1908v44,126,136,385,178,509c1318,2541,1334,2596,1350,2652e" filled="f" strokecolor="#00c" strokeweight="1.25pt">
                  <v:stroke joinstyle="round"/>
                  <v:formulas/>
                  <v:path arrowok="t" o:connecttype="custom" o:connectlocs="0,0;16,5;30,24;49,64;62,100;72,127;79,156;85,177;92,206;97,225;106,263;116,311;123,348;131,385;137,421;149,483;174,613;183,672" o:connectangles="0,0,0,0,0,0,0,0,0,0,0,0,0,0,0,0,0,0" textboxrect="0,0,1350,2652"/>
                  <v:textbox>
                    <w:txbxContent>
                      <w:p w14:paraId="76E7726E" w14:textId="77777777" w:rsidR="003B4DD8" w:rsidRDefault="003B4DD8" w:rsidP="003B4DD8">
                        <w:pPr>
                          <w:jc w:val="center"/>
                        </w:pPr>
                      </w:p>
                    </w:txbxContent>
                  </v:textbox>
                </v:shape>
                <v:shape id="Freeform 30" o:spid="_x0000_s2534" style="position:absolute;left:4132;top:6797;width:1485;height:1431;flip:y;visibility:visible;mso-wrap-style:square;v-text-anchor:top" coordsize="1499,562" o:spt="1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9LNc5MQA AADdAAAADwAAAGRycy9kb3ducmV2LnhtbESPTWvCQBCG7wX/wzKCt7pRsJjUVapQ6qFS/LoP2TGb Njsbsqum/75zEHqbYd6PZxar3jfqRl2sAxuYjDNQxGWwNVcGTsf35zmomJAtNoHJwC9FWC0HTwss bLjznm6HVCkJ4VigAZdSW2gdS0ce4zi0xHK7hM5jkrWrtO3wLuG+0dMse9Eea5YGhy1tHJU/h6uX 3uvsfKm36dtO2rlbbz52X/4zN2Y07N9eQSXq07/44d5awc9z4ZdvZAS9/AMAAP//AwBQSwECLQAU AAYACAAAACEA8PeKu/0AAADiAQAAEwAAAAAAAAAAAAAAAAAAAAAAW0NvbnRlbnRfVHlwZXNdLnht bFBLAQItABQABgAIAAAAIQAx3V9h0gAAAI8BAAALAAAAAAAAAAAAAAAAAC4BAABfcmVscy8ucmVs c1BLAQItABQABgAIAAAAIQAzLwWeQQAAADkAAAAQAAAAAAAAAAAAAAAAACkCAABkcnMvc2hhcGV4 bWwueG1sUEsBAi0AFAAGAAgAAAAhAPSzXOTEAAAA3QAAAA8AAAAAAAAAAAAAAAAAmAIAAGRycy9k b3ducmV2LnhtbFBLBQYAAAAABAAEAPUAAACJAwAAAAA= " adj="-11796480,,5400" path="m,560c249,280,499,,749,v250,,500,281,750,562e" filled="f" strokecolor="#00c" strokeweight="1.25pt">
                  <v:stroke joinstyle="round"/>
                  <v:formulas/>
                  <v:path arrowok="t" o:connecttype="custom" o:connectlocs="0,2742;543,0;1086,2753" o:connectangles="0,0,0" textboxrect="0,0,1499,562"/>
                  <v:textbox>
                    <w:txbxContent>
                      <w:p w14:paraId="1CAC5B3F" w14:textId="77777777" w:rsidR="003B4DD8" w:rsidRDefault="003B4DD8" w:rsidP="003B4DD8">
                        <w:pPr>
                          <w:jc w:val="center"/>
                        </w:pPr>
                      </w:p>
                    </w:txbxContent>
                  </v:textbox>
                </v:shape>
                <v:shape id="AutoShape 8" o:spid="_x0000_s2535" type="#_x0000_t32" style="position:absolute;left:3608;top:5180;width:1;height:3231;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jFFPwr4AAADdAAAADwAAAGRycy9kb3ducmV2LnhtbERPSwrCMBDdC94hjOBOUxXEVqOIILgQ wc8Bhmb6wWZSmmirpzeC4G4e7zurTWcq8aTGlZYVTMYRCOLU6pJzBbfrfrQA4TyyxsoyKXiRg826 31thom3LZ3pefC5CCLsEFRTe14mULi3IoBvbmjhwmW0M+gCbXOoG2xBuKjmNork0WHJoKLCmXUHp /fIwCua7Weuw3qcLKjN9as3j+M5IqeGg2y5BeOr8X/xzH3SYH8cT+H4TTpDrDwAAAP//AwBQSwEC LQAUAAYACAAAACEA/iXrpQABAADqAQAAEwAAAAAAAAAAAAAAAAAAAAAAW0NvbnRlbnRfVHlwZXNd LnhtbFBLAQItABQABgAIAAAAIQCWBTNY1AAAAJcBAAALAAAAAAAAAAAAAAAAADEBAABfcmVscy8u cmVsc1BLAQItABQABgAIAAAAIQAzLwWeQQAAADkAAAAUAAAAAAAAAAAAAAAAAC4CAABkcnMvY29u bmVjdG9yeG1sLnhtbFBLAQItABQABgAIAAAAIQCMUU/CvgAAAN0AAAAPAAAAAAAAAAAAAAAAAKEC AABkcnMvZG93bnJldi54bWxQSwUGAAAAAAQABAD5AAAAjAMAAAAA " strokecolor="red">
                  <v:stroke dashstyle="dash"/>
                </v:shape>
                <v:shape id="AutoShape 9" o:spid="_x0000_s2536" type="#_x0000_t32" style="position:absolute;left:3227;top:6793;width:4733;height:8;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fIPRtb4AAADdAAAADwAAAGRycy9kb3ducmV2LnhtbERPSwrCMBDdC94hjOBOUxXEVqOIILgQ wc8Bhmb6wWZSmmirpzeC4G4e7zurTWcq8aTGlZYVTMYRCOLU6pJzBbfrfrQA4TyyxsoyKXiRg826 31thom3LZ3pefC5CCLsEFRTe14mULi3IoBvbmjhwmW0M+gCbXOoG2xBuKjmNork0WHJoKLCmXUHp /fIwCua7Weuw3qcLKjN9as3j+M5IqeGg2y5BeOr8X/xzH3SYH8dT+H4TTpDrDwAAAP//AwBQSwEC LQAUAAYACAAAACEA/iXrpQABAADqAQAAEwAAAAAAAAAAAAAAAAAAAAAAW0NvbnRlbnRfVHlwZXNd LnhtbFBLAQItABQABgAIAAAAIQCWBTNY1AAAAJcBAAALAAAAAAAAAAAAAAAAADEBAABfcmVscy8u cmVsc1BLAQItABQABgAIAAAAIQAzLwWeQQAAADkAAAAUAAAAAAAAAAAAAAAAAC4CAABkcnMvY29u bmVjdG9yeG1sLnhtbFBLAQItABQABgAIAAAAIQB8g9G1vgAAAN0AAAAPAAAAAAAAAAAAAAAAAKEC AABkcnMvZG93bnJldi54bWxQSwUGAAAAAAQABAD5AAAAjAMAAAAA " strokecolor="red">
                  <v:stroke dashstyle="dash"/>
                </v:shape>
                <v:shape id="AutoShape 7" o:spid="_x0000_s2537" type="#_x0000_t32" style="position:absolute;left:3250;top:5360;width:4655;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pLxhMsQAAADdAAAADwAAAGRycy9kb3ducmV2LnhtbERPTWvCQBC9F/oflin0IrpJRanRVbTQ Yi+CVg/ehuy4CcnOhuxW4793BcHbPN7nzBadrcWZWl86VpAOEhDEudMlGwX7v+/+JwgfkDXWjknB lTws5q8vM8y0u/CWzrtgRAxhn6GCIoQmk9LnBVn0A9cQR+7kWoshwtZI3eIlhttafiTJWFosOTYU 2NBXQXm1+7cKNr+jZN07mp90NaxGqal6WB42Sr2/dcspiEBdeIof7rWO8yeTIdy/iSfI+Q0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CkvGEyxAAAAN0AAAAPAAAAAAAAAAAA AAAAAKECAABkcnMvZG93bnJldi54bWxQSwUGAAAAAAQABAD5AAAAkgMAAAAA " strokecolor="red">
                  <v:stroke dashstyle="dash"/>
                </v:shape>
                <v:shape id="AutoShape 7" o:spid="_x0000_s2538" type="#_x0000_t32" style="position:absolute;left:3248;top:8228;width:4653;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K1X5RsUAAADdAAAADwAAAGRycy9kb3ducmV2LnhtbERPS2vCQBC+F/oflhG8iG7SVtHoKq1g 0YtQHwdvQ3bchGRnQ3bV9N93C4Xe5uN7zmLV2VrcqfWlYwXpKAFBnDtdslFwOm6GUxA+IGusHZOC b/KwWj4/LTDT7sFfdD8EI2II+wwVFCE0mZQ+L8iiH7mGOHJX11oMEbZG6hYfMdzW8iVJJtJiybGh wIbWBeXV4WYV7HfjZDu4mM/047Uap6YaYHneK9Xvde9zEIG68C/+c291nD+bvcHvN/EEufwB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K1X5RsUAAADdAAAADwAAAAAAAAAA AAAAAAChAgAAZHJzL2Rvd25yZXYueG1sUEsFBgAAAAAEAAQA+QAAAJMDAAAAAA== " strokecolor="red">
                  <v:stroke dashstyle="dash"/>
                </v:shape>
                <v:shape id="AutoShape 7" o:spid="_x0000_s2539" type="#_x0000_t32" style="position:absolute;left:3260;top:7873;width:4652;height:1;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RBlc3cUAAADdAAAADwAAAGRycy9kb3ducmV2LnhtbERPTWvCQBC9F/wPyxS8SN1ESampq9iC Yi9CrR56G7LTTUh2NmRXjf/eFYTe5vE+Z77sbSPO1PnKsYJ0nIAgLpyu2Cg4/Kxf3kD4gKyxcUwK ruRhuRg8zTHX7sLfdN4HI2II+xwVlCG0uZS+KMmiH7uWOHJ/rrMYIuyM1B1eYrht5CRJXqXFimND iS19llTU+5NVsPvKku3o12zSj2mdpaYeYXXcKTV87lfvIAL14V/8cG91nD+bZXD/Jp4gFzc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RBlc3cUAAADdAAAADwAAAAAAAAAA AAAAAAChAgAAZHJzL2Rvd25yZXYueG1sUEsFBgAAAAAEAAQA+QAAAJMDAAAAAA== " strokecolor="red">
                  <v:stroke dashstyle="dash"/>
                </v:shape>
                <v:shape id="AutoShape 8" o:spid="_x0000_s2540" type="#_x0000_t32" style="position:absolute;left:4689;top:5180;width:1;height:3231;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tMvCqsQAAADdAAAADwAAAGRycy9kb3ducmV2LnhtbERPTWvCQBC9C/0PywhepG6iKDV1lSpU 9CLU6qG3ITtuQrKzIbvV+O/dQsHbPN7nLFadrcWVWl86VpCOEhDEudMlGwWn78/XNxA+IGusHZOC O3lYLV96C8y0u/EXXY/BiBjCPkMFRQhNJqXPC7LoR64hjtzFtRZDhK2RusVbDLe1HCfJTFosOTYU 2NCmoLw6/loFh/002Q1/zDZdT6ppaqohlueDUoN+9/EOIlAXnuJ/907H+fP5DP6+iSfI5QM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C0y8KqxAAAAN0AAAAPAAAAAAAAAAAA AAAAAKECAABkcnMvZG93bnJldi54bWxQSwUGAAAAAAQABAD5AAAAkgMAAAAA " strokecolor="red">
                  <v:stroke dashstyle="dash"/>
                </v:shape>
                <v:shape id="AutoShape 8" o:spid="_x0000_s2541" type="#_x0000_t32" style="position:absolute;left:7560;top:5180;width:1;height:3231;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24dnMcUAAADdAAAADwAAAGRycy9kb3ducmV2LnhtbERPS2vCQBC+C/0PyxS8iG5i8ZW6Slto 0Yvg6+BtyE43IdnZkN1q+u/dQsHbfHzPWa47W4srtb50rCAdJSCIc6dLNgpOx8/hHIQPyBprx6Tg lzysV0+9JWba3XhP10MwIoawz1BBEUKTSenzgiz6kWuII/ftWoshwtZI3eIthttajpNkKi2WHBsK bOijoLw6/FgFu+0k2Qwu5it9f6kmqakGWJ53SvWfu7dXEIG68BD/uzc6zl8sZvD3TTxBru4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24dnMcUAAADdAAAADwAAAAAAAAAA AAAAAAChAgAAZHJzL2Rvd25yZXYueG1sUEsFBgAAAAAEAAQA+QAAAJMDAAAAAA== " strokecolor="red">
                  <v:stroke dashstyle="dash"/>
                </v:shape>
                <v:shape id="AutoShape 8" o:spid="_x0000_s2542" type="#_x0000_t32" style="position:absolute;left:6119;top:5180;width:1;height:3231;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qhjzQ8gAAADdAAAADwAAAGRycy9kb3ducmV2LnhtbESPQWvCQBCF7wX/wzJCL6KbtCg1dZW2 0GIvglYP3obsdBOSnQ3Zrab/vnMoeJvhvXnvm9Vm8K26UB/rwAbyWQaKuAy2Zmfg+PU+fQIVE7LF NjAZ+KUIm/XoboWFDVfe0+WQnJIQjgUaqFLqCq1jWZHHOAsdsWjfofeYZO2dtj1eJdy3+iHLFtpj zdJQYUdvFZXN4ccb2H3Os+3k7D7y18dmnrtmgvVpZ8z9eHh5BpVoSDfz//XWCv5yKbjyjYyg138A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qhjzQ8gAAADdAAAADwAAAAAA AAAAAAAAAAChAgAAZHJzL2Rvd25yZXYueG1sUEsFBgAAAAAEAAQA+QAAAJYDAAAAAA== " strokecolor="red">
                  <v:stroke dashstyle="dash"/>
                </v:shape>
                <v:shape id="AutoShape 8" o:spid="_x0000_s2543" type="#_x0000_t32" style="position:absolute;left:5755;top:5180;width:27;height:3231;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cidDxL0AAADdAAAADwAAAGRycy9kb3ducmV2LnhtbERPSwrCMBDdC94hjOBOUxXEVqOIILgQ wc8Bhmb6wWZSmmirpzeC4G4e7zurTWcq8aTGlZYVTMYRCOLU6pJzBbfrfrQA4TyyxsoyKXiRg826 31thom3LZ3pefC5CCLsEFRTe14mULi3IoBvbmjhwmW0M+gCbXOoG2xBuKjmNork0WHJoKLCmXUHp /fIwCua7Weuw3qcLKjN9as3j+M5IqeGg2y5BeOr8X/xzH3SYH8cxfL8JJ8j1BwAA//8DAFBLAQIt ABQABgAIAAAAIQD+JeulAAEAAOoBAAATAAAAAAAAAAAAAAAAAAAAAABbQ29udGVudF9UeXBlc10u eG1sUEsBAi0AFAAGAAgAAAAhAJYFM1jUAAAAlwEAAAsAAAAAAAAAAAAAAAAAMQEAAF9yZWxzLy5y ZWxzUEsBAi0AFAAGAAgAAAAhADMvBZ5BAAAAOQAAABQAAAAAAAAAAAAAAAAALgIAAGRycy9jb25u ZWN0b3J4bWwueG1sUEsBAi0AFAAGAAgAAAAhAHInQ8S9AAAA3QAAAA8AAAAAAAAAAAAAAAAAoQIA AGRycy9kb3ducmV2LnhtbFBLBQYAAAAABAAEAPkAAACLAwAAAAA= " strokecolor="red">
                  <v:stroke dashstyle="dash"/>
                </v:shape>
                <v:shape id="AutoShape 8" o:spid="_x0000_s2544" type="#_x0000_t32" style="position:absolute;left:5058;top:5180;width:1;height:3231;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hfFBfcYAAADdAAAADwAAAGRycy9kb3ducmV2LnhtbESPwWrCQBCG74W+wzIFL6KbKJaSukoV KvYiaOuhtyE73YRkZ0N2q/HtnUOhx+Gf/5v5luvBt+pCfawDG8inGSjiMtianYGvz/fJC6iYkC22 gcnAjSKsV48PSyxsuPKRLqfklEA4FmigSqkrtI5lRR7jNHTEkv2E3mOSsXfa9ngVuG/1LMuetcea 5UKFHW0rKpvTrzdw+Fhk+/G32+WbebPIXTPG+nwwZvQ0vL2CSjSk/+W/9t4aEKL8LzZiAnp1Bw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IXxQX3GAAAA3QAAAA8AAAAAAAAA AAAAAAAAoQIAAGRycy9kb3ducmV2LnhtbFBLBQYAAAAABAAEAPkAAACUAwAAAAA= " strokecolor="red">
                  <v:stroke dashstyle="dash"/>
                </v:shape>
                <v:shape id="AutoShape 8" o:spid="_x0000_s2545" type="#_x0000_t32" style="position:absolute;left:6486;top:5180;width:0;height:3231;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6r3k5sYAAADdAAAADwAAAGRycy9kb3ducmV2LnhtbESPQWvCQBSE70L/w/IKXkQ3qSiSuglt oaIXwbQ99PbIvm5Csm9Ddqvx37uFgsdhZr5htsVoO3GmwTeOFaSLBARx5XTDRsHnx/t8A8IHZI2d Y1JwJQ9F/jDZYqbdhU90LoMREcI+QwV1CH0mpa9qsugXrieO3o8bLIYoByP1gJcIt518SpK1tNhw XKixp7eaqrb8tQqOh1Wyn32bXfq6bFepaWfYfB2Vmj6OL88gAo3hHv5v77WCSEzh7018AjK/AQ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Oq95ObGAAAA3QAAAA8AAAAAAAAA AAAAAAAAoQIAAGRycy9kb3ducmV2LnhtbFBLBQYAAAAABAAEAPkAAACUAwAAAAA= " strokecolor="red">
                  <v:stroke dashstyle="dash"/>
                </v:shape>
                <v:shape id="AutoShape 7" o:spid="_x0000_s2546" type="#_x0000_t32" style="position:absolute;left:3265;top:5713;width:4655;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Gm96kcYAAADdAAAADwAAAGRycy9kb3ducmV2LnhtbESPQWvCQBSE70L/w/KEXqRuYrGUmFWq 0KIXwbQ9eHtkn5uQ7NuQ3Zr037uFgsdhZr5h8s1oW3Gl3teOFaTzBARx6XTNRsHX5/vTKwgfkDW2 jknBL3nYrB8mOWbaDXyiaxGMiBD2GSqoQugyKX1ZkUU/dx1x9C6utxii7I3UPQ4Rblu5SJIXabHm uFBhR7uKyqb4sQqOh2Wyn53NR7p9bpapaWZYfx+VepyObysQgcZwD/+391pBJC7g7018AnJ9Aw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BpvepHGAAAA3QAAAA8AAAAAAAAA AAAAAAAAoQIAAGRycy9kb3ducmV2LnhtbFBLBQYAAAAABAAEAPkAAACUAwAAAAA= " strokecolor="red">
                  <v:stroke dashstyle="dash"/>
                </v:shape>
                <v:shape id="AutoShape 7" o:spid="_x0000_s2547" type="#_x0000_t32" style="position:absolute;left:3276;top:6071;width:4655;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dSPfCsUAAADdAAAADwAAAGRycy9kb3ducmV2LnhtbESPQWvCQBSE7wX/w/IKvYhuUlEkdRUV LPYiGPXQ2yP7ugnJvg3ZVdN/3xWEHoeZ+YZZrHrbiBt1vnKsIB0nIIgLpys2Cs6n3WgOwgdkjY1j UvBLHlbLwcsCM+3ufKRbHoyIEPYZKihDaDMpfVGSRT92LXH0flxnMUTZGak7vEe4beR7ksykxYrj QoktbUsq6vxqFRy+psl++G0+082knqamHmJ1OSj19tqvP0AE6sN/+NneawWROIHHm/gE5PIP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dSPfCsUAAADdAAAADwAAAAAAAAAA AAAAAAChAgAAZHJzL2Rvd25yZXYueG1sUEsFBgAAAAAEAAQA+QAAAJMDAAAAAA== " strokecolor="red">
                  <v:stroke dashstyle="dash"/>
                </v:shape>
                <v:shape id="AutoShape 8" o:spid="_x0000_s2548" type="#_x0000_t32" style="position:absolute;left:3962;top:5180;width:0;height:3231;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spHfsYAAADdAAAADwAAAGRycy9kb3ducmV2LnhtbESPQWvCQBSE70L/w/IKvUjdxGqR6Cao 0GIvQq0evD2yz01I9m3IbjX9991CweMwM98wq2KwrbhS72vHCtJJAoK4dLpmo+D49fa8AOEDssbW MSn4IQ9F/jBaYabdjT/peghGRAj7DBVUIXSZlL6syKKfuI44ehfXWwxR9kbqHm8Rbls5TZJXabHm uFBhR9uKyubwbRXsP+bJbnw27+nmpZmnphljfdor9fQ4rJcgAg3hHv5v77SCSJzB35v4BGT+Cw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PrKR37GAAAA3QAAAA8AAAAAAAAA AAAAAAAAoQIAAGRycy9kb3ducmV2LnhtbFBLBQYAAAAABAAEAPkAAACUAwAAAAA= " strokecolor="red">
                  <v:stroke dashstyle="dash"/>
                </v:shape>
                <v:shape id="AutoShape 8" o:spid="_x0000_s2549" type="#_x0000_t32" style="position:absolute;left:4333;top:5180;width:7;height:3231;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lYbi5cYAAADdAAAADwAAAGRycy9kb3ducmV2LnhtbESPQWvCQBSE70L/w/IKvYhu0hKRmI20 QoteBG176O2RfW5Csm9DdtX037uFgsdhZr5hivVoO3GhwTeOFaTzBARx5XTDRsHX5/tsCcIHZI2d Y1LwSx7W5cOkwFy7Kx/ocgxGRAj7HBXUIfS5lL6qyaKfu544eic3WAxRDkbqAa8Rbjv5nCQLabHh uFBjT5uaqvZ4tgr2uyzZTn/MR/r20mapaafYfO+VenocX1cgAo3hHv5vb7WCSMzg7018ArK8AQ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JWG4uXGAAAA3QAAAA8AAAAAAAAA AAAAAAAAoQIAAGRycy9kb3ducmV2LnhtbFBLBQYAAAAABAAEAPkAAACUAwAAAAA= " strokecolor="red">
                  <v:stroke dashstyle="dash"/>
                </v:shape>
                <v:shape id="AutoShape 8" o:spid="_x0000_s2550" type="#_x0000_t32" style="position:absolute;left:5414;top:5180;width:0;height:3231;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ZVR8ksUAAADdAAAADwAAAGRycy9kb3ducmV2LnhtbESPT4vCMBTE74LfITxhL6Jpd1GkGsVd 2EUvgv8O3h7NMy1tXkqT1e633wiCx2FmfsMsVp2txY1aXzpWkI4TEMS50yUbBafj92gGwgdkjbVj UvBHHlbLfm+BmXZ33tPtEIyIEPYZKihCaDIpfV6QRT92DXH0rq61GKJsjdQt3iPc1vI9SabSYslx ocCGvgrKq8OvVbDbTpLN8GJ+0s+PapKaaojleafU26Bbz0EE6sIr/GxvtIIHER5v4hOQy3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ZVR8ksUAAADdAAAADwAAAAAAAAAA AAAAAAChAgAAZHJzL2Rvd25yZXYueG1sUEsFBgAAAAAEAAQA+QAAAJMDAAAAAA== " strokecolor="red">
                  <v:stroke dashstyle="dash"/>
                </v:shape>
                <v:shape id="AutoShape 8" o:spid="_x0000_s2551" type="#_x0000_t32" style="position:absolute;left:7192;top:5180;width:0;height:3231;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ChjZCcYAAADdAAAADwAAAGRycy9kb3ducmV2LnhtbESPQWvCQBSE7wX/w/IKXqRuYtGW1DXY giW9CNr20Nsj+7oJyb4N2VXjv3cFweMwM98wy3ywrThS72vHCtJpAoK4dLpmo+Dne/P0CsIHZI2t Y1JwJg/5avSwxEy7E+/ouA9GRAj7DBVUIXSZlL6syKKfuo44ev+utxii7I3UPZ4i3LZyliQLabHm uFBhRx8Vlc3+YBVsv+ZJMfkzn+n7czNPTTPB+ner1PhxWL+BCDSEe/jWLrSCSHyB65v4BOTqAg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AoY2QnGAAAA3QAAAA8AAAAAAAAA AAAAAAAAoQIAAGRycy9kb3ducmV2LnhtbFBLBQYAAAAABAAEAPkAAACUAwAAAAA= " strokecolor="red">
                  <v:stroke dashstyle="dash"/>
                </v:shape>
                <v:shape id="AutoShape 8" o:spid="_x0000_s2552" type="#_x0000_t32" style="position:absolute;left:6857;top:5180;width:4;height:3231;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zPRYZ8MAAADdAAAADwAAAGRycy9kb3ducmV2LnhtbESP3WrCQBBG7wXfYRmhd7rRQgipq4gg eCGFRh9gyE5+aHY2ZNck9uk7F4VeDt98Z+bsj7Pr1EhDaD0b2G4SUMSlty3XBh73yzoDFSKyxc4z GXhRgONhudhjbv3EXzQWsVYC4ZCjgSbGPtc6lA05DBvfE0tW+cFhlHGotR1wErjr9C5JUu2wZbnQ YE/nhsrv4ukMpOf3KWB/KTNqK/s5ueftpyJj3lbz6QNUpDn+L/+1r9aAEOVdsRET0IdfAA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Mz0WGfDAAAA3QAAAA8AAAAAAAAAAAAA AAAAoQIAAGRycy9kb3ducmV2LnhtbFBLBQYAAAAABAAEAPkAAACRAwAAAAA= " strokecolor="red">
                  <v:stroke dashstyle="dash"/>
                </v:shape>
                <w10:anchorlock/>
              </v:group>
            </w:pict>
          </mc:Fallback>
        </mc:AlternateContent>
      </w:r>
    </w:p>
    <w:p w14:paraId="43551F6D"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Calibri" w:cs="Times New Roman"/>
          <w:b/>
          <w:sz w:val="26"/>
          <w:szCs w:val="26"/>
          <w:lang w:val="vi-VN"/>
        </w:rPr>
      </w:pPr>
      <w:r w:rsidRPr="00C917D3">
        <w:rPr>
          <w:rFonts w:eastAsia="Calibri" w:cs="Times New Roman"/>
          <w:b/>
          <w:color w:val="0066FF"/>
          <w:sz w:val="26"/>
          <w:szCs w:val="26"/>
          <w:lang w:val="vi-VN"/>
        </w:rPr>
        <w:t>A.</w:t>
      </w:r>
      <w:r w:rsidRPr="00C917D3">
        <w:rPr>
          <w:rFonts w:eastAsia="Calibri" w:cs="Times New Roman"/>
          <w:b/>
          <w:sz w:val="26"/>
          <w:szCs w:val="26"/>
          <w:lang w:val="vi-VN"/>
        </w:rPr>
        <w:t xml:space="preserve"> </w:t>
      </w:r>
      <w:r w:rsidRPr="00C917D3">
        <w:rPr>
          <w:rFonts w:cs="Times New Roman"/>
          <w:position w:val="-12"/>
          <w:sz w:val="26"/>
          <w:szCs w:val="26"/>
        </w:rPr>
        <w:object w:dxaOrig="1100" w:dyaOrig="360" w14:anchorId="3AF62FEB">
          <v:shape id="_x0000_i2550" type="#_x0000_t75" style="width:54.75pt;height:18pt" o:ole="">
            <v:imagedata r:id="rId2586" o:title=""/>
          </v:shape>
          <o:OLEObject Type="Embed" ProgID="Equation.DSMT4" ShapeID="_x0000_i2550" DrawAspect="Content" ObjectID="_1764605816" r:id="rId2824"/>
        </w:object>
      </w:r>
      <w:r w:rsidRPr="00C917D3">
        <w:rPr>
          <w:rFonts w:eastAsia="Calibri" w:cs="Times New Roman"/>
          <w:sz w:val="26"/>
          <w:szCs w:val="26"/>
          <w:lang w:val="vi-VN"/>
        </w:rPr>
        <w:t>;</w:t>
      </w:r>
      <w:r w:rsidRPr="00C917D3">
        <w:rPr>
          <w:rFonts w:cs="Times New Roman"/>
          <w:position w:val="-10"/>
          <w:sz w:val="26"/>
          <w:szCs w:val="26"/>
        </w:rPr>
        <w:object w:dxaOrig="1280" w:dyaOrig="320" w14:anchorId="1199130E">
          <v:shape id="_x0000_i2551" type="#_x0000_t75" style="width:63.75pt;height:15.75pt" o:ole="">
            <v:imagedata r:id="rId2588" o:title=""/>
          </v:shape>
          <o:OLEObject Type="Embed" ProgID="Equation.DSMT4" ShapeID="_x0000_i2551" DrawAspect="Content" ObjectID="_1764605817" r:id="rId2825"/>
        </w:object>
      </w:r>
      <w:r w:rsidRPr="00C917D3">
        <w:rPr>
          <w:rFonts w:eastAsia="Calibri" w:cs="Times New Roman"/>
          <w:sz w:val="26"/>
          <w:szCs w:val="26"/>
          <w:lang w:val="vi-VN"/>
        </w:rPr>
        <w:t>.</w:t>
      </w:r>
      <w:r w:rsidRPr="00C917D3">
        <w:rPr>
          <w:rFonts w:eastAsia="Calibri" w:cs="Times New Roman"/>
          <w:b/>
          <w:sz w:val="26"/>
          <w:szCs w:val="26"/>
          <w:lang w:val="vi-VN"/>
        </w:rPr>
        <w:tab/>
      </w:r>
      <w:r w:rsidRPr="00C917D3">
        <w:rPr>
          <w:rFonts w:eastAsia="Calibri" w:cs="Times New Roman"/>
          <w:b/>
          <w:color w:val="0066FF"/>
          <w:sz w:val="26"/>
          <w:szCs w:val="26"/>
          <w:lang w:val="vi-VN"/>
        </w:rPr>
        <w:t>B.</w:t>
      </w:r>
      <w:r w:rsidRPr="00C917D3">
        <w:rPr>
          <w:rFonts w:eastAsia="Calibri" w:cs="Times New Roman"/>
          <w:b/>
          <w:sz w:val="26"/>
          <w:szCs w:val="26"/>
          <w:lang w:val="vi-VN"/>
        </w:rPr>
        <w:t xml:space="preserve"> </w:t>
      </w:r>
      <w:r w:rsidRPr="00C917D3">
        <w:rPr>
          <w:rFonts w:cs="Times New Roman"/>
          <w:position w:val="-12"/>
          <w:sz w:val="26"/>
          <w:szCs w:val="26"/>
        </w:rPr>
        <w:object w:dxaOrig="1140" w:dyaOrig="360" w14:anchorId="387CBAE8">
          <v:shape id="_x0000_i2552" type="#_x0000_t75" style="width:57pt;height:18pt" o:ole="">
            <v:imagedata r:id="rId2590" o:title=""/>
          </v:shape>
          <o:OLEObject Type="Embed" ProgID="Equation.DSMT4" ShapeID="_x0000_i2552" DrawAspect="Content" ObjectID="_1764605818" r:id="rId2826"/>
        </w:object>
      </w:r>
      <w:r w:rsidRPr="00C917D3">
        <w:rPr>
          <w:rFonts w:eastAsia="Calibri" w:cs="Times New Roman"/>
          <w:sz w:val="26"/>
          <w:szCs w:val="26"/>
          <w:lang w:val="vi-VN"/>
        </w:rPr>
        <w:t xml:space="preserve">; </w:t>
      </w:r>
      <w:r w:rsidRPr="00C917D3">
        <w:rPr>
          <w:rFonts w:cs="Times New Roman"/>
          <w:position w:val="-10"/>
          <w:sz w:val="26"/>
          <w:szCs w:val="26"/>
        </w:rPr>
        <w:object w:dxaOrig="1240" w:dyaOrig="320" w14:anchorId="241B2050">
          <v:shape id="_x0000_i2553" type="#_x0000_t75" style="width:62.25pt;height:15.75pt" o:ole="">
            <v:imagedata r:id="rId2592" o:title=""/>
          </v:shape>
          <o:OLEObject Type="Embed" ProgID="Equation.DSMT4" ShapeID="_x0000_i2553" DrawAspect="Content" ObjectID="_1764605819" r:id="rId2827"/>
        </w:object>
      </w:r>
      <w:r w:rsidRPr="00C917D3">
        <w:rPr>
          <w:rFonts w:eastAsia="Calibri" w:cs="Times New Roman"/>
          <w:sz w:val="26"/>
          <w:szCs w:val="26"/>
          <w:lang w:val="vi-VN"/>
        </w:rPr>
        <w:t>.</w:t>
      </w:r>
    </w:p>
    <w:p w14:paraId="33A3645A"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Calibri" w:cs="Times New Roman"/>
          <w:sz w:val="26"/>
          <w:szCs w:val="26"/>
          <w:lang w:val="vi-VN"/>
        </w:rPr>
      </w:pPr>
      <w:r w:rsidRPr="00C917D3">
        <w:rPr>
          <w:rFonts w:eastAsia="Calibri" w:cs="Times New Roman"/>
          <w:b/>
          <w:color w:val="0066FF"/>
          <w:sz w:val="26"/>
          <w:szCs w:val="26"/>
          <w:lang w:val="vi-VN"/>
        </w:rPr>
        <w:t>C.</w:t>
      </w:r>
      <w:r w:rsidRPr="00C917D3">
        <w:rPr>
          <w:rFonts w:eastAsia="Calibri" w:cs="Times New Roman"/>
          <w:b/>
          <w:sz w:val="26"/>
          <w:szCs w:val="26"/>
          <w:lang w:val="vi-VN"/>
        </w:rPr>
        <w:t xml:space="preserve"> </w:t>
      </w:r>
      <w:r w:rsidRPr="00C917D3">
        <w:rPr>
          <w:rFonts w:cs="Times New Roman"/>
          <w:position w:val="-12"/>
          <w:sz w:val="26"/>
          <w:szCs w:val="26"/>
        </w:rPr>
        <w:object w:dxaOrig="1280" w:dyaOrig="360" w14:anchorId="3FB36239">
          <v:shape id="_x0000_i2554" type="#_x0000_t75" style="width:63.75pt;height:18pt" o:ole="">
            <v:imagedata r:id="rId2594" o:title=""/>
          </v:shape>
          <o:OLEObject Type="Embed" ProgID="Equation.DSMT4" ShapeID="_x0000_i2554" DrawAspect="Content" ObjectID="_1764605820" r:id="rId2828"/>
        </w:object>
      </w:r>
      <w:r w:rsidRPr="00C917D3">
        <w:rPr>
          <w:rFonts w:eastAsia="Calibri" w:cs="Times New Roman"/>
          <w:sz w:val="26"/>
          <w:szCs w:val="26"/>
          <w:lang w:val="vi-VN"/>
        </w:rPr>
        <w:t>;</w:t>
      </w:r>
      <w:r w:rsidRPr="00C917D3">
        <w:rPr>
          <w:rFonts w:cs="Times New Roman"/>
          <w:position w:val="-10"/>
          <w:sz w:val="26"/>
          <w:szCs w:val="26"/>
        </w:rPr>
        <w:object w:dxaOrig="1280" w:dyaOrig="320" w14:anchorId="5FCBF148">
          <v:shape id="_x0000_i2555" type="#_x0000_t75" style="width:63.75pt;height:15.75pt" o:ole="">
            <v:imagedata r:id="rId2596" o:title=""/>
          </v:shape>
          <o:OLEObject Type="Embed" ProgID="Equation.DSMT4" ShapeID="_x0000_i2555" DrawAspect="Content" ObjectID="_1764605821" r:id="rId2829"/>
        </w:object>
      </w:r>
      <w:r w:rsidRPr="00C917D3">
        <w:rPr>
          <w:rFonts w:eastAsia="Calibri" w:cs="Times New Roman"/>
          <w:b/>
          <w:sz w:val="26"/>
          <w:szCs w:val="26"/>
          <w:lang w:val="vi-VN"/>
        </w:rPr>
        <w:tab/>
      </w:r>
      <w:r w:rsidRPr="00C917D3">
        <w:rPr>
          <w:rFonts w:eastAsia="Calibri" w:cs="Times New Roman"/>
          <w:b/>
          <w:color w:val="0066FF"/>
          <w:sz w:val="26"/>
          <w:szCs w:val="26"/>
          <w:u w:val="single"/>
          <w:lang w:val="vi-VN"/>
        </w:rPr>
        <w:t>D</w:t>
      </w:r>
      <w:r w:rsidRPr="00C917D3">
        <w:rPr>
          <w:rFonts w:eastAsia="Calibri" w:cs="Times New Roman"/>
          <w:b/>
          <w:color w:val="0066FF"/>
          <w:sz w:val="26"/>
          <w:szCs w:val="26"/>
          <w:lang w:val="vi-VN"/>
        </w:rPr>
        <w:t>.</w:t>
      </w:r>
      <w:r w:rsidRPr="00C917D3">
        <w:rPr>
          <w:rFonts w:eastAsia="Calibri" w:cs="Times New Roman"/>
          <w:b/>
          <w:sz w:val="26"/>
          <w:szCs w:val="26"/>
          <w:lang w:val="vi-VN"/>
        </w:rPr>
        <w:t xml:space="preserve"> </w:t>
      </w:r>
      <w:r w:rsidRPr="00C917D3">
        <w:rPr>
          <w:rFonts w:cs="Times New Roman"/>
          <w:position w:val="-12"/>
          <w:sz w:val="26"/>
          <w:szCs w:val="26"/>
        </w:rPr>
        <w:object w:dxaOrig="1180" w:dyaOrig="360" w14:anchorId="2DF4496C">
          <v:shape id="_x0000_i2556" type="#_x0000_t75" style="width:59.25pt;height:18pt" o:ole="">
            <v:imagedata r:id="rId2598" o:title=""/>
          </v:shape>
          <o:OLEObject Type="Embed" ProgID="Equation.DSMT4" ShapeID="_x0000_i2556" DrawAspect="Content" ObjectID="_1764605822" r:id="rId2830"/>
        </w:object>
      </w:r>
      <w:r w:rsidRPr="00C917D3">
        <w:rPr>
          <w:rFonts w:eastAsia="Calibri" w:cs="Times New Roman"/>
          <w:sz w:val="26"/>
          <w:szCs w:val="26"/>
          <w:lang w:val="vi-VN"/>
        </w:rPr>
        <w:t xml:space="preserve">; </w:t>
      </w:r>
      <w:r w:rsidRPr="00C917D3">
        <w:rPr>
          <w:rFonts w:cs="Times New Roman"/>
          <w:position w:val="-10"/>
          <w:sz w:val="26"/>
          <w:szCs w:val="26"/>
        </w:rPr>
        <w:object w:dxaOrig="1400" w:dyaOrig="320" w14:anchorId="0FB18E27">
          <v:shape id="_x0000_i2557" type="#_x0000_t75" style="width:70.5pt;height:15.75pt" o:ole="">
            <v:imagedata r:id="rId2600" o:title=""/>
          </v:shape>
          <o:OLEObject Type="Embed" ProgID="Equation.DSMT4" ShapeID="_x0000_i2557" DrawAspect="Content" ObjectID="_1764605823" r:id="rId2831"/>
        </w:object>
      </w:r>
      <w:r w:rsidRPr="00C917D3">
        <w:rPr>
          <w:rFonts w:eastAsia="Calibri" w:cs="Times New Roman"/>
          <w:sz w:val="26"/>
          <w:szCs w:val="26"/>
          <w:lang w:val="vi-VN"/>
        </w:rPr>
        <w:t>.</w:t>
      </w:r>
    </w:p>
    <w:p w14:paraId="1E4D9CAD" w14:textId="6C098990" w:rsidR="000D5B32" w:rsidRPr="00C917D3" w:rsidRDefault="0016669E" w:rsidP="0016669E">
      <w:pPr>
        <w:tabs>
          <w:tab w:val="left" w:pos="283"/>
          <w:tab w:val="left" w:pos="2835"/>
          <w:tab w:val="left" w:pos="5386"/>
          <w:tab w:val="left" w:pos="7937"/>
        </w:tabs>
        <w:spacing w:after="0" w:line="240" w:lineRule="auto"/>
        <w:jc w:val="center"/>
        <w:rPr>
          <w:rFonts w:eastAsia="Times New Roman" w:cs="Times New Roman"/>
          <w:sz w:val="26"/>
          <w:szCs w:val="26"/>
          <w:lang w:val="pl-PL"/>
        </w:rPr>
      </w:pPr>
      <w:r w:rsidRPr="00C917D3">
        <w:rPr>
          <w:rFonts w:eastAsia="Times New Roman" w:cs="Times New Roman"/>
          <w:b/>
          <w:bCs/>
          <w:iCs/>
          <w:color w:val="FF0000"/>
          <w:sz w:val="26"/>
          <w:szCs w:val="26"/>
          <w:lang w:val="pl-PL"/>
        </w:rPr>
        <w:t>Lời giải</w:t>
      </w:r>
    </w:p>
    <w:p w14:paraId="2280535E" w14:textId="77777777" w:rsidR="000D5B32" w:rsidRPr="00C917D3" w:rsidRDefault="000D5B32" w:rsidP="0016669E">
      <w:pPr>
        <w:tabs>
          <w:tab w:val="left" w:pos="283"/>
          <w:tab w:val="left" w:pos="2835"/>
          <w:tab w:val="left" w:pos="5386"/>
          <w:tab w:val="left" w:pos="7937"/>
        </w:tabs>
        <w:autoSpaceDE w:val="0"/>
        <w:autoSpaceDN w:val="0"/>
        <w:adjustRightInd w:val="0"/>
        <w:spacing w:after="0" w:line="240" w:lineRule="auto"/>
        <w:ind w:firstLine="283"/>
        <w:jc w:val="both"/>
        <w:rPr>
          <w:rFonts w:eastAsia="Calibri" w:cs="Times New Roman"/>
          <w:sz w:val="26"/>
          <w:szCs w:val="26"/>
          <w:lang w:val="vi-VN"/>
        </w:rPr>
      </w:pPr>
      <w:r w:rsidRPr="00C917D3">
        <w:rPr>
          <w:rFonts w:eastAsia="Arial" w:cs="Times New Roman"/>
          <w:noProof/>
          <w:sz w:val="26"/>
          <w:szCs w:val="26"/>
        </w:rPr>
        <mc:AlternateContent>
          <mc:Choice Requires="wpg">
            <w:drawing>
              <wp:anchor distT="0" distB="0" distL="114300" distR="114300" simplePos="0" relativeHeight="251686400" behindDoc="0" locked="0" layoutInCell="1" allowOverlap="1" wp14:anchorId="67B9154B" wp14:editId="4272BE4E">
                <wp:simplePos x="0" y="0"/>
                <wp:positionH relativeFrom="column">
                  <wp:posOffset>4094480</wp:posOffset>
                </wp:positionH>
                <wp:positionV relativeFrom="paragraph">
                  <wp:posOffset>19685</wp:posOffset>
                </wp:positionV>
                <wp:extent cx="2154555" cy="2420620"/>
                <wp:effectExtent l="0" t="0" r="0" b="0"/>
                <wp:wrapNone/>
                <wp:docPr id="2009" name="Group 20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154555" cy="2420620"/>
                          <a:chOff x="2389" y="8892"/>
                          <a:chExt cx="3393" cy="3812"/>
                        </a:xfrm>
                      </wpg:grpSpPr>
                      <wps:wsp>
                        <wps:cNvPr id="2010" name="Text Box 550"/>
                        <wps:cNvSpPr txBox="1">
                          <a:spLocks noChangeArrowheads="1"/>
                        </wps:cNvSpPr>
                        <wps:spPr bwMode="auto">
                          <a:xfrm>
                            <a:off x="4928" y="10745"/>
                            <a:ext cx="854" cy="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7B34DB" w14:textId="77777777" w:rsidR="003B4DD8" w:rsidRPr="00742A54" w:rsidRDefault="003B4DD8" w:rsidP="003B4DD8">
                              <w:pPr>
                                <w:rPr>
                                  <w:sz w:val="24"/>
                                  <w:szCs w:val="24"/>
                                  <w:vertAlign w:val="subscript"/>
                                </w:rPr>
                              </w:pPr>
                            </w:p>
                          </w:txbxContent>
                        </wps:txbx>
                        <wps:bodyPr rot="0" vert="horz" wrap="square" lIns="91440" tIns="45720" rIns="91440" bIns="45720" anchor="t" anchorCtr="0" upright="1">
                          <a:noAutofit/>
                        </wps:bodyPr>
                      </wps:wsp>
                      <wps:wsp>
                        <wps:cNvPr id="2011" name="Line 551"/>
                        <wps:cNvCnPr>
                          <a:cxnSpLocks noChangeShapeType="1"/>
                        </wps:cNvCnPr>
                        <wps:spPr bwMode="auto">
                          <a:xfrm>
                            <a:off x="2884" y="11133"/>
                            <a:ext cx="242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12" name="Line 552"/>
                        <wps:cNvCnPr>
                          <a:cxnSpLocks noChangeShapeType="1"/>
                        </wps:cNvCnPr>
                        <wps:spPr bwMode="auto">
                          <a:xfrm>
                            <a:off x="4779" y="11103"/>
                            <a:ext cx="26" cy="1371"/>
                          </a:xfrm>
                          <a:prstGeom prst="line">
                            <a:avLst/>
                          </a:prstGeom>
                          <a:noFill/>
                          <a:ln w="12700">
                            <a:solidFill>
                              <a:srgbClr val="0000FF"/>
                            </a:solidFill>
                            <a:round/>
                            <a:headEnd/>
                            <a:tailEnd type="triangle" w="med" len="med"/>
                          </a:ln>
                          <a:extLst>
                            <a:ext uri="{909E8E84-426E-40DD-AFC4-6F175D3DCCD1}">
                              <a14:hiddenFill xmlns:a14="http://schemas.microsoft.com/office/drawing/2010/main">
                                <a:noFill/>
                              </a14:hiddenFill>
                            </a:ext>
                          </a:extLst>
                        </wps:spPr>
                        <wps:bodyPr/>
                      </wps:wsp>
                      <wps:wsp>
                        <wps:cNvPr id="2013" name="Line 553"/>
                        <wps:cNvCnPr>
                          <a:cxnSpLocks noChangeShapeType="1"/>
                        </wps:cNvCnPr>
                        <wps:spPr bwMode="auto">
                          <a:xfrm>
                            <a:off x="2953" y="11111"/>
                            <a:ext cx="1830" cy="0"/>
                          </a:xfrm>
                          <a:prstGeom prst="line">
                            <a:avLst/>
                          </a:prstGeom>
                          <a:noFill/>
                          <a:ln w="12700">
                            <a:solidFill>
                              <a:srgbClr val="92D050"/>
                            </a:solidFill>
                            <a:round/>
                            <a:headEnd/>
                            <a:tailEnd type="triangle" w="med" len="med"/>
                          </a:ln>
                          <a:extLst>
                            <a:ext uri="{909E8E84-426E-40DD-AFC4-6F175D3DCCD1}">
                              <a14:hiddenFill xmlns:a14="http://schemas.microsoft.com/office/drawing/2010/main">
                                <a:noFill/>
                              </a14:hiddenFill>
                            </a:ext>
                          </a:extLst>
                        </wps:spPr>
                        <wps:bodyPr/>
                      </wps:wsp>
                      <wps:wsp>
                        <wps:cNvPr id="2014" name="Line 554"/>
                        <wps:cNvCnPr>
                          <a:cxnSpLocks noChangeShapeType="1"/>
                        </wps:cNvCnPr>
                        <wps:spPr bwMode="auto">
                          <a:xfrm flipH="1" flipV="1">
                            <a:off x="4779" y="9009"/>
                            <a:ext cx="4" cy="2087"/>
                          </a:xfrm>
                          <a:prstGeom prst="line">
                            <a:avLst/>
                          </a:prstGeom>
                          <a:noFill/>
                          <a:ln w="12700">
                            <a:solidFill>
                              <a:srgbClr val="FF00FF"/>
                            </a:solidFill>
                            <a:round/>
                            <a:headEnd/>
                            <a:tailEnd type="triangle" w="med" len="med"/>
                          </a:ln>
                          <a:extLst>
                            <a:ext uri="{909E8E84-426E-40DD-AFC4-6F175D3DCCD1}">
                              <a14:hiddenFill xmlns:a14="http://schemas.microsoft.com/office/drawing/2010/main">
                                <a:noFill/>
                              </a14:hiddenFill>
                            </a:ext>
                          </a:extLst>
                        </wps:spPr>
                        <wps:bodyPr/>
                      </wps:wsp>
                      <wps:wsp>
                        <wps:cNvPr id="2015" name="Arc 555"/>
                        <wps:cNvSpPr>
                          <a:spLocks/>
                        </wps:cNvSpPr>
                        <wps:spPr bwMode="auto">
                          <a:xfrm rot="18770670">
                            <a:off x="4390" y="11958"/>
                            <a:ext cx="362" cy="272"/>
                          </a:xfrm>
                          <a:custGeom>
                            <a:avLst/>
                            <a:gdLst>
                              <a:gd name="G0" fmla="+- 0 0 0"/>
                              <a:gd name="G1" fmla="+- 21600 0 0"/>
                              <a:gd name="G2" fmla="+- 21600 0 0"/>
                              <a:gd name="T0" fmla="*/ 0 w 21600"/>
                              <a:gd name="T1" fmla="*/ 0 h 26786"/>
                              <a:gd name="T2" fmla="*/ 20968 w 21600"/>
                              <a:gd name="T3" fmla="*/ 26786 h 26786"/>
                              <a:gd name="T4" fmla="*/ 0 w 21600"/>
                              <a:gd name="T5" fmla="*/ 21600 h 26786"/>
                            </a:gdLst>
                            <a:ahLst/>
                            <a:cxnLst>
                              <a:cxn ang="0">
                                <a:pos x="T0" y="T1"/>
                              </a:cxn>
                              <a:cxn ang="0">
                                <a:pos x="T2" y="T3"/>
                              </a:cxn>
                              <a:cxn ang="0">
                                <a:pos x="T4" y="T5"/>
                              </a:cxn>
                            </a:cxnLst>
                            <a:rect l="0" t="0" r="r" b="b"/>
                            <a:pathLst>
                              <a:path w="21600" h="26786" fill="none" extrusionOk="0">
                                <a:moveTo>
                                  <a:pt x="0" y="0"/>
                                </a:moveTo>
                                <a:cubicBezTo>
                                  <a:pt x="11929" y="0"/>
                                  <a:pt x="21600" y="9670"/>
                                  <a:pt x="21600" y="21600"/>
                                </a:cubicBezTo>
                                <a:cubicBezTo>
                                  <a:pt x="21600" y="23347"/>
                                  <a:pt x="21387" y="25089"/>
                                  <a:pt x="20968" y="26786"/>
                                </a:cubicBezTo>
                              </a:path>
                              <a:path w="21600" h="26786" stroke="0" extrusionOk="0">
                                <a:moveTo>
                                  <a:pt x="0" y="0"/>
                                </a:moveTo>
                                <a:cubicBezTo>
                                  <a:pt x="11929" y="0"/>
                                  <a:pt x="21600" y="9670"/>
                                  <a:pt x="21600" y="21600"/>
                                </a:cubicBezTo>
                                <a:cubicBezTo>
                                  <a:pt x="21600" y="23347"/>
                                  <a:pt x="21387" y="25089"/>
                                  <a:pt x="20968" y="26786"/>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43EFE552" w14:textId="77777777" w:rsidR="003B4DD8" w:rsidRDefault="003B4DD8" w:rsidP="003B4DD8">
                              <w:pPr>
                                <w:jc w:val="center"/>
                              </w:pPr>
                            </w:p>
                          </w:txbxContent>
                        </wps:txbx>
                        <wps:bodyPr rot="0" vert="horz" wrap="square" lIns="91440" tIns="45720" rIns="91440" bIns="45720" anchor="t" anchorCtr="0" upright="1">
                          <a:noAutofit/>
                        </wps:bodyPr>
                      </wps:wsp>
                      <wps:wsp>
                        <wps:cNvPr id="2016" name="Text Box 556"/>
                        <wps:cNvSpPr txBox="1">
                          <a:spLocks noChangeArrowheads="1"/>
                        </wps:cNvSpPr>
                        <wps:spPr bwMode="auto">
                          <a:xfrm>
                            <a:off x="2389" y="10965"/>
                            <a:ext cx="816" cy="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AF83D9" w14:textId="77777777" w:rsidR="003B4DD8" w:rsidRPr="00742A54" w:rsidRDefault="003B4DD8" w:rsidP="003B4DD8">
                              <w:pPr>
                                <w:rPr>
                                  <w:sz w:val="24"/>
                                  <w:szCs w:val="24"/>
                                </w:rPr>
                              </w:pPr>
                              <w:r w:rsidRPr="00025957">
                                <w:rPr>
                                  <w:position w:val="-4"/>
                                </w:rPr>
                                <w:object w:dxaOrig="260" w:dyaOrig="260" w14:anchorId="7CEFF5A4">
                                  <v:shape id="_x0000_i2644" type="#_x0000_t75" style="width:12.75pt;height:12.75pt" o:ole="">
                                    <v:imagedata r:id="rId2241" o:title=""/>
                                  </v:shape>
                                  <o:OLEObject Type="Embed" ProgID="Equation.DSMT4" ShapeID="_x0000_i2644" DrawAspect="Content" ObjectID="_1764605910" r:id="rId2832"/>
                                </w:object>
                              </w:r>
                            </w:p>
                          </w:txbxContent>
                        </wps:txbx>
                        <wps:bodyPr rot="0" vert="horz" wrap="square" lIns="91440" tIns="45720" rIns="91440" bIns="45720" anchor="t" anchorCtr="0" upright="1">
                          <a:noAutofit/>
                        </wps:bodyPr>
                      </wps:wsp>
                      <wps:wsp>
                        <wps:cNvPr id="2017" name="Line 557"/>
                        <wps:cNvCnPr>
                          <a:cxnSpLocks noChangeShapeType="1"/>
                        </wps:cNvCnPr>
                        <wps:spPr bwMode="auto">
                          <a:xfrm flipV="1">
                            <a:off x="2877" y="8937"/>
                            <a:ext cx="1906" cy="22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18" name="Line 558"/>
                        <wps:cNvCnPr>
                          <a:cxnSpLocks noChangeShapeType="1"/>
                        </wps:cNvCnPr>
                        <wps:spPr bwMode="auto">
                          <a:xfrm>
                            <a:off x="2943" y="11167"/>
                            <a:ext cx="1867" cy="127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wps:wsp>
                        <wps:cNvPr id="2019" name="Text Box 559"/>
                        <wps:cNvSpPr txBox="1">
                          <a:spLocks noChangeArrowheads="1"/>
                        </wps:cNvSpPr>
                        <wps:spPr bwMode="auto">
                          <a:xfrm>
                            <a:off x="3449" y="9470"/>
                            <a:ext cx="726" cy="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96FF93" w14:textId="77777777" w:rsidR="003B4DD8" w:rsidRPr="00742A54" w:rsidRDefault="003B4DD8" w:rsidP="003B4DD8">
                              <w:pPr>
                                <w:rPr>
                                  <w:sz w:val="24"/>
                                  <w:szCs w:val="24"/>
                                </w:rPr>
                              </w:pPr>
                              <w:r w:rsidRPr="00964A19">
                                <w:rPr>
                                  <w:position w:val="-12"/>
                                </w:rPr>
                                <w:object w:dxaOrig="440" w:dyaOrig="360" w14:anchorId="0B996A7D">
                                  <v:shape id="_x0000_i2645" type="#_x0000_t75" style="width:21.75pt;height:18pt" o:ole="">
                                    <v:imagedata r:id="rId2833" o:title=""/>
                                  </v:shape>
                                  <o:OLEObject Type="Embed" ProgID="Equation.DSMT4" ShapeID="_x0000_i2645" DrawAspect="Content" ObjectID="_1764605911" r:id="rId2834"/>
                                </w:object>
                              </w:r>
                            </w:p>
                          </w:txbxContent>
                        </wps:txbx>
                        <wps:bodyPr rot="0" vert="horz" wrap="square" lIns="91440" tIns="45720" rIns="91440" bIns="45720" anchor="t" anchorCtr="0" upright="1">
                          <a:noAutofit/>
                        </wps:bodyPr>
                      </wps:wsp>
                      <wps:wsp>
                        <wps:cNvPr id="2020" name="Text Box 560"/>
                        <wps:cNvSpPr txBox="1">
                          <a:spLocks noChangeArrowheads="1"/>
                        </wps:cNvSpPr>
                        <wps:spPr bwMode="auto">
                          <a:xfrm>
                            <a:off x="4200" y="11625"/>
                            <a:ext cx="857" cy="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D7AFC6" w14:textId="77777777" w:rsidR="003B4DD8" w:rsidRPr="00742A54" w:rsidRDefault="003B4DD8" w:rsidP="003B4DD8">
                              <w:pPr>
                                <w:rPr>
                                  <w:sz w:val="24"/>
                                  <w:szCs w:val="24"/>
                                </w:rPr>
                              </w:pPr>
                              <w:r w:rsidRPr="00964A19">
                                <w:rPr>
                                  <w:position w:val="-10"/>
                                </w:rPr>
                                <w:object w:dxaOrig="200" w:dyaOrig="320" w14:anchorId="617558AC">
                                  <v:shape id="_x0000_i2646" type="#_x0000_t75" style="width:9.75pt;height:15.75pt" o:ole="">
                                    <v:imagedata r:id="rId2835" o:title=""/>
                                  </v:shape>
                                  <o:OLEObject Type="Embed" ProgID="Equation.DSMT4" ShapeID="_x0000_i2646" DrawAspect="Content" ObjectID="_1764605912" r:id="rId2836"/>
                                </w:object>
                              </w:r>
                            </w:p>
                          </w:txbxContent>
                        </wps:txbx>
                        <wps:bodyPr rot="0" vert="horz" wrap="square" lIns="91440" tIns="45720" rIns="91440" bIns="45720" anchor="t" anchorCtr="0" upright="1">
                          <a:noAutofit/>
                        </wps:bodyPr>
                      </wps:wsp>
                      <wps:wsp>
                        <wps:cNvPr id="2021" name="Rectangle 561"/>
                        <wps:cNvSpPr>
                          <a:spLocks noChangeArrowheads="1"/>
                        </wps:cNvSpPr>
                        <wps:spPr bwMode="auto">
                          <a:xfrm rot="2296848">
                            <a:off x="2970" y="10983"/>
                            <a:ext cx="326" cy="273"/>
                          </a:xfrm>
                          <a:prstGeom prst="rect">
                            <a:avLst/>
                          </a:prstGeom>
                          <a:solidFill>
                            <a:srgbClr val="FFFFFF"/>
                          </a:solidFill>
                          <a:ln w="9525">
                            <a:solidFill>
                              <a:srgbClr val="000000"/>
                            </a:solidFill>
                            <a:miter lim="800000"/>
                            <a:headEnd/>
                            <a:tailEnd/>
                          </a:ln>
                        </wps:spPr>
                        <wps:txbx>
                          <w:txbxContent>
                            <w:p w14:paraId="5894E4E5" w14:textId="77777777" w:rsidR="003B4DD8" w:rsidRDefault="003B4DD8" w:rsidP="003B4DD8">
                              <w:pPr>
                                <w:jc w:val="center"/>
                              </w:pPr>
                            </w:p>
                          </w:txbxContent>
                        </wps:txbx>
                        <wps:bodyPr rot="0" vert="horz" wrap="square" lIns="91440" tIns="45720" rIns="91440" bIns="45720" anchor="t" anchorCtr="0" upright="1">
                          <a:noAutofit/>
                        </wps:bodyPr>
                      </wps:wsp>
                      <wps:wsp>
                        <wps:cNvPr id="2022" name="Line 554"/>
                        <wps:cNvCnPr>
                          <a:cxnSpLocks noChangeShapeType="1"/>
                        </wps:cNvCnPr>
                        <wps:spPr bwMode="auto">
                          <a:xfrm flipV="1">
                            <a:off x="2888" y="11163"/>
                            <a:ext cx="5" cy="1258"/>
                          </a:xfrm>
                          <a:prstGeom prst="line">
                            <a:avLst/>
                          </a:prstGeom>
                          <a:noFill/>
                          <a:ln w="12700">
                            <a:solidFill>
                              <a:srgbClr val="4F81BD"/>
                            </a:solidFill>
                            <a:round/>
                            <a:headEnd type="triangle"/>
                            <a:tailEnd type="oval" w="med" len="med"/>
                          </a:ln>
                          <a:extLst>
                            <a:ext uri="{909E8E84-426E-40DD-AFC4-6F175D3DCCD1}">
                              <a14:hiddenFill xmlns:a14="http://schemas.microsoft.com/office/drawing/2010/main">
                                <a:noFill/>
                              </a14:hiddenFill>
                            </a:ext>
                          </a:extLst>
                        </wps:spPr>
                        <wps:bodyPr/>
                      </wps:wsp>
                      <wps:wsp>
                        <wps:cNvPr id="2023" name="Text Box 550"/>
                        <wps:cNvSpPr txBox="1">
                          <a:spLocks noChangeArrowheads="1"/>
                        </wps:cNvSpPr>
                        <wps:spPr bwMode="auto">
                          <a:xfrm>
                            <a:off x="4721" y="9742"/>
                            <a:ext cx="854" cy="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6ECBD9" w14:textId="77777777" w:rsidR="003B4DD8" w:rsidRPr="00742A54" w:rsidRDefault="003B4DD8" w:rsidP="003B4DD8">
                              <w:pPr>
                                <w:rPr>
                                  <w:sz w:val="24"/>
                                  <w:szCs w:val="24"/>
                                  <w:vertAlign w:val="subscript"/>
                                </w:rPr>
                              </w:pPr>
                              <w:r w:rsidRPr="00742A54">
                                <w:rPr>
                                  <w:sz w:val="24"/>
                                  <w:szCs w:val="24"/>
                                </w:rPr>
                                <w:t>Z</w:t>
                              </w:r>
                              <w:r w:rsidRPr="00742A54">
                                <w:rPr>
                                  <w:sz w:val="24"/>
                                  <w:szCs w:val="24"/>
                                  <w:vertAlign w:val="subscript"/>
                                </w:rPr>
                                <w:t>L</w:t>
                              </w:r>
                            </w:p>
                          </w:txbxContent>
                        </wps:txbx>
                        <wps:bodyPr rot="0" vert="horz" wrap="square" lIns="91440" tIns="45720" rIns="91440" bIns="45720" anchor="t" anchorCtr="0" upright="1">
                          <a:noAutofit/>
                        </wps:bodyPr>
                      </wps:wsp>
                      <wps:wsp>
                        <wps:cNvPr id="2024" name="Text Box 550"/>
                        <wps:cNvSpPr txBox="1">
                          <a:spLocks noChangeArrowheads="1"/>
                        </wps:cNvSpPr>
                        <wps:spPr bwMode="auto">
                          <a:xfrm>
                            <a:off x="2468" y="11995"/>
                            <a:ext cx="854" cy="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C32010" w14:textId="77777777" w:rsidR="003B4DD8" w:rsidRPr="00742A54" w:rsidRDefault="003B4DD8" w:rsidP="003B4DD8">
                              <w:pPr>
                                <w:rPr>
                                  <w:sz w:val="24"/>
                                  <w:szCs w:val="24"/>
                                  <w:vertAlign w:val="subscript"/>
                                </w:rPr>
                              </w:pPr>
                              <w:r w:rsidRPr="00742A54">
                                <w:rPr>
                                  <w:sz w:val="24"/>
                                  <w:szCs w:val="24"/>
                                </w:rPr>
                                <w:t>Z</w:t>
                              </w:r>
                              <w:r w:rsidRPr="00742A54">
                                <w:rPr>
                                  <w:sz w:val="24"/>
                                  <w:szCs w:val="24"/>
                                  <w:vertAlign w:val="subscript"/>
                                </w:rPr>
                                <w:t>C</w:t>
                              </w:r>
                            </w:p>
                          </w:txbxContent>
                        </wps:txbx>
                        <wps:bodyPr rot="0" vert="horz" wrap="square" lIns="91440" tIns="45720" rIns="91440" bIns="45720" anchor="t" anchorCtr="0" upright="1">
                          <a:noAutofit/>
                        </wps:bodyPr>
                      </wps:wsp>
                      <wps:wsp>
                        <wps:cNvPr id="2025" name="Text Box 560"/>
                        <wps:cNvSpPr txBox="1">
                          <a:spLocks noChangeArrowheads="1"/>
                        </wps:cNvSpPr>
                        <wps:spPr bwMode="auto">
                          <a:xfrm>
                            <a:off x="4333" y="10085"/>
                            <a:ext cx="413" cy="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72AAEE" w14:textId="77777777" w:rsidR="003B4DD8" w:rsidRPr="00742A54" w:rsidRDefault="003B4DD8" w:rsidP="003B4DD8">
                              <w:pPr>
                                <w:rPr>
                                  <w:sz w:val="24"/>
                                  <w:szCs w:val="24"/>
                                </w:rPr>
                              </w:pPr>
                              <w:r w:rsidRPr="00964A19">
                                <w:rPr>
                                  <w:position w:val="-6"/>
                                </w:rPr>
                                <w:object w:dxaOrig="220" w:dyaOrig="220" w14:anchorId="31AC4F80">
                                  <v:shape id="_x0000_i2647" type="#_x0000_t75" style="width:11.25pt;height:11.25pt" o:ole="">
                                    <v:imagedata r:id="rId2247" o:title=""/>
                                  </v:shape>
                                  <o:OLEObject Type="Embed" ProgID="Equation.DSMT4" ShapeID="_x0000_i2647" DrawAspect="Content" ObjectID="_1764605913" r:id="rId2837"/>
                                </w:object>
                              </w:r>
                            </w:p>
                          </w:txbxContent>
                        </wps:txbx>
                        <wps:bodyPr rot="0" vert="horz" wrap="square" lIns="91440" tIns="45720" rIns="91440" bIns="45720" anchor="t" anchorCtr="0" upright="1">
                          <a:noAutofit/>
                        </wps:bodyPr>
                      </wps:wsp>
                      <wps:wsp>
                        <wps:cNvPr id="2026" name="Text Box 550"/>
                        <wps:cNvSpPr txBox="1">
                          <a:spLocks noChangeArrowheads="1"/>
                        </wps:cNvSpPr>
                        <wps:spPr bwMode="auto">
                          <a:xfrm>
                            <a:off x="3949" y="10791"/>
                            <a:ext cx="900" cy="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E54921" w14:textId="77777777" w:rsidR="003B4DD8" w:rsidRPr="00742A54" w:rsidRDefault="003B4DD8" w:rsidP="003B4DD8">
                              <w:pPr>
                                <w:rPr>
                                  <w:sz w:val="24"/>
                                  <w:szCs w:val="24"/>
                                  <w:vertAlign w:val="subscript"/>
                                </w:rPr>
                              </w:pPr>
                              <w:r w:rsidRPr="00742A54">
                                <w:rPr>
                                  <w:sz w:val="24"/>
                                  <w:szCs w:val="24"/>
                                </w:rPr>
                                <w:t>R</w:t>
                              </w:r>
                              <w:r w:rsidRPr="00742A54">
                                <w:rPr>
                                  <w:sz w:val="24"/>
                                  <w:szCs w:val="24"/>
                                  <w:vertAlign w:val="subscript"/>
                                </w:rPr>
                                <w:t>X</w:t>
                              </w:r>
                            </w:p>
                          </w:txbxContent>
                        </wps:txbx>
                        <wps:bodyPr rot="0" vert="horz" wrap="square" lIns="91440" tIns="45720" rIns="91440" bIns="45720" anchor="t" anchorCtr="0" upright="1">
                          <a:noAutofit/>
                        </wps:bodyPr>
                      </wps:wsp>
                      <wps:wsp>
                        <wps:cNvPr id="2027" name="Text Box 559"/>
                        <wps:cNvSpPr txBox="1">
                          <a:spLocks noChangeArrowheads="1"/>
                        </wps:cNvSpPr>
                        <wps:spPr bwMode="auto">
                          <a:xfrm>
                            <a:off x="3346" y="11637"/>
                            <a:ext cx="870" cy="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CE0C0A" w14:textId="77777777" w:rsidR="003B4DD8" w:rsidRPr="00742A54" w:rsidRDefault="003B4DD8" w:rsidP="003B4DD8">
                              <w:pPr>
                                <w:rPr>
                                  <w:sz w:val="24"/>
                                  <w:szCs w:val="24"/>
                                </w:rPr>
                              </w:pPr>
                              <w:r w:rsidRPr="00964A19">
                                <w:rPr>
                                  <w:position w:val="-12"/>
                                </w:rPr>
                                <w:object w:dxaOrig="440" w:dyaOrig="360" w14:anchorId="142703EB">
                                  <v:shape id="_x0000_i2648" type="#_x0000_t75" style="width:21.75pt;height:18pt" o:ole="">
                                    <v:imagedata r:id="rId2249" o:title=""/>
                                  </v:shape>
                                  <o:OLEObject Type="Embed" ProgID="Equation.DSMT4" ShapeID="_x0000_i2648" DrawAspect="Content" ObjectID="_1764605914" r:id="rId2838"/>
                                </w:object>
                              </w:r>
                            </w:p>
                          </w:txbxContent>
                        </wps:txbx>
                        <wps:bodyPr rot="0" vert="horz" wrap="square" lIns="91440" tIns="45720" rIns="91440" bIns="45720" anchor="t" anchorCtr="0" upright="1">
                          <a:noAutofit/>
                        </wps:bodyPr>
                      </wps:wsp>
                      <wps:wsp>
                        <wps:cNvPr id="2028" name="Line 553"/>
                        <wps:cNvCnPr>
                          <a:cxnSpLocks noChangeShapeType="1"/>
                        </wps:cNvCnPr>
                        <wps:spPr bwMode="auto">
                          <a:xfrm>
                            <a:off x="2893" y="12407"/>
                            <a:ext cx="1830" cy="0"/>
                          </a:xfrm>
                          <a:prstGeom prst="line">
                            <a:avLst/>
                          </a:prstGeom>
                          <a:noFill/>
                          <a:ln w="9525">
                            <a:solidFill>
                              <a:srgbClr val="000000"/>
                            </a:solidFill>
                            <a:prstDash val="sysDash"/>
                            <a:round/>
                            <a:headEnd/>
                            <a:tailEnd type="none" w="med" len="med"/>
                          </a:ln>
                          <a:extLst>
                            <a:ext uri="{909E8E84-426E-40DD-AFC4-6F175D3DCCD1}">
                              <a14:hiddenFill xmlns:a14="http://schemas.microsoft.com/office/drawing/2010/main">
                                <a:noFill/>
                              </a14:hiddenFill>
                            </a:ext>
                          </a:extLst>
                        </wps:spPr>
                        <wps:bodyPr/>
                      </wps:wsp>
                      <wps:wsp>
                        <wps:cNvPr id="2029" name="Line 554"/>
                        <wps:cNvCnPr>
                          <a:cxnSpLocks noChangeShapeType="1"/>
                        </wps:cNvCnPr>
                        <wps:spPr bwMode="auto">
                          <a:xfrm flipH="1" flipV="1">
                            <a:off x="2877" y="8937"/>
                            <a:ext cx="11" cy="2174"/>
                          </a:xfrm>
                          <a:prstGeom prst="line">
                            <a:avLst/>
                          </a:prstGeom>
                          <a:noFill/>
                          <a:ln w="12700">
                            <a:solidFill>
                              <a:srgbClr val="FF00FF"/>
                            </a:solidFill>
                            <a:round/>
                            <a:headEnd/>
                            <a:tailEnd type="triangle" w="med" len="med"/>
                          </a:ln>
                          <a:extLst>
                            <a:ext uri="{909E8E84-426E-40DD-AFC4-6F175D3DCCD1}">
                              <a14:hiddenFill xmlns:a14="http://schemas.microsoft.com/office/drawing/2010/main">
                                <a:noFill/>
                              </a14:hiddenFill>
                            </a:ext>
                          </a:extLst>
                        </wps:spPr>
                        <wps:bodyPr/>
                      </wps:wsp>
                      <wps:wsp>
                        <wps:cNvPr id="2030" name="Text Box 550"/>
                        <wps:cNvSpPr txBox="1">
                          <a:spLocks noChangeArrowheads="1"/>
                        </wps:cNvSpPr>
                        <wps:spPr bwMode="auto">
                          <a:xfrm>
                            <a:off x="2802" y="9212"/>
                            <a:ext cx="854" cy="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407661" w14:textId="77777777" w:rsidR="003B4DD8" w:rsidRPr="00742A54" w:rsidRDefault="003B4DD8" w:rsidP="003B4DD8">
                              <w:pPr>
                                <w:rPr>
                                  <w:sz w:val="24"/>
                                  <w:szCs w:val="24"/>
                                  <w:vertAlign w:val="subscript"/>
                                </w:rPr>
                              </w:pPr>
                              <w:r w:rsidRPr="00742A54">
                                <w:rPr>
                                  <w:sz w:val="24"/>
                                  <w:szCs w:val="24"/>
                                </w:rPr>
                                <w:t>Z</w:t>
                              </w:r>
                              <w:r w:rsidRPr="00742A54">
                                <w:rPr>
                                  <w:sz w:val="24"/>
                                  <w:szCs w:val="24"/>
                                  <w:vertAlign w:val="subscript"/>
                                </w:rPr>
                                <w:t>L</w:t>
                              </w:r>
                            </w:p>
                          </w:txbxContent>
                        </wps:txbx>
                        <wps:bodyPr rot="0" vert="horz" wrap="square" lIns="91440" tIns="45720" rIns="91440" bIns="45720" anchor="t" anchorCtr="0" upright="1">
                          <a:noAutofit/>
                        </wps:bodyPr>
                      </wps:wsp>
                      <wps:wsp>
                        <wps:cNvPr id="2031" name="Line 553"/>
                        <wps:cNvCnPr>
                          <a:cxnSpLocks noChangeShapeType="1"/>
                        </wps:cNvCnPr>
                        <wps:spPr bwMode="auto">
                          <a:xfrm>
                            <a:off x="2953" y="9009"/>
                            <a:ext cx="1830" cy="0"/>
                          </a:xfrm>
                          <a:prstGeom prst="line">
                            <a:avLst/>
                          </a:prstGeom>
                          <a:noFill/>
                          <a:ln w="9525">
                            <a:solidFill>
                              <a:srgbClr val="000000"/>
                            </a:solidFill>
                            <a:prstDash val="sysDash"/>
                            <a:round/>
                            <a:headEnd/>
                            <a:tailEnd type="none" w="med" len="med"/>
                          </a:ln>
                          <a:extLst>
                            <a:ext uri="{909E8E84-426E-40DD-AFC4-6F175D3DCCD1}">
                              <a14:hiddenFill xmlns:a14="http://schemas.microsoft.com/office/drawing/2010/main">
                                <a:noFill/>
                              </a14:hiddenFill>
                            </a:ext>
                          </a:extLst>
                        </wps:spPr>
                        <wps:bodyPr/>
                      </wps:wsp>
                      <wps:wsp>
                        <wps:cNvPr id="2032" name="Text Box 550"/>
                        <wps:cNvSpPr txBox="1">
                          <a:spLocks noChangeArrowheads="1"/>
                        </wps:cNvSpPr>
                        <wps:spPr bwMode="auto">
                          <a:xfrm>
                            <a:off x="4694" y="12319"/>
                            <a:ext cx="450" cy="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5769FD" w14:textId="77777777" w:rsidR="003B4DD8" w:rsidRPr="00742A54" w:rsidRDefault="003B4DD8" w:rsidP="003B4DD8">
                              <w:pPr>
                                <w:rPr>
                                  <w:sz w:val="24"/>
                                  <w:szCs w:val="24"/>
                                  <w:vertAlign w:val="subscript"/>
                                </w:rPr>
                              </w:pPr>
                              <w:r w:rsidRPr="00742A54">
                                <w:rPr>
                                  <w:sz w:val="24"/>
                                  <w:szCs w:val="24"/>
                                </w:rPr>
                                <w:t>B</w:t>
                              </w:r>
                            </w:p>
                          </w:txbxContent>
                        </wps:txbx>
                        <wps:bodyPr rot="0" vert="horz" wrap="square" lIns="91440" tIns="45720" rIns="91440" bIns="45720" anchor="t" anchorCtr="0" upright="1">
                          <a:noAutofit/>
                        </wps:bodyPr>
                      </wps:wsp>
                      <wps:wsp>
                        <wps:cNvPr id="2033" name="Text Box 550"/>
                        <wps:cNvSpPr txBox="1">
                          <a:spLocks noChangeArrowheads="1"/>
                        </wps:cNvSpPr>
                        <wps:spPr bwMode="auto">
                          <a:xfrm>
                            <a:off x="4682" y="10791"/>
                            <a:ext cx="627" cy="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C7558A" w14:textId="77777777" w:rsidR="003B4DD8" w:rsidRPr="00742A54" w:rsidRDefault="003B4DD8" w:rsidP="003B4DD8">
                              <w:pPr>
                                <w:rPr>
                                  <w:sz w:val="24"/>
                                  <w:szCs w:val="24"/>
                                  <w:vertAlign w:val="subscript"/>
                                </w:rPr>
                              </w:pPr>
                              <w:r w:rsidRPr="00742A54">
                                <w:rPr>
                                  <w:sz w:val="24"/>
                                  <w:szCs w:val="24"/>
                                </w:rPr>
                                <w:t>H</w:t>
                              </w:r>
                            </w:p>
                          </w:txbxContent>
                        </wps:txbx>
                        <wps:bodyPr rot="0" vert="horz" wrap="square" lIns="91440" tIns="45720" rIns="91440" bIns="45720" anchor="t" anchorCtr="0" upright="1">
                          <a:noAutofit/>
                        </wps:bodyPr>
                      </wps:wsp>
                      <wps:wsp>
                        <wps:cNvPr id="2034" name="Text Box 550"/>
                        <wps:cNvSpPr txBox="1">
                          <a:spLocks noChangeArrowheads="1"/>
                        </wps:cNvSpPr>
                        <wps:spPr bwMode="auto">
                          <a:xfrm>
                            <a:off x="4723" y="8892"/>
                            <a:ext cx="854" cy="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FB34AE" w14:textId="77777777" w:rsidR="003B4DD8" w:rsidRPr="00742A54" w:rsidRDefault="003B4DD8" w:rsidP="003B4DD8">
                              <w:pPr>
                                <w:rPr>
                                  <w:sz w:val="24"/>
                                  <w:szCs w:val="24"/>
                                  <w:vertAlign w:val="subscript"/>
                                </w:rPr>
                              </w:pPr>
                              <w:r w:rsidRPr="00742A54">
                                <w:rPr>
                                  <w:sz w:val="24"/>
                                  <w:szCs w:val="24"/>
                                </w:rPr>
                                <w:t>N</w:t>
                              </w:r>
                            </w:p>
                          </w:txbxContent>
                        </wps:txbx>
                        <wps:bodyPr rot="0" vert="horz" wrap="square" lIns="91440" tIns="45720" rIns="91440" bIns="45720" anchor="t" anchorCtr="0" upright="1">
                          <a:noAutofit/>
                        </wps:bodyPr>
                      </wps:wsp>
                      <wps:wsp>
                        <wps:cNvPr id="2035" name="Text Box 559"/>
                        <wps:cNvSpPr txBox="1">
                          <a:spLocks noChangeArrowheads="1"/>
                        </wps:cNvSpPr>
                        <wps:spPr bwMode="auto">
                          <a:xfrm>
                            <a:off x="4264" y="9315"/>
                            <a:ext cx="726" cy="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4A6895" w14:textId="77777777" w:rsidR="003B4DD8" w:rsidRPr="00742A54" w:rsidRDefault="003B4DD8" w:rsidP="003B4DD8">
                              <w:pPr>
                                <w:rPr>
                                  <w:sz w:val="24"/>
                                  <w:szCs w:val="24"/>
                                </w:rPr>
                              </w:pPr>
                              <w:r w:rsidRPr="00964A19">
                                <w:rPr>
                                  <w:position w:val="-6"/>
                                </w:rPr>
                                <w:object w:dxaOrig="220" w:dyaOrig="220" w14:anchorId="1D26BDC1">
                                  <v:shape id="_x0000_i2649" type="#_x0000_t75" style="width:11.25pt;height:11.25pt" o:ole="">
                                    <v:imagedata r:id="rId2247" o:title=""/>
                                  </v:shape>
                                  <o:OLEObject Type="Embed" ProgID="Equation.DSMT4" ShapeID="_x0000_i2649" DrawAspect="Content" ObjectID="_1764605915" r:id="rId2839"/>
                                </w:object>
                              </w:r>
                            </w:p>
                          </w:txbxContent>
                        </wps:txbx>
                        <wps:bodyPr rot="0" vert="horz" wrap="square" lIns="91440" tIns="45720" rIns="91440" bIns="45720" anchor="t" anchorCtr="0" upright="1">
                          <a:noAutofit/>
                        </wps:bodyPr>
                      </wps:wsp>
                      <wps:wsp>
                        <wps:cNvPr id="2036" name="Text Box 559"/>
                        <wps:cNvSpPr txBox="1">
                          <a:spLocks noChangeArrowheads="1"/>
                        </wps:cNvSpPr>
                        <wps:spPr bwMode="auto">
                          <a:xfrm>
                            <a:off x="4652" y="11625"/>
                            <a:ext cx="726" cy="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184501" w14:textId="77777777" w:rsidR="003B4DD8" w:rsidRPr="00742A54" w:rsidRDefault="003B4DD8" w:rsidP="003B4DD8">
                              <w:pPr>
                                <w:rPr>
                                  <w:sz w:val="24"/>
                                  <w:szCs w:val="24"/>
                                </w:rPr>
                              </w:pPr>
                              <w:r w:rsidRPr="00964A19">
                                <w:rPr>
                                  <w:position w:val="-12"/>
                                </w:rPr>
                                <w:object w:dxaOrig="320" w:dyaOrig="360" w14:anchorId="74DAA5D1">
                                  <v:shape id="_x0000_i2650" type="#_x0000_t75" style="width:15.75pt;height:18pt" o:ole="">
                                    <v:imagedata r:id="rId2840" o:title=""/>
                                  </v:shape>
                                  <o:OLEObject Type="Embed" ProgID="Equation.DSMT4" ShapeID="_x0000_i2650" DrawAspect="Content" ObjectID="_1764605916" r:id="rId2841"/>
                                </w:objec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009" o:spid="_x0000_s2553" style="position:absolute;left:0;text-align:left;margin-left:322.4pt;margin-top:1.55pt;width:169.65pt;height:190.6pt;z-index:251686400;mso-position-horizontal-relative:text;mso-position-vertical-relative:text" coordorigin="2389,8892" coordsize="3393,3812"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DagR1TAoAAGxpAAAOAAAAZHJzL2Uyb0RvYy54bWzsXW1v2zgS/n7A/gdBH3fhWqLejbqLJo57 B/RuF7e5+67Isi1UlnSSEjt7uP9+M0OKlmQ7TdpE9i7YArFs0nwZDh/OPBzS73/ebVLtIS6rJM+m uvnO0LU4i/JFkq2m+r9u5yNf16o6zBZhmmfxVH+MK/3nDz/85f22mMQsX+fpIi41KCSrJttiqq/r upiMx1W0jjdh9S4v4gwSl3m5CWt4W67GizLcQumbdMwMwx1v83JRlHkUVxV8OuOJ+gcqf7mMo/qX 5bKKay2d6tC2mv6W9PcO/44/vA8nqzIs1kkkmhF+Qys2YZJBpbKoWViH2n2ZHBS1SaIyr/Jl/S7K N+N8uUyimPoAvTGNXm8+lfl9QX1ZTbarQooJRNuT0zcXG/3j4ddSSxZTHaQZ6FoWbmCUqGKNPgEB bYvVBPJ9Kovfil9L3kt4/JxHXypIHvfT8f2KZ9butn/PF1BieF/nJKDdstxgEdB1bUfj8CjHId7V WgQfMtOxHcfRtQjSmM0Ml4mRitYwnPg9ZvnQWkj2/YDxUYzWN+L7lhVY/MuWb1LqOJzwiqmxonHY M9C6ai/Y6vsE+9s6LGIarwoFJgVrguZxwd5iF6/yneY41CNsAOREuWr1DhJgDpGYKi5eLcuv12G2 ij+WZb5dx+ECmmhif6Ej8qu8IxUW8jV52wGDGQlyMw3PdrjgGrH7js2l5lgBVdEILZwUZVV/ivON hg9TvYR5Rc0MHz5XNbZmnwUHN8vnSZrC5+EkzTofQEb+CVQKX8U0rJ6myn8DI7jxb3x7ZDP3ZmQb s9no4/zaHrlz03Nm1uz6emb+D+s17ck6WSziDKtppq1pP2/0BIDwCScnbpWnyQKLwyZV5eruOi21 hxBgY07/hEBa2cbdZpAQoC+9LpnMNq5YMJq7vjey57YzCjzDHxlmcBW4hh3Ys3m3S5+TLP7+Lmnb qR44zOHKdLJvBv077Fs42SQ1AHOabGCKyUzhBFXwJlvQ0NZhkvLnliiw+XtRwHA3A00KizrKtbXe 3e0IdyzXxvpRne/yxSPocJmDisGUgWUFHtZ5+buubQGip3r1n/uwjHUt/VsG8yAwbRsxnd7Yjgcg oZXtlLt2SphFUNRUr3WNP17XfB24L8pktYaa+MzL8o+AVcuE1HrfKjHjAC2Ggw2zgQ3SCcehiS/m /XXGoTjaZQKKJVYQDN0+FgC7HajgX8HvPwsqmO8DHiBUmKZl4RjxuUoIbYNqETwTjEl43cOAQIoU 1OHZSPHdSgvrpdDNI3qq1SSSukwAUFPQIpgim3gB2hSD6YJP0MWLxScJqa25xuGKz7FmzhGo9uYa n1fYOxz8QVWY9VSYVuPBVNj2PG4lgAobfRV2uQKblsdnycnV7sU6bDLPMJ6BvPP5MeRVSswtg8tR YjAmufkmcJg0aTAlZoEDDeA4bJKq7nHY9C1Y9NBMfm0cfo4OB2xmcDsWMKhlGYUTpcOXpsOwlHd0 WBpd4H68kS2hLdOk+CsaIfT078bCEq6fBOcAPc+OeQGNJdfP8D2BkI3b2HNE3gSa53PDUNAsvKvG rmheL8y+ACuUq/XHMgKnmjxagczoVJMz12Yqnu0zcy/E9D3PcD2+mDd6awWAuYTHgeN3FddyweAh 1fW6vEM4ie65C41Natxm4IsWwgteLURHPkHhy00KLNRPI83A/7yKfQacT00GZrrG0UzQjq9mupVV /TiGirYaldar7lZWR5nWGnM93+1nktVBJmYErn+qNFjKeLswI5aknSgRMEBmPNk2GH6ZiYuiVRos SlK84RrkTBgDDpMQOTyBKwhkGh/eIq+QWUKhwOBCt7k7ALlwyE5khn5jZrIIoL6nM0OXMDMpaZOZ v4oWIa/SZypLXQOm8o4LvAhr7Ag2CB/RheFjpq3hiQZGWwKJMdUzoFuBi93V5T1ys798abq5yR/i 25xKqHsMHLRlnxrd3yXRVfx7O69pBowb1EIpCypCNAH6FuBcITH3U6RqYYc7RXffHXzPsmxaBKDH ojILVgUUJHMMIAHbtaHi8aRGR3u1wVuU25Pyq+oy/wK+M+iBEl9/sNKsrQ98qrSHtkmP0ryK+QTi AheSJ+WlQdmjoXRtkRt8Ww6At+hPz0CCgL9Ou8m1UtFuXbYeiIEDtp4WvJZhMQxbL3c5TEC2Pltv CgLDgweu1yeMZMXWA6l/kjbjzrTYgFBsvdiW6ZEvLbZezgQFG13YAKOk42GT1fK2LNFRv5qBz0JG kB9YwnKCxYA2Vs3AEKDBWG9jVDH33W2419tZlObNSQg6vVyfkbkHQ7qjzuTpvq06o1kunGwW2JL0 dPta7MMn5GUjSfn02vdygihAShNb0iE0ezvCuCMqKu5kU7znpfGeMqalFXpBTuPgxpxl29x3DuzG SW5w2WMCln14ULacirwYKPJCmijKluvYchhJ0ncBXQL8wVEDot84y2KaLsRcADjsd/98R6yDCjZU wNaAAVvSFFSw0YUNGbD1TyDyKcpIc1zaSGjhBtmWrxneybeqGAPy2/bJdJVGNBgayJQDfeT3wl+s xuRgXrN58Y30UccA7tnJGDp5zE5+BZ73hfpOYaenWQ1pEiqV7qo0bHB13MCh4gb60QIQjSgCl2Eh 7Oky7ALinqvJ+HYsuNMnVPnl3uAzIrnsuW9ezY5p+YE32A9BpNVchNGKtBxijlVo4gBB+UxGdbU8 wzPZeB6DlQO3Tz2bwgbaJp6IhVEx+crEe+GSJ09JYNhiE7/TvPKNWDRLjsXkc4ICU9V62F0PYTr2 PcMzHeVhtgh2gKiM4MAzVLChjvKI00wDwob0dRRsdGFDxinujY1zEUoWHObhTqHh92DDNiEJTWlF KClrY0DYkKeCFGx0YeNYKNJ5fBQrELtXcHA46J1CgQB+DhvKSVGwMSBsEA2knBQ6O92+b4DJUKS9 teFIhnPQ+wYgehswDMk5YO16cRw+stPK2sBQEwUbA8KGpLCVtdG1NvohXxJf3+6MYDvkC+IVOVTA lRk9qHi7c67fdUkGnkachdWaXxRSPVb4hu/RH3D/R7h+fkZHXUPw5hfw4KGls+xinT79+lSULmwG 0BlC0yOoGng/Sx1/bV0u1NDlzesx2pwvIxi2h7bokNdr4OH/S2GjfYOfhQxEZLnaw/pqFPHx6IiT YeLqpApezwMxs09Nxv1JFY/ITeUeHriHlgxTwo1BODU/sJ3X3GdyeO+DMvMu5Da8P+aZFUsGK7V4 j/PQpbYb8NP+JrNMcUi9ifa3YcOYDDyL77+ctu/UyU11cjOcvNI9i546uXn8elbcD70QKxpCOrgV fWSXxUVaF/1Ctcui6NIB6VJ1SOgEbFxOKJjtYTQrxm3I27AbY0Nd6qwudZb3Wg+IGuqM0AnUOBIJ dqa9WbhlnfsogWX2AsHkgWSH9e+x693AqFwU5aK8nosigxTU1mxna9Y6FggmhTVoRIftOsJFOTyQ rGBDGRtnMDZ8yfH9UWADdgrpJ31oJ0P8/BD+ZlD7Pe0n7n8k6cP/AQAA//8DAFBLAwQUAAYACAAA ACEAPDHvXN8AAAAJAQAADwAAAGRycy9kb3ducmV2LnhtbEyPQUvDQBCF74L/YRnBm93ExBJjNqUU 9VQEW0G8bbPTJDQ7G7LbJP33jid7e483vPdNsZptJ0YcfOtIQbyIQCBVzrRUK/javz1kIHzQZHTn CBVc0MOqvL0pdG7cRJ847kItuIR8rhU0IfS5lL5q0Gq/cD0SZ0c3WB3YDrU0g5643HbyMYqW0uqW eKHRPW4arE67s1XwPulpncSv4/Z03Fx+9k8f39sYlbq/m9cvIALO4f8Y/vAZHUpmOrgzGS86Bcs0 ZfSgIIlBcP6cpSwO7LM0AVkW8vqD8hcAAP//AwBQSwECLQAUAAYACAAAACEAtoM4kv4AAADhAQAA EwAAAAAAAAAAAAAAAAAAAAAAW0NvbnRlbnRfVHlwZXNdLnhtbFBLAQItABQABgAIAAAAIQA4/SH/ 1gAAAJQBAAALAAAAAAAAAAAAAAAAAC8BAABfcmVscy8ucmVsc1BLAQItABQABgAIAAAAIQADagR1 TAoAAGxpAAAOAAAAAAAAAAAAAAAAAC4CAABkcnMvZTJvRG9jLnhtbFBLAQItABQABgAIAAAAIQA8 Me9c3wAAAAkBAAAPAAAAAAAAAAAAAAAAAKYMAABkcnMvZG93bnJldi54bWxQSwUGAAAAAAQABADz AAAAsg0AAAAA ">
                <v:shape id="Text Box 550" o:spid="_x0000_s2554" type="#_x0000_t202" style="position:absolute;left:4928;top:10745;width:854;height:53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TJqM58IA AADdAAAADwAAAGRycy9kb3ducmV2LnhtbERPz2vCMBS+C/sfwht4s0nFiesay1AGnibWbbDbo3m2 Zc1LaTJb/3tzGOz48f3Oi8l24kqDbx1rSBMFgrhypuVaw8f5bbEB4QOywc4xabiRh2L7MMsxM27k E13LUIsYwj5DDU0IfSalrxqy6BPXE0fu4gaLIcKhlmbAMYbbTi6VWkuLLceGBnvaNVT9lL9Ww+f7 5ftrpY713j71o5uUZPsstZ4/Tq8vIAJN4V/85z4YDUuVxv3xTXwCcnsHAAD//wMAUEsBAi0AFAAG AAgAAAAhAPD3irv9AAAA4gEAABMAAAAAAAAAAAAAAAAAAAAAAFtDb250ZW50X1R5cGVzXS54bWxQ SwECLQAUAAYACAAAACEAMd1fYdIAAACPAQAACwAAAAAAAAAAAAAAAAAuAQAAX3JlbHMvLnJlbHNQ SwECLQAUAAYACAAAACEAMy8FnkEAAAA5AAAAEAAAAAAAAAAAAAAAAAApAgAAZHJzL3NoYXBleG1s LnhtbFBLAQItABQABgAIAAAAIQBMmoznwgAAAN0AAAAPAAAAAAAAAAAAAAAAAJgCAABkcnMvZG93 bnJldi54bWxQSwUGAAAAAAQABAD1AAAAhwMAAAAA " filled="f" stroked="f">
                  <v:textbox>
                    <w:txbxContent>
                      <w:p w14:paraId="677B34DB" w14:textId="77777777" w:rsidR="003B4DD8" w:rsidRPr="00742A54" w:rsidRDefault="003B4DD8" w:rsidP="003B4DD8">
                        <w:pPr>
                          <w:rPr>
                            <w:sz w:val="24"/>
                            <w:szCs w:val="24"/>
                            <w:vertAlign w:val="subscript"/>
                          </w:rPr>
                        </w:pPr>
                      </w:p>
                    </w:txbxContent>
                  </v:textbox>
                </v:shape>
                <v:line id="Line 551" o:spid="_x0000_s2555" style="position:absolute;visibility:visible;mso-wrap-style:square" from="2884,11133" to="5309,11133"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391S2MUAAADdAAAADwAAAGRycy9kb3ducmV2LnhtbESPQWsCMRSE7wX/Q3iCt5pdD1pXo4hL wYMtqKXn5+a5Wdy8LJt0Tf99Uyj0OMzMN8x6G20rBup941hBPs1AEFdON1wr+Li8Pr+A8AFZY+uY FHyTh+1m9LTGQrsHn2g4h1okCPsCFZgQukJKXxmy6KeuI07ezfUWQ5J9LXWPjwS3rZxl2VxabDgt GOxob6i6n7+sgoUpT3Ihy+PlvRyafBnf4ud1qdRkHHcrEIFi+A//tQ9awSzLc/h9k56A3Pw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391S2MUAAADdAAAADwAAAAAAAAAA AAAAAAChAgAAZHJzL2Rvd25yZXYueG1sUEsFBgAAAAAEAAQA+QAAAJMDAAAAAA== ">
                  <v:stroke endarrow="block"/>
                </v:line>
                <v:line id="Line 552" o:spid="_x0000_s2556" style="position:absolute;visibility:visible;mso-wrap-style:square" from="4779,11103" to="4805,1247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juMNDcMAAADdAAAADwAAAGRycy9kb3ducmV2LnhtbESPQWsCMRSE70L/Q3iF3jRxD0VWo1Sh YE9bV3/AI3ndrN28LJuo679vCoLHYWa+YVab0XfiSkNsA2uYzxQIYhNsy42G0/FzugARE7LFLjBp uFOEzfplssLShhsf6FqnRmQIxxI1uJT6UspoHHmMs9ATZ+8nDB5TlkMj7YC3DPedLJR6lx5bzgsO e9o5Mr/1xWvYnr6/UFWuOjRnrsz5vjNbU2v99jp+LEEkGtMz/GjvrYZCzQv4f5OfgFz/AQ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I7jDQ3DAAAA3QAAAA8AAAAAAAAAAAAA AAAAoQIAAGRycy9kb3ducmV2LnhtbFBLBQYAAAAABAAEAPkAAACRAwAAAAA= " strokecolor="blue" strokeweight="1pt">
                  <v:stroke endarrow="block"/>
                </v:line>
                <v:line id="Line 553" o:spid="_x0000_s2557" style="position:absolute;visibility:visible;mso-wrap-style:square" from="2953,11111" to="4783,1111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CiT0cQAAADdAAAADwAAAGRycy9kb3ducmV2LnhtbESPQWsCMRSE70L/Q3iF3jTRlipbo4hS EIpQVw89PjbP3cXNy5Kk7vrvjSB4HGbmG2a+7G0jLuRD7VjDeKRAEBfO1FxqOB6+hzMQISIbbByT hisFWC5eBnPMjOt4T5c8liJBOGSooYqxzaQMRUUWw8i1xMk7OW8xJulLaTx2CW4bOVHqU1qsOS1U 2NK6ouKc/1sN/eZnXX/sGz/t/pSf/uY7c+Wo9dtrv/oCEamPz/CjvTUaJmr8Dvc36QnIxQ0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D4KJPRxAAAAN0AAAAPAAAAAAAAAAAA AAAAAKECAABkcnMvZG93bnJldi54bWxQSwUGAAAAAAQABAD5AAAAkgMAAAAA " strokecolor="#92d050" strokeweight="1pt">
                  <v:stroke endarrow="block"/>
                </v:line>
                <v:line id="Line 554" o:spid="_x0000_s2558" style="position:absolute;flip:x y;visibility:visible;mso-wrap-style:square" from="4779,9009" to="4783,1109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BEgXVscAAADdAAAADwAAAGRycy9kb3ducmV2LnhtbESPQWvCQBSE74X+h+UVvNVNRG2buhEJ ilIhUNuDx0f2NRuafRuyq8Z/7xaEHoeZ+YZZLAfbijP1vnGsIB0nIIgrpxuuFXx/bZ5fQfiArLF1 TAqu5GGZPz4sMNPuwp90PoRaRAj7DBWYELpMSl8ZsujHriOO3o/rLYYo+1rqHi8Rbls5SZK5tNhw XDDYUWGo+j2crIJtcXxz+2I9Wx+Hl31ZXo2ffhilRk/D6h1EoCH8h+/tnVYwSdIp/L2JT0DmNw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AESBdWxwAAAN0AAAAPAAAAAAAA AAAAAAAAAKECAABkcnMvZG93bnJldi54bWxQSwUGAAAAAAQABAD5AAAAlQMAAAAA " strokecolor="fuchsia" strokeweight="1pt">
                  <v:stroke endarrow="block"/>
                </v:line>
                <v:shape id="Arc 555" o:spid="_x0000_s2559" style="position:absolute;left:4390;top:11958;width:362;height:272;rotation:-3090383fd;visibility:visible;mso-wrap-style:square;v-text-anchor:top" coordsize="21600,26786" o:spt="1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b5A8cYA AADdAAAADwAAAGRycy9kb3ducmV2LnhtbESPQWsCMRSE7wX/Q3iCl1KzBlrKapQitPXiwbXQ6yN5 7q7dvKybdF37640g9DjMzDfMYjW4RvTUhdqzhtk0A0FsvK251PC1f396BREissXGM2m4UIDVcvSw wNz6M++oL2IpEoRDjhqqGNtcymAqchimviVO3sF3DmOSXSlth+cEd41UWfYiHdacFipsaV2R+Sl+ nYbt8Q+PSp369lNdPr5Pj4XZmrXWk/HwNgcRaYj/4Xt7YzWobPYMtzfpCcjlFQAA//8DAFBLAQIt ABQABgAIAAAAIQDw94q7/QAAAOIBAAATAAAAAAAAAAAAAAAAAAAAAABbQ29udGVudF9UeXBlc10u eG1sUEsBAi0AFAAGAAgAAAAhADHdX2HSAAAAjwEAAAsAAAAAAAAAAAAAAAAALgEAAF9yZWxzLy5y ZWxzUEsBAi0AFAAGAAgAAAAhADMvBZ5BAAAAOQAAABAAAAAAAAAAAAAAAAAAKQIAAGRycy9zaGFw ZXhtbC54bWxQSwECLQAUAAYACAAAACEAab5A8cYAAADdAAAADwAAAAAAAAAAAAAAAACYAgAAZHJz L2Rvd25yZXYueG1sUEsFBgAAAAAEAAQA9QAAAIsDAAAAAA== " adj="-11796480,,5400" path="m,nfc11929,,21600,9670,21600,21600v,1747,-213,3489,-632,5186em,nsc11929,,21600,9670,21600,21600v,1747,-213,3489,-632,5186l,21600,,xe" filled="f">
                  <v:stroke joinstyle="round"/>
                  <v:formulas/>
                  <v:path arrowok="t" o:extrusionok="f" o:connecttype="custom" o:connectlocs="0,0;351,272;0,219" o:connectangles="0,0,0" textboxrect="0,0,21600,26786"/>
                  <v:textbox>
                    <w:txbxContent>
                      <w:p w14:paraId="43EFE552" w14:textId="77777777" w:rsidR="003B4DD8" w:rsidRDefault="003B4DD8" w:rsidP="003B4DD8">
                        <w:pPr>
                          <w:jc w:val="center"/>
                        </w:pPr>
                      </w:p>
                    </w:txbxContent>
                  </v:textbox>
                </v:shape>
                <v:shape id="Text Box 556" o:spid="_x0000_s2560" type="#_x0000_t202" style="position:absolute;left:2389;top:10965;width:816;height:71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D+xCMUA AADdAAAADwAAAGRycy9kb3ducmV2LnhtbESPQWvCQBSE70L/w/IKveluxIY2dQ1iEXqqGFvB2yP7 TEKzb0N2a9J/3xUEj8PMfMMs89G24kK9bxxrSGYKBHHpTMOVhq/DdvoCwgdkg61j0vBHHvLVw2SJ mXED7+lShEpECPsMNdQhdJmUvqzJop+5jjh6Z9dbDFH2lTQ9DhFuWzlXKpUWG44LNXa0qan8KX6t hu/P8+m4ULvq3T53gxuVZPsqtX56HNdvIAKN4R6+tT+MhrlKUri+iU9Arv4BAAD//wMAUEsBAi0A FAAGAAgAAAAhAPD3irv9AAAA4gEAABMAAAAAAAAAAAAAAAAAAAAAAFtDb250ZW50X1R5cGVzXS54 bWxQSwECLQAUAAYACAAAACEAMd1fYdIAAACPAQAACwAAAAAAAAAAAAAAAAAuAQAAX3JlbHMvLnJl bHNQSwECLQAUAAYACAAAACEAMy8FnkEAAAA5AAAAEAAAAAAAAAAAAAAAAAApAgAAZHJzL3NoYXBl eG1sLnhtbFBLAQItABQABgAIAAAAIQCsP7EIxQAAAN0AAAAPAAAAAAAAAAAAAAAAAJgCAABkcnMv ZG93bnJldi54bWxQSwUGAAAAAAQABAD1AAAAigMAAAAA " filled="f" stroked="f">
                  <v:textbox>
                    <w:txbxContent>
                      <w:p w14:paraId="1CAF83D9" w14:textId="77777777" w:rsidR="003B4DD8" w:rsidRPr="00742A54" w:rsidRDefault="003B4DD8" w:rsidP="003B4DD8">
                        <w:pPr>
                          <w:rPr>
                            <w:sz w:val="24"/>
                            <w:szCs w:val="24"/>
                          </w:rPr>
                        </w:pPr>
                        <w:r w:rsidRPr="00025957">
                          <w:rPr>
                            <w:position w:val="-4"/>
                          </w:rPr>
                          <w:object w:dxaOrig="260" w:dyaOrig="260" w14:anchorId="7CEFF5A4">
                            <v:shape id="_x0000_i2644" type="#_x0000_t75" style="width:12.75pt;height:12.75pt" o:ole="">
                              <v:imagedata r:id="rId2251" o:title=""/>
                            </v:shape>
                            <o:OLEObject Type="Embed" ProgID="Equation.DSMT4" ShapeID="_x0000_i2644" DrawAspect="Content" ObjectID="_1764658265" r:id="rId2842"/>
                          </w:object>
                        </w:r>
                      </w:p>
                    </w:txbxContent>
                  </v:textbox>
                </v:shape>
                <v:line id="Line 557" o:spid="_x0000_s2561" style="position:absolute;flip:y;visibility:visible;mso-wrap-style:square" from="2877,8937" to="4783,1114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ZNb3hsYAAADdAAAADwAAAGRycy9kb3ducmV2LnhtbESPQWvCQBCF70L/wzKCl1B3VahtdJVq KxRKD9oeehyyYxLMzobsqOm/7xYKHh9v3vfmLde9b9SFulgHtjAZG1DERXA1lxa+Pnf3j6CiIDts ApOFH4qwXt0Nlpi7cOU9XQ5SqgThmKOFSqTNtY5FRR7jOLTEyTuGzqMk2ZXadXhNcN/oqTEP2mPN qaHClrYVFafD2ac3dh/8MptlG6+z7Ilev+XdaLF2NOyfF6CEerkd/6ffnIWpmczhb01CgF79Ag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GTW94bGAAAA3QAAAA8AAAAAAAAA AAAAAAAAoQIAAGRycy9kb3ducmV2LnhtbFBLBQYAAAAABAAEAPkAAACUAwAAAAA= ">
                  <v:stroke endarrow="block"/>
                </v:line>
                <v:line id="Line 558" o:spid="_x0000_s2562" style="position:absolute;visibility:visible;mso-wrap-style:square" from="2943,11167" to="4810,1243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NtzhTsIAAADdAAAADwAAAGRycy9kb3ducmV2LnhtbERP3WrCMBS+H/gO4QjezaS9KKMzyhg4 touJc3uAQ3PWFJuTmkRtfXpzMdjlx/e/2oyuFxcKsfOsoVgqEMSNNx23Gn6+t49PIGJCNth7Jg0T RdisZw8rrI2/8hddDqkVOYRjjRpsSkMtZWwsOYxLPxBn7tcHhynD0EoT8JrDXS9LpSrpsOPcYHGg V0vN8XB2Gj5iqMI5sZKfJ3vbH3f7Sb61Wi/m48sziERj+hf/ud+NhlIVeW5+k5+AXN8B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NtzhTsIAAADdAAAADwAAAAAAAAAAAAAA AAChAgAAZHJzL2Rvd25yZXYueG1sUEsFBgAAAAAEAAQA+QAAAJADAAAAAA== " strokecolor="red" strokeweight="1.5pt">
                  <v:stroke endarrow="block"/>
                </v:line>
                <v:shape id="Text Box 559" o:spid="_x0000_s2563" type="#_x0000_t202" style="position:absolute;left:3449;top:9470;width:726;height:82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3aAlesMA AADdAAAADwAAAGRycy9kb3ducmV2LnhtbESPQYvCMBSE7wv+h/AEb2uiuItWo4gieFpZVwVvj+bZ FpuX0kRb/70RhD0OM/MNM1u0thR3qn3hWMOgr0AQp84UnGk4/G0+xyB8QDZYOiYND/KwmHc+ZpgY 1/Av3fchExHCPkENeQhVIqVPc7Lo+64ijt7F1RZDlHUmTY1NhNtSDpX6lhYLjgs5VrTKKb3ub1bD 8edyPo3ULlvbr6pxrZJsJ1LrXrddTkEEasN/+N3eGg1DNZjA6018AnL+BAAA//8DAFBLAQItABQA BgAIAAAAIQDw94q7/QAAAOIBAAATAAAAAAAAAAAAAAAAAAAAAABbQ29udGVudF9UeXBlc10ueG1s UEsBAi0AFAAGAAgAAAAhADHdX2HSAAAAjwEAAAsAAAAAAAAAAAAAAAAALgEAAF9yZWxzLy5yZWxz UEsBAi0AFAAGAAgAAAAhADMvBZ5BAAAAOQAAABAAAAAAAAAAAAAAAAAAKQIAAGRycy9zaGFwZXht bC54bWxQSwECLQAUAAYACAAAACEA3aAlesMAAADdAAAADwAAAAAAAAAAAAAAAACYAgAAZHJzL2Rv d25yZXYueG1sUEsFBgAAAAAEAAQA9QAAAIgDAAAAAA== " filled="f" stroked="f">
                  <v:textbox>
                    <w:txbxContent>
                      <w:p w14:paraId="1796FF93" w14:textId="77777777" w:rsidR="003B4DD8" w:rsidRPr="00742A54" w:rsidRDefault="003B4DD8" w:rsidP="003B4DD8">
                        <w:pPr>
                          <w:rPr>
                            <w:sz w:val="24"/>
                            <w:szCs w:val="24"/>
                          </w:rPr>
                        </w:pPr>
                        <w:r w:rsidRPr="00964A19">
                          <w:rPr>
                            <w:position w:val="-12"/>
                          </w:rPr>
                          <w:object w:dxaOrig="440" w:dyaOrig="360" w14:anchorId="0B996A7D">
                            <v:shape id="_x0000_i2645" type="#_x0000_t75" style="width:21.75pt;height:18pt" o:ole="">
                              <v:imagedata r:id="rId2843" o:title=""/>
                            </v:shape>
                            <o:OLEObject Type="Embed" ProgID="Equation.DSMT4" ShapeID="_x0000_i2645" DrawAspect="Content" ObjectID="_1764658266" r:id="rId2844"/>
                          </w:object>
                        </w:r>
                      </w:p>
                    </w:txbxContent>
                  </v:textbox>
                </v:shape>
                <v:shape id="Text Box 560" o:spid="_x0000_s2564" type="#_x0000_t202" style="position:absolute;left:4200;top:11625;width:857;height:82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gvZGWsAA AADdAAAADwAAAGRycy9kb3ducmV2LnhtbERPy4rCMBTdD/gP4QruxsTiDFqNIjMIrkbGF7i7NNe2 2NyUJtr692YhuDyc93zZ2UrcqfGlYw2joQJBnDlTcq7hsF9/TkD4gGywckwaHuRhueh9zDE1ruV/ uu9CLmII+xQ1FCHUqZQ+K8iiH7qaOHIX11gMETa5NA22MdxWMlHqW1osOTYUWNNPQdl1d7Majn+X 82mstvmv/apb1ynJdiq1HvS71QxEoC68xS/3xmhIVBL3xzfxCcjFEwAA//8DAFBLAQItABQABgAI AAAAIQDw94q7/QAAAOIBAAATAAAAAAAAAAAAAAAAAAAAAABbQ29udGVudF9UeXBlc10ueG1sUEsB Ai0AFAAGAAgAAAAhADHdX2HSAAAAjwEAAAsAAAAAAAAAAAAAAAAALgEAAF9yZWxzLy5yZWxzUEsB Ai0AFAAGAAgAAAAhADMvBZ5BAAAAOQAAABAAAAAAAAAAAAAAAAAAKQIAAGRycy9zaGFwZXhtbC54 bWxQSwECLQAUAAYACAAAACEAgvZGWsAAAADdAAAADwAAAAAAAAAAAAAAAACYAgAAZHJzL2Rvd25y ZXYueG1sUEsFBgAAAAAEAAQA9QAAAIUDAAAAAA== " filled="f" stroked="f">
                  <v:textbox>
                    <w:txbxContent>
                      <w:p w14:paraId="6DD7AFC6" w14:textId="77777777" w:rsidR="003B4DD8" w:rsidRPr="00742A54" w:rsidRDefault="003B4DD8" w:rsidP="003B4DD8">
                        <w:pPr>
                          <w:rPr>
                            <w:sz w:val="24"/>
                            <w:szCs w:val="24"/>
                          </w:rPr>
                        </w:pPr>
                        <w:r w:rsidRPr="00964A19">
                          <w:rPr>
                            <w:position w:val="-10"/>
                          </w:rPr>
                          <w:object w:dxaOrig="200" w:dyaOrig="320" w14:anchorId="617558AC">
                            <v:shape id="_x0000_i2646" type="#_x0000_t75" style="width:9.75pt;height:15.75pt" o:ole="">
                              <v:imagedata r:id="rId2845" o:title=""/>
                            </v:shape>
                            <o:OLEObject Type="Embed" ProgID="Equation.DSMT4" ShapeID="_x0000_i2646" DrawAspect="Content" ObjectID="_1764658267" r:id="rId2846"/>
                          </w:object>
                        </w:r>
                      </w:p>
                    </w:txbxContent>
                  </v:textbox>
                </v:shape>
                <v:rect id="Rectangle 561" o:spid="_x0000_s2565" style="position:absolute;left:2970;top:10983;width:326;height:273;rotation:2508771fd;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TLr6RsYA AADdAAAADwAAAGRycy9kb3ducmV2LnhtbESPS4vCQBCE7wv+h6EFL7JOzEGWrKNoQBB8LL7uvZne JCTTEzKjxn/vCAsei6r6iprOO1OLG7WutKxgPIpAEGdWl5wrOJ9Wn18gnEfWWFsmBQ9yMJ/1PqaY aHvnA92OPhcBwi5BBYX3TSKlywoy6Ea2IQ7en20N+iDbXOoW7wFuahlH0UQaLDksFNhQWlBWHa9G wXC4vGy2S1PtfbpLL7sq3fz+PJQa9LvFNwhPnX+H/9trrSCO4jG83oQnIGdPAAAA//8DAFBLAQIt ABQABgAIAAAAIQDw94q7/QAAAOIBAAATAAAAAAAAAAAAAAAAAAAAAABbQ29udGVudF9UeXBlc10u eG1sUEsBAi0AFAAGAAgAAAAhADHdX2HSAAAAjwEAAAsAAAAAAAAAAAAAAAAALgEAAF9yZWxzLy5y ZWxzUEsBAi0AFAAGAAgAAAAhADMvBZ5BAAAAOQAAABAAAAAAAAAAAAAAAAAAKQIAAGRycy9zaGFw ZXhtbC54bWxQSwECLQAUAAYACAAAACEATLr6RsYAAADdAAAADwAAAAAAAAAAAAAAAACYAgAAZHJz L2Rvd25yZXYueG1sUEsFBgAAAAAEAAQA9QAAAIsDAAAAAA== ">
                  <v:textbox>
                    <w:txbxContent>
                      <w:p w14:paraId="5894E4E5" w14:textId="77777777" w:rsidR="003B4DD8" w:rsidRDefault="003B4DD8" w:rsidP="003B4DD8">
                        <w:pPr>
                          <w:jc w:val="center"/>
                        </w:pPr>
                      </w:p>
                    </w:txbxContent>
                  </v:textbox>
                </v:rect>
                <v:line id="Line 554" o:spid="_x0000_s2566" style="position:absolute;flip:y;visibility:visible;mso-wrap-style:square" from="2888,11163" to="2893,1242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4BASbsUAAADdAAAADwAAAGRycy9kb3ducmV2LnhtbESPT2sCMRTE74V+h/AKXoom7qHU1Si2 UBShFP+A18fmubt18xKSqOu3bwqFHoeZ+Q0zW/S2E1cKsXWsYTxSIIgrZ1quNRz2H8NXEDEhG+wc k4Y7RVjMHx9mWBp34y1dd6kWGcKxRA1NSr6UMlYNWYwj54mzd3LBYsoy1NIEvGW47WSh1Iu02HJe aNDTe0PVeXexGpa4j5Mv/+aPtTp/bsIzf4/dSuvBU7+cgkjUp//wX3ttNBSqKOD3TX4Ccv4D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4BASbsUAAADdAAAADwAAAAAAAAAA AAAAAAChAgAAZHJzL2Rvd25yZXYueG1sUEsFBgAAAAAEAAQA+QAAAJMDAAAAAA== " strokecolor="#4f81bd" strokeweight="1pt">
                  <v:stroke startarrow="block" endarrow="oval"/>
                </v:line>
                <v:shape id="Text Box 550" o:spid="_x0000_s2567" type="#_x0000_t202" style="position:absolute;left:4721;top:9742;width:854;height:53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iTYLcUA AADdAAAADwAAAGRycy9kb3ducmV2LnhtbESPQWvCQBSE70L/w/IKveluU5U2dROKUvCkqG2ht0f2 mYRm34bs1sR/7wqCx2FmvmEW+WAbcaLO1441PE8UCOLCmZpLDV+Hz/ErCB+QDTaOScOZPOTZw2iB qXE97+i0D6WIEPYpaqhCaFMpfVGRRT9xLXH0jq6zGKLsSmk67CPcNjJRai4t1hwXKmxpWVHxt/+3 Gr43x9+fqdqWKztrezcoyfZNav30OHy8gwg0hHv41l4bDYlKXuD6Jj4BmV0AAAD//wMAUEsBAi0A FAAGAAgAAAAhAPD3irv9AAAA4gEAABMAAAAAAAAAAAAAAAAAAAAAAFtDb250ZW50X1R5cGVzXS54 bWxQSwECLQAUAAYACAAAACEAMd1fYdIAAACPAQAACwAAAAAAAAAAAAAAAAAuAQAAX3JlbHMvLnJl bHNQSwECLQAUAAYACAAAACEAMy8FnkEAAAA5AAAAEAAAAAAAAAAAAAAAAAApAgAAZHJzL3NoYXBl eG1sLnhtbFBLAQItABQABgAIAAAAIQByJNgtxQAAAN0AAAAPAAAAAAAAAAAAAAAAAJgCAABkcnMv ZG93bnJldi54bWxQSwUGAAAAAAQABAD1AAAAigMAAAAA " filled="f" stroked="f">
                  <v:textbox>
                    <w:txbxContent>
                      <w:p w14:paraId="106ECBD9" w14:textId="77777777" w:rsidR="003B4DD8" w:rsidRPr="00742A54" w:rsidRDefault="003B4DD8" w:rsidP="003B4DD8">
                        <w:pPr>
                          <w:rPr>
                            <w:sz w:val="24"/>
                            <w:szCs w:val="24"/>
                            <w:vertAlign w:val="subscript"/>
                          </w:rPr>
                        </w:pPr>
                        <w:r w:rsidRPr="00742A54">
                          <w:rPr>
                            <w:sz w:val="24"/>
                            <w:szCs w:val="24"/>
                          </w:rPr>
                          <w:t>Z</w:t>
                        </w:r>
                        <w:r w:rsidRPr="00742A54">
                          <w:rPr>
                            <w:sz w:val="24"/>
                            <w:szCs w:val="24"/>
                            <w:vertAlign w:val="subscript"/>
                          </w:rPr>
                          <w:t>L</w:t>
                        </w:r>
                      </w:p>
                    </w:txbxContent>
                  </v:textbox>
                </v:shape>
                <v:shape id="Text Box 550" o:spid="_x0000_s2568" type="#_x0000_t202" style="position:absolute;left:2468;top:11995;width:854;height:53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1AWcQA AADdAAAADwAAAGRycy9kb3ducmV2LnhtbESPT4vCMBTE7wt+h/AEb2ticRe3axRRBE8r65+FvT2a Z1tsXkoTbf32RhA8DjPzG2Y672wlrtT40rGG0VCBIM6cKTnXcNiv3ycgfEA2WDkmDTfyMJ/13qaY GtfyL113IRcRwj5FDUUIdSqlzwqy6IeuJo7eyTUWQ5RNLk2DbYTbSiZKfUqLJceFAmtaFpSddxer 4fhz+v8bq22+sh916zol2X5JrQf9bvENIlAXXuFne2M0JCoZw+NNfAJydgcAAP//AwBQSwECLQAU AAYACAAAACEA8PeKu/0AAADiAQAAEwAAAAAAAAAAAAAAAAAAAAAAW0NvbnRlbnRfVHlwZXNdLnht bFBLAQItABQABgAIAAAAIQAx3V9h0gAAAI8BAAALAAAAAAAAAAAAAAAAAC4BAABfcmVscy8ucmVs c1BLAQItABQABgAIAAAAIQAzLwWeQQAAADkAAAAQAAAAAAAAAAAAAAAAACkCAABkcnMvc2hhcGV4 bWwueG1sUEsBAi0AFAAGAAgAAAAhAP3NQFnEAAAA3QAAAA8AAAAAAAAAAAAAAAAAmAIAAGRycy9k b3ducmV2LnhtbFBLBQYAAAAABAAEAPUAAACJAwAAAAA= " filled="f" stroked="f">
                  <v:textbox>
                    <w:txbxContent>
                      <w:p w14:paraId="5BC32010" w14:textId="77777777" w:rsidR="003B4DD8" w:rsidRPr="00742A54" w:rsidRDefault="003B4DD8" w:rsidP="003B4DD8">
                        <w:pPr>
                          <w:rPr>
                            <w:sz w:val="24"/>
                            <w:szCs w:val="24"/>
                            <w:vertAlign w:val="subscript"/>
                          </w:rPr>
                        </w:pPr>
                        <w:r w:rsidRPr="00742A54">
                          <w:rPr>
                            <w:sz w:val="24"/>
                            <w:szCs w:val="24"/>
                          </w:rPr>
                          <w:t>Z</w:t>
                        </w:r>
                        <w:r w:rsidRPr="00742A54">
                          <w:rPr>
                            <w:sz w:val="24"/>
                            <w:szCs w:val="24"/>
                            <w:vertAlign w:val="subscript"/>
                          </w:rPr>
                          <w:t>C</w:t>
                        </w:r>
                      </w:p>
                    </w:txbxContent>
                  </v:textbox>
                </v:shape>
                <v:shape id="Text Box 560" o:spid="_x0000_s2569" type="#_x0000_t202" style="position:absolute;left:4333;top:10085;width:413;height:82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oHlwsUA AADdAAAADwAAAGRycy9kb3ducmV2LnhtbESPQWvCQBSE74L/YXlCb2a3oUqNboJYCj1VtK3g7ZF9 JqHZtyG7Nem/dwsFj8PMfMNsitG24kq9bxxreEwUCOLSmYYrDZ8fr/NnED4gG2wdk4Zf8lDk08kG M+MGPtD1GCoRIewz1FCH0GVS+rImiz5xHXH0Lq63GKLsK2l6HCLctjJVaiktNhwXauxoV1P5ffyx Gr7eL+fTk9pXL3bRDW5Uku1Kav0wG7drEIHGcA//t9+MhlSlC/h7E5+AzG8AAAD//wMAUEsBAi0A FAAGAAgAAAAhAPD3irv9AAAA4gEAABMAAAAAAAAAAAAAAAAAAAAAAFtDb250ZW50X1R5cGVzXS54 bWxQSwECLQAUAAYACAAAACEAMd1fYdIAAACPAQAACwAAAAAAAAAAAAAAAAAuAQAAX3JlbHMvLnJl bHNQSwECLQAUAAYACAAAACEAMy8FnkEAAAA5AAAAEAAAAAAAAAAAAAAAAAApAgAAZHJzL3NoYXBl eG1sLnhtbFBLAQItABQABgAIAAAAIQCSgeXCxQAAAN0AAAAPAAAAAAAAAAAAAAAAAJgCAABkcnMv ZG93bnJldi54bWxQSwUGAAAAAAQABAD1AAAAigMAAAAA " filled="f" stroked="f">
                  <v:textbox>
                    <w:txbxContent>
                      <w:p w14:paraId="3A72AAEE" w14:textId="77777777" w:rsidR="003B4DD8" w:rsidRPr="00742A54" w:rsidRDefault="003B4DD8" w:rsidP="003B4DD8">
                        <w:pPr>
                          <w:rPr>
                            <w:sz w:val="24"/>
                            <w:szCs w:val="24"/>
                          </w:rPr>
                        </w:pPr>
                        <w:r w:rsidRPr="00964A19">
                          <w:rPr>
                            <w:position w:val="-6"/>
                          </w:rPr>
                          <w:object w:dxaOrig="220" w:dyaOrig="220" w14:anchorId="31AC4F80">
                            <v:shape id="_x0000_i2647" type="#_x0000_t75" style="width:11.25pt;height:11.25pt" o:ole="">
                              <v:imagedata r:id="rId2257" o:title=""/>
                            </v:shape>
                            <o:OLEObject Type="Embed" ProgID="Equation.DSMT4" ShapeID="_x0000_i2647" DrawAspect="Content" ObjectID="_1764658268" r:id="rId2847"/>
                          </w:object>
                        </w:r>
                      </w:p>
                    </w:txbxContent>
                  </v:textbox>
                </v:shape>
                <v:shape id="Text Box 550" o:spid="_x0000_s2570" type="#_x0000_t202" style="position:absolute;left:3949;top:10791;width:900;height:53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lN7tcQA AADdAAAADwAAAGRycy9kb3ducmV2LnhtbESPT4vCMBTE7wt+h/AEb2tiUXG7RhFF8OSy/lnY26N5 tsXmpTTR1m9vFhY8DjPzG2a+7Gwl7tT40rGG0VCBIM6cKTnXcDpu32cgfEA2WDkmDQ/ysFz03uaY GtfyN90PIRcRwj5FDUUIdSqlzwqy6IeuJo7exTUWQ5RNLk2DbYTbSiZKTaXFkuNCgTWtC8quh5vV cN5ffn/G6ivf2Enduk5Jth9S60G/W32CCNSFV/i/vTMaEpVM4e9NfAJy8QQAAP//AwBQSwECLQAU AAYACAAAACEA8PeKu/0AAADiAQAAEwAAAAAAAAAAAAAAAAAAAAAAW0NvbnRlbnRfVHlwZXNdLnht bFBLAQItABQABgAIAAAAIQAx3V9h0gAAAI8BAAALAAAAAAAAAAAAAAAAAC4BAABfcmVscy8ucmVs c1BLAQItABQABgAIAAAAIQAzLwWeQQAAADkAAAAQAAAAAAAAAAAAAAAAACkCAABkcnMvc2hhcGV4 bWwueG1sUEsBAi0AFAAGAAgAAAAhAGJTe7XEAAAA3QAAAA8AAAAAAAAAAAAAAAAAmAIAAGRycy9k b3ducmV2LnhtbFBLBQYAAAAABAAEAPUAAACJAwAAAAA= " filled="f" stroked="f">
                  <v:textbox>
                    <w:txbxContent>
                      <w:p w14:paraId="10E54921" w14:textId="77777777" w:rsidR="003B4DD8" w:rsidRPr="00742A54" w:rsidRDefault="003B4DD8" w:rsidP="003B4DD8">
                        <w:pPr>
                          <w:rPr>
                            <w:sz w:val="24"/>
                            <w:szCs w:val="24"/>
                            <w:vertAlign w:val="subscript"/>
                          </w:rPr>
                        </w:pPr>
                        <w:r w:rsidRPr="00742A54">
                          <w:rPr>
                            <w:sz w:val="24"/>
                            <w:szCs w:val="24"/>
                          </w:rPr>
                          <w:t>R</w:t>
                        </w:r>
                        <w:r w:rsidRPr="00742A54">
                          <w:rPr>
                            <w:sz w:val="24"/>
                            <w:szCs w:val="24"/>
                            <w:vertAlign w:val="subscript"/>
                          </w:rPr>
                          <w:t>X</w:t>
                        </w:r>
                      </w:p>
                    </w:txbxContent>
                  </v:textbox>
                </v:shape>
                <v:shape id="Text Box 559" o:spid="_x0000_s2571" type="#_x0000_t202" style="position:absolute;left:3346;top:11637;width:870;height:82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DR/eLsUA AADdAAAADwAAAGRycy9kb3ducmV2LnhtbESPQWvCQBSE70L/w/IKveluQ9U2dROKUvCkqG2ht0f2 mYRm34bs1sR/7wqCx2FmvmEW+WAbcaLO1441PE8UCOLCmZpLDV+Hz/ErCB+QDTaOScOZPOTZw2iB qXE97+i0D6WIEPYpaqhCaFMpfVGRRT9xLXH0jq6zGKLsSmk67CPcNjJRaiYt1hwXKmxpWVHxt/+3 Gr43x9+fF7UtV3ba9m5Qku2b1Prpcfh4BxFoCPfwrb02GhKVzOH6Jj4BmV0AAAD//wMAUEsBAi0A FAAGAAgAAAAhAPD3irv9AAAA4gEAABMAAAAAAAAAAAAAAAAAAAAAAFtDb250ZW50X1R5cGVzXS54 bWxQSwECLQAUAAYACAAAACEAMd1fYdIAAACPAQAACwAAAAAAAAAAAAAAAAAuAQAAX3JlbHMvLnJl bHNQSwECLQAUAAYACAAAACEAMy8FnkEAAAA5AAAAEAAAAAAAAAAAAAAAAAApAgAAZHJzL3NoYXBl eG1sLnhtbFBLAQItABQABgAIAAAAIQANH94uxQAAAN0AAAAPAAAAAAAAAAAAAAAAAJgCAABkcnMv ZG93bnJldi54bWxQSwUGAAAAAAQABAD1AAAAigMAAAAA " filled="f" stroked="f">
                  <v:textbox>
                    <w:txbxContent>
                      <w:p w14:paraId="37CE0C0A" w14:textId="77777777" w:rsidR="003B4DD8" w:rsidRPr="00742A54" w:rsidRDefault="003B4DD8" w:rsidP="003B4DD8">
                        <w:pPr>
                          <w:rPr>
                            <w:sz w:val="24"/>
                            <w:szCs w:val="24"/>
                          </w:rPr>
                        </w:pPr>
                        <w:r w:rsidRPr="00964A19">
                          <w:rPr>
                            <w:position w:val="-12"/>
                          </w:rPr>
                          <w:object w:dxaOrig="440" w:dyaOrig="360" w14:anchorId="142703EB">
                            <v:shape id="_x0000_i2648" type="#_x0000_t75" style="width:21.75pt;height:18pt" o:ole="">
                              <v:imagedata r:id="rId2259" o:title=""/>
                            </v:shape>
                            <o:OLEObject Type="Embed" ProgID="Equation.DSMT4" ShapeID="_x0000_i2648" DrawAspect="Content" ObjectID="_1764658269" r:id="rId2848"/>
                          </w:object>
                        </w:r>
                      </w:p>
                    </w:txbxContent>
                  </v:textbox>
                </v:shape>
                <v:line id="Line 553" o:spid="_x0000_s2572" style="position:absolute;visibility:visible;mso-wrap-style:square" from="2893,12407" to="4723,1240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yIJ5WcAAAADdAAAADwAAAGRycy9kb3ducmV2LnhtbERPy4rCMBTdC/5DuMLsNLGLYahGEcHH cnzg+tJc29rmJjTRdubrJ4sBl4fzXq4H24oXdaF2rGE+UyCIC2dqLjVcL7vpF4gQkQ22jknDDwVY r8ajJebG9Xyi1zmWIoVwyFFDFaPPpQxFRRbDzHnixN1dZzEm2JXSdNincNvKTKlPabHm1FChp21F RXN+Wg123ze/j+fe1oebaq79ydPj22v9MRk2CxCRhvgW/7uPRkOmsjQ3vUlPQK7+AAAA//8DAFBL AQItABQABgAIAAAAIQD+JeulAAEAAOoBAAATAAAAAAAAAAAAAAAAAAAAAABbQ29udGVudF9UeXBl c10ueG1sUEsBAi0AFAAGAAgAAAAhAJYFM1jUAAAAlwEAAAsAAAAAAAAAAAAAAAAAMQEAAF9yZWxz Ly5yZWxzUEsBAi0AFAAGAAgAAAAhADMvBZ5BAAAAOQAAABQAAAAAAAAAAAAAAAAALgIAAGRycy9j b25uZWN0b3J4bWwueG1sUEsBAi0AFAAGAAgAAAAhAMiCeVnAAAAA3QAAAA8AAAAAAAAAAAAAAAAA oQIAAGRycy9kb3ducmV2LnhtbFBLBQYAAAAABAAEAPkAAACOAwAAAAA= ">
                  <v:stroke dashstyle="3 1"/>
                </v:line>
                <v:line id="Line 554" o:spid="_x0000_s2573" style="position:absolute;flip:x y;visibility:visible;mso-wrap-style:square" from="2877,8937" to="2888,1111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JCVydccAAADdAAAADwAAAGRycy9kb3ducmV2LnhtbESPQWvCQBSE70L/w/KE3nRjaG2NWaUE S6WCUOshx0f2NRuafRuyW43/3i0IHoeZ+YbJ14NtxYl63zhWMJsmIIgrpxuuFRy/3yevIHxA1tg6 JgUX8rBePYxyzLQ78xedDqEWEcI+QwUmhC6T0leGLPqp64ij9+N6iyHKvpa6x3OE21amSTKXFhuO CwY7KgxVv4c/q+CjKBduV2yeN+XwstvvL8Y/fRqlHsfD2xJEoCHcw7f2VitIk3QB/2/iE5CrKw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AkJXJ1xwAAAN0AAAAPAAAAAAAA AAAAAAAAAKECAABkcnMvZG93bnJldi54bWxQSwUGAAAAAAQABAD5AAAAlQMAAAAA " strokecolor="fuchsia" strokeweight="1pt">
                  <v:stroke endarrow="block"/>
                </v:line>
                <v:shape id="Text Box 550" o:spid="_x0000_s2574" type="#_x0000_t202" style="position:absolute;left:2802;top:9212;width:854;height:53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y/Qh8EA AADdAAAADwAAAGRycy9kb3ducmV2LnhtbERPTYvCMBC9C/6HMIK3NVF3Za1GEUXwpOjuCt6GZmyL zaQ00Xb/vTkIHh/ve75sbSkeVPvCsYbhQIEgTp0pONPw+7P9+AbhA7LB0jFp+CcPy0W3M8fEuIaP 9DiFTMQQ9glqyEOoEil9mpNFP3AVceSurrYYIqwzaWpsYrgt5UipibRYcGzIsaJ1TuntdLca/vbX y/lTHbKN/aoa1yrJdiq17vfa1QxEoDa8xS/3zmgYqXHcH9/EJyAXTwAAAP//AwBQSwECLQAUAAYA CAAAACEA8PeKu/0AAADiAQAAEwAAAAAAAAAAAAAAAAAAAAAAW0NvbnRlbnRfVHlwZXNdLnhtbFBL AQItABQABgAIAAAAIQAx3V9h0gAAAI8BAAALAAAAAAAAAAAAAAAAAC4BAABfcmVscy8ucmVsc1BL AQItABQABgAIAAAAIQAzLwWeQQAAADkAAAAQAAAAAAAAAAAAAAAAACkCAABkcnMvc2hhcGV4bWwu eG1sUEsBAi0AFAAGAAgAAAAhAAcv0IfBAAAA3QAAAA8AAAAAAAAAAAAAAAAAmAIAAGRycy9kb3du cmV2LnhtbFBLBQYAAAAABAAEAPUAAACGAwAAAAA= " filled="f" stroked="f">
                  <v:textbox>
                    <w:txbxContent>
                      <w:p w14:paraId="71407661" w14:textId="77777777" w:rsidR="003B4DD8" w:rsidRPr="00742A54" w:rsidRDefault="003B4DD8" w:rsidP="003B4DD8">
                        <w:pPr>
                          <w:rPr>
                            <w:sz w:val="24"/>
                            <w:szCs w:val="24"/>
                            <w:vertAlign w:val="subscript"/>
                          </w:rPr>
                        </w:pPr>
                        <w:r w:rsidRPr="00742A54">
                          <w:rPr>
                            <w:sz w:val="24"/>
                            <w:szCs w:val="24"/>
                          </w:rPr>
                          <w:t>Z</w:t>
                        </w:r>
                        <w:r w:rsidRPr="00742A54">
                          <w:rPr>
                            <w:sz w:val="24"/>
                            <w:szCs w:val="24"/>
                            <w:vertAlign w:val="subscript"/>
                          </w:rPr>
                          <w:t>L</w:t>
                        </w:r>
                      </w:p>
                    </w:txbxContent>
                  </v:textbox>
                </v:shape>
                <v:line id="Line 553" o:spid="_x0000_s2575" style="position:absolute;visibility:visible;mso-wrap-style:square" from="2953,9009" to="4783,900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3GFGGcMAAADdAAAADwAAAGRycy9kb3ducmV2LnhtbESPW2sCMRSE3wv9D+EIvtVEhSJbs1KE 2j56o8+HzelecxI20V399aZQ6OMwM98w681oO3GlPtSONcxnCgRx4UzNpYbz6eNlBSJEZIOdY9Jw owCb/PlpjZlxAx/oeoylSBAOGWqoYvSZlKGoyGKYOU+cvB/XW4xJ9qU0PQ4Jbju5UOpVWqw5LVTo aVtR0R4vVoPdDe29uexs/fmt2vNw8NTsvdbTyfj+BiLSGP/Df+0vo2GhlnP4fZOegMwfAA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NxhRhnDAAAA3QAAAA8AAAAAAAAAAAAA AAAAoQIAAGRycy9kb3ducmV2LnhtbFBLBQYAAAAABAAEAPkAAACRAwAAAAA= ">
                  <v:stroke dashstyle="3 1"/>
                </v:line>
                <v:shape id="Text Box 550" o:spid="_x0000_s2576" type="#_x0000_t202" style="position:absolute;left:4694;top:12319;width:450;height:38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mLHra8UA AADdAAAADwAAAGRycy9kb3ducmV2LnhtbESPQWvCQBSE70L/w/IKveluU5U2dROKUvCkqG2ht0f2 mYRm34bs1sR/7wqCx2FmvmEW+WAbcaLO1441PE8UCOLCmZpLDV+Hz/ErCB+QDTaOScOZPOTZw2iB qXE97+i0D6WIEPYpaqhCaFMpfVGRRT9xLXH0jq6zGKLsSmk67CPcNjJRai4t1hwXKmxpWVHxt/+3 Gr43x9+fqdqWKztrezcoyfZNav30OHy8gwg0hHv41l4bDYl6SeD6Jj4BmV0AAAD//wMAUEsBAi0A FAAGAAgAAAAhAPD3irv9AAAA4gEAABMAAAAAAAAAAAAAAAAAAAAAAFtDb250ZW50X1R5cGVzXS54 bWxQSwECLQAUAAYACAAAACEAMd1fYdIAAACPAQAACwAAAAAAAAAAAAAAAAAuAQAAX3JlbHMvLnJl bHNQSwECLQAUAAYACAAAACEAMy8FnkEAAAA5AAAAEAAAAAAAAAAAAAAAAAApAgAAZHJzL3NoYXBl eG1sLnhtbFBLAQItABQABgAIAAAAIQCYsetrxQAAAN0AAAAPAAAAAAAAAAAAAAAAAJgCAABkcnMv ZG93bnJldi54bWxQSwUGAAAAAAQABAD1AAAAigMAAAAA " filled="f" stroked="f">
                  <v:textbox>
                    <w:txbxContent>
                      <w:p w14:paraId="175769FD" w14:textId="77777777" w:rsidR="003B4DD8" w:rsidRPr="00742A54" w:rsidRDefault="003B4DD8" w:rsidP="003B4DD8">
                        <w:pPr>
                          <w:rPr>
                            <w:sz w:val="24"/>
                            <w:szCs w:val="24"/>
                            <w:vertAlign w:val="subscript"/>
                          </w:rPr>
                        </w:pPr>
                        <w:r w:rsidRPr="00742A54">
                          <w:rPr>
                            <w:sz w:val="24"/>
                            <w:szCs w:val="24"/>
                          </w:rPr>
                          <w:t>B</w:t>
                        </w:r>
                      </w:p>
                    </w:txbxContent>
                  </v:textbox>
                </v:shape>
                <v:shape id="Text Box 550" o:spid="_x0000_s2577" type="#_x0000_t202" style="position:absolute;left:4682;top:10791;width:627;height:53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9/1O8MQA AADdAAAADwAAAGRycy9kb3ducmV2LnhtbESPQWvCQBSE74L/YXmCt7qrtsVGVxFF6MnStBa8PbLP JJh9G7Krif/eFQoeh5n5hlmsOluJKzW+dKxhPFIgiDNnSs41/P7sXmYgfEA2WDkmDTfysFr2ewtM jGv5m65pyEWEsE9QQxFCnUjps4Is+pGriaN3co3FEGWTS9NgG+G2khOl3qXFkuNCgTVtCsrO6cVq OOxPx79X9ZVv7Vvduk5Jth9S6+GgW89BBOrCM/zf/jQaJmo6hceb+ATk8g4AAP//AwBQSwECLQAU AAYACAAAACEA8PeKu/0AAADiAQAAEwAAAAAAAAAAAAAAAAAAAAAAW0NvbnRlbnRfVHlwZXNdLnht bFBLAQItABQABgAIAAAAIQAx3V9h0gAAAI8BAAALAAAAAAAAAAAAAAAAAC4BAABfcmVscy8ucmVs c1BLAQItABQABgAIAAAAIQAzLwWeQQAAADkAAAAQAAAAAAAAAAAAAAAAACkCAABkcnMvc2hhcGV4 bWwueG1sUEsBAi0AFAAGAAgAAAAhAPf9TvDEAAAA3QAAAA8AAAAAAAAAAAAAAAAAmAIAAGRycy9k b3ducmV2LnhtbFBLBQYAAAAABAAEAPUAAACJAwAAAAA= " filled="f" stroked="f">
                  <v:textbox>
                    <w:txbxContent>
                      <w:p w14:paraId="36C7558A" w14:textId="77777777" w:rsidR="003B4DD8" w:rsidRPr="00742A54" w:rsidRDefault="003B4DD8" w:rsidP="003B4DD8">
                        <w:pPr>
                          <w:rPr>
                            <w:sz w:val="24"/>
                            <w:szCs w:val="24"/>
                            <w:vertAlign w:val="subscript"/>
                          </w:rPr>
                        </w:pPr>
                        <w:r w:rsidRPr="00742A54">
                          <w:rPr>
                            <w:sz w:val="24"/>
                            <w:szCs w:val="24"/>
                          </w:rPr>
                          <w:t>H</w:t>
                        </w:r>
                      </w:p>
                    </w:txbxContent>
                  </v:textbox>
                </v:shape>
                <v:shape id="Text Box 550" o:spid="_x0000_s2578" type="#_x0000_t202" style="position:absolute;left:4723;top:8892;width:854;height:53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BTWhMUA AADdAAAADwAAAGRycy9kb3ducmV2LnhtbESPS2vDMBCE74H8B7GB3hqpeZTEtRxCQqGnhOYFvS3W xja1VsZSY/ffV4FCjsPMfMOkq97W4katrxxreBkrEMS5MxUXGk7H9+cFCB+QDdaOScMveVhlw0GK iXEdf9LtEAoRIewT1FCG0CRS+rwki37sGuLoXV1rMUTZFtK02EW4reVEqVdpseK4UGJDm5Ly78OP 1XDeXb8uM7UvtnbedK5Xku1Sav006tdvIAL14RH+b38YDRM1ncH9TXwCMvsDAAD//wMAUEsBAi0A FAAGAAgAAAAhAPD3irv9AAAA4gEAABMAAAAAAAAAAAAAAAAAAAAAAFtDb250ZW50X1R5cGVzXS54 bWxQSwECLQAUAAYACAAAACEAMd1fYdIAAACPAQAACwAAAAAAAAAAAAAAAAAuAQAAX3JlbHMvLnJl bHNQSwECLQAUAAYACAAAACEAMy8FnkEAAAA5AAAAEAAAAAAAAAAAAAAAAAApAgAAZHJzL3NoYXBl eG1sLnhtbFBLAQItABQABgAIAAAAIQB4FNaExQAAAN0AAAAPAAAAAAAAAAAAAAAAAJgCAABkcnMv ZG93bnJldi54bWxQSwUGAAAAAAQABAD1AAAAigMAAAAA " filled="f" stroked="f">
                  <v:textbox>
                    <w:txbxContent>
                      <w:p w14:paraId="03FB34AE" w14:textId="77777777" w:rsidR="003B4DD8" w:rsidRPr="00742A54" w:rsidRDefault="003B4DD8" w:rsidP="003B4DD8">
                        <w:pPr>
                          <w:rPr>
                            <w:sz w:val="24"/>
                            <w:szCs w:val="24"/>
                            <w:vertAlign w:val="subscript"/>
                          </w:rPr>
                        </w:pPr>
                        <w:r w:rsidRPr="00742A54">
                          <w:rPr>
                            <w:sz w:val="24"/>
                            <w:szCs w:val="24"/>
                          </w:rPr>
                          <w:t>N</w:t>
                        </w:r>
                      </w:p>
                    </w:txbxContent>
                  </v:textbox>
                </v:shape>
                <v:shape id="Text Box 559" o:spid="_x0000_s2579" type="#_x0000_t202" style="position:absolute;left:4264;top:9315;width:726;height:522;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F1hzH8YA AADdAAAADwAAAGRycy9kb3ducmV2LnhtbESPT2vCQBTE7wW/w/KE3uputYqm2YgogqcW4x/o7ZF9 JqHZtyG7Nem37xYKPQ4z8xsmXQ+2EXfqfO1Yw/NEgSAunKm51HA+7Z+WIHxANtg4Jg3f5GGdjR5S TIzr+Uj3PJQiQtgnqKEKoU2k9EVFFv3EtcTRu7nOYoiyK6XpsI9w28ipUgtpsea4UGFL24qKz/zL ari83T6uL+q93Nl527tBSbYrqfXjeNi8ggg0hP/wX/tgNEzVbA6/b+ITkNkPAAAA//8DAFBLAQIt ABQABgAIAAAAIQDw94q7/QAAAOIBAAATAAAAAAAAAAAAAAAAAAAAAABbQ29udGVudF9UeXBlc10u eG1sUEsBAi0AFAAGAAgAAAAhADHdX2HSAAAAjwEAAAsAAAAAAAAAAAAAAAAALgEAAF9yZWxzLy5y ZWxzUEsBAi0AFAAGAAgAAAAhADMvBZ5BAAAAOQAAABAAAAAAAAAAAAAAAAAAKQIAAGRycy9zaGFw ZXhtbC54bWxQSwECLQAUAAYACAAAACEAF1hzH8YAAADdAAAADwAAAAAAAAAAAAAAAACYAgAAZHJz L2Rvd25yZXYueG1sUEsFBgAAAAAEAAQA9QAAAIsDAAAAAA== " filled="f" stroked="f">
                  <v:textbox>
                    <w:txbxContent>
                      <w:p w14:paraId="724A6895" w14:textId="77777777" w:rsidR="003B4DD8" w:rsidRPr="00742A54" w:rsidRDefault="003B4DD8" w:rsidP="003B4DD8">
                        <w:pPr>
                          <w:rPr>
                            <w:sz w:val="24"/>
                            <w:szCs w:val="24"/>
                          </w:rPr>
                        </w:pPr>
                        <w:r w:rsidRPr="00964A19">
                          <w:rPr>
                            <w:position w:val="-6"/>
                          </w:rPr>
                          <w:object w:dxaOrig="220" w:dyaOrig="220" w14:anchorId="1D26BDC1">
                            <v:shape id="_x0000_i2649" type="#_x0000_t75" style="width:11.25pt;height:11.25pt" o:ole="">
                              <v:imagedata r:id="rId2257" o:title=""/>
                            </v:shape>
                            <o:OLEObject Type="Embed" ProgID="Equation.DSMT4" ShapeID="_x0000_i2649" DrawAspect="Content" ObjectID="_1764658270" r:id="rId2849"/>
                          </w:object>
                        </w:r>
                      </w:p>
                    </w:txbxContent>
                  </v:textbox>
                </v:shape>
                <v:shape id="Text Box 559" o:spid="_x0000_s2580" type="#_x0000_t202" style="position:absolute;left:4652;top:11625;width:726;height:522;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54rtaMYA AADdAAAADwAAAGRycy9kb3ducmV2LnhtbESPT2vCQBTE7wW/w/KE3uputRVNsxFRBE8txj/Q2yP7 TEKzb0N2a9Jv3y0UPA4z8xsmXQ22ETfqfO1Yw/NEgSAunKm51HA67p4WIHxANtg4Jg0/5GGVjR5S TIzr+UC3PJQiQtgnqKEKoU2k9EVFFv3EtcTRu7rOYoiyK6XpsI9w28ipUnNpsea4UGFLm4qKr/zb aji/Xz8vL+qj3NrXtneDkmyXUuvH8bB+AxFoCPfwf3tvNEzVbA5/b+ITkNkvAAAA//8DAFBLAQIt ABQABgAIAAAAIQDw94q7/QAAAOIBAAATAAAAAAAAAAAAAAAAAAAAAABbQ29udGVudF9UeXBlc10u eG1sUEsBAi0AFAAGAAgAAAAhADHdX2HSAAAAjwEAAAsAAAAAAAAAAAAAAAAALgEAAF9yZWxzLy5y ZWxzUEsBAi0AFAAGAAgAAAAhADMvBZ5BAAAAOQAAABAAAAAAAAAAAAAAAAAAKQIAAGRycy9zaGFw ZXhtbC54bWxQSwECLQAUAAYACAAAACEA54rtaMYAAADdAAAADwAAAAAAAAAAAAAAAACYAgAAZHJz L2Rvd25yZXYueG1sUEsFBgAAAAAEAAQA9QAAAIsDAAAAAA== " filled="f" stroked="f">
                  <v:textbox>
                    <w:txbxContent>
                      <w:p w14:paraId="03184501" w14:textId="77777777" w:rsidR="003B4DD8" w:rsidRPr="00742A54" w:rsidRDefault="003B4DD8" w:rsidP="003B4DD8">
                        <w:pPr>
                          <w:rPr>
                            <w:sz w:val="24"/>
                            <w:szCs w:val="24"/>
                          </w:rPr>
                        </w:pPr>
                        <w:r w:rsidRPr="00964A19">
                          <w:rPr>
                            <w:position w:val="-12"/>
                          </w:rPr>
                          <w:object w:dxaOrig="320" w:dyaOrig="360" w14:anchorId="74DAA5D1">
                            <v:shape id="_x0000_i2650" type="#_x0000_t75" style="width:15.75pt;height:18pt" o:ole="">
                              <v:imagedata r:id="rId2850" o:title=""/>
                            </v:shape>
                            <o:OLEObject Type="Embed" ProgID="Equation.DSMT4" ShapeID="_x0000_i2650" DrawAspect="Content" ObjectID="_1764658271" r:id="rId2851"/>
                          </w:object>
                        </w:r>
                      </w:p>
                    </w:txbxContent>
                  </v:textbox>
                </v:shape>
              </v:group>
            </w:pict>
          </mc:Fallback>
        </mc:AlternateContent>
      </w:r>
      <w:r w:rsidRPr="00C917D3">
        <w:rPr>
          <w:rFonts w:eastAsia="Calibri" w:cs="Times New Roman"/>
          <w:noProof/>
          <w:position w:val="-12"/>
          <w:sz w:val="26"/>
          <w:szCs w:val="26"/>
        </w:rPr>
        <w:drawing>
          <wp:inline distT="0" distB="0" distL="0" distR="0" wp14:anchorId="46FB8AEE" wp14:editId="3B0DA913">
            <wp:extent cx="257810" cy="231775"/>
            <wp:effectExtent l="0" t="0" r="8890" b="0"/>
            <wp:docPr id="2061" name="Picture 2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2852" cstate="print">
                      <a:extLst>
                        <a:ext uri="{28A0092B-C50C-407E-A947-70E740481C1C}">
                          <a14:useLocalDpi xmlns:a14="http://schemas.microsoft.com/office/drawing/2010/main" val="0"/>
                        </a:ext>
                      </a:extLst>
                    </a:blip>
                    <a:srcRect/>
                    <a:stretch>
                      <a:fillRect/>
                    </a:stretch>
                  </pic:blipFill>
                  <pic:spPr bwMode="auto">
                    <a:xfrm>
                      <a:off x="0" y="0"/>
                      <a:ext cx="257810" cy="231775"/>
                    </a:xfrm>
                    <a:prstGeom prst="rect">
                      <a:avLst/>
                    </a:prstGeom>
                    <a:noFill/>
                    <a:ln>
                      <a:noFill/>
                    </a:ln>
                  </pic:spPr>
                </pic:pic>
              </a:graphicData>
            </a:graphic>
          </wp:inline>
        </w:drawing>
      </w:r>
      <w:r w:rsidRPr="00C917D3">
        <w:rPr>
          <w:rFonts w:eastAsia="Calibri" w:cs="Times New Roman"/>
          <w:sz w:val="26"/>
          <w:szCs w:val="26"/>
          <w:lang w:val="vi-VN"/>
        </w:rPr>
        <w:t xml:space="preserve"> sớm pha </w:t>
      </w:r>
      <w:r w:rsidRPr="00C917D3">
        <w:rPr>
          <w:rFonts w:cs="Times New Roman"/>
          <w:position w:val="-24"/>
          <w:sz w:val="26"/>
          <w:szCs w:val="26"/>
        </w:rPr>
        <w:object w:dxaOrig="240" w:dyaOrig="620" w14:anchorId="29A72072">
          <v:shape id="_x0000_i2558" type="#_x0000_t75" style="width:11.25pt;height:30.75pt" o:ole="">
            <v:imagedata r:id="rId2853" o:title=""/>
          </v:shape>
          <o:OLEObject Type="Embed" ProgID="Equation.DSMT4" ShapeID="_x0000_i2558" DrawAspect="Content" ObjectID="_1764605824" r:id="rId2854"/>
        </w:object>
      </w:r>
      <w:r w:rsidRPr="00C917D3">
        <w:rPr>
          <w:rFonts w:eastAsia="Calibri" w:cs="Times New Roman"/>
          <w:sz w:val="26"/>
          <w:szCs w:val="26"/>
          <w:lang w:val="vi-VN"/>
        </w:rPr>
        <w:t xml:space="preserve"> so với </w:t>
      </w:r>
      <w:r w:rsidRPr="00C917D3">
        <w:rPr>
          <w:rFonts w:eastAsia="Calibri" w:cs="Times New Roman"/>
          <w:noProof/>
          <w:position w:val="-12"/>
          <w:sz w:val="26"/>
          <w:szCs w:val="26"/>
        </w:rPr>
        <w:drawing>
          <wp:inline distT="0" distB="0" distL="0" distR="0" wp14:anchorId="161C04DD" wp14:editId="4BF34649">
            <wp:extent cx="444500" cy="231775"/>
            <wp:effectExtent l="0" t="0" r="0" b="0"/>
            <wp:docPr id="2062" name="Picture 2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2855" cstate="print">
                      <a:extLst>
                        <a:ext uri="{28A0092B-C50C-407E-A947-70E740481C1C}">
                          <a14:useLocalDpi xmlns:a14="http://schemas.microsoft.com/office/drawing/2010/main" val="0"/>
                        </a:ext>
                      </a:extLst>
                    </a:blip>
                    <a:srcRect/>
                    <a:stretch>
                      <a:fillRect/>
                    </a:stretch>
                  </pic:blipFill>
                  <pic:spPr bwMode="auto">
                    <a:xfrm>
                      <a:off x="0" y="0"/>
                      <a:ext cx="444500" cy="231775"/>
                    </a:xfrm>
                    <a:prstGeom prst="rect">
                      <a:avLst/>
                    </a:prstGeom>
                    <a:noFill/>
                    <a:ln>
                      <a:noFill/>
                    </a:ln>
                  </pic:spPr>
                </pic:pic>
              </a:graphicData>
            </a:graphic>
          </wp:inline>
        </w:drawing>
      </w:r>
      <w:r w:rsidRPr="00C917D3">
        <w:rPr>
          <w:rFonts w:eastAsia="Calibri" w:cs="Times New Roman"/>
          <w:sz w:val="26"/>
          <w:szCs w:val="26"/>
          <w:lang w:val="vi-VN"/>
        </w:rPr>
        <w:t>hộp X chứa điện trở thuần R</w:t>
      </w:r>
      <w:r w:rsidRPr="00C917D3">
        <w:rPr>
          <w:rFonts w:eastAsia="Calibri" w:cs="Times New Roman"/>
          <w:sz w:val="26"/>
          <w:szCs w:val="26"/>
          <w:vertAlign w:val="subscript"/>
          <w:lang w:val="vi-VN"/>
        </w:rPr>
        <w:t>X</w:t>
      </w:r>
      <w:r w:rsidRPr="00C917D3">
        <w:rPr>
          <w:rFonts w:eastAsia="Calibri" w:cs="Times New Roman"/>
          <w:sz w:val="26"/>
          <w:szCs w:val="26"/>
          <w:lang w:val="vi-VN"/>
        </w:rPr>
        <w:t>.</w:t>
      </w:r>
    </w:p>
    <w:p w14:paraId="300B11AB"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Calibri" w:cs="Times New Roman"/>
          <w:sz w:val="26"/>
          <w:szCs w:val="26"/>
          <w:lang w:val="vi-VN"/>
        </w:rPr>
      </w:pPr>
      <w:r w:rsidRPr="00C917D3">
        <w:rPr>
          <w:rFonts w:eastAsia="Calibri" w:cs="Times New Roman"/>
          <w:sz w:val="26"/>
          <w:szCs w:val="26"/>
          <w:lang w:val="vi-VN"/>
        </w:rPr>
        <w:t>Xét tam giác vuông ANB vuông tại A:</w:t>
      </w:r>
    </w:p>
    <w:p w14:paraId="33B1A2C4"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Calibri" w:cs="Times New Roman"/>
          <w:sz w:val="26"/>
          <w:szCs w:val="26"/>
          <w:lang w:val="vi-VN"/>
        </w:rPr>
      </w:pPr>
      <w:r w:rsidRPr="00C917D3">
        <w:rPr>
          <w:rFonts w:cs="Times New Roman"/>
          <w:position w:val="-30"/>
          <w:sz w:val="26"/>
          <w:szCs w:val="26"/>
        </w:rPr>
        <w:object w:dxaOrig="4120" w:dyaOrig="680" w14:anchorId="0B948AB0">
          <v:shape id="_x0000_i2559" type="#_x0000_t75" style="width:206.25pt;height:33.75pt" o:ole="">
            <v:imagedata r:id="rId2856" o:title=""/>
          </v:shape>
          <o:OLEObject Type="Embed" ProgID="Equation.DSMT4" ShapeID="_x0000_i2559" DrawAspect="Content" ObjectID="_1764605825" r:id="rId2857"/>
        </w:object>
      </w:r>
    </w:p>
    <w:p w14:paraId="40BE0448"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Calibri" w:cs="Times New Roman"/>
          <w:sz w:val="26"/>
          <w:szCs w:val="26"/>
          <w:lang w:val="vi-VN"/>
        </w:rPr>
      </w:pPr>
      <w:r w:rsidRPr="00C917D3">
        <w:rPr>
          <w:rFonts w:eastAsia="Calibri" w:cs="Times New Roman"/>
          <w:sz w:val="26"/>
          <w:szCs w:val="26"/>
          <w:lang w:val="vi-VN"/>
        </w:rPr>
        <w:t xml:space="preserve">và </w:t>
      </w:r>
      <w:r w:rsidRPr="00C917D3">
        <w:rPr>
          <w:rFonts w:cs="Times New Roman"/>
          <w:position w:val="-56"/>
          <w:sz w:val="26"/>
          <w:szCs w:val="26"/>
        </w:rPr>
        <w:object w:dxaOrig="3220" w:dyaOrig="940" w14:anchorId="5C992A2C">
          <v:shape id="_x0000_i2560" type="#_x0000_t75" style="width:161.25pt;height:47.25pt" o:ole="">
            <v:imagedata r:id="rId2858" o:title=""/>
          </v:shape>
          <o:OLEObject Type="Embed" ProgID="Equation.DSMT4" ShapeID="_x0000_i2560" DrawAspect="Content" ObjectID="_1764605826" r:id="rId2859"/>
        </w:object>
      </w:r>
    </w:p>
    <w:p w14:paraId="54B71825"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Calibri" w:cs="Times New Roman"/>
          <w:sz w:val="26"/>
          <w:szCs w:val="26"/>
          <w:lang w:val="vi-VN"/>
        </w:rPr>
      </w:pPr>
      <w:r w:rsidRPr="00C917D3">
        <w:rPr>
          <w:rFonts w:eastAsia="Calibri" w:cs="Times New Roman"/>
          <w:sz w:val="26"/>
          <w:szCs w:val="26"/>
          <w:lang w:val="vi-VN"/>
        </w:rPr>
        <w:t>Ta có:</w:t>
      </w:r>
      <w:r w:rsidRPr="00C917D3">
        <w:rPr>
          <w:rFonts w:cs="Times New Roman"/>
          <w:position w:val="-30"/>
          <w:sz w:val="26"/>
          <w:szCs w:val="26"/>
        </w:rPr>
        <w:object w:dxaOrig="5160" w:dyaOrig="680" w14:anchorId="7AF3C893">
          <v:shape id="_x0000_i2561" type="#_x0000_t75" style="width:258pt;height:33.75pt" o:ole="">
            <v:imagedata r:id="rId2860" o:title=""/>
          </v:shape>
          <o:OLEObject Type="Embed" ProgID="Equation.DSMT4" ShapeID="_x0000_i2561" DrawAspect="Content" ObjectID="_1764605827" r:id="rId2861"/>
        </w:object>
      </w:r>
      <w:r w:rsidRPr="00C917D3">
        <w:rPr>
          <w:rFonts w:eastAsia="Calibri" w:cs="Times New Roman"/>
          <w:sz w:val="26"/>
          <w:szCs w:val="26"/>
          <w:lang w:val="vi-VN"/>
        </w:rPr>
        <w:t>.</w:t>
      </w:r>
    </w:p>
    <w:p w14:paraId="0F26230E"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Calibri" w:cs="Times New Roman"/>
          <w:sz w:val="26"/>
          <w:szCs w:val="26"/>
          <w:lang w:val="vi-VN"/>
        </w:rPr>
      </w:pPr>
      <w:r w:rsidRPr="00C917D3">
        <w:rPr>
          <w:rFonts w:cs="Times New Roman"/>
          <w:position w:val="-30"/>
          <w:sz w:val="26"/>
          <w:szCs w:val="26"/>
        </w:rPr>
        <w:object w:dxaOrig="5280" w:dyaOrig="680" w14:anchorId="7562B37F">
          <v:shape id="_x0000_i2562" type="#_x0000_t75" style="width:264pt;height:33.75pt" o:ole="">
            <v:imagedata r:id="rId2862" o:title=""/>
          </v:shape>
          <o:OLEObject Type="Embed" ProgID="Equation.DSMT4" ShapeID="_x0000_i2562" DrawAspect="Content" ObjectID="_1764605828" r:id="rId2863"/>
        </w:object>
      </w:r>
    </w:p>
    <w:p w14:paraId="451B7ADF"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Calibri" w:cs="Times New Roman"/>
          <w:b/>
          <w:sz w:val="26"/>
          <w:szCs w:val="26"/>
          <w:lang w:val="vi-VN"/>
        </w:rPr>
      </w:pPr>
      <w:r w:rsidRPr="00C917D3">
        <w:rPr>
          <w:rFonts w:cs="Times New Roman"/>
          <w:position w:val="-60"/>
          <w:sz w:val="26"/>
          <w:szCs w:val="26"/>
        </w:rPr>
        <w:object w:dxaOrig="5660" w:dyaOrig="980" w14:anchorId="668D1854">
          <v:shape id="_x0000_i2563" type="#_x0000_t75" style="width:283.5pt;height:48.75pt" o:ole="">
            <v:imagedata r:id="rId2864" o:title=""/>
          </v:shape>
          <o:OLEObject Type="Embed" ProgID="Equation.DSMT4" ShapeID="_x0000_i2563" DrawAspect="Content" ObjectID="_1764605829" r:id="rId2865"/>
        </w:object>
      </w:r>
    </w:p>
    <w:p w14:paraId="4A458BFC"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Calibri" w:cs="Times New Roman"/>
          <w:b/>
          <w:sz w:val="26"/>
          <w:szCs w:val="26"/>
          <w:lang w:val="vi-VN"/>
        </w:rPr>
      </w:pPr>
      <w:r w:rsidRPr="00C917D3">
        <w:rPr>
          <w:rFonts w:eastAsia="Calibri" w:cs="Times New Roman"/>
          <w:b/>
          <w:bCs/>
          <w:sz w:val="26"/>
          <w:szCs w:val="26"/>
          <w:lang w:val="vi-VN"/>
        </w:rPr>
        <w:t>Chọn D</w:t>
      </w:r>
    </w:p>
    <w:p w14:paraId="69182D9E" w14:textId="77777777" w:rsidR="000D5B32" w:rsidRPr="00C917D3" w:rsidRDefault="000D5B32" w:rsidP="0016669E">
      <w:pPr>
        <w:spacing w:after="0" w:line="240" w:lineRule="auto"/>
        <w:jc w:val="both"/>
        <w:rPr>
          <w:rFonts w:cs="Times New Roman"/>
          <w:b/>
          <w:sz w:val="26"/>
          <w:szCs w:val="26"/>
          <w:lang w:val="vi-VN"/>
        </w:rPr>
      </w:pPr>
      <w:r w:rsidRPr="00C917D3">
        <w:rPr>
          <w:rFonts w:cs="Times New Roman"/>
          <w:b/>
          <w:color w:val="FF0000"/>
          <w:sz w:val="26"/>
          <w:szCs w:val="26"/>
          <w:lang w:val="vi-VN"/>
        </w:rPr>
        <w:t>Câu 36:</w:t>
      </w:r>
      <w:r w:rsidRPr="00C917D3">
        <w:rPr>
          <w:rFonts w:cs="Times New Roman"/>
          <w:b/>
          <w:sz w:val="26"/>
          <w:szCs w:val="26"/>
          <w:lang w:val="vi-VN"/>
        </w:rPr>
        <w:t xml:space="preserve"> </w:t>
      </w:r>
      <w:r w:rsidRPr="00C917D3">
        <w:rPr>
          <w:rFonts w:cs="Times New Roman"/>
          <w:sz w:val="26"/>
          <w:szCs w:val="26"/>
          <w:lang w:val="vi-VN"/>
        </w:rPr>
        <w:t xml:space="preserve">Biết công thoát êlectron của các kim loại: canxi, kali, bạc và đồng lần lượt là: 2,89 eV; 2,26eV; 4,78 eV và 4,14 eV. Chiếu ánh sáng có bước sóng 0,33 </w:t>
      </w:r>
      <w:r w:rsidRPr="00C917D3">
        <w:rPr>
          <w:rFonts w:cs="Times New Roman"/>
          <w:position w:val="-10"/>
          <w:sz w:val="26"/>
          <w:szCs w:val="26"/>
        </w:rPr>
        <w:object w:dxaOrig="400" w:dyaOrig="260" w14:anchorId="4DEB3ED5">
          <v:shape id="_x0000_i2564" type="#_x0000_t75" style="width:20.25pt;height:12.75pt" o:ole="">
            <v:imagedata r:id="rId2602" o:title=""/>
          </v:shape>
          <o:OLEObject Type="Embed" ProgID="Equation.DSMT4" ShapeID="_x0000_i2564" DrawAspect="Content" ObjectID="_1764605830" r:id="rId2866"/>
        </w:object>
      </w:r>
      <w:r w:rsidRPr="00C917D3">
        <w:rPr>
          <w:rFonts w:cs="Times New Roman"/>
          <w:sz w:val="26"/>
          <w:szCs w:val="26"/>
          <w:lang w:val="vi-VN"/>
        </w:rPr>
        <w:t>vào bề mặt các kim loại trên. Hiện tượng quang điện không xảy ra với các kim loại nào sau đây?</w:t>
      </w:r>
    </w:p>
    <w:p w14:paraId="5F9AF5E4"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lang w:val="vi-VN"/>
        </w:rPr>
      </w:pPr>
      <w:r w:rsidRPr="00C917D3">
        <w:rPr>
          <w:rFonts w:cs="Times New Roman"/>
          <w:b/>
          <w:color w:val="0066FF"/>
          <w:sz w:val="26"/>
          <w:szCs w:val="26"/>
          <w:lang w:val="vi-VN"/>
        </w:rPr>
        <w:t>A.</w:t>
      </w:r>
      <w:r w:rsidRPr="00C917D3">
        <w:rPr>
          <w:rFonts w:cs="Times New Roman"/>
          <w:b/>
          <w:sz w:val="26"/>
          <w:szCs w:val="26"/>
          <w:lang w:val="vi-VN"/>
        </w:rPr>
        <w:t xml:space="preserve"> </w:t>
      </w:r>
      <w:r w:rsidRPr="00C917D3">
        <w:rPr>
          <w:rFonts w:cs="Times New Roman"/>
          <w:sz w:val="26"/>
          <w:szCs w:val="26"/>
          <w:lang w:val="vi-VN"/>
        </w:rPr>
        <w:t>Kali và đồng</w:t>
      </w:r>
      <w:r w:rsidRPr="00C917D3">
        <w:rPr>
          <w:rFonts w:cs="Times New Roman"/>
          <w:b/>
          <w:sz w:val="26"/>
          <w:szCs w:val="26"/>
          <w:lang w:val="vi-VN"/>
        </w:rPr>
        <w:tab/>
      </w:r>
      <w:r w:rsidRPr="00C917D3">
        <w:rPr>
          <w:rFonts w:cs="Times New Roman"/>
          <w:b/>
          <w:color w:val="0066FF"/>
          <w:sz w:val="26"/>
          <w:szCs w:val="26"/>
          <w:lang w:val="vi-VN"/>
        </w:rPr>
        <w:t>B.</w:t>
      </w:r>
      <w:r w:rsidRPr="00C917D3">
        <w:rPr>
          <w:rFonts w:cs="Times New Roman"/>
          <w:b/>
          <w:sz w:val="26"/>
          <w:szCs w:val="26"/>
          <w:lang w:val="vi-VN"/>
        </w:rPr>
        <w:t xml:space="preserve"> </w:t>
      </w:r>
      <w:r w:rsidRPr="00C917D3">
        <w:rPr>
          <w:rFonts w:cs="Times New Roman"/>
          <w:sz w:val="26"/>
          <w:szCs w:val="26"/>
          <w:lang w:val="vi-VN"/>
        </w:rPr>
        <w:t>Canxi và bạc</w:t>
      </w:r>
      <w:r w:rsidRPr="00C917D3">
        <w:rPr>
          <w:rFonts w:cs="Times New Roman"/>
          <w:b/>
          <w:sz w:val="26"/>
          <w:szCs w:val="26"/>
          <w:lang w:val="vi-VN"/>
        </w:rPr>
        <w:tab/>
      </w:r>
      <w:r w:rsidRPr="00C917D3">
        <w:rPr>
          <w:rFonts w:cs="Times New Roman"/>
          <w:b/>
          <w:color w:val="0066FF"/>
          <w:sz w:val="26"/>
          <w:szCs w:val="26"/>
          <w:lang w:val="vi-VN"/>
        </w:rPr>
        <w:t>C.</w:t>
      </w:r>
      <w:r w:rsidRPr="00C917D3">
        <w:rPr>
          <w:rFonts w:cs="Times New Roman"/>
          <w:b/>
          <w:sz w:val="26"/>
          <w:szCs w:val="26"/>
          <w:lang w:val="vi-VN"/>
        </w:rPr>
        <w:t xml:space="preserve"> </w:t>
      </w:r>
      <w:r w:rsidRPr="00C917D3">
        <w:rPr>
          <w:rFonts w:cs="Times New Roman"/>
          <w:sz w:val="26"/>
          <w:szCs w:val="26"/>
          <w:lang w:val="vi-VN"/>
        </w:rPr>
        <w:t>Bạc và đồng</w:t>
      </w:r>
      <w:r w:rsidRPr="00C917D3">
        <w:rPr>
          <w:rFonts w:cs="Times New Roman"/>
          <w:b/>
          <w:sz w:val="26"/>
          <w:szCs w:val="26"/>
          <w:lang w:val="vi-VN"/>
        </w:rPr>
        <w:tab/>
      </w:r>
      <w:r w:rsidRPr="00C917D3">
        <w:rPr>
          <w:rFonts w:cs="Times New Roman"/>
          <w:b/>
          <w:color w:val="0066FF"/>
          <w:sz w:val="26"/>
          <w:szCs w:val="26"/>
          <w:u w:val="single"/>
          <w:lang w:val="vi-VN"/>
        </w:rPr>
        <w:t>D</w:t>
      </w:r>
      <w:r w:rsidRPr="00C917D3">
        <w:rPr>
          <w:rFonts w:cs="Times New Roman"/>
          <w:b/>
          <w:color w:val="0066FF"/>
          <w:sz w:val="26"/>
          <w:szCs w:val="26"/>
          <w:lang w:val="vi-VN"/>
        </w:rPr>
        <w:t>.</w:t>
      </w:r>
      <w:r w:rsidRPr="00C917D3">
        <w:rPr>
          <w:rFonts w:cs="Times New Roman"/>
          <w:b/>
          <w:sz w:val="26"/>
          <w:szCs w:val="26"/>
          <w:lang w:val="vi-VN"/>
        </w:rPr>
        <w:t xml:space="preserve"> </w:t>
      </w:r>
      <w:r w:rsidRPr="00C917D3">
        <w:rPr>
          <w:rFonts w:cs="Times New Roman"/>
          <w:sz w:val="26"/>
          <w:szCs w:val="26"/>
          <w:lang w:val="vi-VN"/>
        </w:rPr>
        <w:t>Kali và canxi</w:t>
      </w:r>
    </w:p>
    <w:p w14:paraId="56D81075" w14:textId="2833C95C" w:rsidR="000D5B32" w:rsidRPr="00C917D3" w:rsidRDefault="0016669E" w:rsidP="0016669E">
      <w:pPr>
        <w:tabs>
          <w:tab w:val="left" w:pos="283"/>
          <w:tab w:val="left" w:pos="2835"/>
          <w:tab w:val="left" w:pos="5386"/>
          <w:tab w:val="left" w:pos="7937"/>
        </w:tabs>
        <w:spacing w:after="0" w:line="240" w:lineRule="auto"/>
        <w:jc w:val="center"/>
        <w:rPr>
          <w:rFonts w:eastAsia="Times New Roman" w:cs="Times New Roman"/>
          <w:sz w:val="26"/>
          <w:szCs w:val="26"/>
          <w:lang w:val="pl-PL"/>
        </w:rPr>
      </w:pPr>
      <w:r w:rsidRPr="00C917D3">
        <w:rPr>
          <w:rFonts w:eastAsia="Times New Roman" w:cs="Times New Roman"/>
          <w:b/>
          <w:bCs/>
          <w:iCs/>
          <w:color w:val="FF0000"/>
          <w:sz w:val="26"/>
          <w:szCs w:val="26"/>
          <w:lang w:val="pl-PL"/>
        </w:rPr>
        <w:t>Lời giải</w:t>
      </w:r>
    </w:p>
    <w:p w14:paraId="39FC302C"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lang w:val="vi-VN"/>
        </w:rPr>
      </w:pPr>
      <w:r w:rsidRPr="00C917D3">
        <w:rPr>
          <w:rFonts w:cs="Times New Roman"/>
          <w:b/>
          <w:sz w:val="26"/>
          <w:szCs w:val="26"/>
          <w:lang w:val="vi-VN"/>
        </w:rPr>
        <w:t>Chọn D</w:t>
      </w:r>
    </w:p>
    <w:p w14:paraId="1AD0CF65"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lang w:val="vi-VN"/>
        </w:rPr>
      </w:pPr>
      <w:r w:rsidRPr="00C917D3">
        <w:rPr>
          <w:rFonts w:cs="Times New Roman"/>
          <w:sz w:val="26"/>
          <w:szCs w:val="26"/>
          <w:lang w:val="vi-VN"/>
        </w:rPr>
        <w:t xml:space="preserve">Điều kiện xảy ra hiện tượng quang điện là </w:t>
      </w:r>
      <w:r w:rsidRPr="00C917D3">
        <w:rPr>
          <w:rFonts w:cs="Times New Roman"/>
          <w:position w:val="-6"/>
          <w:sz w:val="26"/>
          <w:szCs w:val="26"/>
        </w:rPr>
        <w:object w:dxaOrig="600" w:dyaOrig="279" w14:anchorId="54D655EF">
          <v:shape id="_x0000_i2565" type="#_x0000_t75" style="width:30pt;height:14.25pt" o:ole="">
            <v:imagedata r:id="rId2867" o:title=""/>
          </v:shape>
          <o:OLEObject Type="Embed" ProgID="Equation.DSMT4" ShapeID="_x0000_i2565" DrawAspect="Content" ObjectID="_1764605831" r:id="rId2868"/>
        </w:object>
      </w:r>
      <w:r w:rsidRPr="00C917D3">
        <w:rPr>
          <w:rFonts w:cs="Times New Roman"/>
          <w:sz w:val="26"/>
          <w:szCs w:val="26"/>
          <w:lang w:val="vi-VN"/>
        </w:rPr>
        <w:t>.</w:t>
      </w:r>
    </w:p>
    <w:p w14:paraId="57B10D23"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lang w:val="vi-VN"/>
        </w:rPr>
      </w:pPr>
      <w:r w:rsidRPr="00C917D3">
        <w:rPr>
          <w:rFonts w:cs="Times New Roman"/>
          <w:sz w:val="26"/>
          <w:szCs w:val="26"/>
          <w:lang w:val="vi-VN"/>
        </w:rPr>
        <w:t xml:space="preserve">Ánh sáng có bước sóng 0,33 </w:t>
      </w:r>
      <w:r w:rsidRPr="00C917D3">
        <w:rPr>
          <w:rFonts w:cs="Times New Roman"/>
          <w:position w:val="-10"/>
          <w:sz w:val="26"/>
          <w:szCs w:val="26"/>
        </w:rPr>
        <w:object w:dxaOrig="400" w:dyaOrig="260" w14:anchorId="3DAB8286">
          <v:shape id="_x0000_i2566" type="#_x0000_t75" style="width:20.25pt;height:12.75pt" o:ole="">
            <v:imagedata r:id="rId2264" o:title=""/>
          </v:shape>
          <o:OLEObject Type="Embed" ProgID="Equation.DSMT4" ShapeID="_x0000_i2566" DrawAspect="Content" ObjectID="_1764605832" r:id="rId2869"/>
        </w:object>
      </w:r>
      <w:r w:rsidRPr="00C917D3">
        <w:rPr>
          <w:rFonts w:cs="Times New Roman"/>
          <w:sz w:val="26"/>
          <w:szCs w:val="26"/>
          <w:lang w:val="vi-VN"/>
        </w:rPr>
        <w:t xml:space="preserve"> có </w:t>
      </w:r>
      <w:r w:rsidRPr="00C917D3">
        <w:rPr>
          <w:rFonts w:cs="Times New Roman"/>
          <w:position w:val="-24"/>
          <w:sz w:val="26"/>
          <w:szCs w:val="26"/>
        </w:rPr>
        <w:object w:dxaOrig="1640" w:dyaOrig="620" w14:anchorId="77BB1A34">
          <v:shape id="_x0000_i2567" type="#_x0000_t75" style="width:81.75pt;height:30.75pt" o:ole="">
            <v:imagedata r:id="rId2870" o:title=""/>
          </v:shape>
          <o:OLEObject Type="Embed" ProgID="Equation.DSMT4" ShapeID="_x0000_i2567" DrawAspect="Content" ObjectID="_1764605833" r:id="rId2871"/>
        </w:object>
      </w:r>
      <w:r w:rsidRPr="00C917D3">
        <w:rPr>
          <w:rFonts w:cs="Times New Roman"/>
          <w:sz w:val="26"/>
          <w:szCs w:val="26"/>
          <w:lang w:val="vi-VN"/>
        </w:rPr>
        <w:t xml:space="preserve">, </w:t>
      </w:r>
    </w:p>
    <w:p w14:paraId="3E51E170"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cs="Times New Roman"/>
          <w:sz w:val="26"/>
          <w:szCs w:val="26"/>
          <w:lang w:val="vi-VN"/>
        </w:rPr>
      </w:pPr>
      <w:r w:rsidRPr="00C917D3">
        <w:rPr>
          <w:rFonts w:cs="Times New Roman"/>
          <w:sz w:val="26"/>
          <w:szCs w:val="26"/>
          <w:lang w:val="vi-VN"/>
        </w:rPr>
        <w:t>xảy ra hiện tượng quang điện với canxi và kali.</w:t>
      </w:r>
    </w:p>
    <w:p w14:paraId="66426AD7" w14:textId="77777777" w:rsidR="000D5B32" w:rsidRPr="00C917D3" w:rsidRDefault="000D5B32" w:rsidP="0016669E">
      <w:pPr>
        <w:pBdr>
          <w:top w:val="nil"/>
          <w:left w:val="nil"/>
          <w:bottom w:val="nil"/>
          <w:right w:val="nil"/>
          <w:between w:val="nil"/>
        </w:pBdr>
        <w:spacing w:after="0" w:line="240" w:lineRule="auto"/>
        <w:jc w:val="both"/>
        <w:rPr>
          <w:rFonts w:eastAsia="Times New Roman" w:cs="Times New Roman"/>
          <w:b/>
          <w:sz w:val="26"/>
          <w:szCs w:val="26"/>
          <w:lang w:val="vi-VN"/>
        </w:rPr>
      </w:pPr>
      <w:r w:rsidRPr="00C917D3">
        <w:rPr>
          <w:rFonts w:eastAsia="Times New Roman" w:cs="Times New Roman"/>
          <w:b/>
          <w:color w:val="FF0000"/>
          <w:sz w:val="26"/>
          <w:szCs w:val="26"/>
          <w:lang w:val="vi-VN"/>
        </w:rPr>
        <w:t>Câu 37:</w:t>
      </w:r>
      <w:r w:rsidRPr="00C917D3">
        <w:rPr>
          <w:rFonts w:eastAsia="Times New Roman" w:cs="Times New Roman"/>
          <w:b/>
          <w:sz w:val="26"/>
          <w:szCs w:val="26"/>
          <w:lang w:val="vi-VN"/>
        </w:rPr>
        <w:t xml:space="preserve"> </w:t>
      </w:r>
      <w:r w:rsidRPr="00C917D3">
        <w:rPr>
          <w:rFonts w:eastAsia="Times New Roman" w:cs="Times New Roman"/>
          <w:sz w:val="26"/>
          <w:szCs w:val="26"/>
          <w:lang w:val="vi-VN"/>
        </w:rPr>
        <w:t>Một sợi dây dài 2m với hai đầu cố định, đang có sóng dừng. Sóng truyền trên dây với tốc độ 20m/ s. Biết rằng tần số của sóng truyền dây có giá trị trong khoảng từ 11 Hz đến 19Hz. Tính cả hai đầu dây, số nút sóng trên dây là</w:t>
      </w:r>
    </w:p>
    <w:p w14:paraId="1D099C30"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Times New Roman" w:cs="Times New Roman"/>
          <w:sz w:val="26"/>
          <w:szCs w:val="26"/>
          <w:lang w:val="vi-VN"/>
        </w:rPr>
      </w:pPr>
      <w:r w:rsidRPr="00C917D3">
        <w:rPr>
          <w:rFonts w:eastAsia="Times New Roman" w:cs="Times New Roman"/>
          <w:b/>
          <w:color w:val="0066FF"/>
          <w:sz w:val="26"/>
          <w:szCs w:val="26"/>
          <w:lang w:val="vi-VN"/>
        </w:rPr>
        <w:t>A.</w:t>
      </w:r>
      <w:r w:rsidRPr="00C917D3">
        <w:rPr>
          <w:rFonts w:eastAsia="Times New Roman" w:cs="Times New Roman"/>
          <w:b/>
          <w:sz w:val="26"/>
          <w:szCs w:val="26"/>
          <w:lang w:val="vi-VN"/>
        </w:rPr>
        <w:t xml:space="preserve"> </w:t>
      </w:r>
      <w:r w:rsidRPr="00C917D3">
        <w:rPr>
          <w:rFonts w:eastAsia="Times New Roman" w:cs="Times New Roman"/>
          <w:sz w:val="26"/>
          <w:szCs w:val="26"/>
          <w:lang w:val="vi-VN"/>
        </w:rPr>
        <w:t>2.</w:t>
      </w:r>
      <w:r w:rsidRPr="00C917D3">
        <w:rPr>
          <w:rFonts w:eastAsia="Times New Roman" w:cs="Times New Roman"/>
          <w:b/>
          <w:sz w:val="26"/>
          <w:szCs w:val="26"/>
          <w:lang w:val="vi-VN"/>
        </w:rPr>
        <w:tab/>
      </w:r>
      <w:r w:rsidRPr="00C917D3">
        <w:rPr>
          <w:rFonts w:eastAsia="Times New Roman" w:cs="Times New Roman"/>
          <w:b/>
          <w:color w:val="0066FF"/>
          <w:sz w:val="26"/>
          <w:szCs w:val="26"/>
          <w:lang w:val="vi-VN"/>
        </w:rPr>
        <w:t>B.</w:t>
      </w:r>
      <w:r w:rsidRPr="00C917D3">
        <w:rPr>
          <w:rFonts w:eastAsia="Times New Roman" w:cs="Times New Roman"/>
          <w:b/>
          <w:sz w:val="26"/>
          <w:szCs w:val="26"/>
          <w:lang w:val="vi-VN"/>
        </w:rPr>
        <w:t xml:space="preserve"> </w:t>
      </w:r>
      <w:r w:rsidRPr="00C917D3">
        <w:rPr>
          <w:rFonts w:eastAsia="Times New Roman" w:cs="Times New Roman"/>
          <w:sz w:val="26"/>
          <w:szCs w:val="26"/>
          <w:lang w:val="vi-VN"/>
        </w:rPr>
        <w:t>5.</w:t>
      </w:r>
      <w:r w:rsidRPr="00C917D3">
        <w:rPr>
          <w:rFonts w:eastAsia="Times New Roman" w:cs="Times New Roman"/>
          <w:b/>
          <w:sz w:val="26"/>
          <w:szCs w:val="26"/>
          <w:lang w:val="vi-VN"/>
        </w:rPr>
        <w:tab/>
      </w:r>
      <w:r w:rsidRPr="00C917D3">
        <w:rPr>
          <w:rFonts w:eastAsia="Times New Roman" w:cs="Times New Roman"/>
          <w:b/>
          <w:color w:val="0066FF"/>
          <w:sz w:val="26"/>
          <w:szCs w:val="26"/>
          <w:lang w:val="vi-VN"/>
        </w:rPr>
        <w:t>C.</w:t>
      </w:r>
      <w:r w:rsidRPr="00C917D3">
        <w:rPr>
          <w:rFonts w:eastAsia="Times New Roman" w:cs="Times New Roman"/>
          <w:b/>
          <w:sz w:val="26"/>
          <w:szCs w:val="26"/>
          <w:lang w:val="vi-VN"/>
        </w:rPr>
        <w:t xml:space="preserve"> </w:t>
      </w:r>
      <w:r w:rsidRPr="00C917D3">
        <w:rPr>
          <w:rFonts w:eastAsia="Times New Roman" w:cs="Times New Roman"/>
          <w:sz w:val="26"/>
          <w:szCs w:val="26"/>
          <w:lang w:val="vi-VN"/>
        </w:rPr>
        <w:t>3.</w:t>
      </w:r>
      <w:r w:rsidRPr="00C917D3">
        <w:rPr>
          <w:rFonts w:eastAsia="Times New Roman" w:cs="Times New Roman"/>
          <w:b/>
          <w:sz w:val="26"/>
          <w:szCs w:val="26"/>
          <w:lang w:val="vi-VN"/>
        </w:rPr>
        <w:tab/>
      </w:r>
      <w:r w:rsidRPr="00C917D3">
        <w:rPr>
          <w:rFonts w:eastAsia="Times New Roman" w:cs="Times New Roman"/>
          <w:b/>
          <w:color w:val="0066FF"/>
          <w:sz w:val="26"/>
          <w:szCs w:val="26"/>
          <w:u w:val="single"/>
          <w:lang w:val="vi-VN"/>
        </w:rPr>
        <w:t>D</w:t>
      </w:r>
      <w:r w:rsidRPr="00C917D3">
        <w:rPr>
          <w:rFonts w:eastAsia="Times New Roman" w:cs="Times New Roman"/>
          <w:b/>
          <w:color w:val="0066FF"/>
          <w:sz w:val="26"/>
          <w:szCs w:val="26"/>
          <w:lang w:val="vi-VN"/>
        </w:rPr>
        <w:t>.</w:t>
      </w:r>
      <w:r w:rsidRPr="00C917D3">
        <w:rPr>
          <w:rFonts w:eastAsia="Times New Roman" w:cs="Times New Roman"/>
          <w:b/>
          <w:sz w:val="26"/>
          <w:szCs w:val="26"/>
          <w:lang w:val="vi-VN"/>
        </w:rPr>
        <w:t xml:space="preserve"> </w:t>
      </w:r>
      <w:r w:rsidRPr="00C917D3">
        <w:rPr>
          <w:rFonts w:eastAsia="Times New Roman" w:cs="Times New Roman"/>
          <w:sz w:val="26"/>
          <w:szCs w:val="26"/>
          <w:lang w:val="vi-VN"/>
        </w:rPr>
        <w:t>4.</w:t>
      </w:r>
    </w:p>
    <w:p w14:paraId="14B9AE5D" w14:textId="2B18031C" w:rsidR="000D5B32" w:rsidRPr="00C917D3" w:rsidRDefault="0016669E" w:rsidP="0016669E">
      <w:pPr>
        <w:tabs>
          <w:tab w:val="left" w:pos="283"/>
          <w:tab w:val="left" w:pos="2835"/>
          <w:tab w:val="left" w:pos="5386"/>
          <w:tab w:val="left" w:pos="7937"/>
        </w:tabs>
        <w:spacing w:after="0" w:line="240" w:lineRule="auto"/>
        <w:jc w:val="center"/>
        <w:rPr>
          <w:rFonts w:eastAsia="Times New Roman" w:cs="Times New Roman"/>
          <w:sz w:val="26"/>
          <w:szCs w:val="26"/>
          <w:lang w:val="pl-PL"/>
        </w:rPr>
      </w:pPr>
      <w:r w:rsidRPr="00C917D3">
        <w:rPr>
          <w:rFonts w:eastAsia="Times New Roman" w:cs="Times New Roman"/>
          <w:b/>
          <w:bCs/>
          <w:iCs/>
          <w:color w:val="FF0000"/>
          <w:sz w:val="26"/>
          <w:szCs w:val="26"/>
          <w:lang w:val="pl-PL"/>
        </w:rPr>
        <w:t>Lời giải</w:t>
      </w:r>
    </w:p>
    <w:p w14:paraId="3262DFDB"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Times New Roman" w:cs="Times New Roman"/>
          <w:sz w:val="26"/>
          <w:szCs w:val="26"/>
          <w:lang w:val="pl-PL"/>
        </w:rPr>
      </w:pPr>
      <w:r w:rsidRPr="00C917D3">
        <w:rPr>
          <w:rFonts w:eastAsia="Times New Roman" w:cs="Times New Roman"/>
          <w:sz w:val="26"/>
          <w:szCs w:val="26"/>
          <w:lang w:val="pl-PL"/>
        </w:rPr>
        <w:t xml:space="preserve">Điều kiện để xảy ra sóng dòng </w:t>
      </w:r>
      <w:r w:rsidRPr="00C917D3">
        <w:rPr>
          <w:rFonts w:eastAsia="Times New Roman" w:cs="Times New Roman"/>
          <w:noProof/>
          <w:sz w:val="26"/>
          <w:szCs w:val="26"/>
          <w:vertAlign w:val="subscript"/>
        </w:rPr>
        <w:drawing>
          <wp:inline distT="0" distB="0" distL="0" distR="0" wp14:anchorId="4EDC3A9B" wp14:editId="71C12F36">
            <wp:extent cx="1619250" cy="390525"/>
            <wp:effectExtent l="0" t="0" r="0" b="0"/>
            <wp:docPr id="2063" name="image108.png"/>
            <wp:cNvGraphicFramePr/>
            <a:graphic xmlns:a="http://schemas.openxmlformats.org/drawingml/2006/main">
              <a:graphicData uri="http://schemas.openxmlformats.org/drawingml/2006/picture">
                <pic:pic xmlns:pic="http://schemas.openxmlformats.org/drawingml/2006/picture">
                  <pic:nvPicPr>
                    <pic:cNvPr id="0" name="image108.png"/>
                    <pic:cNvPicPr preferRelativeResize="0"/>
                  </pic:nvPicPr>
                  <pic:blipFill>
                    <a:blip r:embed="rId2872"/>
                    <a:srcRect/>
                    <a:stretch>
                      <a:fillRect/>
                    </a:stretch>
                  </pic:blipFill>
                  <pic:spPr>
                    <a:xfrm>
                      <a:off x="0" y="0"/>
                      <a:ext cx="1619250" cy="390525"/>
                    </a:xfrm>
                    <a:prstGeom prst="rect">
                      <a:avLst/>
                    </a:prstGeom>
                    <a:ln/>
                  </pic:spPr>
                </pic:pic>
              </a:graphicData>
            </a:graphic>
          </wp:inline>
        </w:drawing>
      </w:r>
    </w:p>
    <w:p w14:paraId="1632A5A2"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Times New Roman" w:cs="Times New Roman"/>
          <w:sz w:val="26"/>
          <w:szCs w:val="26"/>
          <w:lang w:val="fr-FR"/>
        </w:rPr>
      </w:pPr>
      <w:r w:rsidRPr="00C917D3">
        <w:rPr>
          <w:rFonts w:eastAsia="Times New Roman" w:cs="Times New Roman"/>
          <w:sz w:val="26"/>
          <w:szCs w:val="26"/>
          <w:lang w:val="fr-FR"/>
        </w:rPr>
        <w:t xml:space="preserve">Ta có </w:t>
      </w:r>
      <w:r w:rsidRPr="00C917D3">
        <w:rPr>
          <w:rFonts w:eastAsia="Times New Roman" w:cs="Times New Roman"/>
          <w:noProof/>
          <w:sz w:val="26"/>
          <w:szCs w:val="26"/>
          <w:vertAlign w:val="subscript"/>
        </w:rPr>
        <w:drawing>
          <wp:inline distT="0" distB="0" distL="0" distR="0" wp14:anchorId="1B3D21D5" wp14:editId="13479B8F">
            <wp:extent cx="3438525" cy="390525"/>
            <wp:effectExtent l="0" t="0" r="0" b="0"/>
            <wp:docPr id="2064" name="image113.png"/>
            <wp:cNvGraphicFramePr/>
            <a:graphic xmlns:a="http://schemas.openxmlformats.org/drawingml/2006/main">
              <a:graphicData uri="http://schemas.openxmlformats.org/drawingml/2006/picture">
                <pic:pic xmlns:pic="http://schemas.openxmlformats.org/drawingml/2006/picture">
                  <pic:nvPicPr>
                    <pic:cNvPr id="0" name="image113.png"/>
                    <pic:cNvPicPr preferRelativeResize="0"/>
                  </pic:nvPicPr>
                  <pic:blipFill>
                    <a:blip r:embed="rId2873"/>
                    <a:srcRect/>
                    <a:stretch>
                      <a:fillRect/>
                    </a:stretch>
                  </pic:blipFill>
                  <pic:spPr>
                    <a:xfrm>
                      <a:off x="0" y="0"/>
                      <a:ext cx="3438525" cy="390525"/>
                    </a:xfrm>
                    <a:prstGeom prst="rect">
                      <a:avLst/>
                    </a:prstGeom>
                    <a:ln/>
                  </pic:spPr>
                </pic:pic>
              </a:graphicData>
            </a:graphic>
          </wp:inline>
        </w:drawing>
      </w:r>
      <w:r w:rsidRPr="00C917D3">
        <w:rPr>
          <w:rFonts w:eastAsia="Times New Roman" w:cs="Times New Roman"/>
          <w:sz w:val="26"/>
          <w:szCs w:val="26"/>
          <w:lang w:val="fr-FR"/>
        </w:rPr>
        <w:t xml:space="preserve"> Số nút sóng trên dây là 4.</w:t>
      </w:r>
    </w:p>
    <w:p w14:paraId="3008FFDC"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Times New Roman" w:cs="Times New Roman"/>
          <w:sz w:val="26"/>
          <w:szCs w:val="26"/>
          <w:lang w:val="fr-FR"/>
        </w:rPr>
      </w:pPr>
      <w:r w:rsidRPr="00C917D3">
        <w:rPr>
          <w:rFonts w:eastAsia="Times New Roman" w:cs="Times New Roman"/>
          <w:b/>
          <w:sz w:val="26"/>
          <w:szCs w:val="26"/>
          <w:lang w:val="fr-FR"/>
        </w:rPr>
        <w:t>Chọn D</w:t>
      </w:r>
    </w:p>
    <w:p w14:paraId="644C63C0" w14:textId="77777777" w:rsidR="000D5B32" w:rsidRPr="00C917D3" w:rsidRDefault="000D5B32" w:rsidP="0016669E">
      <w:pPr>
        <w:spacing w:after="0" w:line="240" w:lineRule="auto"/>
        <w:jc w:val="both"/>
        <w:rPr>
          <w:rFonts w:eastAsia="Calibri" w:cs="Times New Roman"/>
          <w:b/>
          <w:sz w:val="26"/>
          <w:szCs w:val="26"/>
          <w:lang w:val="vi-VN"/>
        </w:rPr>
      </w:pPr>
      <w:r w:rsidRPr="00C917D3">
        <w:rPr>
          <w:rFonts w:eastAsia="Calibri" w:cs="Times New Roman"/>
          <w:b/>
          <w:color w:val="FF0000"/>
          <w:sz w:val="26"/>
          <w:szCs w:val="26"/>
          <w:lang w:val="vi-VN"/>
        </w:rPr>
        <w:t>Câu 38:</w:t>
      </w:r>
      <w:r w:rsidRPr="00C917D3">
        <w:rPr>
          <w:rFonts w:eastAsia="Calibri" w:cs="Times New Roman"/>
          <w:b/>
          <w:sz w:val="26"/>
          <w:szCs w:val="26"/>
          <w:lang w:val="vi-VN"/>
        </w:rPr>
        <w:t xml:space="preserve"> </w:t>
      </w:r>
      <w:r w:rsidRPr="00C917D3">
        <w:rPr>
          <w:rFonts w:eastAsia="Calibri" w:cs="Times New Roman"/>
          <w:sz w:val="26"/>
          <w:szCs w:val="26"/>
          <w:lang w:val="vi-VN"/>
        </w:rPr>
        <w:t xml:space="preserve">Pôlôni </w:t>
      </w:r>
      <w:r w:rsidRPr="00C917D3">
        <w:rPr>
          <w:rFonts w:cs="Times New Roman"/>
          <w:position w:val="-12"/>
          <w:sz w:val="26"/>
          <w:szCs w:val="26"/>
        </w:rPr>
        <w:object w:dxaOrig="580" w:dyaOrig="380" w14:anchorId="5FE940B0">
          <v:shape id="_x0000_i2568" type="#_x0000_t75" style="width:29.25pt;height:18.75pt" o:ole="">
            <v:imagedata r:id="rId2604" o:title=""/>
          </v:shape>
          <o:OLEObject Type="Embed" ProgID="Equation.DSMT4" ShapeID="_x0000_i2568" DrawAspect="Content" ObjectID="_1764605834" r:id="rId2874"/>
        </w:object>
      </w:r>
      <w:r w:rsidRPr="00C917D3">
        <w:rPr>
          <w:rFonts w:eastAsia="Calibri" w:cs="Times New Roman"/>
          <w:sz w:val="26"/>
          <w:szCs w:val="26"/>
          <w:lang w:val="vi-VN"/>
        </w:rPr>
        <w:t xml:space="preserve"> là chất phóng xạ </w:t>
      </w:r>
      <w:r w:rsidRPr="00C917D3">
        <w:rPr>
          <w:rFonts w:cs="Times New Roman"/>
          <w:position w:val="-6"/>
          <w:sz w:val="26"/>
          <w:szCs w:val="26"/>
        </w:rPr>
        <w:object w:dxaOrig="220" w:dyaOrig="220" w14:anchorId="12638D43">
          <v:shape id="_x0000_i2569" type="#_x0000_t75" style="width:11.25pt;height:11.25pt" o:ole="">
            <v:imagedata r:id="rId2606" o:title=""/>
          </v:shape>
          <o:OLEObject Type="Embed" ProgID="Equation.DSMT4" ShapeID="_x0000_i2569" DrawAspect="Content" ObjectID="_1764605835" r:id="rId2875"/>
        </w:object>
      </w:r>
      <w:r w:rsidRPr="00C917D3">
        <w:rPr>
          <w:rFonts w:eastAsia="Calibri" w:cs="Times New Roman"/>
          <w:sz w:val="26"/>
          <w:szCs w:val="26"/>
          <w:lang w:val="vi-VN"/>
        </w:rPr>
        <w:t xml:space="preserve"> thành hạt nhân chì </w:t>
      </w:r>
      <w:r w:rsidRPr="00C917D3">
        <w:rPr>
          <w:rFonts w:cs="Times New Roman"/>
          <w:position w:val="-12"/>
          <w:sz w:val="26"/>
          <w:szCs w:val="26"/>
        </w:rPr>
        <w:object w:dxaOrig="580" w:dyaOrig="380" w14:anchorId="102EF758">
          <v:shape id="_x0000_i2570" type="#_x0000_t75" style="width:29.25pt;height:18.75pt" o:ole="">
            <v:imagedata r:id="rId2608" o:title=""/>
          </v:shape>
          <o:OLEObject Type="Embed" ProgID="Equation.DSMT4" ShapeID="_x0000_i2570" DrawAspect="Content" ObjectID="_1764605836" r:id="rId2876"/>
        </w:object>
      </w:r>
      <w:r w:rsidRPr="00C917D3">
        <w:rPr>
          <w:rFonts w:eastAsia="Calibri" w:cs="Times New Roman"/>
          <w:sz w:val="26"/>
          <w:szCs w:val="26"/>
          <w:lang w:val="vi-VN"/>
        </w:rPr>
        <w:t xml:space="preserve"> với chu kì bán rã là 138 (ngày). Ban đầu có 52,5 gam.</w:t>
      </w:r>
      <w:r w:rsidRPr="00C917D3">
        <w:rPr>
          <w:rFonts w:cs="Times New Roman"/>
          <w:position w:val="-12"/>
          <w:sz w:val="26"/>
          <w:szCs w:val="26"/>
        </w:rPr>
        <w:object w:dxaOrig="580" w:dyaOrig="380" w14:anchorId="74D3A0B0">
          <v:shape id="_x0000_i2571" type="#_x0000_t75" style="width:29.25pt;height:18.75pt" o:ole="">
            <v:imagedata r:id="rId2610" o:title=""/>
          </v:shape>
          <o:OLEObject Type="Embed" ProgID="Equation.DSMT4" ShapeID="_x0000_i2571" DrawAspect="Content" ObjectID="_1764605837" r:id="rId2877"/>
        </w:object>
      </w:r>
      <w:r w:rsidRPr="00C917D3">
        <w:rPr>
          <w:rFonts w:eastAsia="Calibri" w:cs="Times New Roman"/>
          <w:sz w:val="26"/>
          <w:szCs w:val="26"/>
          <w:lang w:val="vi-VN"/>
        </w:rPr>
        <w:t xml:space="preserve">Cho khối lượng: </w:t>
      </w:r>
      <w:r w:rsidRPr="00C917D3">
        <w:rPr>
          <w:rFonts w:cs="Times New Roman"/>
          <w:position w:val="-12"/>
          <w:sz w:val="26"/>
          <w:szCs w:val="26"/>
        </w:rPr>
        <w:object w:dxaOrig="1500" w:dyaOrig="360" w14:anchorId="75C88934">
          <v:shape id="_x0000_i2572" type="#_x0000_t75" style="width:75pt;height:18pt" o:ole="">
            <v:imagedata r:id="rId2612" o:title=""/>
          </v:shape>
          <o:OLEObject Type="Embed" ProgID="Equation.DSMT4" ShapeID="_x0000_i2572" DrawAspect="Content" ObjectID="_1764605838" r:id="rId2878"/>
        </w:object>
      </w:r>
      <w:r w:rsidRPr="00C917D3">
        <w:rPr>
          <w:rFonts w:eastAsia="Calibri" w:cs="Times New Roman"/>
          <w:sz w:val="26"/>
          <w:szCs w:val="26"/>
          <w:lang w:val="vi-VN"/>
        </w:rPr>
        <w:t xml:space="preserve"> </w:t>
      </w:r>
      <w:r w:rsidRPr="00C917D3">
        <w:rPr>
          <w:rFonts w:cs="Times New Roman"/>
          <w:position w:val="-12"/>
          <w:sz w:val="26"/>
          <w:szCs w:val="26"/>
        </w:rPr>
        <w:object w:dxaOrig="1800" w:dyaOrig="360" w14:anchorId="2944871A">
          <v:shape id="_x0000_i2573" type="#_x0000_t75" style="width:90pt;height:18pt" o:ole="">
            <v:imagedata r:id="rId2614" o:title=""/>
          </v:shape>
          <o:OLEObject Type="Embed" ProgID="Equation.DSMT4" ShapeID="_x0000_i2573" DrawAspect="Content" ObjectID="_1764605839" r:id="rId2879"/>
        </w:object>
      </w:r>
      <w:r w:rsidRPr="00C917D3">
        <w:rPr>
          <w:rFonts w:eastAsia="Calibri" w:cs="Times New Roman"/>
          <w:sz w:val="26"/>
          <w:szCs w:val="26"/>
          <w:lang w:val="vi-VN"/>
        </w:rPr>
        <w:t xml:space="preserve"> </w:t>
      </w:r>
      <w:r w:rsidRPr="00C917D3">
        <w:rPr>
          <w:rFonts w:cs="Times New Roman"/>
          <w:position w:val="-12"/>
          <w:sz w:val="26"/>
          <w:szCs w:val="26"/>
        </w:rPr>
        <w:object w:dxaOrig="1740" w:dyaOrig="360" w14:anchorId="44FFC9FC">
          <v:shape id="_x0000_i2574" type="#_x0000_t75" style="width:87pt;height:18pt" o:ole="">
            <v:imagedata r:id="rId2616" o:title=""/>
          </v:shape>
          <o:OLEObject Type="Embed" ProgID="Equation.DSMT4" ShapeID="_x0000_i2574" DrawAspect="Content" ObjectID="_1764605840" r:id="rId2880"/>
        </w:object>
      </w:r>
      <w:r w:rsidRPr="00C917D3">
        <w:rPr>
          <w:rFonts w:eastAsia="Calibri" w:cs="Times New Roman"/>
          <w:sz w:val="26"/>
          <w:szCs w:val="26"/>
          <w:lang w:val="vi-VN"/>
        </w:rPr>
        <w:t xml:space="preserve">; </w:t>
      </w:r>
      <w:r w:rsidRPr="00C917D3">
        <w:rPr>
          <w:rFonts w:cs="Times New Roman"/>
          <w:position w:val="-12"/>
          <w:sz w:val="26"/>
          <w:szCs w:val="26"/>
        </w:rPr>
        <w:object w:dxaOrig="1520" w:dyaOrig="380" w14:anchorId="23F4A4B6">
          <v:shape id="_x0000_i2575" type="#_x0000_t75" style="width:75.75pt;height:18.75pt" o:ole="">
            <v:imagedata r:id="rId2618" o:title=""/>
          </v:shape>
          <o:OLEObject Type="Embed" ProgID="Equation.DSMT4" ShapeID="_x0000_i2575" DrawAspect="Content" ObjectID="_1764605841" r:id="rId2881"/>
        </w:object>
      </w:r>
      <w:r w:rsidRPr="00C917D3">
        <w:rPr>
          <w:rFonts w:eastAsia="Calibri" w:cs="Times New Roman"/>
          <w:sz w:val="26"/>
          <w:szCs w:val="26"/>
          <w:lang w:val="vi-VN"/>
        </w:rPr>
        <w:t xml:space="preserve">; </w:t>
      </w:r>
      <w:r w:rsidRPr="00C917D3">
        <w:rPr>
          <w:rFonts w:cs="Times New Roman"/>
          <w:position w:val="-14"/>
          <w:sz w:val="26"/>
          <w:szCs w:val="26"/>
        </w:rPr>
        <w:object w:dxaOrig="1780" w:dyaOrig="400" w14:anchorId="7B5F9DA0">
          <v:shape id="_x0000_i2576" type="#_x0000_t75" style="width:89.25pt;height:20.25pt" o:ole="">
            <v:imagedata r:id="rId2620" o:title=""/>
          </v:shape>
          <o:OLEObject Type="Embed" ProgID="Equation.DSMT4" ShapeID="_x0000_i2576" DrawAspect="Content" ObjectID="_1764605842" r:id="rId2882"/>
        </w:object>
      </w:r>
      <w:r w:rsidRPr="00C917D3">
        <w:rPr>
          <w:rFonts w:eastAsia="Calibri" w:cs="Times New Roman"/>
          <w:sz w:val="26"/>
          <w:szCs w:val="26"/>
          <w:lang w:val="vi-VN"/>
        </w:rPr>
        <w:t>. Tìm năng lượng toả ra khi lượng chất trên phân rã sau 414 ngày.</w:t>
      </w:r>
    </w:p>
    <w:p w14:paraId="619BABDE"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Calibri" w:cs="Times New Roman"/>
          <w:sz w:val="26"/>
          <w:szCs w:val="26"/>
          <w:lang w:val="vi-VN"/>
        </w:rPr>
      </w:pPr>
      <w:r w:rsidRPr="00C917D3">
        <w:rPr>
          <w:rFonts w:eastAsia="Calibri" w:cs="Times New Roman"/>
          <w:b/>
          <w:color w:val="0066FF"/>
          <w:sz w:val="26"/>
          <w:szCs w:val="26"/>
          <w:lang w:val="vi-VN"/>
        </w:rPr>
        <w:t>A.</w:t>
      </w:r>
      <w:r w:rsidRPr="00C917D3">
        <w:rPr>
          <w:rFonts w:eastAsia="Calibri" w:cs="Times New Roman"/>
          <w:sz w:val="26"/>
          <w:szCs w:val="26"/>
          <w:lang w:val="vi-VN"/>
        </w:rPr>
        <w:t xml:space="preserve"> </w:t>
      </w:r>
      <w:r w:rsidRPr="00C917D3">
        <w:rPr>
          <w:rFonts w:cs="Times New Roman"/>
          <w:position w:val="-14"/>
          <w:sz w:val="26"/>
          <w:szCs w:val="26"/>
        </w:rPr>
        <w:object w:dxaOrig="1740" w:dyaOrig="400" w14:anchorId="1E2EF638">
          <v:shape id="_x0000_i2577" type="#_x0000_t75" style="width:87pt;height:20.25pt" o:ole="">
            <v:imagedata r:id="rId2622" o:title=""/>
          </v:shape>
          <o:OLEObject Type="Embed" ProgID="Equation.DSMT4" ShapeID="_x0000_i2577" DrawAspect="Content" ObjectID="_1764605843" r:id="rId2883"/>
        </w:object>
      </w:r>
      <w:r w:rsidRPr="00C917D3">
        <w:rPr>
          <w:rFonts w:eastAsia="Calibri" w:cs="Times New Roman"/>
          <w:b/>
          <w:sz w:val="26"/>
          <w:szCs w:val="26"/>
          <w:lang w:val="vi-VN"/>
        </w:rPr>
        <w:tab/>
      </w:r>
      <w:r w:rsidRPr="00C917D3">
        <w:rPr>
          <w:rFonts w:eastAsia="Calibri" w:cs="Times New Roman"/>
          <w:b/>
          <w:color w:val="0066FF"/>
          <w:sz w:val="26"/>
          <w:szCs w:val="26"/>
          <w:lang w:val="vi-VN"/>
        </w:rPr>
        <w:t>B.</w:t>
      </w:r>
      <w:r w:rsidRPr="00C917D3">
        <w:rPr>
          <w:rFonts w:eastAsia="Calibri" w:cs="Times New Roman"/>
          <w:sz w:val="26"/>
          <w:szCs w:val="26"/>
          <w:lang w:val="vi-VN"/>
        </w:rPr>
        <w:t xml:space="preserve"> </w:t>
      </w:r>
      <w:r w:rsidRPr="00C917D3">
        <w:rPr>
          <w:rFonts w:cs="Times New Roman"/>
          <w:position w:val="-14"/>
          <w:sz w:val="26"/>
          <w:szCs w:val="26"/>
        </w:rPr>
        <w:object w:dxaOrig="1300" w:dyaOrig="400" w14:anchorId="0AA875D3">
          <v:shape id="_x0000_i2578" type="#_x0000_t75" style="width:65.25pt;height:20.25pt" o:ole="">
            <v:imagedata r:id="rId2624" o:title=""/>
          </v:shape>
          <o:OLEObject Type="Embed" ProgID="Equation.DSMT4" ShapeID="_x0000_i2578" DrawAspect="Content" ObjectID="_1764605844" r:id="rId2884"/>
        </w:object>
      </w:r>
      <w:r w:rsidRPr="00C917D3">
        <w:rPr>
          <w:rFonts w:eastAsia="Calibri" w:cs="Times New Roman"/>
          <w:b/>
          <w:sz w:val="26"/>
          <w:szCs w:val="26"/>
          <w:lang w:val="vi-VN"/>
        </w:rPr>
        <w:tab/>
      </w:r>
      <w:r w:rsidRPr="00C917D3">
        <w:rPr>
          <w:rFonts w:eastAsia="Calibri" w:cs="Times New Roman"/>
          <w:b/>
          <w:color w:val="0066FF"/>
          <w:sz w:val="26"/>
          <w:szCs w:val="26"/>
          <w:u w:val="single"/>
          <w:lang w:val="vi-VN"/>
        </w:rPr>
        <w:t>C</w:t>
      </w:r>
      <w:r w:rsidRPr="00C917D3">
        <w:rPr>
          <w:rFonts w:eastAsia="Calibri" w:cs="Times New Roman"/>
          <w:b/>
          <w:color w:val="0066FF"/>
          <w:sz w:val="26"/>
          <w:szCs w:val="26"/>
          <w:lang w:val="vi-VN"/>
        </w:rPr>
        <w:t>.</w:t>
      </w:r>
      <w:r w:rsidRPr="00C917D3">
        <w:rPr>
          <w:rFonts w:cs="Times New Roman"/>
          <w:position w:val="-14"/>
          <w:sz w:val="26"/>
          <w:szCs w:val="26"/>
        </w:rPr>
        <w:object w:dxaOrig="1760" w:dyaOrig="400" w14:anchorId="7BBCCAF5">
          <v:shape id="_x0000_i2579" type="#_x0000_t75" style="width:87.75pt;height:20.25pt" o:ole="">
            <v:imagedata r:id="rId2626" o:title=""/>
          </v:shape>
          <o:OLEObject Type="Embed" ProgID="Equation.DSMT4" ShapeID="_x0000_i2579" DrawAspect="Content" ObjectID="_1764605845" r:id="rId2885"/>
        </w:object>
      </w:r>
      <w:r w:rsidRPr="00C917D3">
        <w:rPr>
          <w:rFonts w:eastAsia="Calibri" w:cs="Times New Roman"/>
          <w:sz w:val="26"/>
          <w:szCs w:val="26"/>
          <w:lang w:val="vi-VN"/>
        </w:rPr>
        <w:t>.</w:t>
      </w:r>
      <w:r w:rsidRPr="00C917D3">
        <w:rPr>
          <w:rFonts w:eastAsia="Calibri" w:cs="Times New Roman"/>
          <w:b/>
          <w:sz w:val="26"/>
          <w:szCs w:val="26"/>
          <w:lang w:val="vi-VN"/>
        </w:rPr>
        <w:tab/>
      </w:r>
      <w:r w:rsidRPr="00C917D3">
        <w:rPr>
          <w:rFonts w:eastAsia="Calibri" w:cs="Times New Roman"/>
          <w:b/>
          <w:color w:val="0066FF"/>
          <w:sz w:val="26"/>
          <w:szCs w:val="26"/>
          <w:lang w:val="vi-VN"/>
        </w:rPr>
        <w:t>D.</w:t>
      </w:r>
      <w:r w:rsidRPr="00C917D3">
        <w:rPr>
          <w:rFonts w:eastAsia="Calibri" w:cs="Times New Roman"/>
          <w:sz w:val="26"/>
          <w:szCs w:val="26"/>
          <w:lang w:val="vi-VN"/>
        </w:rPr>
        <w:t xml:space="preserve"> </w:t>
      </w:r>
      <w:r w:rsidRPr="00C917D3">
        <w:rPr>
          <w:rFonts w:cs="Times New Roman"/>
          <w:position w:val="-14"/>
          <w:sz w:val="26"/>
          <w:szCs w:val="26"/>
        </w:rPr>
        <w:object w:dxaOrig="1680" w:dyaOrig="400" w14:anchorId="14C318C2">
          <v:shape id="_x0000_i2580" type="#_x0000_t75" style="width:84pt;height:20.25pt" o:ole="">
            <v:imagedata r:id="rId2628" o:title=""/>
          </v:shape>
          <o:OLEObject Type="Embed" ProgID="Equation.DSMT4" ShapeID="_x0000_i2580" DrawAspect="Content" ObjectID="_1764605846" r:id="rId2886"/>
        </w:object>
      </w:r>
      <w:r w:rsidRPr="00C917D3">
        <w:rPr>
          <w:rFonts w:eastAsia="Calibri" w:cs="Times New Roman"/>
          <w:sz w:val="26"/>
          <w:szCs w:val="26"/>
          <w:lang w:val="vi-VN"/>
        </w:rPr>
        <w:t>.</w:t>
      </w:r>
    </w:p>
    <w:p w14:paraId="2C1D4BCD" w14:textId="40B40E54" w:rsidR="000D5B32" w:rsidRPr="00C917D3" w:rsidRDefault="0016669E" w:rsidP="0016669E">
      <w:pPr>
        <w:tabs>
          <w:tab w:val="left" w:pos="283"/>
          <w:tab w:val="left" w:pos="2835"/>
          <w:tab w:val="left" w:pos="5386"/>
          <w:tab w:val="left" w:pos="7937"/>
        </w:tabs>
        <w:spacing w:after="0" w:line="240" w:lineRule="auto"/>
        <w:jc w:val="center"/>
        <w:rPr>
          <w:rFonts w:eastAsia="Times New Roman" w:cs="Times New Roman"/>
          <w:sz w:val="26"/>
          <w:szCs w:val="26"/>
          <w:lang w:val="pl-PL"/>
        </w:rPr>
      </w:pPr>
      <w:r w:rsidRPr="00C917D3">
        <w:rPr>
          <w:rFonts w:eastAsia="Times New Roman" w:cs="Times New Roman"/>
          <w:b/>
          <w:bCs/>
          <w:iCs/>
          <w:color w:val="FF0000"/>
          <w:sz w:val="26"/>
          <w:szCs w:val="26"/>
          <w:lang w:val="pl-PL"/>
        </w:rPr>
        <w:t>Lời giải</w:t>
      </w:r>
    </w:p>
    <w:p w14:paraId="7AF1BD61"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Calibri" w:cs="Times New Roman"/>
          <w:sz w:val="26"/>
          <w:szCs w:val="26"/>
        </w:rPr>
      </w:pPr>
      <w:r w:rsidRPr="00C917D3">
        <w:rPr>
          <w:rFonts w:cs="Times New Roman"/>
          <w:position w:val="-14"/>
          <w:sz w:val="26"/>
          <w:szCs w:val="26"/>
        </w:rPr>
        <w:object w:dxaOrig="4220" w:dyaOrig="400" w14:anchorId="1B9998C7">
          <v:shape id="_x0000_i2581" type="#_x0000_t75" style="width:211.5pt;height:20.25pt" o:ole="">
            <v:imagedata r:id="rId2887" o:title=""/>
          </v:shape>
          <o:OLEObject Type="Embed" ProgID="Equation.DSMT4" ShapeID="_x0000_i2581" DrawAspect="Content" ObjectID="_1764605847" r:id="rId2888"/>
        </w:object>
      </w:r>
    </w:p>
    <w:p w14:paraId="26FB1E23"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Calibri" w:cs="Times New Roman"/>
          <w:sz w:val="26"/>
          <w:szCs w:val="26"/>
        </w:rPr>
      </w:pPr>
      <w:r w:rsidRPr="00C917D3">
        <w:rPr>
          <w:rFonts w:eastAsia="Calibri" w:cs="Times New Roman"/>
          <w:sz w:val="26"/>
          <w:szCs w:val="26"/>
        </w:rPr>
        <w:t xml:space="preserve">Lượng chất phân rã sau </w:t>
      </w:r>
      <w:r w:rsidRPr="00C917D3">
        <w:rPr>
          <w:rFonts w:eastAsia="Calibri" w:cs="Times New Roman"/>
          <w:sz w:val="26"/>
          <w:szCs w:val="26"/>
          <w:lang w:val="vi-VN"/>
        </w:rPr>
        <w:t>414 ngày</w:t>
      </w:r>
      <w:r w:rsidRPr="00C917D3">
        <w:rPr>
          <w:rFonts w:eastAsia="Calibri" w:cs="Times New Roman"/>
          <w:sz w:val="26"/>
          <w:szCs w:val="26"/>
        </w:rPr>
        <w:t xml:space="preserve"> = 3T</w:t>
      </w:r>
      <w:r w:rsidRPr="00C917D3">
        <w:rPr>
          <w:rFonts w:eastAsia="Calibri" w:cs="Times New Roman"/>
          <w:sz w:val="26"/>
          <w:szCs w:val="26"/>
          <w:lang w:val="vi-VN"/>
        </w:rPr>
        <w:t xml:space="preserve">. </w:t>
      </w:r>
      <w:r w:rsidRPr="00C917D3">
        <w:rPr>
          <w:rFonts w:cs="Times New Roman"/>
          <w:position w:val="-12"/>
          <w:sz w:val="26"/>
          <w:szCs w:val="26"/>
        </w:rPr>
        <w:object w:dxaOrig="4360" w:dyaOrig="540" w14:anchorId="6E86DD03">
          <v:shape id="_x0000_i2582" type="#_x0000_t75" style="width:217.5pt;height:27pt" o:ole="">
            <v:imagedata r:id="rId2889" o:title=""/>
          </v:shape>
          <o:OLEObject Type="Embed" ProgID="Equation.DSMT4" ShapeID="_x0000_i2582" DrawAspect="Content" ObjectID="_1764605848" r:id="rId2890"/>
        </w:object>
      </w:r>
      <w:r w:rsidRPr="00C917D3">
        <w:rPr>
          <w:rFonts w:eastAsia="Calibri" w:cs="Times New Roman"/>
          <w:sz w:val="26"/>
          <w:szCs w:val="26"/>
        </w:rPr>
        <w:t>g.</w:t>
      </w:r>
    </w:p>
    <w:p w14:paraId="0ABFEDC6"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Calibri" w:cs="Times New Roman"/>
          <w:sz w:val="26"/>
          <w:szCs w:val="26"/>
        </w:rPr>
      </w:pPr>
      <w:r w:rsidRPr="00C917D3">
        <w:rPr>
          <w:rFonts w:eastAsia="Calibri" w:cs="Times New Roman"/>
          <w:sz w:val="26"/>
          <w:szCs w:val="26"/>
        </w:rPr>
        <w:t xml:space="preserve">Số hạt bj phân rã: </w:t>
      </w:r>
      <w:r w:rsidRPr="00C917D3">
        <w:rPr>
          <w:rFonts w:cs="Times New Roman"/>
          <w:position w:val="-24"/>
          <w:sz w:val="26"/>
          <w:szCs w:val="26"/>
        </w:rPr>
        <w:object w:dxaOrig="5020" w:dyaOrig="620" w14:anchorId="46D9AA4F">
          <v:shape id="_x0000_i2583" type="#_x0000_t75" style="width:252pt;height:30.75pt" o:ole="">
            <v:imagedata r:id="rId2891" o:title=""/>
          </v:shape>
          <o:OLEObject Type="Embed" ProgID="Equation.DSMT4" ShapeID="_x0000_i2583" DrawAspect="Content" ObjectID="_1764605849" r:id="rId2892"/>
        </w:object>
      </w:r>
    </w:p>
    <w:p w14:paraId="00117C3B"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Calibri" w:cs="Times New Roman"/>
          <w:sz w:val="26"/>
          <w:szCs w:val="26"/>
        </w:rPr>
      </w:pPr>
      <w:r w:rsidRPr="00C917D3">
        <w:rPr>
          <w:rFonts w:eastAsia="Calibri" w:cs="Times New Roman"/>
          <w:sz w:val="26"/>
          <w:szCs w:val="26"/>
          <w:lang w:val="vi-VN"/>
        </w:rPr>
        <w:t>năng lượng toả ra</w:t>
      </w:r>
      <w:r w:rsidRPr="00C917D3">
        <w:rPr>
          <w:rFonts w:eastAsia="Calibri" w:cs="Times New Roman"/>
          <w:sz w:val="26"/>
          <w:szCs w:val="26"/>
        </w:rPr>
        <w:t>:</w:t>
      </w:r>
    </w:p>
    <w:p w14:paraId="39D798DC"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Calibri" w:cs="Times New Roman"/>
          <w:sz w:val="26"/>
          <w:szCs w:val="26"/>
        </w:rPr>
      </w:pPr>
      <w:r w:rsidRPr="00C917D3">
        <w:rPr>
          <w:rFonts w:cs="Times New Roman"/>
          <w:position w:val="-14"/>
          <w:sz w:val="26"/>
          <w:szCs w:val="26"/>
        </w:rPr>
        <w:object w:dxaOrig="5480" w:dyaOrig="400" w14:anchorId="27677A08">
          <v:shape id="_x0000_i2584" type="#_x0000_t75" style="width:273.75pt;height:20.25pt" o:ole="">
            <v:imagedata r:id="rId2893" o:title=""/>
          </v:shape>
          <o:OLEObject Type="Embed" ProgID="Equation.DSMT4" ShapeID="_x0000_i2584" DrawAspect="Content" ObjectID="_1764605850" r:id="rId2894"/>
        </w:object>
      </w:r>
      <w:r w:rsidRPr="00C917D3">
        <w:rPr>
          <w:rFonts w:eastAsia="Calibri" w:cs="Times New Roman"/>
          <w:sz w:val="26"/>
          <w:szCs w:val="26"/>
        </w:rPr>
        <w:t xml:space="preserve"> </w:t>
      </w:r>
    </w:p>
    <w:p w14:paraId="1F0FF6F5"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Calibri" w:cs="Times New Roman"/>
          <w:sz w:val="26"/>
          <w:szCs w:val="26"/>
        </w:rPr>
      </w:pPr>
      <w:r w:rsidRPr="00C917D3">
        <w:rPr>
          <w:rFonts w:eastAsia="Calibri" w:cs="Times New Roman"/>
          <w:b/>
          <w:sz w:val="26"/>
          <w:szCs w:val="26"/>
        </w:rPr>
        <w:t>Chọn D</w:t>
      </w:r>
    </w:p>
    <w:p w14:paraId="4281DD9C" w14:textId="77777777" w:rsidR="000D5B32" w:rsidRPr="00C917D3" w:rsidRDefault="000D5B32" w:rsidP="0016669E">
      <w:pPr>
        <w:spacing w:after="0" w:line="240" w:lineRule="auto"/>
        <w:jc w:val="both"/>
        <w:rPr>
          <w:rFonts w:eastAsia="Calibri" w:cs="Times New Roman"/>
          <w:b/>
          <w:sz w:val="26"/>
          <w:szCs w:val="26"/>
          <w:lang w:val="vi-VN"/>
        </w:rPr>
      </w:pPr>
      <w:r w:rsidRPr="00C917D3">
        <w:rPr>
          <w:rFonts w:eastAsia="Calibri" w:cs="Times New Roman"/>
          <w:b/>
          <w:color w:val="FF0000"/>
          <w:sz w:val="26"/>
          <w:szCs w:val="26"/>
          <w:lang w:val="vi-VN"/>
        </w:rPr>
        <w:t>Câu 39:</w:t>
      </w:r>
      <w:r w:rsidRPr="00C917D3">
        <w:rPr>
          <w:rFonts w:eastAsia="Calibri" w:cs="Times New Roman"/>
          <w:b/>
          <w:sz w:val="26"/>
          <w:szCs w:val="26"/>
          <w:lang w:val="vi-VN"/>
        </w:rPr>
        <w:t xml:space="preserve"> </w:t>
      </w:r>
      <w:r w:rsidRPr="00C917D3">
        <w:rPr>
          <w:rFonts w:eastAsia="Calibri" w:cs="Times New Roman"/>
          <w:sz w:val="26"/>
          <w:szCs w:val="26"/>
          <w:lang w:val="vi-VN"/>
        </w:rPr>
        <w:t>Con lắc lò xo treo thẳng đứng gồm lò xo nhẹ có độ cứng 100 N/m, đầu trên của lò xo cố định, đầu dưới gắn với vật nhỏ có khối lượng 400</w:t>
      </w:r>
      <w:r w:rsidRPr="00C917D3">
        <w:rPr>
          <w:rFonts w:eastAsia="Calibri" w:cs="Times New Roman"/>
          <w:sz w:val="26"/>
          <w:szCs w:val="26"/>
          <w:lang w:val="pl-PL"/>
        </w:rPr>
        <w:t xml:space="preserve"> </w:t>
      </w:r>
      <w:r w:rsidRPr="00C917D3">
        <w:rPr>
          <w:rFonts w:eastAsia="Calibri" w:cs="Times New Roman"/>
          <w:sz w:val="26"/>
          <w:szCs w:val="26"/>
          <w:lang w:val="vi-VN"/>
        </w:rPr>
        <w:t>g. Kích thích để con lắc dao động điều hoà theo phương thẳng đứng, chọn gốc thế năng trùng với vị trí cân bằng của vật. Tại thời điểm t (s) con lắc có thế năng 256</w:t>
      </w:r>
      <w:r w:rsidRPr="00C917D3">
        <w:rPr>
          <w:rFonts w:eastAsia="Calibri" w:cs="Times New Roman"/>
          <w:sz w:val="26"/>
          <w:szCs w:val="26"/>
          <w:lang w:val="pl-PL"/>
        </w:rPr>
        <w:t xml:space="preserve"> </w:t>
      </w:r>
      <w:r w:rsidRPr="00C917D3">
        <w:rPr>
          <w:rFonts w:eastAsia="Calibri" w:cs="Times New Roman"/>
          <w:sz w:val="26"/>
          <w:szCs w:val="26"/>
          <w:lang w:val="vi-VN"/>
        </w:rPr>
        <w:t>mJ, tại thời điểm t + 0,05 (s) con lắc có động năng 288</w:t>
      </w:r>
      <w:r w:rsidRPr="00C917D3">
        <w:rPr>
          <w:rFonts w:eastAsia="Calibri" w:cs="Times New Roman"/>
          <w:sz w:val="26"/>
          <w:szCs w:val="26"/>
          <w:lang w:val="pl-PL"/>
        </w:rPr>
        <w:t xml:space="preserve"> </w:t>
      </w:r>
      <w:r w:rsidRPr="00C917D3">
        <w:rPr>
          <w:rFonts w:eastAsia="Calibri" w:cs="Times New Roman"/>
          <w:sz w:val="26"/>
          <w:szCs w:val="26"/>
          <w:lang w:val="vi-VN"/>
        </w:rPr>
        <w:t>mJ, cơ năng của con lắc không lớn hơn 1</w:t>
      </w:r>
      <w:r w:rsidRPr="00C917D3">
        <w:rPr>
          <w:rFonts w:eastAsia="Calibri" w:cs="Times New Roman"/>
          <w:sz w:val="26"/>
          <w:szCs w:val="26"/>
          <w:lang w:val="pl-PL"/>
        </w:rPr>
        <w:t xml:space="preserve"> </w:t>
      </w:r>
      <w:r w:rsidRPr="00C917D3">
        <w:rPr>
          <w:rFonts w:eastAsia="Calibri" w:cs="Times New Roman"/>
          <w:sz w:val="26"/>
          <w:szCs w:val="26"/>
          <w:lang w:val="vi-VN"/>
        </w:rPr>
        <w:t>J. Lấy π</w:t>
      </w:r>
      <w:r w:rsidRPr="00C917D3">
        <w:rPr>
          <w:rFonts w:eastAsia="Calibri" w:cs="Times New Roman"/>
          <w:sz w:val="26"/>
          <w:szCs w:val="26"/>
          <w:vertAlign w:val="superscript"/>
          <w:lang w:val="vi-VN"/>
        </w:rPr>
        <w:t>2</w:t>
      </w:r>
      <w:r w:rsidRPr="00C917D3">
        <w:rPr>
          <w:rFonts w:eastAsia="Calibri" w:cs="Times New Roman"/>
          <w:sz w:val="26"/>
          <w:szCs w:val="26"/>
          <w:lang w:val="vi-VN"/>
        </w:rPr>
        <w:t xml:space="preserve"> = 10. Trong một chu kì dao động, thời gian mà lò xo giãn là</w:t>
      </w:r>
    </w:p>
    <w:p w14:paraId="0B1F83E4"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Calibri" w:cs="Times New Roman"/>
          <w:sz w:val="26"/>
          <w:szCs w:val="26"/>
          <w:lang w:val="vi-VN"/>
        </w:rPr>
      </w:pPr>
      <w:r w:rsidRPr="00C917D3">
        <w:rPr>
          <w:rFonts w:eastAsia="Calibri" w:cs="Times New Roman"/>
          <w:b/>
          <w:color w:val="0066FF"/>
          <w:sz w:val="26"/>
          <w:szCs w:val="26"/>
          <w:lang w:val="vi-VN"/>
        </w:rPr>
        <w:t>A.</w:t>
      </w:r>
      <w:r w:rsidRPr="00C917D3">
        <w:rPr>
          <w:rFonts w:eastAsia="Calibri" w:cs="Times New Roman"/>
          <w:b/>
          <w:sz w:val="26"/>
          <w:szCs w:val="26"/>
          <w:lang w:val="vi-VN"/>
        </w:rPr>
        <w:t xml:space="preserve"> </w:t>
      </w:r>
      <w:r w:rsidRPr="00C917D3">
        <w:rPr>
          <w:rFonts w:eastAsia="Calibri" w:cs="Times New Roman"/>
          <w:sz w:val="26"/>
          <w:szCs w:val="26"/>
          <w:lang w:val="vi-VN"/>
        </w:rPr>
        <w:t>1/3 s.</w:t>
      </w:r>
      <w:r w:rsidRPr="00C917D3">
        <w:rPr>
          <w:rFonts w:eastAsia="Calibri" w:cs="Times New Roman"/>
          <w:b/>
          <w:sz w:val="26"/>
          <w:szCs w:val="26"/>
          <w:lang w:val="vi-VN"/>
        </w:rPr>
        <w:tab/>
      </w:r>
      <w:r w:rsidRPr="00C917D3">
        <w:rPr>
          <w:rFonts w:eastAsia="Calibri" w:cs="Times New Roman"/>
          <w:b/>
          <w:color w:val="0066FF"/>
          <w:sz w:val="26"/>
          <w:szCs w:val="26"/>
          <w:lang w:val="vi-VN"/>
        </w:rPr>
        <w:t>B.</w:t>
      </w:r>
      <w:r w:rsidRPr="00C917D3">
        <w:rPr>
          <w:rFonts w:eastAsia="Calibri" w:cs="Times New Roman"/>
          <w:b/>
          <w:sz w:val="26"/>
          <w:szCs w:val="26"/>
          <w:lang w:val="vi-VN"/>
        </w:rPr>
        <w:t xml:space="preserve"> </w:t>
      </w:r>
      <w:r w:rsidRPr="00C917D3">
        <w:rPr>
          <w:rFonts w:eastAsia="Calibri" w:cs="Times New Roman"/>
          <w:sz w:val="26"/>
          <w:szCs w:val="26"/>
          <w:lang w:val="vi-VN"/>
        </w:rPr>
        <w:t>2/15 s.</w:t>
      </w:r>
      <w:r w:rsidRPr="00C917D3">
        <w:rPr>
          <w:rFonts w:eastAsia="Calibri" w:cs="Times New Roman"/>
          <w:b/>
          <w:sz w:val="26"/>
          <w:szCs w:val="26"/>
          <w:lang w:val="vi-VN"/>
        </w:rPr>
        <w:tab/>
      </w:r>
      <w:r w:rsidRPr="00C917D3">
        <w:rPr>
          <w:rFonts w:eastAsia="Calibri" w:cs="Times New Roman"/>
          <w:b/>
          <w:color w:val="0066FF"/>
          <w:sz w:val="26"/>
          <w:szCs w:val="26"/>
          <w:lang w:val="vi-VN"/>
        </w:rPr>
        <w:t>C.</w:t>
      </w:r>
      <w:r w:rsidRPr="00C917D3">
        <w:rPr>
          <w:rFonts w:eastAsia="Calibri" w:cs="Times New Roman"/>
          <w:b/>
          <w:sz w:val="26"/>
          <w:szCs w:val="26"/>
          <w:lang w:val="vi-VN"/>
        </w:rPr>
        <w:t xml:space="preserve"> </w:t>
      </w:r>
      <w:r w:rsidRPr="00C917D3">
        <w:rPr>
          <w:rFonts w:eastAsia="Calibri" w:cs="Times New Roman"/>
          <w:sz w:val="26"/>
          <w:szCs w:val="26"/>
          <w:lang w:val="vi-VN"/>
        </w:rPr>
        <w:t>3/10 s.</w:t>
      </w:r>
      <w:r w:rsidRPr="00C917D3">
        <w:rPr>
          <w:rFonts w:eastAsia="Calibri" w:cs="Times New Roman"/>
          <w:b/>
          <w:sz w:val="26"/>
          <w:szCs w:val="26"/>
          <w:lang w:val="vi-VN"/>
        </w:rPr>
        <w:tab/>
      </w:r>
      <w:r w:rsidRPr="00C917D3">
        <w:rPr>
          <w:rFonts w:eastAsia="Calibri" w:cs="Times New Roman"/>
          <w:b/>
          <w:color w:val="0066FF"/>
          <w:sz w:val="26"/>
          <w:szCs w:val="26"/>
          <w:u w:val="single"/>
          <w:lang w:val="vi-VN"/>
        </w:rPr>
        <w:t>D</w:t>
      </w:r>
      <w:r w:rsidRPr="00C917D3">
        <w:rPr>
          <w:rFonts w:eastAsia="Calibri" w:cs="Times New Roman"/>
          <w:b/>
          <w:color w:val="0066FF"/>
          <w:sz w:val="26"/>
          <w:szCs w:val="26"/>
          <w:lang w:val="vi-VN"/>
        </w:rPr>
        <w:t>.</w:t>
      </w:r>
      <w:r w:rsidRPr="00C917D3">
        <w:rPr>
          <w:rFonts w:eastAsia="Calibri" w:cs="Times New Roman"/>
          <w:b/>
          <w:sz w:val="26"/>
          <w:szCs w:val="26"/>
          <w:lang w:val="vi-VN"/>
        </w:rPr>
        <w:t xml:space="preserve"> </w:t>
      </w:r>
      <w:r w:rsidRPr="00C917D3">
        <w:rPr>
          <w:rFonts w:eastAsia="Calibri" w:cs="Times New Roman"/>
          <w:sz w:val="26"/>
          <w:szCs w:val="26"/>
          <w:lang w:val="vi-VN"/>
        </w:rPr>
        <w:t>4/15 s.</w:t>
      </w:r>
    </w:p>
    <w:p w14:paraId="5313699D" w14:textId="679EC360" w:rsidR="000D5B32" w:rsidRPr="00C917D3" w:rsidRDefault="0016669E" w:rsidP="0016669E">
      <w:pPr>
        <w:tabs>
          <w:tab w:val="left" w:pos="283"/>
          <w:tab w:val="left" w:pos="2835"/>
          <w:tab w:val="left" w:pos="5386"/>
          <w:tab w:val="left" w:pos="7937"/>
        </w:tabs>
        <w:spacing w:after="0" w:line="240" w:lineRule="auto"/>
        <w:jc w:val="center"/>
        <w:rPr>
          <w:rFonts w:eastAsia="Calibri" w:cs="Times New Roman"/>
          <w:sz w:val="26"/>
          <w:szCs w:val="26"/>
          <w:lang w:val="vi-VN"/>
        </w:rPr>
      </w:pPr>
      <w:r w:rsidRPr="00C917D3">
        <w:rPr>
          <w:rFonts w:eastAsia="Calibri" w:cs="Times New Roman"/>
          <w:b/>
          <w:color w:val="FF0000"/>
          <w:sz w:val="26"/>
          <w:szCs w:val="26"/>
          <w:lang w:val="vi-VN"/>
        </w:rPr>
        <w:t>Lời giải</w:t>
      </w:r>
    </w:p>
    <w:p w14:paraId="2AC7972F"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Calibri" w:cs="Times New Roman"/>
          <w:sz w:val="26"/>
          <w:szCs w:val="26"/>
          <w:lang w:val="vi-VN"/>
        </w:rPr>
      </w:pPr>
      <w:r w:rsidRPr="00C917D3">
        <w:rPr>
          <w:rFonts w:eastAsia="Calibri" w:cs="Times New Roman"/>
          <w:sz w:val="26"/>
          <w:szCs w:val="26"/>
          <w:lang w:val="vi-VN"/>
        </w:rPr>
        <w:t xml:space="preserve">Chu kì dao động: </w:t>
      </w:r>
      <w:r w:rsidRPr="00C917D3">
        <w:rPr>
          <w:rFonts w:cs="Times New Roman"/>
          <w:position w:val="-26"/>
          <w:sz w:val="26"/>
          <w:szCs w:val="26"/>
        </w:rPr>
        <w:object w:dxaOrig="2880" w:dyaOrig="700" w14:anchorId="47C15CDF">
          <v:shape id="_x0000_i2585" type="#_x0000_t75" style="width:2in;height:35.25pt" o:ole="">
            <v:imagedata r:id="rId2895" o:title=""/>
          </v:shape>
          <o:OLEObject Type="Embed" ProgID="Equation.DSMT4" ShapeID="_x0000_i2585" DrawAspect="Content" ObjectID="_1764605851" r:id="rId2896"/>
        </w:object>
      </w:r>
    </w:p>
    <w:p w14:paraId="45FFB62C"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Calibri" w:cs="Times New Roman"/>
          <w:sz w:val="26"/>
          <w:szCs w:val="26"/>
          <w:lang w:val="vi-VN"/>
        </w:rPr>
      </w:pPr>
      <w:r w:rsidRPr="00C917D3">
        <w:rPr>
          <w:rFonts w:eastAsia="Calibri" w:cs="Times New Roman"/>
          <w:noProof/>
          <w:sz w:val="26"/>
          <w:szCs w:val="26"/>
        </w:rPr>
        <w:drawing>
          <wp:anchor distT="0" distB="0" distL="114300" distR="114300" simplePos="0" relativeHeight="251688448" behindDoc="0" locked="0" layoutInCell="1" allowOverlap="1" wp14:anchorId="3D2772C0" wp14:editId="2D69F343">
            <wp:simplePos x="0" y="0"/>
            <wp:positionH relativeFrom="column">
              <wp:posOffset>4729480</wp:posOffset>
            </wp:positionH>
            <wp:positionV relativeFrom="paragraph">
              <wp:posOffset>45720</wp:posOffset>
            </wp:positionV>
            <wp:extent cx="1931035" cy="1391920"/>
            <wp:effectExtent l="0" t="0" r="12065" b="17780"/>
            <wp:wrapSquare wrapText="bothSides"/>
            <wp:docPr id="2065" name="Picture 2065"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Untitled"/>
                    <pic:cNvPicPr>
                      <a:picLocks noChangeAspect="1" noChangeArrowheads="1"/>
                    </pic:cNvPicPr>
                  </pic:nvPicPr>
                  <pic:blipFill>
                    <a:blip r:embed="rId2897">
                      <a:extLst>
                        <a:ext uri="{28A0092B-C50C-407E-A947-70E740481C1C}">
                          <a14:useLocalDpi xmlns:a14="http://schemas.microsoft.com/office/drawing/2010/main" val="0"/>
                        </a:ext>
                      </a:extLst>
                    </a:blip>
                    <a:srcRect/>
                    <a:stretch>
                      <a:fillRect/>
                    </a:stretch>
                  </pic:blipFill>
                  <pic:spPr>
                    <a:xfrm>
                      <a:off x="0" y="0"/>
                      <a:ext cx="1931035" cy="1391920"/>
                    </a:xfrm>
                    <a:prstGeom prst="rect">
                      <a:avLst/>
                    </a:prstGeom>
                    <a:noFill/>
                  </pic:spPr>
                </pic:pic>
              </a:graphicData>
            </a:graphic>
          </wp:anchor>
        </w:drawing>
      </w:r>
      <w:r w:rsidRPr="00C917D3">
        <w:rPr>
          <w:rFonts w:eastAsia="Calibri" w:cs="Times New Roman"/>
          <w:sz w:val="26"/>
          <w:szCs w:val="26"/>
          <w:lang w:val="vi-VN"/>
        </w:rPr>
        <w:t>+ Tại thời điểm t:</w:t>
      </w:r>
    </w:p>
    <w:p w14:paraId="7DFC967D"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Calibri" w:cs="Times New Roman"/>
          <w:sz w:val="26"/>
          <w:szCs w:val="26"/>
        </w:rPr>
      </w:pPr>
      <w:r w:rsidRPr="00C917D3">
        <w:rPr>
          <w:rFonts w:cs="Times New Roman"/>
          <w:position w:val="-24"/>
          <w:sz w:val="26"/>
          <w:szCs w:val="26"/>
        </w:rPr>
        <w:object w:dxaOrig="7720" w:dyaOrig="660" w14:anchorId="6014BA4A">
          <v:shape id="_x0000_i2586" type="#_x0000_t75" style="width:387pt;height:33pt" o:ole="">
            <v:imagedata r:id="rId2898" o:title=""/>
          </v:shape>
          <o:OLEObject Type="Embed" ProgID="Equation.DSMT4" ShapeID="_x0000_i2586" DrawAspect="Content" ObjectID="_1764605852" r:id="rId2899"/>
        </w:object>
      </w:r>
    </w:p>
    <w:p w14:paraId="5E2637D0"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Calibri" w:cs="Times New Roman"/>
          <w:sz w:val="26"/>
          <w:szCs w:val="26"/>
          <w:lang w:val="vi-VN"/>
        </w:rPr>
      </w:pPr>
      <w:r w:rsidRPr="00C917D3">
        <w:rPr>
          <w:rFonts w:eastAsia="Calibri" w:cs="Times New Roman"/>
          <w:sz w:val="26"/>
          <w:szCs w:val="26"/>
          <w:lang w:val="vi-VN"/>
        </w:rPr>
        <w:t>+ Tại thời điểm t + 0,05:</w:t>
      </w:r>
    </w:p>
    <w:p w14:paraId="7B3810E2"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Calibri" w:cs="Times New Roman"/>
          <w:sz w:val="26"/>
          <w:szCs w:val="26"/>
          <w:lang w:val="vi-VN"/>
        </w:rPr>
      </w:pPr>
      <w:r w:rsidRPr="00C917D3">
        <w:rPr>
          <w:rFonts w:cs="Times New Roman"/>
          <w:position w:val="-28"/>
          <w:sz w:val="26"/>
          <w:szCs w:val="26"/>
        </w:rPr>
        <w:object w:dxaOrig="5880" w:dyaOrig="700" w14:anchorId="163B9C93">
          <v:shape id="_x0000_i2587" type="#_x0000_t75" style="width:294pt;height:35.25pt" o:ole="">
            <v:imagedata r:id="rId2900" o:title=""/>
          </v:shape>
          <o:OLEObject Type="Embed" ProgID="Equation.DSMT4" ShapeID="_x0000_i2587" DrawAspect="Content" ObjectID="_1764605853" r:id="rId2901"/>
        </w:object>
      </w:r>
    </w:p>
    <w:p w14:paraId="30ECA4A4"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Calibri" w:cs="Times New Roman"/>
          <w:sz w:val="26"/>
          <w:szCs w:val="26"/>
          <w:lang w:val="vi-VN"/>
        </w:rPr>
      </w:pPr>
      <w:r w:rsidRPr="00C917D3">
        <w:rPr>
          <w:rFonts w:cs="Times New Roman"/>
          <w:position w:val="-28"/>
          <w:sz w:val="26"/>
          <w:szCs w:val="26"/>
        </w:rPr>
        <w:object w:dxaOrig="8900" w:dyaOrig="740" w14:anchorId="07F27844">
          <v:shape id="_x0000_i2588" type="#_x0000_t75" style="width:444.75pt;height:36.75pt" o:ole="">
            <v:imagedata r:id="rId2902" o:title=""/>
          </v:shape>
          <o:OLEObject Type="Embed" ProgID="Equation.DSMT4" ShapeID="_x0000_i2588" DrawAspect="Content" ObjectID="_1764605854" r:id="rId2903"/>
        </w:object>
      </w:r>
    </w:p>
    <w:p w14:paraId="0174E8D8"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Calibri" w:cs="Times New Roman"/>
          <w:sz w:val="26"/>
          <w:szCs w:val="26"/>
          <w:lang w:val="vi-VN"/>
        </w:rPr>
      </w:pPr>
      <w:r w:rsidRPr="00C917D3">
        <w:rPr>
          <w:rFonts w:cs="Times New Roman"/>
          <w:position w:val="-24"/>
          <w:sz w:val="26"/>
          <w:szCs w:val="26"/>
        </w:rPr>
        <w:object w:dxaOrig="7780" w:dyaOrig="660" w14:anchorId="7BFC7967">
          <v:shape id="_x0000_i2589" type="#_x0000_t75" style="width:389.25pt;height:33pt" o:ole="">
            <v:imagedata r:id="rId2904" o:title=""/>
          </v:shape>
          <o:OLEObject Type="Embed" ProgID="Equation.DSMT4" ShapeID="_x0000_i2589" DrawAspect="Content" ObjectID="_1764605855" r:id="rId2905"/>
        </w:object>
      </w:r>
    </w:p>
    <w:p w14:paraId="7D1561F5"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Calibri" w:cs="Times New Roman"/>
          <w:sz w:val="26"/>
          <w:szCs w:val="26"/>
          <w:lang w:val="vi-VN"/>
        </w:rPr>
      </w:pPr>
      <w:r w:rsidRPr="00C917D3">
        <w:rPr>
          <w:rFonts w:eastAsia="Calibri" w:cs="Times New Roman"/>
          <w:sz w:val="26"/>
          <w:szCs w:val="26"/>
          <w:lang w:val="vi-VN"/>
        </w:rPr>
        <w:t>Từ (*) và (**) ta có hệ phương trình:</w:t>
      </w:r>
    </w:p>
    <w:p w14:paraId="385BFCC0"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Calibri" w:cs="Times New Roman"/>
          <w:sz w:val="26"/>
          <w:szCs w:val="26"/>
          <w:lang w:val="vi-VN"/>
        </w:rPr>
      </w:pPr>
      <w:r w:rsidRPr="00C917D3">
        <w:rPr>
          <w:rFonts w:cs="Times New Roman"/>
          <w:position w:val="-60"/>
          <w:sz w:val="26"/>
          <w:szCs w:val="26"/>
        </w:rPr>
        <w:object w:dxaOrig="9320" w:dyaOrig="1320" w14:anchorId="1FCA672C">
          <v:shape id="_x0000_i2590" type="#_x0000_t75" style="width:465.75pt;height:66pt" o:ole="">
            <v:imagedata r:id="rId2906" o:title=""/>
          </v:shape>
          <o:OLEObject Type="Embed" ProgID="Equation.DSMT4" ShapeID="_x0000_i2590" DrawAspect="Content" ObjectID="_1764605856" r:id="rId2907"/>
        </w:object>
      </w:r>
      <w:r w:rsidRPr="00C917D3">
        <w:rPr>
          <w:rFonts w:cs="Times New Roman"/>
          <w:position w:val="-16"/>
          <w:sz w:val="26"/>
          <w:szCs w:val="26"/>
        </w:rPr>
        <w:object w:dxaOrig="6540" w:dyaOrig="460" w14:anchorId="32E4B51D">
          <v:shape id="_x0000_i2591" type="#_x0000_t75" style="width:327pt;height:23.25pt" o:ole="">
            <v:imagedata r:id="rId2908" o:title=""/>
          </v:shape>
          <o:OLEObject Type="Embed" ProgID="Equation.DSMT4" ShapeID="_x0000_i2591" DrawAspect="Content" ObjectID="_1764605857" r:id="rId2909"/>
        </w:object>
      </w:r>
    </w:p>
    <w:p w14:paraId="3BFC23CC"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Calibri" w:cs="Times New Roman"/>
          <w:sz w:val="26"/>
          <w:szCs w:val="26"/>
          <w:lang w:val="vi-VN"/>
        </w:rPr>
      </w:pPr>
      <w:r w:rsidRPr="00C917D3">
        <w:rPr>
          <w:rFonts w:eastAsia="Calibri" w:cs="Times New Roman"/>
          <w:noProof/>
          <w:sz w:val="26"/>
          <w:szCs w:val="26"/>
        </w:rPr>
        <w:drawing>
          <wp:anchor distT="0" distB="0" distL="114300" distR="114300" simplePos="0" relativeHeight="251687424" behindDoc="0" locked="0" layoutInCell="1" allowOverlap="1" wp14:anchorId="54A61E11" wp14:editId="03DC4C05">
            <wp:simplePos x="0" y="0"/>
            <wp:positionH relativeFrom="column">
              <wp:posOffset>3803015</wp:posOffset>
            </wp:positionH>
            <wp:positionV relativeFrom="paragraph">
              <wp:posOffset>128905</wp:posOffset>
            </wp:positionV>
            <wp:extent cx="2783205" cy="2030095"/>
            <wp:effectExtent l="0" t="0" r="17145" b="8255"/>
            <wp:wrapSquare wrapText="bothSides"/>
            <wp:docPr id="2066" name="Picture 2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910">
                      <a:extLst>
                        <a:ext uri="{28A0092B-C50C-407E-A947-70E740481C1C}">
                          <a14:useLocalDpi xmlns:a14="http://schemas.microsoft.com/office/drawing/2010/main" val="0"/>
                        </a:ext>
                      </a:extLst>
                    </a:blip>
                    <a:srcRect/>
                    <a:stretch>
                      <a:fillRect/>
                    </a:stretch>
                  </pic:blipFill>
                  <pic:spPr>
                    <a:xfrm>
                      <a:off x="0" y="0"/>
                      <a:ext cx="2783205" cy="2030095"/>
                    </a:xfrm>
                    <a:prstGeom prst="rect">
                      <a:avLst/>
                    </a:prstGeom>
                    <a:noFill/>
                    <a:ln>
                      <a:noFill/>
                    </a:ln>
                  </pic:spPr>
                </pic:pic>
              </a:graphicData>
            </a:graphic>
          </wp:anchor>
        </w:drawing>
      </w:r>
      <w:r w:rsidRPr="00C917D3">
        <w:rPr>
          <w:rFonts w:cs="Times New Roman"/>
          <w:position w:val="-60"/>
          <w:sz w:val="26"/>
          <w:szCs w:val="26"/>
        </w:rPr>
        <w:object w:dxaOrig="3780" w:dyaOrig="1320" w14:anchorId="0B04E0DF">
          <v:shape id="_x0000_i2592" type="#_x0000_t75" style="width:189pt;height:66pt" o:ole="">
            <v:imagedata r:id="rId2911" o:title=""/>
          </v:shape>
          <o:OLEObject Type="Embed" ProgID="Equation.DSMT4" ShapeID="_x0000_i2592" DrawAspect="Content" ObjectID="_1764605858" r:id="rId2912"/>
        </w:object>
      </w:r>
    </w:p>
    <w:p w14:paraId="52F61EFA"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Calibri" w:cs="Times New Roman"/>
          <w:sz w:val="26"/>
          <w:szCs w:val="26"/>
          <w:lang w:val="vi-VN"/>
        </w:rPr>
      </w:pPr>
      <w:r w:rsidRPr="00C917D3">
        <w:rPr>
          <w:rFonts w:eastAsia="Calibri" w:cs="Times New Roman"/>
          <w:sz w:val="26"/>
          <w:szCs w:val="26"/>
          <w:lang w:val="vi-VN"/>
        </w:rPr>
        <w:t xml:space="preserve">+ Với </w:t>
      </w:r>
      <w:r w:rsidRPr="00C917D3">
        <w:rPr>
          <w:rFonts w:cs="Times New Roman"/>
          <w:position w:val="-24"/>
          <w:sz w:val="26"/>
          <w:szCs w:val="26"/>
        </w:rPr>
        <w:object w:dxaOrig="3200" w:dyaOrig="660" w14:anchorId="55337B7D">
          <v:shape id="_x0000_i2593" type="#_x0000_t75" style="width:159.75pt;height:33pt" o:ole="">
            <v:imagedata r:id="rId2913" o:title=""/>
          </v:shape>
          <o:OLEObject Type="Embed" ProgID="Equation.DSMT4" ShapeID="_x0000_i2593" DrawAspect="Content" ObjectID="_1764605859" r:id="rId2914"/>
        </w:object>
      </w:r>
    </w:p>
    <w:p w14:paraId="470F3CCE"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Calibri" w:cs="Times New Roman"/>
          <w:sz w:val="26"/>
          <w:szCs w:val="26"/>
          <w:lang w:val="vi-VN"/>
        </w:rPr>
      </w:pPr>
      <w:r w:rsidRPr="00C917D3">
        <w:rPr>
          <w:rFonts w:eastAsia="Calibri" w:cs="Times New Roman"/>
          <w:sz w:val="26"/>
          <w:szCs w:val="26"/>
          <w:lang w:val="vi-VN"/>
        </w:rPr>
        <w:t xml:space="preserve">+ Độ biến dạng của lò xo ở VTCB: </w:t>
      </w:r>
      <w:r w:rsidRPr="00C917D3">
        <w:rPr>
          <w:rFonts w:cs="Times New Roman"/>
          <w:position w:val="-24"/>
          <w:sz w:val="26"/>
          <w:szCs w:val="26"/>
        </w:rPr>
        <w:object w:dxaOrig="2840" w:dyaOrig="620" w14:anchorId="33155842">
          <v:shape id="_x0000_i2594" type="#_x0000_t75" style="width:141pt;height:30.75pt" o:ole="">
            <v:imagedata r:id="rId2915" o:title=""/>
          </v:shape>
          <o:OLEObject Type="Embed" ProgID="Equation.DSMT4" ShapeID="_x0000_i2594" DrawAspect="Content" ObjectID="_1764605860" r:id="rId2916"/>
        </w:object>
      </w:r>
    </w:p>
    <w:p w14:paraId="2E9C7877"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Calibri" w:cs="Times New Roman"/>
          <w:sz w:val="26"/>
          <w:szCs w:val="26"/>
          <w:lang w:val="vi-VN"/>
        </w:rPr>
      </w:pPr>
      <w:r w:rsidRPr="00C917D3">
        <w:rPr>
          <w:rFonts w:eastAsia="Calibri" w:cs="Times New Roman"/>
          <w:sz w:val="26"/>
          <w:szCs w:val="26"/>
          <w:lang w:val="vi-VN"/>
        </w:rPr>
        <w:t>+ Thời gian lò xo giãn trong một chu kì được biểu diễn trên đường tròn lượng giác:</w:t>
      </w:r>
    </w:p>
    <w:p w14:paraId="43C6279A"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Calibri" w:cs="Times New Roman"/>
          <w:position w:val="-24"/>
          <w:sz w:val="26"/>
          <w:szCs w:val="26"/>
          <w:lang w:val="vi-VN"/>
        </w:rPr>
      </w:pPr>
      <w:r w:rsidRPr="00C917D3">
        <w:rPr>
          <w:rFonts w:eastAsia="Calibri" w:cs="Times New Roman"/>
          <w:sz w:val="26"/>
          <w:szCs w:val="26"/>
          <w:lang w:val="vi-VN"/>
        </w:rPr>
        <w:t xml:space="preserve">Góc quét được: </w:t>
      </w:r>
      <w:r w:rsidRPr="00C917D3">
        <w:rPr>
          <w:rFonts w:cs="Times New Roman"/>
          <w:position w:val="-24"/>
          <w:sz w:val="26"/>
          <w:szCs w:val="26"/>
        </w:rPr>
        <w:object w:dxaOrig="5760" w:dyaOrig="620" w14:anchorId="54E79A64">
          <v:shape id="_x0000_i2595" type="#_x0000_t75" style="width:4in;height:30.75pt" o:ole="">
            <v:imagedata r:id="rId2917" o:title=""/>
          </v:shape>
          <o:OLEObject Type="Embed" ProgID="Equation.DSMT4" ShapeID="_x0000_i2595" DrawAspect="Content" ObjectID="_1764605861" r:id="rId2918"/>
        </w:object>
      </w:r>
    </w:p>
    <w:p w14:paraId="23EA0588"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Calibri" w:cs="Times New Roman"/>
          <w:b/>
          <w:sz w:val="26"/>
          <w:szCs w:val="26"/>
          <w:lang w:val="vi-VN"/>
        </w:rPr>
      </w:pPr>
      <w:r w:rsidRPr="00C917D3">
        <w:rPr>
          <w:rFonts w:eastAsia="Calibri" w:cs="Times New Roman"/>
          <w:b/>
          <w:sz w:val="26"/>
          <w:szCs w:val="26"/>
          <w:lang w:val="vi-VN"/>
        </w:rPr>
        <w:t>Chọn D</w:t>
      </w:r>
    </w:p>
    <w:p w14:paraId="63E2E9ED" w14:textId="77777777" w:rsidR="000D5B32" w:rsidRPr="00C917D3" w:rsidRDefault="000D5B32" w:rsidP="0016669E">
      <w:pPr>
        <w:spacing w:after="0" w:line="240" w:lineRule="auto"/>
        <w:jc w:val="both"/>
        <w:rPr>
          <w:rFonts w:eastAsia="Times New Roman" w:cs="Times New Roman"/>
          <w:b/>
          <w:sz w:val="26"/>
          <w:szCs w:val="26"/>
          <w:lang w:val="vi-VN"/>
        </w:rPr>
      </w:pPr>
      <w:r w:rsidRPr="00C917D3">
        <w:rPr>
          <w:rFonts w:eastAsia="Times New Roman" w:cs="Times New Roman"/>
          <w:b/>
          <w:color w:val="FF0000"/>
          <w:sz w:val="26"/>
          <w:szCs w:val="26"/>
          <w:lang w:val="vi-VN"/>
        </w:rPr>
        <w:t>Câu 40:</w:t>
      </w:r>
      <w:r w:rsidRPr="00C917D3">
        <w:rPr>
          <w:rFonts w:eastAsia="Times New Roman" w:cs="Times New Roman"/>
          <w:b/>
          <w:sz w:val="26"/>
          <w:szCs w:val="26"/>
          <w:lang w:val="vi-VN"/>
        </w:rPr>
        <w:t xml:space="preserve"> </w:t>
      </w:r>
      <w:r w:rsidRPr="00C917D3">
        <w:rPr>
          <w:rFonts w:eastAsia="Times New Roman" w:cs="Times New Roman"/>
          <w:sz w:val="26"/>
          <w:szCs w:val="26"/>
          <w:lang w:val="vi-VN"/>
        </w:rPr>
        <w:t xml:space="preserve">Cho đoạn mạch AB như hình vẽ, cuộn cảm thuần có độ tự cảm </w:t>
      </w:r>
      <w:r w:rsidRPr="00C917D3">
        <w:rPr>
          <w:rFonts w:cs="Times New Roman"/>
          <w:position w:val="-4"/>
          <w:sz w:val="26"/>
          <w:szCs w:val="26"/>
        </w:rPr>
        <w:object w:dxaOrig="220" w:dyaOrig="260" w14:anchorId="541AD3EE">
          <v:shape id="_x0000_i2596" type="#_x0000_t75" style="width:11.25pt;height:12.75pt" o:ole="">
            <v:imagedata r:id="rId2630" o:title=""/>
          </v:shape>
          <o:OLEObject Type="Embed" ProgID="Equation.DSMT4" ShapeID="_x0000_i2596" DrawAspect="Content" ObjectID="_1764605862" r:id="rId2919"/>
        </w:object>
      </w:r>
      <w:r w:rsidRPr="00C917D3">
        <w:rPr>
          <w:rFonts w:eastAsia="Times New Roman" w:cs="Times New Roman"/>
          <w:sz w:val="26"/>
          <w:szCs w:val="26"/>
          <w:lang w:val="vi-VN"/>
        </w:rPr>
        <w:t xml:space="preserve">, tụ điện có điện dung </w:t>
      </w:r>
      <w:r w:rsidRPr="00C917D3">
        <w:rPr>
          <w:rFonts w:cs="Times New Roman"/>
          <w:position w:val="-6"/>
          <w:sz w:val="26"/>
          <w:szCs w:val="26"/>
        </w:rPr>
        <w:object w:dxaOrig="240" w:dyaOrig="279" w14:anchorId="244136FE">
          <v:shape id="_x0000_i2597" type="#_x0000_t75" style="width:11.25pt;height:14.25pt" o:ole="">
            <v:imagedata r:id="rId1990" o:title=""/>
          </v:shape>
          <o:OLEObject Type="Embed" ProgID="Equation.DSMT4" ShapeID="_x0000_i2597" DrawAspect="Content" ObjectID="_1764605863" r:id="rId2920"/>
        </w:object>
      </w:r>
      <w:r w:rsidRPr="00C917D3">
        <w:rPr>
          <w:rFonts w:eastAsia="Times New Roman" w:cs="Times New Roman"/>
          <w:sz w:val="26"/>
          <w:szCs w:val="26"/>
          <w:lang w:val="vi-VN"/>
        </w:rPr>
        <w:t xml:space="preserve">. Đặt vào </w:t>
      </w:r>
      <w:r w:rsidRPr="00C917D3">
        <w:rPr>
          <w:rFonts w:cs="Times New Roman"/>
          <w:position w:val="-10"/>
          <w:sz w:val="26"/>
          <w:szCs w:val="26"/>
        </w:rPr>
        <w:object w:dxaOrig="499" w:dyaOrig="320" w14:anchorId="74E76677">
          <v:shape id="_x0000_i2598" type="#_x0000_t75" style="width:24.75pt;height:15.75pt" o:ole="">
            <v:imagedata r:id="rId2633" o:title=""/>
          </v:shape>
          <o:OLEObject Type="Embed" ProgID="Equation.DSMT4" ShapeID="_x0000_i2598" DrawAspect="Content" ObjectID="_1764605864" r:id="rId2921"/>
        </w:object>
      </w:r>
      <w:r w:rsidRPr="00C917D3">
        <w:rPr>
          <w:rFonts w:eastAsia="Times New Roman" w:cs="Times New Roman"/>
          <w:sz w:val="26"/>
          <w:szCs w:val="26"/>
          <w:lang w:val="vi-VN"/>
        </w:rPr>
        <w:t xml:space="preserve"> điện áp xoay chiều </w:t>
      </w:r>
      <w:r w:rsidRPr="00C917D3">
        <w:rPr>
          <w:rFonts w:cs="Times New Roman"/>
          <w:position w:val="-12"/>
          <w:sz w:val="26"/>
          <w:szCs w:val="26"/>
        </w:rPr>
        <w:object w:dxaOrig="1400" w:dyaOrig="360" w14:anchorId="6C52EC46">
          <v:shape id="_x0000_i2599" type="#_x0000_t75" style="width:70.5pt;height:18pt" o:ole="">
            <v:imagedata r:id="rId2635" o:title=""/>
          </v:shape>
          <o:OLEObject Type="Embed" ProgID="Equation.DSMT4" ShapeID="_x0000_i2599" DrawAspect="Content" ObjectID="_1764605865" r:id="rId2922"/>
        </w:object>
      </w:r>
      <w:r w:rsidRPr="00C917D3">
        <w:rPr>
          <w:rFonts w:eastAsia="Times New Roman" w:cs="Times New Roman"/>
          <w:sz w:val="26"/>
          <w:szCs w:val="26"/>
          <w:lang w:val="vi-VN"/>
        </w:rPr>
        <w:t xml:space="preserve"> thì giá trị điện áp cực đai hai đầu đoạn mạch </w:t>
      </w:r>
      <w:r w:rsidRPr="00C917D3">
        <w:rPr>
          <w:rFonts w:cs="Times New Roman"/>
          <w:position w:val="-4"/>
          <w:sz w:val="26"/>
          <w:szCs w:val="26"/>
        </w:rPr>
        <w:object w:dxaOrig="260" w:dyaOrig="260" w14:anchorId="443F1BD0">
          <v:shape id="_x0000_i2600" type="#_x0000_t75" style="width:12.75pt;height:12.75pt" o:ole="">
            <v:imagedata r:id="rId2637" o:title=""/>
          </v:shape>
          <o:OLEObject Type="Embed" ProgID="Equation.DSMT4" ShapeID="_x0000_i2600" DrawAspect="Content" ObjectID="_1764605866" r:id="rId2923"/>
        </w:object>
      </w:r>
      <w:r w:rsidRPr="00C917D3">
        <w:rPr>
          <w:rFonts w:eastAsia="Times New Roman" w:cs="Times New Roman"/>
          <w:sz w:val="26"/>
          <w:szCs w:val="26"/>
          <w:lang w:val="vi-VN"/>
        </w:rPr>
        <w:t xml:space="preserve"> cũng là </w:t>
      </w:r>
      <w:r w:rsidRPr="00C917D3">
        <w:rPr>
          <w:rFonts w:cs="Times New Roman"/>
          <w:position w:val="-12"/>
          <w:sz w:val="26"/>
          <w:szCs w:val="26"/>
        </w:rPr>
        <w:object w:dxaOrig="340" w:dyaOrig="360" w14:anchorId="441AC112">
          <v:shape id="_x0000_i2601" type="#_x0000_t75" style="width:17.25pt;height:18pt" o:ole="">
            <v:imagedata r:id="rId2639" o:title=""/>
          </v:shape>
          <o:OLEObject Type="Embed" ProgID="Equation.DSMT4" ShapeID="_x0000_i2601" DrawAspect="Content" ObjectID="_1764605867" r:id="rId2924"/>
        </w:object>
      </w:r>
      <w:r w:rsidRPr="00C917D3">
        <w:rPr>
          <w:rFonts w:eastAsia="Times New Roman" w:cs="Times New Roman"/>
          <w:sz w:val="26"/>
          <w:szCs w:val="26"/>
          <w:lang w:val="vi-VN"/>
        </w:rPr>
        <w:t xml:space="preserve"> và các điện áp tức thời </w:t>
      </w:r>
      <w:r w:rsidRPr="00C917D3">
        <w:rPr>
          <w:rFonts w:cs="Times New Roman"/>
          <w:position w:val="-12"/>
          <w:sz w:val="26"/>
          <w:szCs w:val="26"/>
        </w:rPr>
        <w:object w:dxaOrig="420" w:dyaOrig="360" w14:anchorId="516DA675">
          <v:shape id="_x0000_i2602" type="#_x0000_t75" style="width:21pt;height:18pt" o:ole="">
            <v:imagedata r:id="rId2641" o:title=""/>
          </v:shape>
          <o:OLEObject Type="Embed" ProgID="Equation.DSMT4" ShapeID="_x0000_i2602" DrawAspect="Content" ObjectID="_1764605868" r:id="rId2925"/>
        </w:object>
      </w:r>
      <w:r w:rsidRPr="00C917D3">
        <w:rPr>
          <w:rFonts w:eastAsia="Times New Roman" w:cs="Times New Roman"/>
          <w:sz w:val="26"/>
          <w:szCs w:val="26"/>
          <w:lang w:val="vi-VN"/>
        </w:rPr>
        <w:t xml:space="preserve"> lệch pha </w:t>
      </w:r>
      <w:r w:rsidRPr="00C917D3">
        <w:rPr>
          <w:rFonts w:cs="Times New Roman"/>
          <w:position w:val="-24"/>
          <w:sz w:val="26"/>
          <w:szCs w:val="26"/>
        </w:rPr>
        <w:object w:dxaOrig="240" w:dyaOrig="620" w14:anchorId="7697A4F3">
          <v:shape id="_x0000_i2603" type="#_x0000_t75" style="width:11.25pt;height:30.75pt" o:ole="">
            <v:imagedata r:id="rId2643" o:title=""/>
          </v:shape>
          <o:OLEObject Type="Embed" ProgID="Equation.DSMT4" ShapeID="_x0000_i2603" DrawAspect="Content" ObjectID="_1764605869" r:id="rId2926"/>
        </w:object>
      </w:r>
      <w:r w:rsidRPr="00C917D3">
        <w:rPr>
          <w:rFonts w:eastAsia="Times New Roman" w:cs="Times New Roman"/>
          <w:sz w:val="26"/>
          <w:szCs w:val="26"/>
          <w:lang w:val="vi-VN"/>
        </w:rPr>
        <w:t xml:space="preserve"> so với </w:t>
      </w:r>
      <w:r w:rsidRPr="00C917D3">
        <w:rPr>
          <w:rFonts w:cs="Times New Roman"/>
          <w:position w:val="-12"/>
          <w:sz w:val="26"/>
          <w:szCs w:val="26"/>
        </w:rPr>
        <w:object w:dxaOrig="440" w:dyaOrig="360" w14:anchorId="32A0054D">
          <v:shape id="_x0000_i2604" type="#_x0000_t75" style="width:21.75pt;height:18pt" o:ole="">
            <v:imagedata r:id="rId2645" o:title=""/>
          </v:shape>
          <o:OLEObject Type="Embed" ProgID="Equation.DSMT4" ShapeID="_x0000_i2604" DrawAspect="Content" ObjectID="_1764605870" r:id="rId2927"/>
        </w:object>
      </w:r>
      <w:r w:rsidRPr="00C917D3">
        <w:rPr>
          <w:rFonts w:eastAsia="Times New Roman" w:cs="Times New Roman"/>
          <w:sz w:val="26"/>
          <w:szCs w:val="26"/>
          <w:lang w:val="vi-VN"/>
        </w:rPr>
        <w:t xml:space="preserve">. Biết </w:t>
      </w:r>
      <w:r w:rsidRPr="00C917D3">
        <w:rPr>
          <w:rFonts w:cs="Times New Roman"/>
          <w:position w:val="-6"/>
          <w:sz w:val="26"/>
          <w:szCs w:val="26"/>
        </w:rPr>
        <w:object w:dxaOrig="1080" w:dyaOrig="320" w14:anchorId="3FF81ABD">
          <v:shape id="_x0000_i2605" type="#_x0000_t75" style="width:54pt;height:15.75pt" o:ole="">
            <v:imagedata r:id="rId2647" o:title=""/>
          </v:shape>
          <o:OLEObject Type="Embed" ProgID="Equation.DSMT4" ShapeID="_x0000_i2605" DrawAspect="Content" ObjectID="_1764605871" r:id="rId2928"/>
        </w:object>
      </w:r>
      <w:r w:rsidRPr="00C917D3">
        <w:rPr>
          <w:rFonts w:eastAsia="Times New Roman" w:cs="Times New Roman"/>
          <w:sz w:val="26"/>
          <w:szCs w:val="26"/>
          <w:lang w:val="vi-VN"/>
        </w:rPr>
        <w:t xml:space="preserve">. Hệ số công suất đoạn mạch </w:t>
      </w:r>
      <w:r w:rsidRPr="00C917D3">
        <w:rPr>
          <w:rFonts w:cs="Times New Roman"/>
          <w:position w:val="-4"/>
          <w:sz w:val="26"/>
          <w:szCs w:val="26"/>
        </w:rPr>
        <w:object w:dxaOrig="260" w:dyaOrig="260" w14:anchorId="2C268E3E">
          <v:shape id="_x0000_i2606" type="#_x0000_t75" style="width:12.75pt;height:12.75pt" o:ole="">
            <v:imagedata r:id="rId2649" o:title=""/>
          </v:shape>
          <o:OLEObject Type="Embed" ProgID="Equation.DSMT4" ShapeID="_x0000_i2606" DrawAspect="Content" ObjectID="_1764605872" r:id="rId2929"/>
        </w:object>
      </w:r>
      <w:r w:rsidRPr="00C917D3">
        <w:rPr>
          <w:rFonts w:eastAsia="Times New Roman" w:cs="Times New Roman"/>
          <w:sz w:val="26"/>
          <w:szCs w:val="26"/>
          <w:lang w:val="vi-VN"/>
        </w:rPr>
        <w:t xml:space="preserve"> gần nhất giá trị nào sau đây?</w:t>
      </w:r>
      <w:r w:rsidRPr="00C917D3">
        <w:rPr>
          <w:rFonts w:cs="Times New Roman"/>
          <w:noProof/>
          <w:sz w:val="26"/>
          <w:szCs w:val="26"/>
        </w:rPr>
        <w:drawing>
          <wp:anchor distT="0" distB="0" distL="114300" distR="114300" simplePos="0" relativeHeight="251689472" behindDoc="0" locked="0" layoutInCell="1" hidden="0" allowOverlap="1" wp14:anchorId="355D0720" wp14:editId="4CE73004">
            <wp:simplePos x="0" y="0"/>
            <wp:positionH relativeFrom="column">
              <wp:posOffset>4943475</wp:posOffset>
            </wp:positionH>
            <wp:positionV relativeFrom="paragraph">
              <wp:posOffset>3810</wp:posOffset>
            </wp:positionV>
            <wp:extent cx="1536700" cy="425450"/>
            <wp:effectExtent l="0" t="0" r="0" b="0"/>
            <wp:wrapSquare wrapText="bothSides" distT="0" distB="0" distL="114300" distR="114300"/>
            <wp:docPr id="2067" name="image211.png" descr="A picture containing text, clock, watch  Description automatically generated"/>
            <wp:cNvGraphicFramePr/>
            <a:graphic xmlns:a="http://schemas.openxmlformats.org/drawingml/2006/main">
              <a:graphicData uri="http://schemas.openxmlformats.org/drawingml/2006/picture">
                <pic:pic xmlns:pic="http://schemas.openxmlformats.org/drawingml/2006/picture">
                  <pic:nvPicPr>
                    <pic:cNvPr id="0" name="image211.png" descr="A picture containing text, clock, watch  Description automatically generated"/>
                    <pic:cNvPicPr preferRelativeResize="0"/>
                  </pic:nvPicPr>
                  <pic:blipFill>
                    <a:blip r:embed="rId2651"/>
                    <a:srcRect/>
                    <a:stretch>
                      <a:fillRect/>
                    </a:stretch>
                  </pic:blipFill>
                  <pic:spPr>
                    <a:xfrm>
                      <a:off x="0" y="0"/>
                      <a:ext cx="1536700" cy="425450"/>
                    </a:xfrm>
                    <a:prstGeom prst="rect">
                      <a:avLst/>
                    </a:prstGeom>
                    <a:ln/>
                  </pic:spPr>
                </pic:pic>
              </a:graphicData>
            </a:graphic>
          </wp:anchor>
        </w:drawing>
      </w:r>
    </w:p>
    <w:p w14:paraId="133519CB"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Times New Roman" w:cs="Times New Roman"/>
          <w:sz w:val="26"/>
          <w:szCs w:val="26"/>
          <w:lang w:val="vi-VN"/>
        </w:rPr>
      </w:pPr>
      <w:r w:rsidRPr="00C917D3">
        <w:rPr>
          <w:rFonts w:eastAsia="Times New Roman" w:cs="Times New Roman"/>
          <w:b/>
          <w:color w:val="0066FF"/>
          <w:sz w:val="26"/>
          <w:szCs w:val="26"/>
          <w:lang w:val="vi-VN"/>
        </w:rPr>
        <w:t>A.</w:t>
      </w:r>
      <w:r w:rsidRPr="00C917D3">
        <w:rPr>
          <w:rFonts w:eastAsia="Times New Roman" w:cs="Times New Roman"/>
          <w:b/>
          <w:sz w:val="26"/>
          <w:szCs w:val="26"/>
          <w:lang w:val="vi-VN"/>
        </w:rPr>
        <w:t xml:space="preserve"> </w:t>
      </w:r>
      <w:r w:rsidRPr="00C917D3">
        <w:rPr>
          <w:rFonts w:eastAsia="Times New Roman" w:cs="Times New Roman"/>
          <w:sz w:val="26"/>
          <w:szCs w:val="26"/>
          <w:lang w:val="vi-VN"/>
        </w:rPr>
        <w:t>0,91.</w:t>
      </w:r>
      <w:r w:rsidRPr="00C917D3">
        <w:rPr>
          <w:rFonts w:eastAsia="Times New Roman" w:cs="Times New Roman"/>
          <w:b/>
          <w:sz w:val="26"/>
          <w:szCs w:val="26"/>
          <w:lang w:val="vi-VN"/>
        </w:rPr>
        <w:tab/>
      </w:r>
      <w:r w:rsidRPr="00C917D3">
        <w:rPr>
          <w:rFonts w:eastAsia="Times New Roman" w:cs="Times New Roman"/>
          <w:b/>
          <w:color w:val="0066FF"/>
          <w:sz w:val="26"/>
          <w:szCs w:val="26"/>
          <w:lang w:val="vi-VN"/>
        </w:rPr>
        <w:t>B.</w:t>
      </w:r>
      <w:r w:rsidRPr="00C917D3">
        <w:rPr>
          <w:rFonts w:eastAsia="Times New Roman" w:cs="Times New Roman"/>
          <w:b/>
          <w:sz w:val="26"/>
          <w:szCs w:val="26"/>
          <w:lang w:val="vi-VN"/>
        </w:rPr>
        <w:t xml:space="preserve"> </w:t>
      </w:r>
      <w:r w:rsidRPr="00C917D3">
        <w:rPr>
          <w:rFonts w:eastAsia="Times New Roman" w:cs="Times New Roman"/>
          <w:sz w:val="26"/>
          <w:szCs w:val="26"/>
          <w:lang w:val="vi-VN"/>
        </w:rPr>
        <w:t>0,99.</w:t>
      </w:r>
      <w:r w:rsidRPr="00C917D3">
        <w:rPr>
          <w:rFonts w:eastAsia="Times New Roman" w:cs="Times New Roman"/>
          <w:b/>
          <w:sz w:val="26"/>
          <w:szCs w:val="26"/>
          <w:lang w:val="vi-VN"/>
        </w:rPr>
        <w:tab/>
      </w:r>
      <w:r w:rsidRPr="00C917D3">
        <w:rPr>
          <w:rFonts w:eastAsia="Times New Roman" w:cs="Times New Roman"/>
          <w:b/>
          <w:color w:val="0066FF"/>
          <w:sz w:val="26"/>
          <w:szCs w:val="26"/>
          <w:lang w:val="vi-VN"/>
        </w:rPr>
        <w:t>C.</w:t>
      </w:r>
      <w:r w:rsidRPr="00C917D3">
        <w:rPr>
          <w:rFonts w:eastAsia="Times New Roman" w:cs="Times New Roman"/>
          <w:b/>
          <w:sz w:val="26"/>
          <w:szCs w:val="26"/>
          <w:lang w:val="vi-VN"/>
        </w:rPr>
        <w:t xml:space="preserve"> </w:t>
      </w:r>
      <w:r w:rsidRPr="00C917D3">
        <w:rPr>
          <w:rFonts w:eastAsia="Times New Roman" w:cs="Times New Roman"/>
          <w:sz w:val="26"/>
          <w:szCs w:val="26"/>
          <w:lang w:val="vi-VN"/>
        </w:rPr>
        <w:t>0,79.</w:t>
      </w:r>
      <w:r w:rsidRPr="00C917D3">
        <w:rPr>
          <w:rFonts w:eastAsia="Times New Roman" w:cs="Times New Roman"/>
          <w:b/>
          <w:sz w:val="26"/>
          <w:szCs w:val="26"/>
          <w:lang w:val="vi-VN"/>
        </w:rPr>
        <w:tab/>
      </w:r>
      <w:r w:rsidRPr="00C917D3">
        <w:rPr>
          <w:rFonts w:eastAsia="Times New Roman" w:cs="Times New Roman"/>
          <w:b/>
          <w:color w:val="0066FF"/>
          <w:sz w:val="26"/>
          <w:szCs w:val="26"/>
          <w:u w:val="single"/>
          <w:lang w:val="vi-VN"/>
        </w:rPr>
        <w:t>D</w:t>
      </w:r>
      <w:r w:rsidRPr="00C917D3">
        <w:rPr>
          <w:rFonts w:eastAsia="Times New Roman" w:cs="Times New Roman"/>
          <w:b/>
          <w:color w:val="0066FF"/>
          <w:sz w:val="26"/>
          <w:szCs w:val="26"/>
          <w:lang w:val="vi-VN"/>
        </w:rPr>
        <w:t>.</w:t>
      </w:r>
      <w:r w:rsidRPr="00C917D3">
        <w:rPr>
          <w:rFonts w:eastAsia="Times New Roman" w:cs="Times New Roman"/>
          <w:b/>
          <w:sz w:val="26"/>
          <w:szCs w:val="26"/>
          <w:lang w:val="vi-VN"/>
        </w:rPr>
        <w:t xml:space="preserve"> </w:t>
      </w:r>
      <w:r w:rsidRPr="00C917D3">
        <w:rPr>
          <w:rFonts w:eastAsia="Times New Roman" w:cs="Times New Roman"/>
          <w:sz w:val="26"/>
          <w:szCs w:val="26"/>
          <w:lang w:val="vi-VN"/>
        </w:rPr>
        <w:t>0,87</w:t>
      </w:r>
    </w:p>
    <w:p w14:paraId="772B3B69" w14:textId="1098625E" w:rsidR="000D5B32" w:rsidRPr="00C917D3" w:rsidRDefault="0016669E" w:rsidP="0016669E">
      <w:pPr>
        <w:tabs>
          <w:tab w:val="left" w:pos="283"/>
          <w:tab w:val="left" w:pos="2835"/>
          <w:tab w:val="left" w:pos="5386"/>
          <w:tab w:val="left" w:pos="7937"/>
        </w:tabs>
        <w:spacing w:after="0" w:line="240" w:lineRule="auto"/>
        <w:jc w:val="center"/>
        <w:rPr>
          <w:rFonts w:eastAsia="Times New Roman" w:cs="Times New Roman"/>
          <w:b/>
          <w:sz w:val="26"/>
          <w:szCs w:val="26"/>
          <w:lang w:val="vi-VN"/>
        </w:rPr>
      </w:pPr>
      <w:r w:rsidRPr="00C917D3">
        <w:rPr>
          <w:rFonts w:eastAsia="Times New Roman" w:cs="Times New Roman"/>
          <w:b/>
          <w:color w:val="FF0000"/>
          <w:sz w:val="26"/>
          <w:szCs w:val="26"/>
          <w:lang w:val="vi-VN"/>
        </w:rPr>
        <w:t>Lời giải</w:t>
      </w:r>
    </w:p>
    <w:p w14:paraId="509333F7"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Times New Roman" w:cs="Times New Roman"/>
          <w:sz w:val="26"/>
          <w:szCs w:val="26"/>
        </w:rPr>
      </w:pPr>
      <w:r w:rsidRPr="00C917D3">
        <w:rPr>
          <w:rFonts w:cs="Times New Roman"/>
          <w:position w:val="-32"/>
          <w:sz w:val="26"/>
          <w:szCs w:val="26"/>
        </w:rPr>
        <w:object w:dxaOrig="4020" w:dyaOrig="760" w14:anchorId="5E2BA23C">
          <v:shape id="_x0000_i2607" type="#_x0000_t75" style="width:201pt;height:38.25pt" o:ole="">
            <v:imagedata r:id="rId2930" o:title=""/>
          </v:shape>
          <o:OLEObject Type="Embed" ProgID="Equation.DSMT4" ShapeID="_x0000_i2607" DrawAspect="Content" ObjectID="_1764605873" r:id="rId2931"/>
        </w:object>
      </w:r>
      <w:r w:rsidRPr="00C917D3">
        <w:rPr>
          <w:rFonts w:cs="Times New Roman"/>
          <w:noProof/>
          <w:sz w:val="26"/>
          <w:szCs w:val="26"/>
        </w:rPr>
        <w:drawing>
          <wp:anchor distT="0" distB="0" distL="114300" distR="114300" simplePos="0" relativeHeight="251690496" behindDoc="0" locked="0" layoutInCell="1" hidden="0" allowOverlap="1" wp14:anchorId="5C29D7AD" wp14:editId="4C43F9F7">
            <wp:simplePos x="0" y="0"/>
            <wp:positionH relativeFrom="column">
              <wp:posOffset>5081905</wp:posOffset>
            </wp:positionH>
            <wp:positionV relativeFrom="paragraph">
              <wp:posOffset>6350</wp:posOffset>
            </wp:positionV>
            <wp:extent cx="1398270" cy="1466215"/>
            <wp:effectExtent l="0" t="0" r="0" b="0"/>
            <wp:wrapSquare wrapText="bothSides" distT="0" distB="0" distL="114300" distR="114300"/>
            <wp:docPr id="2068" name="image218.png"/>
            <wp:cNvGraphicFramePr/>
            <a:graphic xmlns:a="http://schemas.openxmlformats.org/drawingml/2006/main">
              <a:graphicData uri="http://schemas.openxmlformats.org/drawingml/2006/picture">
                <pic:pic xmlns:pic="http://schemas.openxmlformats.org/drawingml/2006/picture">
                  <pic:nvPicPr>
                    <pic:cNvPr id="0" name="image218.png"/>
                    <pic:cNvPicPr preferRelativeResize="0"/>
                  </pic:nvPicPr>
                  <pic:blipFill>
                    <a:blip r:embed="rId2932"/>
                    <a:srcRect/>
                    <a:stretch>
                      <a:fillRect/>
                    </a:stretch>
                  </pic:blipFill>
                  <pic:spPr>
                    <a:xfrm>
                      <a:off x="0" y="0"/>
                      <a:ext cx="1398270" cy="1466215"/>
                    </a:xfrm>
                    <a:prstGeom prst="rect">
                      <a:avLst/>
                    </a:prstGeom>
                    <a:ln/>
                  </pic:spPr>
                </pic:pic>
              </a:graphicData>
            </a:graphic>
          </wp:anchor>
        </w:drawing>
      </w:r>
    </w:p>
    <w:p w14:paraId="3A3D5848"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Times New Roman" w:cs="Times New Roman"/>
          <w:sz w:val="26"/>
          <w:szCs w:val="26"/>
        </w:rPr>
      </w:pPr>
      <w:r w:rsidRPr="00C917D3">
        <w:rPr>
          <w:rFonts w:cs="Times New Roman"/>
          <w:position w:val="-6"/>
          <w:sz w:val="26"/>
          <w:szCs w:val="26"/>
        </w:rPr>
        <w:object w:dxaOrig="1080" w:dyaOrig="279" w14:anchorId="4AFBBD19">
          <v:shape id="_x0000_i2608" type="#_x0000_t75" style="width:54pt;height:14.25pt" o:ole="">
            <v:imagedata r:id="rId2933" o:title=""/>
          </v:shape>
          <o:OLEObject Type="Embed" ProgID="Equation.DSMT4" ShapeID="_x0000_i2608" DrawAspect="Content" ObjectID="_1764605874" r:id="rId2934"/>
        </w:object>
      </w:r>
      <w:r w:rsidRPr="00C917D3">
        <w:rPr>
          <w:rFonts w:eastAsia="Times New Roman" w:cs="Times New Roman"/>
          <w:sz w:val="26"/>
          <w:szCs w:val="26"/>
        </w:rPr>
        <w:t xml:space="preserve"> vuông cân tại O </w:t>
      </w:r>
      <w:r w:rsidRPr="00C917D3">
        <w:rPr>
          <w:rFonts w:cs="Times New Roman"/>
          <w:position w:val="-6"/>
          <w:sz w:val="26"/>
          <w:szCs w:val="26"/>
        </w:rPr>
        <w:object w:dxaOrig="300" w:dyaOrig="240" w14:anchorId="3692581A">
          <v:shape id="_x0000_i2609" type="#_x0000_t75" style="width:15pt;height:11.25pt" o:ole="">
            <v:imagedata r:id="rId1088" o:title=""/>
          </v:shape>
          <o:OLEObject Type="Embed" ProgID="Equation.DSMT4" ShapeID="_x0000_i2609" DrawAspect="Content" ObjectID="_1764605875" r:id="rId2935"/>
        </w:object>
      </w:r>
      <w:r w:rsidRPr="00C917D3">
        <w:rPr>
          <w:rFonts w:cs="Times New Roman"/>
          <w:position w:val="-6"/>
          <w:sz w:val="26"/>
          <w:szCs w:val="26"/>
        </w:rPr>
        <w:object w:dxaOrig="740" w:dyaOrig="279" w14:anchorId="274AA621">
          <v:shape id="_x0000_i2610" type="#_x0000_t75" style="width:36.75pt;height:14.25pt" o:ole="">
            <v:imagedata r:id="rId2936" o:title=""/>
          </v:shape>
          <o:OLEObject Type="Embed" ProgID="Equation.DSMT4" ShapeID="_x0000_i2610" DrawAspect="Content" ObjectID="_1764605876" r:id="rId2937"/>
        </w:object>
      </w:r>
      <w:r w:rsidRPr="00C917D3">
        <w:rPr>
          <w:rFonts w:eastAsia="Times New Roman" w:cs="Times New Roman"/>
          <w:sz w:val="26"/>
          <w:szCs w:val="26"/>
        </w:rPr>
        <w:t xml:space="preserve"> vuông cân tại H</w:t>
      </w:r>
    </w:p>
    <w:p w14:paraId="5E709BEB"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Times New Roman" w:cs="Times New Roman"/>
          <w:sz w:val="26"/>
          <w:szCs w:val="26"/>
        </w:rPr>
      </w:pPr>
      <w:r w:rsidRPr="00C917D3">
        <w:rPr>
          <w:rFonts w:cs="Times New Roman"/>
          <w:position w:val="-14"/>
          <w:sz w:val="26"/>
          <w:szCs w:val="26"/>
        </w:rPr>
        <w:object w:dxaOrig="4840" w:dyaOrig="460" w14:anchorId="75D3FACE">
          <v:shape id="_x0000_i2611" type="#_x0000_t75" style="width:241.5pt;height:23.25pt" o:ole="">
            <v:imagedata r:id="rId2938" o:title=""/>
          </v:shape>
          <o:OLEObject Type="Embed" ProgID="Equation.DSMT4" ShapeID="_x0000_i2611" DrawAspect="Content" ObjectID="_1764605877" r:id="rId2939"/>
        </w:object>
      </w:r>
    </w:p>
    <w:p w14:paraId="211A7771"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Times New Roman" w:cs="Times New Roman"/>
          <w:sz w:val="26"/>
          <w:szCs w:val="26"/>
        </w:rPr>
      </w:pPr>
      <w:r w:rsidRPr="00C917D3">
        <w:rPr>
          <w:rFonts w:cs="Times New Roman"/>
          <w:position w:val="-30"/>
          <w:sz w:val="26"/>
          <w:szCs w:val="26"/>
        </w:rPr>
        <w:object w:dxaOrig="2860" w:dyaOrig="680" w14:anchorId="6049A13A">
          <v:shape id="_x0000_i2612" type="#_x0000_t75" style="width:143.25pt;height:33.75pt" o:ole="">
            <v:imagedata r:id="rId2940" o:title=""/>
          </v:shape>
          <o:OLEObject Type="Embed" ProgID="Equation.DSMT4" ShapeID="_x0000_i2612" DrawAspect="Content" ObjectID="_1764605878" r:id="rId2941"/>
        </w:object>
      </w:r>
      <w:r w:rsidRPr="00C917D3">
        <w:rPr>
          <w:rFonts w:eastAsia="Times New Roman" w:cs="Times New Roman"/>
          <w:sz w:val="26"/>
          <w:szCs w:val="26"/>
        </w:rPr>
        <w:t>.</w:t>
      </w:r>
    </w:p>
    <w:p w14:paraId="0F64E134" w14:textId="77777777" w:rsidR="000D5B32" w:rsidRPr="00C917D3" w:rsidRDefault="000D5B32" w:rsidP="0016669E">
      <w:pPr>
        <w:tabs>
          <w:tab w:val="left" w:pos="283"/>
          <w:tab w:val="left" w:pos="2835"/>
          <w:tab w:val="left" w:pos="5386"/>
          <w:tab w:val="left" w:pos="7937"/>
        </w:tabs>
        <w:spacing w:after="0" w:line="240" w:lineRule="auto"/>
        <w:ind w:firstLine="283"/>
        <w:jc w:val="both"/>
        <w:rPr>
          <w:rFonts w:eastAsia="Times New Roman" w:cs="Times New Roman"/>
          <w:b/>
          <w:sz w:val="26"/>
          <w:szCs w:val="26"/>
        </w:rPr>
      </w:pPr>
      <w:r w:rsidRPr="00C917D3">
        <w:rPr>
          <w:rFonts w:eastAsia="Times New Roman" w:cs="Times New Roman"/>
          <w:b/>
          <w:sz w:val="26"/>
          <w:szCs w:val="26"/>
        </w:rPr>
        <w:t>Chọn D</w:t>
      </w:r>
    </w:p>
    <w:p w14:paraId="6B4A79C6" w14:textId="77777777" w:rsidR="000D5B32" w:rsidRPr="00C917D3" w:rsidRDefault="000D5B32" w:rsidP="0016669E">
      <w:pPr>
        <w:spacing w:after="0" w:line="240" w:lineRule="auto"/>
        <w:ind w:firstLine="283"/>
        <w:jc w:val="both"/>
        <w:rPr>
          <w:rFonts w:eastAsia="Times New Roman" w:cs="Times New Roman"/>
          <w:sz w:val="26"/>
          <w:szCs w:val="26"/>
        </w:rPr>
      </w:pPr>
    </w:p>
    <w:sectPr w:rsidR="000D5B32" w:rsidRPr="00C917D3" w:rsidSect="00FA0B73">
      <w:headerReference w:type="default" r:id="rId2942"/>
      <w:footerReference w:type="default" r:id="rId2943"/>
      <w:pgSz w:w="11909" w:h="16834"/>
      <w:pgMar w:top="426" w:right="850" w:bottom="567" w:left="850" w:header="283" w:footer="208" w:gutter="0"/>
      <w:cols w:space="0"/>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E61F808" w14:textId="77777777" w:rsidR="001A0172" w:rsidRDefault="001A0172">
      <w:pPr>
        <w:spacing w:line="240" w:lineRule="auto"/>
      </w:pPr>
      <w:r>
        <w:separator/>
      </w:r>
    </w:p>
  </w:endnote>
  <w:endnote w:type="continuationSeparator" w:id="0">
    <w:p w14:paraId="292146D0" w14:textId="77777777" w:rsidR="001A0172" w:rsidRDefault="001A017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altName w:val="Arial"/>
    <w:charset w:val="00"/>
    <w:family w:val="swiss"/>
    <w:pitch w:val="variable"/>
    <w:sig w:usb0="00000000" w:usb1="C000247B" w:usb2="00000009" w:usb3="00000000" w:csb0="000001FF"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VNI-Times">
    <w:panose1 w:val="00000000000000000000"/>
    <w:charset w:val="00"/>
    <w:family w:val="auto"/>
    <w:pitch w:val="variable"/>
    <w:sig w:usb0="00000007" w:usb1="00000000" w:usb2="00000000" w:usb3="00000000" w:csb0="00000013" w:csb1="00000000"/>
  </w:font>
  <w:font w:name=".VnCentury Schoolbook">
    <w:panose1 w:val="020B7200000000000000"/>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n3DH">
    <w:panose1 w:val="020B7200000000000000"/>
    <w:charset w:val="00"/>
    <w:family w:val="swiss"/>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VnTime">
    <w:altName w:val="Courier New"/>
    <w:panose1 w:val="020B7200000000000000"/>
    <w:charset w:val="00"/>
    <w:family w:val="swiss"/>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Palatino Linotype">
    <w:panose1 w:val="02040502050505030304"/>
    <w:charset w:val="00"/>
    <w:family w:val="roman"/>
    <w:pitch w:val="variable"/>
    <w:sig w:usb0="E0000287" w:usb1="40000013" w:usb2="00000000" w:usb3="00000000" w:csb0="0000019F" w:csb1="00000000"/>
  </w:font>
  <w:font w:name=".VnTimeH">
    <w:panose1 w:val="020B7200000000000000"/>
    <w:charset w:val="00"/>
    <w:family w:val="swiss"/>
    <w:pitch w:val="variable"/>
    <w:sig w:usb0="00000007" w:usb1="00000000" w:usb2="00000000" w:usb3="00000000" w:csb0="00000013" w:csb1="00000000"/>
  </w:font>
  <w:font w:name="VNtimes new roman">
    <w:charset w:val="00"/>
    <w:family w:val="swiss"/>
    <w:pitch w:val="variable"/>
    <w:sig w:usb0="00000003" w:usb1="00000000" w:usb2="00000000" w:usb3="00000000" w:csb0="00000001" w:csb1="00000000"/>
  </w:font>
  <w:font w:name=".VnArialH">
    <w:panose1 w:val="020B7200000000000000"/>
    <w:charset w:val="00"/>
    <w:family w:val="swiss"/>
    <w:pitch w:val="variable"/>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Microsoft Sans Serif">
    <w:panose1 w:val="020B0604020202020204"/>
    <w:charset w:val="00"/>
    <w:family w:val="swiss"/>
    <w:pitch w:val="variable"/>
    <w:sig w:usb0="E1002AFF" w:usb1="C0000002" w:usb2="00000008" w:usb3="00000000" w:csb0="000101FF" w:csb1="00000000"/>
  </w:font>
  <w:font w:name="Cambria Math">
    <w:panose1 w:val="02040503050406030204"/>
    <w:charset w:val="00"/>
    <w:family w:val="roman"/>
    <w:pitch w:val="variable"/>
    <w:sig w:usb0="E00002FF" w:usb1="420024FF" w:usb2="00000000" w:usb3="00000000" w:csb0="0000019F" w:csb1="00000000"/>
  </w:font>
  <w:font w:name="+mn-cs">
    <w:panose1 w:val="00000000000000000000"/>
    <w:charset w:val="00"/>
    <w:family w:val="roman"/>
    <w:notTrueType/>
    <w:pitch w:val="default"/>
  </w:font>
  <w:font w:name="Wingdings 2">
    <w:panose1 w:val="050201020105070707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Meiryo">
    <w:panose1 w:val="020B0604030504040204"/>
    <w:charset w:val="80"/>
    <w:family w:val="swiss"/>
    <w:pitch w:val="variable"/>
    <w:sig w:usb0="E10102FF" w:usb1="EAC7FFFF" w:usb2="00010012" w:usb3="00000000" w:csb0="0002009F" w:csb1="00000000"/>
  </w:font>
  <w:font w:name="Segoe UI">
    <w:panose1 w:val="020B0502040204020203"/>
    <w:charset w:val="00"/>
    <w:family w:val="swiss"/>
    <w:pitch w:val="variable"/>
    <w:sig w:usb0="E10022FF" w:usb1="C000E47F" w:usb2="00000029" w:usb3="00000000" w:csb0="000001DF" w:csb1="00000000"/>
  </w:font>
  <w:font w:name="Century Gothic">
    <w:panose1 w:val="020B05020202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3BD02B2" w14:textId="4758992F" w:rsidR="003B4DD8" w:rsidRPr="0016669E" w:rsidRDefault="003B4DD8" w:rsidP="0016669E">
    <w:pPr>
      <w:widowControl w:val="0"/>
      <w:tabs>
        <w:tab w:val="center" w:pos="4680"/>
        <w:tab w:val="right" w:pos="9360"/>
        <w:tab w:val="right" w:pos="10348"/>
      </w:tabs>
      <w:spacing w:before="120" w:after="120" w:line="240" w:lineRule="auto"/>
      <w:rPr>
        <w:rFonts w:eastAsia="SimSun" w:cs="Times New Roman"/>
        <w:color w:val="000000"/>
        <w:kern w:val="2"/>
        <w:sz w:val="24"/>
        <w:szCs w:val="24"/>
        <w:lang w:eastAsia="zh-CN"/>
      </w:rPr>
    </w:pPr>
    <w:r>
      <w:rPr>
        <w:rFonts w:eastAsia="SimSun" w:cs="Times New Roman"/>
        <w:b/>
        <w:color w:val="000000"/>
        <w:kern w:val="2"/>
        <w:sz w:val="24"/>
        <w:szCs w:val="24"/>
        <w:lang w:val="nl-NL" w:eastAsia="zh-CN"/>
      </w:rPr>
      <w:t xml:space="preserve">                                </w:t>
    </w:r>
    <w:r w:rsidR="00C917D3">
      <w:rPr>
        <w:rFonts w:eastAsia="SimSun" w:cs="Times New Roman"/>
        <w:b/>
        <w:color w:val="000000"/>
        <w:kern w:val="2"/>
        <w:sz w:val="24"/>
        <w:szCs w:val="24"/>
        <w:lang w:val="nl-NL" w:eastAsia="zh-CN"/>
      </w:rPr>
      <w:t xml:space="preserve"> </w:t>
    </w:r>
    <w:r>
      <w:rPr>
        <w:rFonts w:eastAsia="SimSun" w:cs="Times New Roman"/>
        <w:b/>
        <w:color w:val="000000"/>
        <w:kern w:val="2"/>
        <w:sz w:val="24"/>
        <w:szCs w:val="24"/>
        <w:lang w:val="nl-NL" w:eastAsia="zh-CN"/>
      </w:rPr>
      <w:t xml:space="preserve"> </w:t>
    </w:r>
    <w:r w:rsidRPr="0016669E">
      <w:rPr>
        <w:rFonts w:eastAsia="SimSun" w:cs="Times New Roman"/>
        <w:b/>
        <w:color w:val="00B0F0"/>
        <w:kern w:val="2"/>
        <w:sz w:val="24"/>
        <w:szCs w:val="24"/>
        <w:lang w:val="nl-NL" w:eastAsia="zh-CN"/>
      </w:rPr>
      <w:t/>
    </w:r>
    <w:r w:rsidRPr="0016669E">
      <w:rPr>
        <w:rFonts w:eastAsia="SimSun" w:cs="Times New Roman"/>
        <w:b/>
        <w:color w:val="FF0000"/>
        <w:kern w:val="2"/>
        <w:sz w:val="24"/>
        <w:szCs w:val="24"/>
        <w:lang w:val="nl-NL" w:eastAsia="zh-CN"/>
      </w:rPr>
      <w:t xml:space="preserve"/>
    </w:r>
    <w:r w:rsidRPr="0016669E">
      <w:rPr>
        <w:rFonts w:eastAsia="SimSun" w:cs="Times New Roman"/>
        <w:b/>
        <w:color w:val="000000"/>
        <w:kern w:val="2"/>
        <w:sz w:val="24"/>
        <w:szCs w:val="24"/>
        <w:lang w:eastAsia="zh-CN"/>
      </w:rPr>
      <w:t xml:space="preserve">                      </w:t>
    </w:r>
    <w:r w:rsidRPr="0016669E">
      <w:rPr>
        <w:rFonts w:eastAsia="SimSun" w:cs="Times New Roman"/>
        <w:b/>
        <w:color w:val="FF0000"/>
        <w:kern w:val="2"/>
        <w:sz w:val="24"/>
        <w:szCs w:val="24"/>
        <w:lang w:eastAsia="zh-CN"/>
      </w:rPr>
      <w:t>Trang</w:t>
    </w:r>
    <w:r w:rsidRPr="0016669E">
      <w:rPr>
        <w:rFonts w:eastAsia="SimSun" w:cs="Times New Roman"/>
        <w:b/>
        <w:color w:val="0070C0"/>
        <w:kern w:val="2"/>
        <w:sz w:val="24"/>
        <w:szCs w:val="24"/>
        <w:lang w:eastAsia="zh-CN"/>
      </w:rPr>
      <w:t xml:space="preserve"> </w:t>
    </w:r>
    <w:r w:rsidRPr="0016669E">
      <w:rPr>
        <w:rFonts w:eastAsia="SimSun" w:cs="Times New Roman"/>
        <w:b/>
        <w:color w:val="0070C0"/>
        <w:kern w:val="2"/>
        <w:sz w:val="24"/>
        <w:szCs w:val="24"/>
        <w:lang w:eastAsia="zh-CN"/>
      </w:rPr>
      <w:fldChar w:fldCharType="begin"/>
    </w:r>
    <w:r w:rsidRPr="0016669E">
      <w:rPr>
        <w:rFonts w:eastAsia="SimSun" w:cs="Times New Roman"/>
        <w:b/>
        <w:color w:val="0070C0"/>
        <w:kern w:val="2"/>
        <w:sz w:val="24"/>
        <w:szCs w:val="24"/>
        <w:lang w:eastAsia="zh-CN"/>
      </w:rPr>
      <w:instrText xml:space="preserve"> PAGE   \* MERGEFORMAT </w:instrText>
    </w:r>
    <w:r w:rsidRPr="0016669E">
      <w:rPr>
        <w:rFonts w:eastAsia="SimSun" w:cs="Times New Roman"/>
        <w:b/>
        <w:color w:val="0070C0"/>
        <w:kern w:val="2"/>
        <w:sz w:val="24"/>
        <w:szCs w:val="24"/>
        <w:lang w:eastAsia="zh-CN"/>
      </w:rPr>
      <w:fldChar w:fldCharType="separate"/>
    </w:r>
    <w:r w:rsidR="00666B2D">
      <w:rPr>
        <w:rFonts w:eastAsia="SimSun" w:cs="Times New Roman"/>
        <w:b/>
        <w:noProof/>
        <w:color w:val="0070C0"/>
        <w:kern w:val="2"/>
        <w:sz w:val="24"/>
        <w:szCs w:val="24"/>
        <w:lang w:eastAsia="zh-CN"/>
      </w:rPr>
      <w:t>1</w:t>
    </w:r>
    <w:r w:rsidRPr="0016669E">
      <w:rPr>
        <w:rFonts w:eastAsia="SimSun" w:cs="Times New Roman"/>
        <w:b/>
        <w:color w:val="0070C0"/>
        <w:kern w:val="2"/>
        <w:sz w:val="24"/>
        <w:szCs w:val="24"/>
        <w:lang w:eastAsia="zh-CN"/>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C321232" w14:textId="77777777" w:rsidR="001A0172" w:rsidRDefault="001A0172">
      <w:pPr>
        <w:spacing w:after="0" w:line="240" w:lineRule="auto"/>
      </w:pPr>
      <w:r>
        <w:separator/>
      </w:r>
    </w:p>
  </w:footnote>
  <w:footnote w:type="continuationSeparator" w:id="0">
    <w:p w14:paraId="7A77F2F2" w14:textId="77777777" w:rsidR="001A0172" w:rsidRDefault="001A017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6DE6956" w14:textId="77777777" w:rsidR="003B4DD8" w:rsidRPr="0016669E" w:rsidRDefault="003B4DD8" w:rsidP="0016669E">
    <w:pPr>
      <w:widowControl w:val="0"/>
      <w:tabs>
        <w:tab w:val="center" w:pos="4513"/>
        <w:tab w:val="right" w:pos="9026"/>
      </w:tabs>
      <w:autoSpaceDE w:val="0"/>
      <w:autoSpaceDN w:val="0"/>
      <w:spacing w:after="0" w:line="240" w:lineRule="auto"/>
      <w:jc w:val="center"/>
      <w:rPr>
        <w:rFonts w:eastAsia="Times New Roman" w:cs="Times New Roman"/>
        <w:sz w:val="22"/>
        <w:lang w:val="vi"/>
      </w:rPr>
    </w:pPr>
    <w:r w:rsidRPr="0016669E">
      <w:rPr>
        <w:rFonts w:eastAsia="Calibri" w:cs="Times New Roman"/>
        <w:b/>
        <w:color w:val="00B0F0"/>
        <w:sz w:val="24"/>
        <w:szCs w:val="24"/>
        <w:lang w:val="nl-NL"/>
      </w:rPr>
      <w:t/>
    </w:r>
    <w:r w:rsidRPr="0016669E">
      <w:rPr>
        <w:rFonts w:eastAsia="Calibri" w:cs="Times New Roman"/>
        <w:b/>
        <w:color w:val="FF0000"/>
        <w:sz w:val="24"/>
        <w:szCs w:val="24"/>
        <w:lang w:val="nl-NL"/>
      </w:rPr>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51C0DB9"/>
    <w:multiLevelType w:val="hybridMultilevel"/>
    <w:tmpl w:val="403235FA"/>
    <w:lvl w:ilvl="0" w:tplc="0409000F">
      <w:start w:val="1"/>
      <w:numFmt w:val="upperRoman"/>
      <w:pStyle w:val="cach"/>
      <w:lvlText w:val="%1."/>
      <w:lvlJc w:val="left"/>
      <w:pPr>
        <w:tabs>
          <w:tab w:val="num" w:pos="1440"/>
        </w:tabs>
        <w:ind w:left="1440" w:hanging="72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num w:numId="1">
    <w:abstractNumId w:val="0"/>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embedSystemFonts/>
  <w:bordersDoNotSurroundHeader/>
  <w:bordersDoNotSurroundFooter/>
  <w:defaultTabStop w:val="850"/>
  <w:drawingGridVerticalSpacing w:val="156"/>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57FF3315"/>
    <w:rsid w:val="00022968"/>
    <w:rsid w:val="00025293"/>
    <w:rsid w:val="000475A1"/>
    <w:rsid w:val="00050A31"/>
    <w:rsid w:val="0005729A"/>
    <w:rsid w:val="000716D2"/>
    <w:rsid w:val="00071AAB"/>
    <w:rsid w:val="000B00FF"/>
    <w:rsid w:val="000B08A5"/>
    <w:rsid w:val="000B76C4"/>
    <w:rsid w:val="000C5610"/>
    <w:rsid w:val="000D3FD0"/>
    <w:rsid w:val="000D5B32"/>
    <w:rsid w:val="000E6552"/>
    <w:rsid w:val="000F3A4F"/>
    <w:rsid w:val="000F59AC"/>
    <w:rsid w:val="00110E65"/>
    <w:rsid w:val="00130955"/>
    <w:rsid w:val="001364FE"/>
    <w:rsid w:val="001368DD"/>
    <w:rsid w:val="00141090"/>
    <w:rsid w:val="001458B6"/>
    <w:rsid w:val="00147DB3"/>
    <w:rsid w:val="001518A5"/>
    <w:rsid w:val="00153CC5"/>
    <w:rsid w:val="0016669E"/>
    <w:rsid w:val="00170095"/>
    <w:rsid w:val="00170E4F"/>
    <w:rsid w:val="001743F4"/>
    <w:rsid w:val="00187C33"/>
    <w:rsid w:val="001936B7"/>
    <w:rsid w:val="00196AB1"/>
    <w:rsid w:val="001A0172"/>
    <w:rsid w:val="00201333"/>
    <w:rsid w:val="0020213F"/>
    <w:rsid w:val="00210FA7"/>
    <w:rsid w:val="00215990"/>
    <w:rsid w:val="00216417"/>
    <w:rsid w:val="00236AA8"/>
    <w:rsid w:val="00260032"/>
    <w:rsid w:val="0026631D"/>
    <w:rsid w:val="00284936"/>
    <w:rsid w:val="002A5423"/>
    <w:rsid w:val="002A72FC"/>
    <w:rsid w:val="002B015A"/>
    <w:rsid w:val="002C2F53"/>
    <w:rsid w:val="00303787"/>
    <w:rsid w:val="00330572"/>
    <w:rsid w:val="0033343A"/>
    <w:rsid w:val="00333FFD"/>
    <w:rsid w:val="0033518C"/>
    <w:rsid w:val="003437C2"/>
    <w:rsid w:val="0036107F"/>
    <w:rsid w:val="00377186"/>
    <w:rsid w:val="003A1C03"/>
    <w:rsid w:val="003B4DD8"/>
    <w:rsid w:val="003F6D2D"/>
    <w:rsid w:val="00414627"/>
    <w:rsid w:val="00425D63"/>
    <w:rsid w:val="004643D8"/>
    <w:rsid w:val="004970FA"/>
    <w:rsid w:val="00497C24"/>
    <w:rsid w:val="004A54C1"/>
    <w:rsid w:val="004C68E1"/>
    <w:rsid w:val="004C7BA5"/>
    <w:rsid w:val="004D0CC4"/>
    <w:rsid w:val="004D10DC"/>
    <w:rsid w:val="004D2649"/>
    <w:rsid w:val="004D57A4"/>
    <w:rsid w:val="004E7628"/>
    <w:rsid w:val="004F0B03"/>
    <w:rsid w:val="004F48F2"/>
    <w:rsid w:val="005149B1"/>
    <w:rsid w:val="00524E47"/>
    <w:rsid w:val="00537099"/>
    <w:rsid w:val="00560C38"/>
    <w:rsid w:val="00562CCB"/>
    <w:rsid w:val="005647F2"/>
    <w:rsid w:val="005662D1"/>
    <w:rsid w:val="00570420"/>
    <w:rsid w:val="00573A09"/>
    <w:rsid w:val="005876C5"/>
    <w:rsid w:val="005A4526"/>
    <w:rsid w:val="005B684A"/>
    <w:rsid w:val="005C1B16"/>
    <w:rsid w:val="005C3A5F"/>
    <w:rsid w:val="005E53D0"/>
    <w:rsid w:val="006002EB"/>
    <w:rsid w:val="006128EF"/>
    <w:rsid w:val="00622B27"/>
    <w:rsid w:val="006264B4"/>
    <w:rsid w:val="00643033"/>
    <w:rsid w:val="00644CC3"/>
    <w:rsid w:val="0065706B"/>
    <w:rsid w:val="00661468"/>
    <w:rsid w:val="006649F0"/>
    <w:rsid w:val="00666B2D"/>
    <w:rsid w:val="006719EC"/>
    <w:rsid w:val="0067245D"/>
    <w:rsid w:val="0068470E"/>
    <w:rsid w:val="0069464B"/>
    <w:rsid w:val="00695DCD"/>
    <w:rsid w:val="006A05CC"/>
    <w:rsid w:val="006A35A7"/>
    <w:rsid w:val="006D4638"/>
    <w:rsid w:val="00711466"/>
    <w:rsid w:val="007152D7"/>
    <w:rsid w:val="00746C14"/>
    <w:rsid w:val="00755C8A"/>
    <w:rsid w:val="007C2C59"/>
    <w:rsid w:val="007D0CEF"/>
    <w:rsid w:val="007F3056"/>
    <w:rsid w:val="007F3829"/>
    <w:rsid w:val="007F3F8D"/>
    <w:rsid w:val="00801F23"/>
    <w:rsid w:val="00824DFC"/>
    <w:rsid w:val="00837632"/>
    <w:rsid w:val="0085640F"/>
    <w:rsid w:val="008567AA"/>
    <w:rsid w:val="008919C9"/>
    <w:rsid w:val="00892712"/>
    <w:rsid w:val="008A5867"/>
    <w:rsid w:val="008A680A"/>
    <w:rsid w:val="008B0BB0"/>
    <w:rsid w:val="008B4E1A"/>
    <w:rsid w:val="008E073C"/>
    <w:rsid w:val="008E6C4B"/>
    <w:rsid w:val="008F18C0"/>
    <w:rsid w:val="009021E3"/>
    <w:rsid w:val="00907648"/>
    <w:rsid w:val="0092151C"/>
    <w:rsid w:val="00930FDE"/>
    <w:rsid w:val="009468E8"/>
    <w:rsid w:val="00962FC1"/>
    <w:rsid w:val="00974926"/>
    <w:rsid w:val="00984C93"/>
    <w:rsid w:val="00987CE1"/>
    <w:rsid w:val="0099405C"/>
    <w:rsid w:val="009A25D4"/>
    <w:rsid w:val="009B1C1C"/>
    <w:rsid w:val="009B4446"/>
    <w:rsid w:val="009C600F"/>
    <w:rsid w:val="009D3723"/>
    <w:rsid w:val="009D46B3"/>
    <w:rsid w:val="009D60DF"/>
    <w:rsid w:val="009E04F2"/>
    <w:rsid w:val="00A03B7B"/>
    <w:rsid w:val="00A17764"/>
    <w:rsid w:val="00A200C9"/>
    <w:rsid w:val="00A250D5"/>
    <w:rsid w:val="00A307C9"/>
    <w:rsid w:val="00A30AF2"/>
    <w:rsid w:val="00A32F56"/>
    <w:rsid w:val="00A36028"/>
    <w:rsid w:val="00A44659"/>
    <w:rsid w:val="00A46F00"/>
    <w:rsid w:val="00A91424"/>
    <w:rsid w:val="00AA2C77"/>
    <w:rsid w:val="00AA4FE6"/>
    <w:rsid w:val="00AC3FB9"/>
    <w:rsid w:val="00AC702A"/>
    <w:rsid w:val="00AD226F"/>
    <w:rsid w:val="00B00414"/>
    <w:rsid w:val="00B13A52"/>
    <w:rsid w:val="00B24CF4"/>
    <w:rsid w:val="00B26993"/>
    <w:rsid w:val="00B4570C"/>
    <w:rsid w:val="00B5208C"/>
    <w:rsid w:val="00B60247"/>
    <w:rsid w:val="00B74876"/>
    <w:rsid w:val="00B9791C"/>
    <w:rsid w:val="00BA20CF"/>
    <w:rsid w:val="00BB7C2B"/>
    <w:rsid w:val="00BC1664"/>
    <w:rsid w:val="00BC2546"/>
    <w:rsid w:val="00BD3EA1"/>
    <w:rsid w:val="00BF146A"/>
    <w:rsid w:val="00BF4ADA"/>
    <w:rsid w:val="00C000CC"/>
    <w:rsid w:val="00C05085"/>
    <w:rsid w:val="00C12011"/>
    <w:rsid w:val="00C1593D"/>
    <w:rsid w:val="00C247AD"/>
    <w:rsid w:val="00C3718B"/>
    <w:rsid w:val="00C56C7E"/>
    <w:rsid w:val="00C776A4"/>
    <w:rsid w:val="00C917D3"/>
    <w:rsid w:val="00CA2C6C"/>
    <w:rsid w:val="00CC0600"/>
    <w:rsid w:val="00CC78AC"/>
    <w:rsid w:val="00CF7953"/>
    <w:rsid w:val="00D07232"/>
    <w:rsid w:val="00D10245"/>
    <w:rsid w:val="00D21879"/>
    <w:rsid w:val="00D21BDD"/>
    <w:rsid w:val="00D33646"/>
    <w:rsid w:val="00D65F07"/>
    <w:rsid w:val="00D823F7"/>
    <w:rsid w:val="00D8789D"/>
    <w:rsid w:val="00D92BB7"/>
    <w:rsid w:val="00DB6B2C"/>
    <w:rsid w:val="00DC3DB2"/>
    <w:rsid w:val="00DC4EFF"/>
    <w:rsid w:val="00DC76D2"/>
    <w:rsid w:val="00DD30ED"/>
    <w:rsid w:val="00DF1261"/>
    <w:rsid w:val="00E43919"/>
    <w:rsid w:val="00E63B84"/>
    <w:rsid w:val="00E64C21"/>
    <w:rsid w:val="00EC24C6"/>
    <w:rsid w:val="00EF2933"/>
    <w:rsid w:val="00EF6A39"/>
    <w:rsid w:val="00F01327"/>
    <w:rsid w:val="00F05146"/>
    <w:rsid w:val="00F1115D"/>
    <w:rsid w:val="00F150BB"/>
    <w:rsid w:val="00F349E6"/>
    <w:rsid w:val="00F3513C"/>
    <w:rsid w:val="00F465C5"/>
    <w:rsid w:val="00F5180D"/>
    <w:rsid w:val="00F51B21"/>
    <w:rsid w:val="00F51D87"/>
    <w:rsid w:val="00F65C5B"/>
    <w:rsid w:val="00F8455C"/>
    <w:rsid w:val="00F85A82"/>
    <w:rsid w:val="00F86836"/>
    <w:rsid w:val="00FA0B73"/>
    <w:rsid w:val="00FC71CC"/>
    <w:rsid w:val="01630577"/>
    <w:rsid w:val="019B121A"/>
    <w:rsid w:val="01AA69DA"/>
    <w:rsid w:val="063D296A"/>
    <w:rsid w:val="07510F77"/>
    <w:rsid w:val="0AF44062"/>
    <w:rsid w:val="0C21322A"/>
    <w:rsid w:val="0E3C7502"/>
    <w:rsid w:val="11C16708"/>
    <w:rsid w:val="17024E01"/>
    <w:rsid w:val="1BC41050"/>
    <w:rsid w:val="1E8E7ED2"/>
    <w:rsid w:val="1F615516"/>
    <w:rsid w:val="21254E5E"/>
    <w:rsid w:val="292611E4"/>
    <w:rsid w:val="2BA65EF3"/>
    <w:rsid w:val="30E90A44"/>
    <w:rsid w:val="34C96805"/>
    <w:rsid w:val="370E77C0"/>
    <w:rsid w:val="386A604C"/>
    <w:rsid w:val="39716F1C"/>
    <w:rsid w:val="3C50203C"/>
    <w:rsid w:val="3DFC0FE5"/>
    <w:rsid w:val="3E032240"/>
    <w:rsid w:val="3FBF5F12"/>
    <w:rsid w:val="423727ED"/>
    <w:rsid w:val="4B95046E"/>
    <w:rsid w:val="4CDB19A2"/>
    <w:rsid w:val="57FF3315"/>
    <w:rsid w:val="5D8F7165"/>
    <w:rsid w:val="5F6764E0"/>
    <w:rsid w:val="5F7A3FF5"/>
    <w:rsid w:val="5F961F15"/>
    <w:rsid w:val="612E103C"/>
    <w:rsid w:val="64DF432B"/>
    <w:rsid w:val="662E3EBD"/>
    <w:rsid w:val="6807508D"/>
    <w:rsid w:val="6AA305B9"/>
    <w:rsid w:val="6B892A7B"/>
    <w:rsid w:val="6DF74907"/>
    <w:rsid w:val="6F1D0EF1"/>
    <w:rsid w:val="71ED1785"/>
    <w:rsid w:val="73A139C1"/>
    <w:rsid w:val="7495390A"/>
    <w:rsid w:val="77CB1533"/>
    <w:rsid w:val="79ED631B"/>
    <w:rsid w:val="7B64618E"/>
    <w:rsid w:val="7BE1189B"/>
    <w:rsid w:val="7DA37E5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42127D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en-US" w:bidi="ar-SA"/>
      </w:rPr>
    </w:rPrDefault>
    <w:pPrDefault/>
  </w:docDefaults>
  <w:latentStyles w:defLockedState="0" w:defUIPriority="0" w:defSemiHidden="0" w:defUnhideWhenUsed="0" w:defQFormat="0" w:count="267">
    <w:lsdException w:name="Normal" w:qFormat="1"/>
    <w:lsdException w:name="heading 1" w:uiPriority="1" w:qFormat="1"/>
    <w:lsdException w:name="heading 2" w:semiHidden="1" w:uiPriority="9"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annotation text" w:uiPriority="99"/>
    <w:lsdException w:name="header" w:uiPriority="99"/>
    <w:lsdException w:name="footer" w:uiPriority="99"/>
    <w:lsdException w:name="caption" w:semiHidden="1" w:unhideWhenUsed="1" w:qFormat="1"/>
    <w:lsdException w:name="annotation reference" w:uiPriority="99"/>
    <w:lsdException w:name="Title" w:qFormat="1"/>
    <w:lsdException w:name="Default Paragraph Font" w:semiHidden="1" w:uiPriority="1" w:unhideWhenUsed="1" w:qFormat="1"/>
    <w:lsdException w:name="Body Text" w:uiPriority="1" w:qFormat="1"/>
    <w:lsdException w:name="Subtitle" w:qFormat="1"/>
    <w:lsdException w:name="Body Text Indent 3" w:uiPriority="99"/>
    <w:lsdException w:name="Hyperlink" w:uiPriority="99"/>
    <w:lsdException w:name="FollowedHyperlink" w:uiPriority="99"/>
    <w:lsdException w:name="Strong" w:uiPriority="22" w:qFormat="1"/>
    <w:lsdException w:name="Emphasis" w:qFormat="1"/>
    <w:lsdException w:name="HTML Top of Form" w:semiHidden="1" w:uiPriority="99" w:unhideWhenUsed="1"/>
    <w:lsdException w:name="HTML Bottom of Form" w:semiHidden="1" w:uiPriority="99" w:unhideWhenUsed="1"/>
    <w:lsdException w:name="Normal (Web)" w:uiPriority="99"/>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qFormat="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spacing w:after="160" w:line="259" w:lineRule="auto"/>
    </w:pPr>
    <w:rPr>
      <w:rFonts w:ascii="Times New Roman" w:eastAsiaTheme="minorHAnsi" w:hAnsi="Times New Roman"/>
      <w:sz w:val="28"/>
      <w:szCs w:val="22"/>
    </w:rPr>
  </w:style>
  <w:style w:type="paragraph" w:styleId="Heading1">
    <w:name w:val="heading 1"/>
    <w:basedOn w:val="Normal"/>
    <w:next w:val="Normal"/>
    <w:link w:val="Heading1Char"/>
    <w:uiPriority w:val="1"/>
    <w:qFormat/>
    <w:rsid w:val="000D5B32"/>
    <w:pPr>
      <w:keepNext/>
      <w:keepLines/>
      <w:spacing w:before="480" w:after="0" w:line="240" w:lineRule="auto"/>
      <w:outlineLvl w:val="0"/>
    </w:pPr>
    <w:rPr>
      <w:rFonts w:asciiTheme="majorHAnsi" w:eastAsiaTheme="majorEastAsia" w:hAnsiTheme="majorHAnsi" w:cstheme="majorBidi"/>
      <w:b/>
      <w:bCs/>
      <w:color w:val="2E74B5" w:themeColor="accent1" w:themeShade="BF"/>
      <w:szCs w:val="28"/>
    </w:rPr>
  </w:style>
  <w:style w:type="paragraph" w:styleId="Heading2">
    <w:name w:val="heading 2"/>
    <w:basedOn w:val="Normal"/>
    <w:next w:val="Normal"/>
    <w:link w:val="Heading2Char"/>
    <w:uiPriority w:val="9"/>
    <w:qFormat/>
    <w:rsid w:val="000D5B32"/>
    <w:pPr>
      <w:keepNext/>
      <w:spacing w:before="240" w:after="0" w:line="240" w:lineRule="auto"/>
      <w:jc w:val="center"/>
      <w:outlineLvl w:val="1"/>
    </w:pPr>
    <w:rPr>
      <w:rFonts w:ascii="Verdana" w:eastAsia="Arial Unicode MS" w:hAnsi="Verdana" w:cs="Times New Roman"/>
      <w:b/>
      <w:bCs/>
      <w:color w:val="008000"/>
      <w:spacing w:val="-20"/>
      <w:sz w:val="32"/>
      <w:szCs w:val="28"/>
      <w:lang w:val="x-none" w:eastAsia="x-none"/>
    </w:rPr>
  </w:style>
  <w:style w:type="paragraph" w:styleId="Heading3">
    <w:name w:val="heading 3"/>
    <w:basedOn w:val="Normal"/>
    <w:next w:val="Normal"/>
    <w:link w:val="Heading3Char"/>
    <w:qFormat/>
    <w:rsid w:val="000D5B32"/>
    <w:pPr>
      <w:keepNext/>
      <w:spacing w:before="240" w:after="60" w:line="240" w:lineRule="auto"/>
      <w:jc w:val="both"/>
      <w:outlineLvl w:val="2"/>
    </w:pPr>
    <w:rPr>
      <w:rFonts w:ascii="Arial" w:eastAsia="Times New Roman" w:hAnsi="Arial" w:cs="Arial"/>
      <w:b/>
      <w:bCs/>
      <w:color w:val="000000"/>
      <w:spacing w:val="-20"/>
      <w:sz w:val="26"/>
      <w:szCs w:val="26"/>
    </w:rPr>
  </w:style>
  <w:style w:type="paragraph" w:styleId="Heading4">
    <w:name w:val="heading 4"/>
    <w:basedOn w:val="Normal"/>
    <w:next w:val="Normal"/>
    <w:link w:val="Heading4Char"/>
    <w:qFormat/>
    <w:rsid w:val="000D5B32"/>
    <w:pPr>
      <w:keepNext/>
      <w:tabs>
        <w:tab w:val="left" w:pos="4862"/>
      </w:tabs>
      <w:spacing w:after="0" w:line="240" w:lineRule="auto"/>
      <w:jc w:val="center"/>
      <w:outlineLvl w:val="3"/>
    </w:pPr>
    <w:rPr>
      <w:rFonts w:ascii="VNI-Times" w:eastAsia="Times New Roman" w:hAnsi="VNI-Times" w:cs="Times New Roman"/>
      <w:b/>
      <w:noProof/>
      <w:szCs w:val="28"/>
      <w:lang w:val="x-none" w:eastAsia="x-none"/>
    </w:rPr>
  </w:style>
  <w:style w:type="paragraph" w:styleId="Heading5">
    <w:name w:val="heading 5"/>
    <w:basedOn w:val="Normal"/>
    <w:next w:val="Normal"/>
    <w:link w:val="Heading5Char"/>
    <w:qFormat/>
    <w:rsid w:val="000D5B32"/>
    <w:pPr>
      <w:keepNext/>
      <w:spacing w:after="0" w:line="240" w:lineRule="auto"/>
      <w:jc w:val="center"/>
      <w:outlineLvl w:val="4"/>
    </w:pPr>
    <w:rPr>
      <w:rFonts w:ascii=".VnCentury Schoolbook" w:eastAsia="Times New Roman" w:hAnsi=".VnCentury Schoolbook" w:cs="Times New Roman"/>
      <w:b/>
      <w:sz w:val="21"/>
      <w:szCs w:val="20"/>
      <w:lang w:val="x-none" w:eastAsia="x-none"/>
    </w:rPr>
  </w:style>
  <w:style w:type="paragraph" w:styleId="Heading6">
    <w:name w:val="heading 6"/>
    <w:basedOn w:val="Normal"/>
    <w:next w:val="Normal"/>
    <w:link w:val="Heading6Char"/>
    <w:qFormat/>
    <w:rsid w:val="000D5B32"/>
    <w:pPr>
      <w:keepNext/>
      <w:spacing w:before="120" w:after="0" w:line="240" w:lineRule="auto"/>
      <w:jc w:val="both"/>
      <w:outlineLvl w:val="5"/>
    </w:pPr>
    <w:rPr>
      <w:rFonts w:ascii="Tahoma" w:eastAsia="Times New Roman" w:hAnsi="Tahoma" w:cs="Times New Roman"/>
      <w:i/>
      <w:iCs/>
      <w:color w:val="000000"/>
      <w:spacing w:val="-20"/>
      <w:sz w:val="20"/>
      <w:szCs w:val="28"/>
      <w:lang w:val="x-none" w:eastAsia="x-none"/>
    </w:rPr>
  </w:style>
  <w:style w:type="paragraph" w:styleId="Heading7">
    <w:name w:val="heading 7"/>
    <w:basedOn w:val="Normal"/>
    <w:next w:val="Normal"/>
    <w:link w:val="Heading7Char"/>
    <w:qFormat/>
    <w:rsid w:val="000D5B32"/>
    <w:pPr>
      <w:keepNext/>
      <w:spacing w:after="0" w:line="240" w:lineRule="auto"/>
      <w:ind w:right="-1080"/>
      <w:jc w:val="both"/>
      <w:outlineLvl w:val="6"/>
    </w:pPr>
    <w:rPr>
      <w:rFonts w:ascii="VNI-Times" w:eastAsia="Times New Roman" w:hAnsi="VNI-Times" w:cs="Times New Roman"/>
      <w:color w:val="000000"/>
      <w:spacing w:val="-20"/>
      <w:sz w:val="26"/>
      <w:szCs w:val="28"/>
      <w:u w:val="single"/>
      <w:lang w:val="x-none" w:eastAsia="x-none"/>
    </w:rPr>
  </w:style>
  <w:style w:type="paragraph" w:styleId="Heading8">
    <w:name w:val="heading 8"/>
    <w:basedOn w:val="Normal"/>
    <w:next w:val="Normal"/>
    <w:link w:val="Heading8Char"/>
    <w:qFormat/>
    <w:rsid w:val="000D5B32"/>
    <w:pPr>
      <w:keepNext/>
      <w:pBdr>
        <w:top w:val="double" w:sz="4" w:space="5" w:color="0000FF"/>
        <w:left w:val="double" w:sz="4" w:space="5" w:color="0000FF"/>
        <w:bottom w:val="double" w:sz="4" w:space="5" w:color="0000FF"/>
        <w:right w:val="double" w:sz="4" w:space="5" w:color="0000FF"/>
      </w:pBdr>
      <w:spacing w:after="0" w:line="240" w:lineRule="auto"/>
      <w:jc w:val="both"/>
      <w:outlineLvl w:val="7"/>
    </w:pPr>
    <w:rPr>
      <w:rFonts w:ascii=".Vn3DH" w:eastAsia="Times New Roman" w:hAnsi=".Vn3DH" w:cs="Times New Roman"/>
      <w:sz w:val="48"/>
      <w:szCs w:val="20"/>
      <w:lang w:val="x-none" w:eastAsia="x-none"/>
    </w:rPr>
  </w:style>
  <w:style w:type="paragraph" w:styleId="Heading9">
    <w:name w:val="heading 9"/>
    <w:basedOn w:val="Normal"/>
    <w:next w:val="Normal"/>
    <w:link w:val="Heading9Char"/>
    <w:qFormat/>
    <w:rsid w:val="000D5B32"/>
    <w:pPr>
      <w:keepNext/>
      <w:pBdr>
        <w:top w:val="double" w:sz="24" w:space="5" w:color="00FF00"/>
        <w:left w:val="double" w:sz="24" w:space="5" w:color="00FF00"/>
        <w:bottom w:val="double" w:sz="24" w:space="5" w:color="00FF00"/>
        <w:right w:val="double" w:sz="24" w:space="5" w:color="00FF00"/>
      </w:pBdr>
      <w:spacing w:after="0" w:line="240" w:lineRule="auto"/>
      <w:jc w:val="center"/>
      <w:outlineLvl w:val="8"/>
    </w:pPr>
    <w:rPr>
      <w:rFonts w:ascii=".VnCentury Schoolbook" w:eastAsia="Times New Roman" w:hAnsi=".VnCentury Schoolbook" w:cs="Times New Roman"/>
      <w:sz w:val="36"/>
      <w:szCs w:val="20"/>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
    <w:name w:val="Char"/>
    <w:basedOn w:val="Normal"/>
    <w:semiHidden/>
    <w:rsid w:val="00BF4ADA"/>
    <w:pPr>
      <w:spacing w:line="240" w:lineRule="exact"/>
    </w:pPr>
    <w:rPr>
      <w:rFonts w:ascii="Arial" w:eastAsia="Times New Roman" w:hAnsi="Arial" w:cs="Times New Roman"/>
      <w:sz w:val="24"/>
      <w:szCs w:val="24"/>
    </w:rPr>
  </w:style>
  <w:style w:type="paragraph" w:customStyle="1" w:styleId="Normal0">
    <w:name w:val="Normal_0"/>
    <w:qFormat/>
    <w:rsid w:val="00260032"/>
    <w:pPr>
      <w:widowControl w:val="0"/>
      <w:jc w:val="both"/>
    </w:pPr>
    <w:rPr>
      <w:rFonts w:ascii="Cambria" w:eastAsia="Arial" w:hAnsi="Cambria" w:cs="Times New Roman"/>
      <w:noProof/>
      <w:sz w:val="24"/>
      <w:lang w:val="de-DE" w:eastAsia="ja-JP"/>
    </w:rPr>
  </w:style>
  <w:style w:type="paragraph" w:styleId="ListParagraph">
    <w:name w:val="List Paragraph"/>
    <w:basedOn w:val="Normal"/>
    <w:link w:val="ListParagraphChar"/>
    <w:uiPriority w:val="34"/>
    <w:qFormat/>
    <w:rsid w:val="0092151C"/>
    <w:pPr>
      <w:ind w:left="720"/>
      <w:contextualSpacing/>
    </w:pPr>
  </w:style>
  <w:style w:type="character" w:customStyle="1" w:styleId="ListParagraphChar">
    <w:name w:val="List Paragraph Char"/>
    <w:link w:val="ListParagraph"/>
    <w:uiPriority w:val="34"/>
    <w:qFormat/>
    <w:locked/>
    <w:rsid w:val="00130955"/>
    <w:rPr>
      <w:rFonts w:ascii="Times New Roman" w:eastAsiaTheme="minorHAnsi" w:hAnsi="Times New Roman"/>
      <w:sz w:val="28"/>
      <w:szCs w:val="22"/>
    </w:rPr>
  </w:style>
  <w:style w:type="paragraph" w:styleId="NormalWeb">
    <w:name w:val="Normal (Web)"/>
    <w:basedOn w:val="Normal"/>
    <w:uiPriority w:val="99"/>
    <w:unhideWhenUsed/>
    <w:rsid w:val="00130955"/>
    <w:pPr>
      <w:spacing w:after="0" w:line="360" w:lineRule="auto"/>
      <w:ind w:firstLine="284"/>
      <w:jc w:val="both"/>
    </w:pPr>
    <w:rPr>
      <w:rFonts w:eastAsia="Calibri" w:cs="Times New Roman"/>
      <w:sz w:val="24"/>
      <w:szCs w:val="24"/>
    </w:rPr>
  </w:style>
  <w:style w:type="paragraph" w:customStyle="1" w:styleId="mab5">
    <w:name w:val="mab5"/>
    <w:basedOn w:val="Normal"/>
    <w:rsid w:val="00130955"/>
    <w:pPr>
      <w:spacing w:before="60" w:after="75" w:line="240" w:lineRule="auto"/>
      <w:ind w:firstLine="284"/>
      <w:jc w:val="both"/>
    </w:pPr>
    <w:rPr>
      <w:rFonts w:eastAsia="Times New Roman" w:cs="Times New Roman"/>
      <w:sz w:val="24"/>
      <w:szCs w:val="24"/>
      <w:lang w:val="vi-VN" w:eastAsia="vi-VN"/>
    </w:rPr>
  </w:style>
  <w:style w:type="paragraph" w:customStyle="1" w:styleId="Default">
    <w:name w:val="Default"/>
    <w:link w:val="DefaultChar"/>
    <w:rsid w:val="00130955"/>
    <w:pPr>
      <w:autoSpaceDE w:val="0"/>
      <w:autoSpaceDN w:val="0"/>
      <w:adjustRightInd w:val="0"/>
    </w:pPr>
    <w:rPr>
      <w:rFonts w:ascii="Times New Roman" w:eastAsia="Calibri" w:hAnsi="Times New Roman" w:cs="Times New Roman"/>
      <w:color w:val="000000"/>
      <w:sz w:val="24"/>
      <w:szCs w:val="24"/>
    </w:rPr>
  </w:style>
  <w:style w:type="character" w:customStyle="1" w:styleId="DefaultChar">
    <w:name w:val="Default Char"/>
    <w:link w:val="Default"/>
    <w:locked/>
    <w:rsid w:val="00130955"/>
    <w:rPr>
      <w:rFonts w:ascii="Times New Roman" w:eastAsia="Calibri" w:hAnsi="Times New Roman" w:cs="Times New Roman"/>
      <w:color w:val="000000"/>
      <w:sz w:val="24"/>
      <w:szCs w:val="24"/>
    </w:rPr>
  </w:style>
  <w:style w:type="paragraph" w:styleId="NoSpacing">
    <w:name w:val="No Spacing"/>
    <w:link w:val="NoSpacingChar"/>
    <w:qFormat/>
    <w:rsid w:val="00B00414"/>
    <w:rPr>
      <w:rFonts w:ascii=".VnTime" w:eastAsia="Batang" w:hAnsi=".VnTime" w:cs="Times New Roman"/>
      <w:sz w:val="28"/>
      <w:szCs w:val="28"/>
    </w:rPr>
  </w:style>
  <w:style w:type="character" w:customStyle="1" w:styleId="NoSpacingChar">
    <w:name w:val="No Spacing Char"/>
    <w:link w:val="NoSpacing"/>
    <w:rsid w:val="00B00414"/>
    <w:rPr>
      <w:rFonts w:ascii=".VnTime" w:eastAsia="Batang" w:hAnsi=".VnTime" w:cs="Times New Roman"/>
      <w:sz w:val="28"/>
      <w:szCs w:val="28"/>
    </w:rPr>
  </w:style>
  <w:style w:type="character" w:customStyle="1" w:styleId="BodyText2">
    <w:name w:val="Body Text2"/>
    <w:rsid w:val="0069464B"/>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rPr>
  </w:style>
  <w:style w:type="paragraph" w:styleId="Header">
    <w:name w:val="header"/>
    <w:basedOn w:val="Normal"/>
    <w:link w:val="HeaderChar"/>
    <w:uiPriority w:val="99"/>
    <w:rsid w:val="00FA0B73"/>
    <w:pPr>
      <w:tabs>
        <w:tab w:val="center" w:pos="4680"/>
        <w:tab w:val="right" w:pos="9360"/>
      </w:tabs>
      <w:spacing w:after="0" w:line="240" w:lineRule="auto"/>
    </w:pPr>
  </w:style>
  <w:style w:type="character" w:customStyle="1" w:styleId="HeaderChar">
    <w:name w:val="Header Char"/>
    <w:basedOn w:val="DefaultParagraphFont"/>
    <w:link w:val="Header"/>
    <w:uiPriority w:val="99"/>
    <w:rsid w:val="00FA0B73"/>
    <w:rPr>
      <w:rFonts w:ascii="Times New Roman" w:eastAsiaTheme="minorHAnsi" w:hAnsi="Times New Roman"/>
      <w:sz w:val="28"/>
      <w:szCs w:val="22"/>
    </w:rPr>
  </w:style>
  <w:style w:type="paragraph" w:styleId="Footer">
    <w:name w:val="footer"/>
    <w:basedOn w:val="Normal"/>
    <w:link w:val="FooterChar"/>
    <w:uiPriority w:val="99"/>
    <w:rsid w:val="00FA0B73"/>
    <w:pPr>
      <w:tabs>
        <w:tab w:val="center" w:pos="4680"/>
        <w:tab w:val="right" w:pos="9360"/>
      </w:tabs>
      <w:spacing w:after="0" w:line="240" w:lineRule="auto"/>
    </w:pPr>
  </w:style>
  <w:style w:type="character" w:customStyle="1" w:styleId="FooterChar">
    <w:name w:val="Footer Char"/>
    <w:basedOn w:val="DefaultParagraphFont"/>
    <w:link w:val="Footer"/>
    <w:uiPriority w:val="99"/>
    <w:rsid w:val="00FA0B73"/>
    <w:rPr>
      <w:rFonts w:ascii="Times New Roman" w:eastAsiaTheme="minorHAnsi" w:hAnsi="Times New Roman"/>
      <w:sz w:val="28"/>
      <w:szCs w:val="22"/>
    </w:rPr>
  </w:style>
  <w:style w:type="paragraph" w:styleId="BalloonText">
    <w:name w:val="Balloon Text"/>
    <w:basedOn w:val="Normal"/>
    <w:link w:val="BalloonTextChar"/>
    <w:uiPriority w:val="99"/>
    <w:rsid w:val="000D5B3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rsid w:val="000D5B32"/>
    <w:rPr>
      <w:rFonts w:ascii="Tahoma" w:eastAsiaTheme="minorHAnsi" w:hAnsi="Tahoma" w:cs="Tahoma"/>
      <w:sz w:val="16"/>
      <w:szCs w:val="16"/>
    </w:rPr>
  </w:style>
  <w:style w:type="paragraph" w:styleId="BodyText">
    <w:name w:val="Body Text"/>
    <w:basedOn w:val="Normal"/>
    <w:link w:val="BodyTextChar"/>
    <w:uiPriority w:val="1"/>
    <w:qFormat/>
    <w:rsid w:val="000D5B32"/>
    <w:pPr>
      <w:widowControl w:val="0"/>
      <w:autoSpaceDE w:val="0"/>
      <w:autoSpaceDN w:val="0"/>
      <w:spacing w:after="0" w:line="252" w:lineRule="exact"/>
      <w:ind w:left="820"/>
    </w:pPr>
    <w:rPr>
      <w:rFonts w:eastAsia="Times New Roman" w:cs="Times New Roman"/>
      <w:sz w:val="22"/>
      <w:lang w:val="vi"/>
    </w:rPr>
  </w:style>
  <w:style w:type="character" w:customStyle="1" w:styleId="BodyTextChar">
    <w:name w:val="Body Text Char"/>
    <w:basedOn w:val="DefaultParagraphFont"/>
    <w:link w:val="BodyText"/>
    <w:uiPriority w:val="1"/>
    <w:rsid w:val="000D5B32"/>
    <w:rPr>
      <w:rFonts w:ascii="Times New Roman" w:eastAsia="Times New Roman" w:hAnsi="Times New Roman" w:cs="Times New Roman"/>
      <w:sz w:val="22"/>
      <w:szCs w:val="22"/>
      <w:lang w:val="vi"/>
    </w:rPr>
  </w:style>
  <w:style w:type="character" w:customStyle="1" w:styleId="MTConvertedEquation">
    <w:name w:val="MTConvertedEquation"/>
    <w:basedOn w:val="DefaultParagraphFont"/>
    <w:rsid w:val="000D5B32"/>
    <w:rPr>
      <w:rFonts w:ascii="Palatino Linotype" w:eastAsia="Calibri" w:hAnsi="Palatino Linotype"/>
      <w:b/>
      <w:color w:val="0000FF"/>
      <w:lang w:val="vi-VN"/>
    </w:rPr>
  </w:style>
  <w:style w:type="character" w:customStyle="1" w:styleId="Heading1Char">
    <w:name w:val="Heading 1 Char"/>
    <w:basedOn w:val="DefaultParagraphFont"/>
    <w:link w:val="Heading1"/>
    <w:uiPriority w:val="1"/>
    <w:rsid w:val="000D5B32"/>
    <w:rPr>
      <w:rFonts w:asciiTheme="majorHAnsi" w:eastAsiaTheme="majorEastAsia" w:hAnsiTheme="majorHAnsi" w:cstheme="majorBidi"/>
      <w:b/>
      <w:bCs/>
      <w:color w:val="2E74B5" w:themeColor="accent1" w:themeShade="BF"/>
      <w:sz w:val="28"/>
      <w:szCs w:val="28"/>
    </w:rPr>
  </w:style>
  <w:style w:type="character" w:customStyle="1" w:styleId="Heading2Char">
    <w:name w:val="Heading 2 Char"/>
    <w:basedOn w:val="DefaultParagraphFont"/>
    <w:link w:val="Heading2"/>
    <w:uiPriority w:val="9"/>
    <w:rsid w:val="000D5B32"/>
    <w:rPr>
      <w:rFonts w:ascii="Verdana" w:eastAsia="Arial Unicode MS" w:hAnsi="Verdana" w:cs="Times New Roman"/>
      <w:b/>
      <w:bCs/>
      <w:color w:val="008000"/>
      <w:spacing w:val="-20"/>
      <w:sz w:val="32"/>
      <w:szCs w:val="28"/>
      <w:lang w:val="x-none" w:eastAsia="x-none"/>
    </w:rPr>
  </w:style>
  <w:style w:type="character" w:customStyle="1" w:styleId="Heading3Char">
    <w:name w:val="Heading 3 Char"/>
    <w:basedOn w:val="DefaultParagraphFont"/>
    <w:link w:val="Heading3"/>
    <w:rsid w:val="000D5B32"/>
    <w:rPr>
      <w:rFonts w:ascii="Arial" w:eastAsia="Times New Roman" w:hAnsi="Arial" w:cs="Arial"/>
      <w:b/>
      <w:bCs/>
      <w:color w:val="000000"/>
      <w:spacing w:val="-20"/>
      <w:sz w:val="26"/>
      <w:szCs w:val="26"/>
    </w:rPr>
  </w:style>
  <w:style w:type="character" w:customStyle="1" w:styleId="Heading4Char">
    <w:name w:val="Heading 4 Char"/>
    <w:basedOn w:val="DefaultParagraphFont"/>
    <w:link w:val="Heading4"/>
    <w:rsid w:val="000D5B32"/>
    <w:rPr>
      <w:rFonts w:ascii="VNI-Times" w:eastAsia="Times New Roman" w:hAnsi="VNI-Times" w:cs="Times New Roman"/>
      <w:b/>
      <w:noProof/>
      <w:sz w:val="28"/>
      <w:szCs w:val="28"/>
      <w:lang w:val="x-none" w:eastAsia="x-none"/>
    </w:rPr>
  </w:style>
  <w:style w:type="character" w:customStyle="1" w:styleId="Heading5Char">
    <w:name w:val="Heading 5 Char"/>
    <w:basedOn w:val="DefaultParagraphFont"/>
    <w:link w:val="Heading5"/>
    <w:rsid w:val="000D5B32"/>
    <w:rPr>
      <w:rFonts w:ascii=".VnCentury Schoolbook" w:eastAsia="Times New Roman" w:hAnsi=".VnCentury Schoolbook" w:cs="Times New Roman"/>
      <w:b/>
      <w:sz w:val="21"/>
      <w:lang w:val="x-none" w:eastAsia="x-none"/>
    </w:rPr>
  </w:style>
  <w:style w:type="character" w:customStyle="1" w:styleId="Heading6Char">
    <w:name w:val="Heading 6 Char"/>
    <w:basedOn w:val="DefaultParagraphFont"/>
    <w:link w:val="Heading6"/>
    <w:rsid w:val="000D5B32"/>
    <w:rPr>
      <w:rFonts w:ascii="Tahoma" w:eastAsia="Times New Roman" w:hAnsi="Tahoma" w:cs="Times New Roman"/>
      <w:i/>
      <w:iCs/>
      <w:color w:val="000000"/>
      <w:spacing w:val="-20"/>
      <w:szCs w:val="28"/>
      <w:lang w:val="x-none" w:eastAsia="x-none"/>
    </w:rPr>
  </w:style>
  <w:style w:type="character" w:customStyle="1" w:styleId="Heading7Char">
    <w:name w:val="Heading 7 Char"/>
    <w:basedOn w:val="DefaultParagraphFont"/>
    <w:link w:val="Heading7"/>
    <w:rsid w:val="000D5B32"/>
    <w:rPr>
      <w:rFonts w:ascii="VNI-Times" w:eastAsia="Times New Roman" w:hAnsi="VNI-Times" w:cs="Times New Roman"/>
      <w:color w:val="000000"/>
      <w:spacing w:val="-20"/>
      <w:sz w:val="26"/>
      <w:szCs w:val="28"/>
      <w:u w:val="single"/>
      <w:lang w:val="x-none" w:eastAsia="x-none"/>
    </w:rPr>
  </w:style>
  <w:style w:type="character" w:customStyle="1" w:styleId="Heading8Char">
    <w:name w:val="Heading 8 Char"/>
    <w:basedOn w:val="DefaultParagraphFont"/>
    <w:link w:val="Heading8"/>
    <w:rsid w:val="000D5B32"/>
    <w:rPr>
      <w:rFonts w:ascii=".Vn3DH" w:eastAsia="Times New Roman" w:hAnsi=".Vn3DH" w:cs="Times New Roman"/>
      <w:sz w:val="48"/>
      <w:lang w:val="x-none" w:eastAsia="x-none"/>
    </w:rPr>
  </w:style>
  <w:style w:type="character" w:customStyle="1" w:styleId="Heading9Char">
    <w:name w:val="Heading 9 Char"/>
    <w:basedOn w:val="DefaultParagraphFont"/>
    <w:link w:val="Heading9"/>
    <w:rsid w:val="000D5B32"/>
    <w:rPr>
      <w:rFonts w:ascii=".VnCentury Schoolbook" w:eastAsia="Times New Roman" w:hAnsi=".VnCentury Schoolbook" w:cs="Times New Roman"/>
      <w:sz w:val="36"/>
      <w:lang w:val="x-none" w:eastAsia="x-none"/>
    </w:rPr>
  </w:style>
  <w:style w:type="character" w:styleId="PageNumber">
    <w:name w:val="page number"/>
    <w:basedOn w:val="DefaultParagraphFont"/>
    <w:rsid w:val="000D5B32"/>
  </w:style>
  <w:style w:type="character" w:styleId="PlaceholderText">
    <w:name w:val="Placeholder Text"/>
    <w:basedOn w:val="DefaultParagraphFont"/>
    <w:uiPriority w:val="99"/>
    <w:semiHidden/>
    <w:rsid w:val="000D5B32"/>
    <w:rPr>
      <w:color w:val="808080"/>
    </w:rPr>
  </w:style>
  <w:style w:type="character" w:styleId="Hyperlink">
    <w:name w:val="Hyperlink"/>
    <w:basedOn w:val="DefaultParagraphFont"/>
    <w:uiPriority w:val="99"/>
    <w:unhideWhenUsed/>
    <w:rsid w:val="000D5B32"/>
    <w:rPr>
      <w:color w:val="0563C1" w:themeColor="hyperlink"/>
      <w:u w:val="single"/>
    </w:rPr>
  </w:style>
  <w:style w:type="character" w:styleId="FollowedHyperlink">
    <w:name w:val="FollowedHyperlink"/>
    <w:basedOn w:val="DefaultParagraphFont"/>
    <w:uiPriority w:val="99"/>
    <w:unhideWhenUsed/>
    <w:rsid w:val="000D5B32"/>
    <w:rPr>
      <w:color w:val="954F72" w:themeColor="followedHyperlink"/>
      <w:u w:val="single"/>
    </w:rPr>
  </w:style>
  <w:style w:type="paragraph" w:customStyle="1" w:styleId="TableParagraph">
    <w:name w:val="Table Paragraph"/>
    <w:basedOn w:val="Normal"/>
    <w:uiPriority w:val="1"/>
    <w:qFormat/>
    <w:rsid w:val="000D5B32"/>
    <w:pPr>
      <w:widowControl w:val="0"/>
      <w:spacing w:after="0" w:line="240" w:lineRule="auto"/>
    </w:pPr>
    <w:rPr>
      <w:rFonts w:asciiTheme="minorHAnsi" w:hAnsiTheme="minorHAnsi"/>
      <w:sz w:val="22"/>
    </w:rPr>
  </w:style>
  <w:style w:type="paragraph" w:styleId="BodyTextIndent3">
    <w:name w:val="Body Text Indent 3"/>
    <w:basedOn w:val="Normal"/>
    <w:link w:val="BodyTextIndent3Char"/>
    <w:uiPriority w:val="99"/>
    <w:unhideWhenUsed/>
    <w:rsid w:val="000D5B32"/>
    <w:pPr>
      <w:spacing w:after="120" w:line="240" w:lineRule="auto"/>
      <w:ind w:left="360"/>
    </w:pPr>
    <w:rPr>
      <w:sz w:val="16"/>
      <w:szCs w:val="16"/>
    </w:rPr>
  </w:style>
  <w:style w:type="character" w:customStyle="1" w:styleId="BodyTextIndent3Char">
    <w:name w:val="Body Text Indent 3 Char"/>
    <w:basedOn w:val="DefaultParagraphFont"/>
    <w:link w:val="BodyTextIndent3"/>
    <w:uiPriority w:val="99"/>
    <w:rsid w:val="000D5B32"/>
    <w:rPr>
      <w:rFonts w:ascii="Times New Roman" w:eastAsiaTheme="minorHAnsi" w:hAnsi="Times New Roman"/>
      <w:sz w:val="16"/>
      <w:szCs w:val="16"/>
    </w:rPr>
  </w:style>
  <w:style w:type="table" w:customStyle="1" w:styleId="TableGrid1">
    <w:name w:val="Table Grid1"/>
    <w:basedOn w:val="TableNormal"/>
    <w:next w:val="TableGrid"/>
    <w:uiPriority w:val="59"/>
    <w:rsid w:val="000D5B32"/>
    <w:pPr>
      <w:jc w:val="both"/>
    </w:pPr>
    <w:rPr>
      <w:rFonts w:eastAsiaTheme="minorHAns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TableNormal"/>
    <w:next w:val="TableGrid"/>
    <w:uiPriority w:val="99"/>
    <w:rsid w:val="000D5B32"/>
    <w:pPr>
      <w:jc w:val="both"/>
    </w:pPr>
    <w:rPr>
      <w:rFonts w:ascii="Times New Roman" w:eastAsia="Times New Roman"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
    <w:name w:val="No List1"/>
    <w:next w:val="NoList"/>
    <w:uiPriority w:val="99"/>
    <w:semiHidden/>
    <w:unhideWhenUsed/>
    <w:rsid w:val="000D5B32"/>
  </w:style>
  <w:style w:type="table" w:customStyle="1" w:styleId="TableGrid21">
    <w:name w:val="Table Grid21"/>
    <w:basedOn w:val="TableNormal"/>
    <w:next w:val="TableGrid"/>
    <w:uiPriority w:val="59"/>
    <w:rsid w:val="000D5B32"/>
    <w:pPr>
      <w:jc w:val="both"/>
    </w:pPr>
    <w:rPr>
      <w:rFonts w:ascii="Times New Roman" w:eastAsia="Times New Roman"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
    <w:name w:val="Table Grid3"/>
    <w:basedOn w:val="TableNormal"/>
    <w:next w:val="TableGrid"/>
    <w:uiPriority w:val="39"/>
    <w:rsid w:val="000D5B32"/>
    <w:pPr>
      <w:jc w:val="both"/>
    </w:pPr>
    <w:rPr>
      <w:rFonts w:eastAsiaTheme="minorHAns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
    <w:name w:val="Table Grid11"/>
    <w:basedOn w:val="TableNormal"/>
    <w:next w:val="TableGrid"/>
    <w:uiPriority w:val="39"/>
    <w:rsid w:val="000D5B32"/>
    <w:pPr>
      <w:jc w:val="both"/>
    </w:pPr>
    <w:rPr>
      <w:rFonts w:eastAsiaTheme="minorHAns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5CharChar">
    <w:name w:val="Char Char5 Char Char"/>
    <w:basedOn w:val="Normal"/>
    <w:semiHidden/>
    <w:rsid w:val="000D5B32"/>
    <w:pPr>
      <w:spacing w:after="0" w:line="240" w:lineRule="exact"/>
      <w:jc w:val="both"/>
    </w:pPr>
    <w:rPr>
      <w:rFonts w:ascii="Arial" w:eastAsia="Times New Roman" w:hAnsi="Arial" w:cs="Arial"/>
      <w:color w:val="000000"/>
      <w:spacing w:val="-20"/>
      <w:szCs w:val="28"/>
    </w:rPr>
  </w:style>
  <w:style w:type="paragraph" w:styleId="Title">
    <w:name w:val="Title"/>
    <w:basedOn w:val="Normal"/>
    <w:link w:val="TitleChar"/>
    <w:qFormat/>
    <w:rsid w:val="000D5B32"/>
    <w:pPr>
      <w:spacing w:after="0" w:line="360" w:lineRule="auto"/>
      <w:ind w:left="851"/>
      <w:jc w:val="center"/>
    </w:pPr>
    <w:rPr>
      <w:rFonts w:ascii=".VnTimeH" w:eastAsia="Times New Roman" w:hAnsi=".VnTimeH" w:cs="Times New Roman"/>
      <w:color w:val="000000"/>
      <w:spacing w:val="-20"/>
      <w:sz w:val="32"/>
      <w:szCs w:val="28"/>
      <w:lang w:val="x-none" w:eastAsia="x-none"/>
    </w:rPr>
  </w:style>
  <w:style w:type="character" w:customStyle="1" w:styleId="TitleChar">
    <w:name w:val="Title Char"/>
    <w:basedOn w:val="DefaultParagraphFont"/>
    <w:link w:val="Title"/>
    <w:rsid w:val="000D5B32"/>
    <w:rPr>
      <w:rFonts w:ascii=".VnTimeH" w:eastAsia="Times New Roman" w:hAnsi=".VnTimeH" w:cs="Times New Roman"/>
      <w:color w:val="000000"/>
      <w:spacing w:val="-20"/>
      <w:sz w:val="32"/>
      <w:szCs w:val="28"/>
      <w:lang w:val="x-none" w:eastAsia="x-none"/>
    </w:rPr>
  </w:style>
  <w:style w:type="paragraph" w:customStyle="1" w:styleId="MTDisplayEquation">
    <w:name w:val="MTDisplayEquation"/>
    <w:basedOn w:val="Normal"/>
    <w:next w:val="Normal"/>
    <w:link w:val="MTDisplayEquationChar"/>
    <w:rsid w:val="000D5B32"/>
    <w:pPr>
      <w:tabs>
        <w:tab w:val="center" w:pos="4820"/>
        <w:tab w:val="right" w:pos="9640"/>
      </w:tabs>
      <w:spacing w:after="0" w:line="240" w:lineRule="auto"/>
      <w:jc w:val="both"/>
    </w:pPr>
    <w:rPr>
      <w:rFonts w:eastAsia="Times New Roman" w:cs="Times New Roman"/>
      <w:color w:val="000000"/>
      <w:spacing w:val="-20"/>
    </w:rPr>
  </w:style>
  <w:style w:type="paragraph" w:styleId="BodyText20">
    <w:name w:val="Body Text 2"/>
    <w:basedOn w:val="Normal"/>
    <w:link w:val="BodyText2Char"/>
    <w:rsid w:val="000D5B32"/>
    <w:pPr>
      <w:spacing w:after="0" w:line="240" w:lineRule="auto"/>
      <w:jc w:val="center"/>
    </w:pPr>
    <w:rPr>
      <w:rFonts w:eastAsia="Times New Roman" w:cs="Times New Roman"/>
      <w:b/>
      <w:bCs/>
      <w:color w:val="000000"/>
      <w:spacing w:val="-20"/>
      <w:sz w:val="34"/>
      <w:szCs w:val="28"/>
      <w:lang w:val="x-none" w:eastAsia="x-none"/>
    </w:rPr>
  </w:style>
  <w:style w:type="character" w:customStyle="1" w:styleId="BodyText2Char">
    <w:name w:val="Body Text 2 Char"/>
    <w:basedOn w:val="DefaultParagraphFont"/>
    <w:link w:val="BodyText20"/>
    <w:rsid w:val="000D5B32"/>
    <w:rPr>
      <w:rFonts w:ascii="Times New Roman" w:eastAsia="Times New Roman" w:hAnsi="Times New Roman" w:cs="Times New Roman"/>
      <w:b/>
      <w:bCs/>
      <w:color w:val="000000"/>
      <w:spacing w:val="-20"/>
      <w:sz w:val="34"/>
      <w:szCs w:val="28"/>
      <w:lang w:val="x-none" w:eastAsia="x-none"/>
    </w:rPr>
  </w:style>
  <w:style w:type="paragraph" w:customStyle="1" w:styleId="Nomal">
    <w:name w:val="Nomal"/>
    <w:basedOn w:val="Normal"/>
    <w:rsid w:val="000D5B32"/>
    <w:pPr>
      <w:spacing w:beforeLines="60" w:before="144" w:afterLines="60" w:after="144" w:line="240" w:lineRule="auto"/>
      <w:ind w:right="33"/>
      <w:jc w:val="both"/>
    </w:pPr>
    <w:rPr>
      <w:rFonts w:eastAsia="Times New Roman" w:cs="Times New Roman"/>
      <w:bCs/>
      <w:color w:val="000000"/>
      <w:spacing w:val="-20"/>
      <w:szCs w:val="28"/>
    </w:rPr>
  </w:style>
  <w:style w:type="paragraph" w:customStyle="1" w:styleId="Normal14pt">
    <w:name w:val="Normal + 14 pt"/>
    <w:basedOn w:val="Normal"/>
    <w:rsid w:val="000D5B32"/>
    <w:pPr>
      <w:spacing w:after="0" w:line="240" w:lineRule="auto"/>
      <w:jc w:val="both"/>
    </w:pPr>
    <w:rPr>
      <w:rFonts w:eastAsia="Times New Roman" w:cs="Times New Roman"/>
      <w:color w:val="000000"/>
      <w:spacing w:val="-20"/>
      <w:szCs w:val="28"/>
    </w:rPr>
  </w:style>
  <w:style w:type="paragraph" w:styleId="BodyTextIndent">
    <w:name w:val="Body Text Indent"/>
    <w:basedOn w:val="Normal"/>
    <w:link w:val="BodyTextIndentChar"/>
    <w:rsid w:val="000D5B32"/>
    <w:pPr>
      <w:spacing w:after="0" w:line="240" w:lineRule="auto"/>
      <w:ind w:hanging="360"/>
      <w:jc w:val="both"/>
    </w:pPr>
    <w:rPr>
      <w:rFonts w:ascii="VNI-Times" w:eastAsia="Times New Roman" w:hAnsi="VNI-Times" w:cs="Times New Roman"/>
      <w:color w:val="000000"/>
      <w:spacing w:val="-20"/>
      <w:szCs w:val="28"/>
    </w:rPr>
  </w:style>
  <w:style w:type="character" w:customStyle="1" w:styleId="BodyTextIndentChar">
    <w:name w:val="Body Text Indent Char"/>
    <w:basedOn w:val="DefaultParagraphFont"/>
    <w:link w:val="BodyTextIndent"/>
    <w:rsid w:val="000D5B32"/>
    <w:rPr>
      <w:rFonts w:ascii="VNI-Times" w:eastAsia="Times New Roman" w:hAnsi="VNI-Times" w:cs="Times New Roman"/>
      <w:color w:val="000000"/>
      <w:spacing w:val="-20"/>
      <w:sz w:val="28"/>
      <w:szCs w:val="28"/>
    </w:rPr>
  </w:style>
  <w:style w:type="paragraph" w:styleId="BodyTextIndent2">
    <w:name w:val="Body Text Indent 2"/>
    <w:basedOn w:val="Normal"/>
    <w:link w:val="BodyTextIndent2Char"/>
    <w:rsid w:val="000D5B32"/>
    <w:pPr>
      <w:spacing w:after="0" w:line="240" w:lineRule="auto"/>
      <w:ind w:firstLine="744"/>
      <w:jc w:val="both"/>
    </w:pPr>
    <w:rPr>
      <w:rFonts w:ascii="VNtimes new roman" w:eastAsia="Times New Roman" w:hAnsi="VNtimes new roman" w:cs="Times New Roman"/>
      <w:bCs/>
      <w:color w:val="000000"/>
      <w:spacing w:val="-20"/>
      <w:szCs w:val="20"/>
    </w:rPr>
  </w:style>
  <w:style w:type="character" w:customStyle="1" w:styleId="BodyTextIndent2Char">
    <w:name w:val="Body Text Indent 2 Char"/>
    <w:basedOn w:val="DefaultParagraphFont"/>
    <w:link w:val="BodyTextIndent2"/>
    <w:rsid w:val="000D5B32"/>
    <w:rPr>
      <w:rFonts w:ascii="VNtimes new roman" w:eastAsia="Times New Roman" w:hAnsi="VNtimes new roman" w:cs="Times New Roman"/>
      <w:bCs/>
      <w:color w:val="000000"/>
      <w:spacing w:val="-20"/>
      <w:sz w:val="28"/>
    </w:rPr>
  </w:style>
  <w:style w:type="character" w:styleId="Strong">
    <w:name w:val="Strong"/>
    <w:uiPriority w:val="22"/>
    <w:qFormat/>
    <w:rsid w:val="000D5B32"/>
    <w:rPr>
      <w:b/>
      <w:bCs/>
    </w:rPr>
  </w:style>
  <w:style w:type="paragraph" w:customStyle="1" w:styleId="123">
    <w:name w:val="123"/>
    <w:basedOn w:val="Normal"/>
    <w:rsid w:val="000D5B32"/>
    <w:pPr>
      <w:spacing w:before="160" w:after="0" w:line="240" w:lineRule="auto"/>
      <w:ind w:left="425" w:hanging="425"/>
      <w:jc w:val="both"/>
    </w:pPr>
    <w:rPr>
      <w:rFonts w:ascii="VNI-Times" w:eastAsia="Times New Roman" w:hAnsi="VNI-Times" w:cs="Arial"/>
      <w:color w:val="000000"/>
      <w:spacing w:val="-20"/>
      <w:sz w:val="23"/>
      <w:szCs w:val="20"/>
    </w:rPr>
  </w:style>
  <w:style w:type="paragraph" w:customStyle="1" w:styleId="abcChar">
    <w:name w:val="abc Char"/>
    <w:basedOn w:val="Normal"/>
    <w:rsid w:val="000D5B32"/>
    <w:pPr>
      <w:spacing w:before="100" w:after="0" w:line="240" w:lineRule="auto"/>
      <w:ind w:left="850" w:hanging="425"/>
      <w:jc w:val="both"/>
    </w:pPr>
    <w:rPr>
      <w:rFonts w:ascii="VNI-Times" w:eastAsia="Times New Roman" w:hAnsi="VNI-Times" w:cs="Arial"/>
      <w:color w:val="000000"/>
      <w:spacing w:val="-20"/>
      <w:sz w:val="23"/>
      <w:szCs w:val="20"/>
    </w:rPr>
  </w:style>
  <w:style w:type="paragraph" w:customStyle="1" w:styleId="dsChar">
    <w:name w:val="ds Char"/>
    <w:basedOn w:val="abcChar"/>
    <w:rsid w:val="000D5B32"/>
    <w:pPr>
      <w:tabs>
        <w:tab w:val="left" w:pos="1134"/>
        <w:tab w:val="left" w:pos="1418"/>
        <w:tab w:val="left" w:pos="1701"/>
        <w:tab w:val="left" w:pos="1985"/>
        <w:tab w:val="left" w:pos="2268"/>
        <w:tab w:val="left" w:pos="2552"/>
        <w:tab w:val="left" w:pos="2835"/>
        <w:tab w:val="left" w:pos="3119"/>
        <w:tab w:val="left" w:pos="3402"/>
        <w:tab w:val="left" w:pos="3686"/>
        <w:tab w:val="left" w:pos="3969"/>
        <w:tab w:val="left" w:pos="4253"/>
        <w:tab w:val="left" w:pos="4536"/>
        <w:tab w:val="left" w:pos="4820"/>
        <w:tab w:val="left" w:pos="5103"/>
        <w:tab w:val="left" w:pos="5387"/>
        <w:tab w:val="left" w:pos="5670"/>
      </w:tabs>
      <w:spacing w:before="120"/>
    </w:pPr>
  </w:style>
  <w:style w:type="character" w:customStyle="1" w:styleId="dsCharChar">
    <w:name w:val="ds Char Char"/>
    <w:rsid w:val="000D5B32"/>
    <w:rPr>
      <w:rFonts w:ascii="VNI-Times" w:hAnsi="VNI-Times" w:cs="Arial"/>
      <w:sz w:val="23"/>
      <w:lang w:val="en-US" w:eastAsia="en-US" w:bidi="ar-SA"/>
    </w:rPr>
  </w:style>
  <w:style w:type="character" w:customStyle="1" w:styleId="apple-converted-space">
    <w:name w:val="apple-converted-space"/>
    <w:basedOn w:val="DefaultParagraphFont"/>
    <w:rsid w:val="000D5B32"/>
  </w:style>
  <w:style w:type="character" w:customStyle="1" w:styleId="CharChar">
    <w:name w:val="Char Char"/>
    <w:locked/>
    <w:rsid w:val="000D5B32"/>
    <w:rPr>
      <w:sz w:val="28"/>
      <w:szCs w:val="28"/>
      <w:lang w:val="en-US" w:eastAsia="en-US" w:bidi="ar-SA"/>
    </w:rPr>
  </w:style>
  <w:style w:type="character" w:customStyle="1" w:styleId="CharChar7">
    <w:name w:val="Char Char7"/>
    <w:rsid w:val="000D5B32"/>
    <w:rPr>
      <w:rFonts w:ascii="Arial" w:hAnsi="Arial" w:cs="Arial"/>
      <w:b/>
      <w:bCs/>
      <w:sz w:val="26"/>
      <w:szCs w:val="26"/>
      <w:lang w:val="en-US" w:eastAsia="en-US" w:bidi="ar-SA"/>
    </w:rPr>
  </w:style>
  <w:style w:type="paragraph" w:styleId="Subtitle">
    <w:name w:val="Subtitle"/>
    <w:basedOn w:val="Normal"/>
    <w:link w:val="SubtitleChar"/>
    <w:qFormat/>
    <w:rsid w:val="000D5B32"/>
    <w:pPr>
      <w:tabs>
        <w:tab w:val="num" w:pos="980"/>
      </w:tabs>
      <w:spacing w:after="0" w:line="240" w:lineRule="auto"/>
      <w:ind w:left="1029" w:hanging="392"/>
      <w:jc w:val="both"/>
    </w:pPr>
    <w:rPr>
      <w:rFonts w:ascii="VNI-Times" w:eastAsia="Times New Roman" w:hAnsi="VNI-Times" w:cs="Times New Roman"/>
      <w:b/>
      <w:bCs/>
      <w:szCs w:val="24"/>
      <w:lang w:val="x-none" w:eastAsia="x-none"/>
    </w:rPr>
  </w:style>
  <w:style w:type="character" w:customStyle="1" w:styleId="SubtitleChar">
    <w:name w:val="Subtitle Char"/>
    <w:basedOn w:val="DefaultParagraphFont"/>
    <w:link w:val="Subtitle"/>
    <w:rsid w:val="000D5B32"/>
    <w:rPr>
      <w:rFonts w:ascii="VNI-Times" w:eastAsia="Times New Roman" w:hAnsi="VNI-Times" w:cs="Times New Roman"/>
      <w:b/>
      <w:bCs/>
      <w:sz w:val="28"/>
      <w:szCs w:val="24"/>
      <w:lang w:val="x-none" w:eastAsia="x-none"/>
    </w:rPr>
  </w:style>
  <w:style w:type="paragraph" w:styleId="ListBullet">
    <w:name w:val="List Bullet"/>
    <w:basedOn w:val="Normal"/>
    <w:rsid w:val="000D5B32"/>
    <w:pPr>
      <w:spacing w:after="0" w:line="240" w:lineRule="auto"/>
      <w:jc w:val="both"/>
    </w:pPr>
    <w:rPr>
      <w:rFonts w:eastAsia="Times New Roman" w:cs="Times New Roman"/>
      <w:sz w:val="24"/>
      <w:szCs w:val="24"/>
    </w:rPr>
  </w:style>
  <w:style w:type="paragraph" w:customStyle="1" w:styleId="Style1">
    <w:name w:val="Style1"/>
    <w:basedOn w:val="Normal"/>
    <w:link w:val="Style1Char"/>
    <w:rsid w:val="000D5B32"/>
    <w:pPr>
      <w:spacing w:after="240" w:line="300" w:lineRule="atLeast"/>
      <w:jc w:val="center"/>
    </w:pPr>
    <w:rPr>
      <w:rFonts w:ascii=".VnArialH" w:eastAsia="Times New Roman" w:hAnsi=".VnArialH" w:cs="Times New Roman"/>
      <w:b/>
      <w:color w:val="3366FF"/>
      <w:szCs w:val="28"/>
    </w:rPr>
  </w:style>
  <w:style w:type="character" w:customStyle="1" w:styleId="Style1Char">
    <w:name w:val="Style1 Char"/>
    <w:link w:val="Style1"/>
    <w:rsid w:val="000D5B32"/>
    <w:rPr>
      <w:rFonts w:ascii=".VnArialH" w:eastAsia="Times New Roman" w:hAnsi=".VnArialH" w:cs="Times New Roman"/>
      <w:b/>
      <w:color w:val="3366FF"/>
      <w:sz w:val="28"/>
      <w:szCs w:val="28"/>
    </w:rPr>
  </w:style>
  <w:style w:type="character" w:customStyle="1" w:styleId="titbangChar">
    <w:name w:val="tit bang Char"/>
    <w:link w:val="titbang"/>
    <w:rsid w:val="000D5B32"/>
    <w:rPr>
      <w:b/>
      <w:color w:val="3366FF"/>
    </w:rPr>
  </w:style>
  <w:style w:type="paragraph" w:customStyle="1" w:styleId="titbang">
    <w:name w:val="tit bang"/>
    <w:basedOn w:val="Normal"/>
    <w:link w:val="titbangChar"/>
    <w:rsid w:val="000D5B32"/>
    <w:pPr>
      <w:spacing w:before="80" w:after="80" w:line="240" w:lineRule="atLeast"/>
      <w:jc w:val="center"/>
    </w:pPr>
    <w:rPr>
      <w:rFonts w:asciiTheme="minorHAnsi" w:eastAsiaTheme="minorEastAsia" w:hAnsiTheme="minorHAnsi"/>
      <w:b/>
      <w:color w:val="3366FF"/>
      <w:sz w:val="20"/>
      <w:szCs w:val="20"/>
    </w:rPr>
  </w:style>
  <w:style w:type="paragraph" w:customStyle="1" w:styleId="cach">
    <w:name w:val="cach"/>
    <w:basedOn w:val="Normal"/>
    <w:rsid w:val="000D5B32"/>
    <w:pPr>
      <w:numPr>
        <w:numId w:val="1"/>
      </w:numPr>
      <w:tabs>
        <w:tab w:val="clear" w:pos="1440"/>
      </w:tabs>
      <w:spacing w:before="40" w:after="0" w:line="120" w:lineRule="exact"/>
      <w:ind w:left="284" w:hanging="284"/>
      <w:jc w:val="both"/>
    </w:pPr>
    <w:rPr>
      <w:rFonts w:eastAsia="Times New Roman" w:cs="Times New Roman"/>
      <w:sz w:val="22"/>
    </w:rPr>
  </w:style>
  <w:style w:type="paragraph" w:customStyle="1" w:styleId="traloi">
    <w:name w:val="traloi"/>
    <w:basedOn w:val="Normal"/>
    <w:rsid w:val="000D5B32"/>
    <w:pPr>
      <w:spacing w:before="60" w:after="60" w:line="240" w:lineRule="auto"/>
      <w:ind w:left="1195" w:hanging="288"/>
      <w:jc w:val="both"/>
    </w:pPr>
    <w:rPr>
      <w:rFonts w:eastAsia="Times New Roman" w:cs="Times New Roman"/>
      <w:sz w:val="22"/>
    </w:rPr>
  </w:style>
  <w:style w:type="paragraph" w:customStyle="1" w:styleId="cauhoi">
    <w:name w:val="cauhoi"/>
    <w:basedOn w:val="Normal"/>
    <w:link w:val="cauhoiChar"/>
    <w:rsid w:val="000D5B32"/>
    <w:pPr>
      <w:spacing w:before="120" w:after="60" w:line="240" w:lineRule="auto"/>
      <w:ind w:left="900" w:hanging="900"/>
      <w:jc w:val="both"/>
    </w:pPr>
    <w:rPr>
      <w:rFonts w:eastAsia="Times New Roman" w:cs="Times New Roman"/>
      <w:sz w:val="22"/>
    </w:rPr>
  </w:style>
  <w:style w:type="character" w:customStyle="1" w:styleId="cauhoiChar">
    <w:name w:val="cauhoi Char"/>
    <w:link w:val="cauhoi"/>
    <w:rsid w:val="000D5B32"/>
    <w:rPr>
      <w:rFonts w:ascii="Times New Roman" w:eastAsia="Times New Roman" w:hAnsi="Times New Roman" w:cs="Times New Roman"/>
      <w:sz w:val="22"/>
      <w:szCs w:val="22"/>
    </w:rPr>
  </w:style>
  <w:style w:type="character" w:styleId="Emphasis">
    <w:name w:val="Emphasis"/>
    <w:qFormat/>
    <w:rsid w:val="000D5B32"/>
    <w:rPr>
      <w:i/>
      <w:iCs/>
    </w:rPr>
  </w:style>
  <w:style w:type="paragraph" w:styleId="BodyText3">
    <w:name w:val="Body Text 3"/>
    <w:basedOn w:val="Normal"/>
    <w:link w:val="BodyText3Char"/>
    <w:rsid w:val="000D5B32"/>
    <w:pPr>
      <w:spacing w:after="120" w:line="240" w:lineRule="auto"/>
      <w:jc w:val="both"/>
    </w:pPr>
    <w:rPr>
      <w:rFonts w:ascii="VNI-Times" w:eastAsia="Times New Roman" w:hAnsi="VNI-Times" w:cs="Times New Roman"/>
      <w:sz w:val="16"/>
      <w:szCs w:val="16"/>
      <w:lang w:val="x-none" w:eastAsia="x-none"/>
    </w:rPr>
  </w:style>
  <w:style w:type="character" w:customStyle="1" w:styleId="BodyText3Char">
    <w:name w:val="Body Text 3 Char"/>
    <w:basedOn w:val="DefaultParagraphFont"/>
    <w:link w:val="BodyText3"/>
    <w:rsid w:val="000D5B32"/>
    <w:rPr>
      <w:rFonts w:ascii="VNI-Times" w:eastAsia="Times New Roman" w:hAnsi="VNI-Times" w:cs="Times New Roman"/>
      <w:sz w:val="16"/>
      <w:szCs w:val="16"/>
      <w:lang w:val="x-none" w:eastAsia="x-none"/>
    </w:rPr>
  </w:style>
  <w:style w:type="paragraph" w:customStyle="1" w:styleId="tenbs">
    <w:name w:val="tenbs"/>
    <w:basedOn w:val="Normal"/>
    <w:rsid w:val="000D5B32"/>
    <w:pPr>
      <w:spacing w:before="240" w:after="120" w:line="240" w:lineRule="auto"/>
      <w:jc w:val="both"/>
    </w:pPr>
    <w:rPr>
      <w:rFonts w:ascii=".VnCentury Schoolbook" w:eastAsia="Times New Roman" w:hAnsi=".VnCentury Schoolbook" w:cs="Times New Roman"/>
      <w:i/>
      <w:sz w:val="22"/>
      <w:szCs w:val="20"/>
    </w:rPr>
  </w:style>
  <w:style w:type="paragraph" w:styleId="ListBullet2">
    <w:name w:val="List Bullet 2"/>
    <w:basedOn w:val="Normal"/>
    <w:autoRedefine/>
    <w:rsid w:val="000D5B32"/>
    <w:pPr>
      <w:tabs>
        <w:tab w:val="num" w:pos="643"/>
      </w:tabs>
      <w:spacing w:after="0" w:line="240" w:lineRule="auto"/>
      <w:ind w:left="643"/>
      <w:jc w:val="both"/>
    </w:pPr>
    <w:rPr>
      <w:rFonts w:ascii=".VnCentury Schoolbook" w:eastAsia="Times New Roman" w:hAnsi=".VnCentury Schoolbook" w:cs="Times New Roman"/>
      <w:szCs w:val="20"/>
    </w:rPr>
  </w:style>
  <w:style w:type="paragraph" w:styleId="ListBullet3">
    <w:name w:val="List Bullet 3"/>
    <w:basedOn w:val="Normal"/>
    <w:autoRedefine/>
    <w:rsid w:val="000D5B32"/>
    <w:pPr>
      <w:tabs>
        <w:tab w:val="num" w:pos="926"/>
      </w:tabs>
      <w:spacing w:after="0" w:line="240" w:lineRule="auto"/>
      <w:ind w:left="926"/>
      <w:jc w:val="both"/>
    </w:pPr>
    <w:rPr>
      <w:rFonts w:ascii=".VnCentury Schoolbook" w:eastAsia="Times New Roman" w:hAnsi=".VnCentury Schoolbook" w:cs="Times New Roman"/>
      <w:szCs w:val="20"/>
    </w:rPr>
  </w:style>
  <w:style w:type="paragraph" w:styleId="ListBullet4">
    <w:name w:val="List Bullet 4"/>
    <w:basedOn w:val="Normal"/>
    <w:autoRedefine/>
    <w:rsid w:val="000D5B32"/>
    <w:pPr>
      <w:tabs>
        <w:tab w:val="num" w:pos="1209"/>
      </w:tabs>
      <w:spacing w:after="0" w:line="240" w:lineRule="auto"/>
      <w:ind w:left="1209"/>
      <w:jc w:val="both"/>
    </w:pPr>
    <w:rPr>
      <w:rFonts w:ascii=".VnCentury Schoolbook" w:eastAsia="Times New Roman" w:hAnsi=".VnCentury Schoolbook" w:cs="Times New Roman"/>
      <w:szCs w:val="20"/>
    </w:rPr>
  </w:style>
  <w:style w:type="paragraph" w:customStyle="1" w:styleId="baibosung">
    <w:name w:val="bai bo sung"/>
    <w:basedOn w:val="Normal"/>
    <w:rsid w:val="000D5B32"/>
    <w:pPr>
      <w:spacing w:after="0" w:line="240" w:lineRule="auto"/>
      <w:jc w:val="both"/>
    </w:pPr>
    <w:rPr>
      <w:rFonts w:ascii=".VnCentury Schoolbook" w:eastAsia="Times New Roman" w:hAnsi=".VnCentury Schoolbook" w:cs="Times New Roman"/>
      <w:sz w:val="26"/>
      <w:szCs w:val="20"/>
    </w:rPr>
  </w:style>
  <w:style w:type="paragraph" w:customStyle="1" w:styleId="bienn">
    <w:name w:val="bienn"/>
    <w:basedOn w:val="Normal"/>
    <w:rsid w:val="000D5B32"/>
    <w:pPr>
      <w:tabs>
        <w:tab w:val="left" w:pos="5670"/>
      </w:tabs>
      <w:spacing w:after="0" w:line="240" w:lineRule="auto"/>
      <w:ind w:firstLine="567"/>
      <w:jc w:val="both"/>
    </w:pPr>
    <w:rPr>
      <w:rFonts w:ascii=".VnCentury Schoolbook" w:eastAsia="Times New Roman" w:hAnsi=".VnCentury Schoolbook" w:cs="Times New Roman"/>
      <w:sz w:val="21"/>
      <w:szCs w:val="20"/>
    </w:rPr>
  </w:style>
  <w:style w:type="paragraph" w:customStyle="1" w:styleId="tenchuong">
    <w:name w:val="ten chuong"/>
    <w:basedOn w:val="Normal"/>
    <w:rsid w:val="000D5B32"/>
    <w:pPr>
      <w:spacing w:after="60" w:line="280" w:lineRule="atLeast"/>
      <w:jc w:val="center"/>
    </w:pPr>
    <w:rPr>
      <w:rFonts w:ascii=".VnCentury Schoolbook" w:eastAsia="Times New Roman" w:hAnsi=".VnCentury Schoolbook" w:cs="Times New Roman"/>
      <w:b/>
      <w:sz w:val="24"/>
      <w:szCs w:val="20"/>
    </w:rPr>
  </w:style>
  <w:style w:type="paragraph" w:customStyle="1" w:styleId="tenc">
    <w:name w:val="tenc"/>
    <w:basedOn w:val="Heading8"/>
    <w:rsid w:val="000D5B32"/>
    <w:pPr>
      <w:pBdr>
        <w:top w:val="none" w:sz="0" w:space="0" w:color="auto"/>
        <w:left w:val="none" w:sz="0" w:space="0" w:color="auto"/>
        <w:bottom w:val="none" w:sz="0" w:space="0" w:color="auto"/>
        <w:right w:val="none" w:sz="0" w:space="0" w:color="auto"/>
      </w:pBdr>
      <w:spacing w:before="1440" w:after="400"/>
      <w:jc w:val="left"/>
    </w:pPr>
    <w:rPr>
      <w:rFonts w:ascii=".VnCentury Schoolbook" w:hAnsi=".VnCentury Schoolbook"/>
      <w:b/>
      <w:sz w:val="26"/>
    </w:rPr>
  </w:style>
  <w:style w:type="paragraph" w:customStyle="1" w:styleId="tenm">
    <w:name w:val="tenm"/>
    <w:basedOn w:val="tenc"/>
    <w:rsid w:val="000D5B32"/>
    <w:pPr>
      <w:spacing w:before="480" w:after="240"/>
    </w:pPr>
  </w:style>
  <w:style w:type="paragraph" w:customStyle="1" w:styleId="tenb">
    <w:name w:val="tenb"/>
    <w:basedOn w:val="Normal"/>
    <w:rsid w:val="000D5B32"/>
    <w:pPr>
      <w:spacing w:before="320" w:after="120" w:line="240" w:lineRule="auto"/>
      <w:jc w:val="both"/>
    </w:pPr>
    <w:rPr>
      <w:rFonts w:ascii=".VnCentury Schoolbook" w:eastAsia="Times New Roman" w:hAnsi=".VnCentury Schoolbook" w:cs="Times New Roman"/>
      <w:b/>
      <w:sz w:val="24"/>
      <w:szCs w:val="20"/>
    </w:rPr>
  </w:style>
  <w:style w:type="character" w:customStyle="1" w:styleId="CharChar8">
    <w:name w:val="Char Char8"/>
    <w:locked/>
    <w:rsid w:val="000D5B32"/>
    <w:rPr>
      <w:rFonts w:ascii="Arial" w:hAnsi="Arial" w:cs="Arial"/>
      <w:b/>
      <w:bCs/>
      <w:kern w:val="32"/>
      <w:sz w:val="32"/>
      <w:szCs w:val="32"/>
      <w:lang w:val="en-US" w:eastAsia="en-US"/>
    </w:rPr>
  </w:style>
  <w:style w:type="character" w:customStyle="1" w:styleId="CharChar1">
    <w:name w:val="Char Char1"/>
    <w:locked/>
    <w:rsid w:val="000D5B32"/>
    <w:rPr>
      <w:sz w:val="24"/>
      <w:szCs w:val="24"/>
      <w:lang w:val="en-US" w:eastAsia="en-US"/>
    </w:rPr>
  </w:style>
  <w:style w:type="character" w:customStyle="1" w:styleId="CharChar4">
    <w:name w:val="Char Char4"/>
    <w:locked/>
    <w:rsid w:val="000D5B32"/>
    <w:rPr>
      <w:rFonts w:ascii="Times New Roman" w:hAnsi="Times New Roman" w:cs="Times New Roman"/>
      <w:sz w:val="24"/>
      <w:szCs w:val="24"/>
      <w:lang w:val="en-US" w:eastAsia="en-US"/>
    </w:rPr>
  </w:style>
  <w:style w:type="character" w:customStyle="1" w:styleId="CharChar3">
    <w:name w:val="Char Char3"/>
    <w:locked/>
    <w:rsid w:val="000D5B32"/>
    <w:rPr>
      <w:rFonts w:ascii="Times New Roman" w:hAnsi="Times New Roman" w:cs="Times New Roman"/>
      <w:sz w:val="24"/>
      <w:szCs w:val="24"/>
      <w:lang w:val="en-US" w:eastAsia="en-US"/>
    </w:rPr>
  </w:style>
  <w:style w:type="character" w:customStyle="1" w:styleId="CharChar2">
    <w:name w:val="Char Char2"/>
    <w:locked/>
    <w:rsid w:val="000D5B32"/>
    <w:rPr>
      <w:b/>
      <w:bCs/>
      <w:sz w:val="28"/>
      <w:szCs w:val="28"/>
      <w:lang w:val="en-US" w:eastAsia="en-US" w:bidi="ar-SA"/>
    </w:rPr>
  </w:style>
  <w:style w:type="character" w:customStyle="1" w:styleId="apple-style-span">
    <w:name w:val="apple-style-span"/>
    <w:basedOn w:val="DefaultParagraphFont"/>
    <w:rsid w:val="000D5B32"/>
  </w:style>
  <w:style w:type="character" w:customStyle="1" w:styleId="CharChar6">
    <w:name w:val="Char Char6"/>
    <w:rsid w:val="000D5B32"/>
    <w:rPr>
      <w:rFonts w:ascii="Arial" w:hAnsi="Arial" w:cs="Arial"/>
      <w:b/>
      <w:bCs/>
      <w:color w:val="000000"/>
      <w:spacing w:val="-20"/>
      <w:sz w:val="26"/>
      <w:szCs w:val="26"/>
      <w:lang w:val="en-US" w:eastAsia="en-US" w:bidi="ar-SA"/>
    </w:rPr>
  </w:style>
  <w:style w:type="numbering" w:customStyle="1" w:styleId="NoList11">
    <w:name w:val="No List11"/>
    <w:next w:val="NoList"/>
    <w:uiPriority w:val="99"/>
    <w:semiHidden/>
    <w:unhideWhenUsed/>
    <w:rsid w:val="000D5B32"/>
  </w:style>
  <w:style w:type="character" w:customStyle="1" w:styleId="fontstyle01">
    <w:name w:val="fontstyle01"/>
    <w:rsid w:val="000D5B32"/>
    <w:rPr>
      <w:rFonts w:ascii="Times New Roman" w:hAnsi="Times New Roman" w:cs="Times New Roman" w:hint="default"/>
      <w:b w:val="0"/>
      <w:bCs w:val="0"/>
      <w:i w:val="0"/>
      <w:iCs w:val="0"/>
      <w:color w:val="000000"/>
      <w:sz w:val="22"/>
      <w:szCs w:val="22"/>
    </w:rPr>
  </w:style>
  <w:style w:type="character" w:customStyle="1" w:styleId="fontstyle21">
    <w:name w:val="fontstyle21"/>
    <w:rsid w:val="000D5B32"/>
    <w:rPr>
      <w:rFonts w:ascii="Symbol" w:hAnsi="Symbol" w:hint="default"/>
      <w:b w:val="0"/>
      <w:bCs w:val="0"/>
      <w:i w:val="0"/>
      <w:iCs w:val="0"/>
      <w:color w:val="000000"/>
      <w:sz w:val="24"/>
      <w:szCs w:val="24"/>
    </w:rPr>
  </w:style>
  <w:style w:type="character" w:customStyle="1" w:styleId="fontstyle31">
    <w:name w:val="fontstyle31"/>
    <w:rsid w:val="000D5B32"/>
    <w:rPr>
      <w:rFonts w:ascii="Palatino Linotype" w:hAnsi="Palatino Linotype" w:hint="default"/>
      <w:b w:val="0"/>
      <w:bCs w:val="0"/>
      <w:i w:val="0"/>
      <w:iCs w:val="0"/>
      <w:color w:val="000000"/>
      <w:sz w:val="54"/>
      <w:szCs w:val="54"/>
    </w:rPr>
  </w:style>
  <w:style w:type="character" w:customStyle="1" w:styleId="fontstyle41">
    <w:name w:val="fontstyle41"/>
    <w:rsid w:val="000D5B32"/>
    <w:rPr>
      <w:rFonts w:ascii="Palatino Linotype" w:hAnsi="Palatino Linotype" w:hint="default"/>
      <w:b w:val="0"/>
      <w:bCs w:val="0"/>
      <w:i w:val="0"/>
      <w:iCs w:val="0"/>
      <w:color w:val="000000"/>
      <w:sz w:val="54"/>
      <w:szCs w:val="54"/>
    </w:rPr>
  </w:style>
  <w:style w:type="paragraph" w:styleId="TOCHeading">
    <w:name w:val="TOC Heading"/>
    <w:basedOn w:val="Heading1"/>
    <w:next w:val="Normal"/>
    <w:uiPriority w:val="39"/>
    <w:unhideWhenUsed/>
    <w:qFormat/>
    <w:rsid w:val="000D5B32"/>
    <w:pPr>
      <w:spacing w:before="240" w:line="259" w:lineRule="auto"/>
      <w:outlineLvl w:val="9"/>
    </w:pPr>
    <w:rPr>
      <w:rFonts w:ascii="Calibri Light" w:eastAsia="Times New Roman" w:hAnsi="Calibri Light" w:cs="Times New Roman"/>
      <w:b w:val="0"/>
      <w:bCs w:val="0"/>
      <w:color w:val="2E74B5"/>
      <w:sz w:val="32"/>
      <w:szCs w:val="32"/>
    </w:rPr>
  </w:style>
  <w:style w:type="paragraph" w:styleId="TOC1">
    <w:name w:val="toc 1"/>
    <w:basedOn w:val="Normal"/>
    <w:next w:val="Normal"/>
    <w:autoRedefine/>
    <w:uiPriority w:val="39"/>
    <w:unhideWhenUsed/>
    <w:rsid w:val="000D5B32"/>
    <w:pPr>
      <w:spacing w:after="100" w:line="360" w:lineRule="auto"/>
      <w:jc w:val="both"/>
    </w:pPr>
    <w:rPr>
      <w:rFonts w:eastAsia="Calibri" w:cs="Times New Roman"/>
      <w:sz w:val="24"/>
    </w:rPr>
  </w:style>
  <w:style w:type="numbering" w:customStyle="1" w:styleId="NoList2">
    <w:name w:val="No List2"/>
    <w:next w:val="NoList"/>
    <w:uiPriority w:val="99"/>
    <w:semiHidden/>
    <w:unhideWhenUsed/>
    <w:rsid w:val="000D5B32"/>
  </w:style>
  <w:style w:type="table" w:customStyle="1" w:styleId="TableGrid31">
    <w:name w:val="Table Grid31"/>
    <w:basedOn w:val="TableNormal"/>
    <w:next w:val="TableGrid"/>
    <w:uiPriority w:val="59"/>
    <w:rsid w:val="000D5B32"/>
    <w:pPr>
      <w:jc w:val="both"/>
    </w:pPr>
    <w:rPr>
      <w:rFonts w:ascii="Calibri" w:eastAsia="Calibri" w:hAnsi="Calibri" w:cs="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3">
    <w:name w:val="No List3"/>
    <w:next w:val="NoList"/>
    <w:uiPriority w:val="99"/>
    <w:semiHidden/>
    <w:unhideWhenUsed/>
    <w:rsid w:val="000D5B32"/>
  </w:style>
  <w:style w:type="table" w:customStyle="1" w:styleId="TableGrid4">
    <w:name w:val="Table Grid4"/>
    <w:basedOn w:val="TableNormal"/>
    <w:next w:val="TableGrid"/>
    <w:uiPriority w:val="39"/>
    <w:rsid w:val="000D5B32"/>
    <w:pPr>
      <w:jc w:val="both"/>
    </w:pPr>
    <w:rPr>
      <w:rFonts w:ascii="Calibri" w:eastAsia="Calibri" w:hAnsi="Calibri" w:cs="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4">
    <w:name w:val="No List4"/>
    <w:next w:val="NoList"/>
    <w:uiPriority w:val="99"/>
    <w:semiHidden/>
    <w:unhideWhenUsed/>
    <w:rsid w:val="000D5B32"/>
  </w:style>
  <w:style w:type="table" w:customStyle="1" w:styleId="TableGrid5">
    <w:name w:val="Table Grid5"/>
    <w:basedOn w:val="TableNormal"/>
    <w:next w:val="TableGrid"/>
    <w:uiPriority w:val="39"/>
    <w:rsid w:val="000D5B32"/>
    <w:pPr>
      <w:jc w:val="both"/>
    </w:pPr>
    <w:rPr>
      <w:rFonts w:ascii="Calibri" w:eastAsia="Calibri" w:hAnsi="Calibri" w:cs="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6">
    <w:name w:val="Table Grid6"/>
    <w:basedOn w:val="TableNormal"/>
    <w:next w:val="TableGrid"/>
    <w:uiPriority w:val="39"/>
    <w:rsid w:val="000D5B32"/>
    <w:pPr>
      <w:jc w:val="both"/>
    </w:pPr>
    <w:rPr>
      <w:rFonts w:ascii="Times New Roman" w:eastAsia="Calibri" w:hAnsi="Times New Roman" w:cs="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F9E977197262459AB16AE09F8A4F0155">
    <w:name w:val="F9E977197262459AB16AE09F8A4F0155"/>
    <w:rsid w:val="000D5B32"/>
    <w:pPr>
      <w:spacing w:after="200" w:line="276" w:lineRule="auto"/>
      <w:jc w:val="both"/>
    </w:pPr>
    <w:rPr>
      <w:rFonts w:ascii="Calibri" w:eastAsia="MS Mincho" w:hAnsi="Calibri" w:cs="Arial"/>
      <w:sz w:val="22"/>
      <w:szCs w:val="22"/>
      <w:lang w:eastAsia="ja-JP"/>
    </w:rPr>
  </w:style>
  <w:style w:type="table" w:customStyle="1" w:styleId="TableGrid7">
    <w:name w:val="Table Grid7"/>
    <w:basedOn w:val="TableNormal"/>
    <w:next w:val="TableGrid"/>
    <w:uiPriority w:val="39"/>
    <w:rsid w:val="000D5B32"/>
    <w:pPr>
      <w:jc w:val="both"/>
    </w:pPr>
    <w:rPr>
      <w:rFonts w:ascii="Times New Roman" w:eastAsia="Calibri"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
    <w:name w:val="No List5"/>
    <w:next w:val="NoList"/>
    <w:uiPriority w:val="99"/>
    <w:semiHidden/>
    <w:unhideWhenUsed/>
    <w:rsid w:val="000D5B32"/>
  </w:style>
  <w:style w:type="table" w:customStyle="1" w:styleId="TableGrid8">
    <w:name w:val="Table Grid8"/>
    <w:basedOn w:val="TableNormal"/>
    <w:next w:val="TableGrid"/>
    <w:rsid w:val="000D5B32"/>
    <w:pPr>
      <w:jc w:val="both"/>
    </w:pPr>
    <w:rPr>
      <w:rFonts w:ascii="Times New Roman" w:eastAsia="Times New Roman"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
    <w:name w:val="No List111"/>
    <w:next w:val="NoList"/>
    <w:uiPriority w:val="99"/>
    <w:semiHidden/>
    <w:unhideWhenUsed/>
    <w:rsid w:val="000D5B32"/>
  </w:style>
  <w:style w:type="table" w:customStyle="1" w:styleId="TableGrid111">
    <w:name w:val="Table Grid111"/>
    <w:basedOn w:val="TableNormal"/>
    <w:next w:val="TableGrid"/>
    <w:uiPriority w:val="59"/>
    <w:rsid w:val="000D5B32"/>
    <w:pPr>
      <w:jc w:val="both"/>
    </w:pPr>
    <w:rPr>
      <w:rFonts w:ascii="Calibri" w:eastAsia="Calibri" w:hAnsi="Calibri" w:cs="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11">
    <w:name w:val="Table Grid211"/>
    <w:basedOn w:val="TableNormal"/>
    <w:next w:val="TableGrid"/>
    <w:uiPriority w:val="59"/>
    <w:rsid w:val="000D5B32"/>
    <w:pPr>
      <w:jc w:val="both"/>
    </w:pPr>
    <w:rPr>
      <w:rFonts w:ascii="Times New Roman" w:eastAsia="Calibri" w:hAnsi="Times New Roman" w:cs="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21">
    <w:name w:val="No List21"/>
    <w:next w:val="NoList"/>
    <w:uiPriority w:val="99"/>
    <w:semiHidden/>
    <w:unhideWhenUsed/>
    <w:rsid w:val="000D5B32"/>
  </w:style>
  <w:style w:type="numbering" w:customStyle="1" w:styleId="NoList31">
    <w:name w:val="No List31"/>
    <w:next w:val="NoList"/>
    <w:uiPriority w:val="99"/>
    <w:semiHidden/>
    <w:unhideWhenUsed/>
    <w:rsid w:val="000D5B32"/>
  </w:style>
  <w:style w:type="table" w:customStyle="1" w:styleId="TableGrid41">
    <w:name w:val="Table Grid41"/>
    <w:basedOn w:val="TableNormal"/>
    <w:next w:val="TableGrid"/>
    <w:uiPriority w:val="59"/>
    <w:rsid w:val="000D5B32"/>
    <w:pPr>
      <w:jc w:val="both"/>
    </w:pPr>
    <w:rPr>
      <w:rFonts w:ascii="Calibri" w:eastAsia="Calibri" w:hAnsi="Calibri" w:cs="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41">
    <w:name w:val="No List41"/>
    <w:next w:val="NoList"/>
    <w:uiPriority w:val="99"/>
    <w:semiHidden/>
    <w:unhideWhenUsed/>
    <w:rsid w:val="000D5B32"/>
  </w:style>
  <w:style w:type="table" w:customStyle="1" w:styleId="TableGrid51">
    <w:name w:val="Table Grid51"/>
    <w:basedOn w:val="TableNormal"/>
    <w:next w:val="TableGrid"/>
    <w:uiPriority w:val="59"/>
    <w:rsid w:val="000D5B32"/>
    <w:pPr>
      <w:jc w:val="both"/>
    </w:pPr>
    <w:rPr>
      <w:rFonts w:ascii="Calibri" w:eastAsia="Calibri" w:hAnsi="Calibri" w:cs="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61">
    <w:name w:val="Table Grid61"/>
    <w:basedOn w:val="TableNormal"/>
    <w:next w:val="TableGrid"/>
    <w:uiPriority w:val="59"/>
    <w:rsid w:val="000D5B32"/>
    <w:pPr>
      <w:jc w:val="both"/>
    </w:pPr>
    <w:rPr>
      <w:rFonts w:ascii="Times New Roman" w:eastAsia="Calibri" w:hAnsi="Times New Roman" w:cs="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71">
    <w:name w:val="Table Grid71"/>
    <w:basedOn w:val="TableNormal"/>
    <w:next w:val="TableGrid"/>
    <w:uiPriority w:val="59"/>
    <w:rsid w:val="000D5B32"/>
    <w:pPr>
      <w:jc w:val="both"/>
    </w:pPr>
    <w:rPr>
      <w:rFonts w:ascii="Times New Roman" w:eastAsia="Calibri"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Revision">
    <w:name w:val="Revision"/>
    <w:hidden/>
    <w:uiPriority w:val="99"/>
    <w:semiHidden/>
    <w:rsid w:val="000D5B32"/>
    <w:pPr>
      <w:jc w:val="both"/>
    </w:pPr>
    <w:rPr>
      <w:rFonts w:eastAsiaTheme="minorHAnsi"/>
      <w:sz w:val="22"/>
      <w:szCs w:val="22"/>
    </w:rPr>
  </w:style>
  <w:style w:type="character" w:customStyle="1" w:styleId="MTDisplayEquationChar">
    <w:name w:val="MTDisplayEquation Char"/>
    <w:link w:val="MTDisplayEquation"/>
    <w:rsid w:val="000D5B32"/>
    <w:rPr>
      <w:rFonts w:ascii="Times New Roman" w:eastAsia="Times New Roman" w:hAnsi="Times New Roman" w:cs="Times New Roman"/>
      <w:color w:val="000000"/>
      <w:spacing w:val="-20"/>
      <w:sz w:val="28"/>
      <w:szCs w:val="22"/>
    </w:rPr>
  </w:style>
  <w:style w:type="character" w:customStyle="1" w:styleId="UnresolvedMention1">
    <w:name w:val="Unresolved Mention1"/>
    <w:uiPriority w:val="99"/>
    <w:semiHidden/>
    <w:unhideWhenUsed/>
    <w:rsid w:val="000D5B32"/>
    <w:rPr>
      <w:color w:val="605E5C"/>
      <w:shd w:val="clear" w:color="auto" w:fill="E1DFDD"/>
    </w:rPr>
  </w:style>
  <w:style w:type="character" w:customStyle="1" w:styleId="2iem">
    <w:name w:val="_2iem"/>
    <w:basedOn w:val="DefaultParagraphFont"/>
    <w:rsid w:val="000D5B32"/>
  </w:style>
  <w:style w:type="table" w:customStyle="1" w:styleId="TableGrid12">
    <w:name w:val="Table Grid12"/>
    <w:basedOn w:val="TableNormal"/>
    <w:next w:val="TableGrid"/>
    <w:uiPriority w:val="39"/>
    <w:rsid w:val="000D5B32"/>
    <w:rPr>
      <w:rFonts w:eastAsiaTheme="minorHAns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
    <w:name w:val="Table Grid13"/>
    <w:basedOn w:val="TableNormal"/>
    <w:next w:val="TableGrid"/>
    <w:uiPriority w:val="39"/>
    <w:rsid w:val="000D5B32"/>
    <w:rPr>
      <w:rFonts w:eastAsiaTheme="minorHAns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0FontChChun">
    <w:name w:val="0 Font Chữ Chuẩn"/>
    <w:basedOn w:val="Normal"/>
    <w:rsid w:val="000D5B32"/>
    <w:pPr>
      <w:spacing w:after="0"/>
    </w:pPr>
    <w:rPr>
      <w:rFonts w:cs="Times New Roman"/>
      <w:sz w:val="24"/>
      <w:szCs w:val="24"/>
    </w:rPr>
  </w:style>
  <w:style w:type="paragraph" w:customStyle="1" w:styleId="msonormal0">
    <w:name w:val="msonormal"/>
    <w:basedOn w:val="Normal"/>
    <w:uiPriority w:val="99"/>
    <w:semiHidden/>
    <w:rsid w:val="000D5B32"/>
    <w:pPr>
      <w:spacing w:before="100" w:beforeAutospacing="1" w:after="100" w:afterAutospacing="1" w:line="240" w:lineRule="auto"/>
    </w:pPr>
    <w:rPr>
      <w:rFonts w:eastAsiaTheme="minorEastAsia" w:cs="Times New Roman"/>
      <w:sz w:val="24"/>
      <w:szCs w:val="24"/>
    </w:rPr>
  </w:style>
  <w:style w:type="character" w:customStyle="1" w:styleId="Bodytext21">
    <w:name w:val="Body text (2)_"/>
    <w:link w:val="Bodytext210"/>
    <w:locked/>
    <w:rsid w:val="000D5B32"/>
    <w:rPr>
      <w:rFonts w:eastAsia="Times New Roman"/>
      <w:shd w:val="clear" w:color="auto" w:fill="FFFFFF"/>
    </w:rPr>
  </w:style>
  <w:style w:type="paragraph" w:customStyle="1" w:styleId="Bodytext210">
    <w:name w:val="Body text (2)1"/>
    <w:basedOn w:val="Normal"/>
    <w:link w:val="Bodytext21"/>
    <w:rsid w:val="000D5B32"/>
    <w:pPr>
      <w:widowControl w:val="0"/>
      <w:shd w:val="clear" w:color="auto" w:fill="FFFFFF"/>
      <w:spacing w:before="120" w:after="0" w:line="255" w:lineRule="exact"/>
      <w:ind w:hanging="380"/>
      <w:jc w:val="both"/>
    </w:pPr>
    <w:rPr>
      <w:rFonts w:asciiTheme="minorHAnsi" w:eastAsia="Times New Roman" w:hAnsiTheme="minorHAnsi"/>
      <w:sz w:val="20"/>
      <w:szCs w:val="20"/>
    </w:rPr>
  </w:style>
  <w:style w:type="character" w:customStyle="1" w:styleId="Bodytext275pt">
    <w:name w:val="Body text (2) + 7.5 pt"/>
    <w:rsid w:val="000D5B32"/>
    <w:rPr>
      <w:rFonts w:ascii="Times New Roman" w:eastAsia="Times New Roman" w:hAnsi="Times New Roman" w:cs="Times New Roman"/>
      <w:color w:val="000000"/>
      <w:spacing w:val="0"/>
      <w:w w:val="100"/>
      <w:position w:val="0"/>
      <w:sz w:val="15"/>
      <w:szCs w:val="15"/>
      <w:shd w:val="clear" w:color="auto" w:fill="FFFFFF"/>
      <w:lang w:val="vi-VN" w:eastAsia="vi-VN" w:bidi="vi-VN"/>
    </w:rPr>
  </w:style>
  <w:style w:type="character" w:customStyle="1" w:styleId="Bodytext510pt1">
    <w:name w:val="Body text (5) + 10 pt1"/>
    <w:aliases w:val="Not Italic2"/>
    <w:rsid w:val="000D5B32"/>
    <w:rPr>
      <w:rFonts w:ascii="Times New Roman" w:eastAsia="Times New Roman" w:hAnsi="Times New Roman" w:cs="Times New Roman"/>
      <w:i/>
      <w:iCs/>
      <w:color w:val="000000"/>
      <w:spacing w:val="0"/>
      <w:w w:val="100"/>
      <w:position w:val="0"/>
      <w:sz w:val="20"/>
      <w:szCs w:val="20"/>
      <w:shd w:val="clear" w:color="auto" w:fill="FFFFFF"/>
      <w:lang w:val="vi-VN" w:eastAsia="vi-VN" w:bidi="vi-VN"/>
    </w:rPr>
  </w:style>
  <w:style w:type="character" w:customStyle="1" w:styleId="Bodytext5105pt">
    <w:name w:val="Body text (5) + 10.5 pt"/>
    <w:aliases w:val="Bold1,Not Italic1"/>
    <w:rsid w:val="000D5B32"/>
    <w:rPr>
      <w:rFonts w:ascii="Times New Roman" w:eastAsia="Times New Roman" w:hAnsi="Times New Roman" w:cs="Times New Roman"/>
      <w:b/>
      <w:bCs/>
      <w:i/>
      <w:iCs/>
      <w:color w:val="000000"/>
      <w:spacing w:val="0"/>
      <w:w w:val="100"/>
      <w:position w:val="0"/>
      <w:sz w:val="21"/>
      <w:szCs w:val="21"/>
      <w:shd w:val="clear" w:color="auto" w:fill="FFFFFF"/>
      <w:lang w:val="vi-VN" w:eastAsia="vi-VN" w:bidi="vi-VN"/>
    </w:rPr>
  </w:style>
  <w:style w:type="character" w:customStyle="1" w:styleId="Bodytext2Exact">
    <w:name w:val="Body text (2) Exact"/>
    <w:basedOn w:val="DefaultParagraphFont"/>
    <w:rsid w:val="000D5B32"/>
    <w:rPr>
      <w:rFonts w:ascii="Times New Roman" w:eastAsia="Times New Roman" w:hAnsi="Times New Roman" w:cs="Times New Roman" w:hint="default"/>
      <w:b w:val="0"/>
      <w:bCs w:val="0"/>
      <w:i w:val="0"/>
      <w:iCs w:val="0"/>
      <w:smallCaps w:val="0"/>
      <w:strike w:val="0"/>
      <w:dstrike w:val="0"/>
      <w:sz w:val="20"/>
      <w:szCs w:val="20"/>
      <w:u w:val="none"/>
      <w:effect w:val="none"/>
    </w:rPr>
  </w:style>
  <w:style w:type="character" w:customStyle="1" w:styleId="Bodytext211pt">
    <w:name w:val="Body text (2) + 11 pt"/>
    <w:aliases w:val="Body text (2) + 16 pt,Small Caps Exact,Picture caption + 11 pt,Spacing 2 pt,Body text (2) + 11.5 pt,Italic Exact,Heading #3 + 11 pt"/>
    <w:basedOn w:val="DefaultParagraphFont"/>
    <w:rsid w:val="000D5B32"/>
    <w:rPr>
      <w:rFonts w:ascii="Times New Roman" w:eastAsia="Times New Roman" w:hAnsi="Times New Roman" w:cs="Times New Roman"/>
      <w:color w:val="000000"/>
      <w:spacing w:val="0"/>
      <w:w w:val="100"/>
      <w:position w:val="0"/>
      <w:sz w:val="22"/>
      <w:szCs w:val="22"/>
      <w:shd w:val="clear" w:color="auto" w:fill="FFFFFF"/>
      <w:lang w:val="vi-VN" w:eastAsia="vi-VN" w:bidi="vi-VN"/>
    </w:rPr>
  </w:style>
  <w:style w:type="paragraph" w:styleId="CommentText">
    <w:name w:val="annotation text"/>
    <w:basedOn w:val="Normal"/>
    <w:link w:val="CommentTextChar"/>
    <w:uiPriority w:val="99"/>
    <w:unhideWhenUsed/>
    <w:rsid w:val="000D5B32"/>
    <w:pPr>
      <w:spacing w:line="240" w:lineRule="auto"/>
    </w:pPr>
    <w:rPr>
      <w:rFonts w:cs="Times New Roman"/>
      <w:sz w:val="20"/>
      <w:szCs w:val="20"/>
    </w:rPr>
  </w:style>
  <w:style w:type="character" w:customStyle="1" w:styleId="CommentTextChar">
    <w:name w:val="Comment Text Char"/>
    <w:basedOn w:val="DefaultParagraphFont"/>
    <w:link w:val="CommentText"/>
    <w:uiPriority w:val="99"/>
    <w:rsid w:val="000D5B32"/>
    <w:rPr>
      <w:rFonts w:ascii="Times New Roman" w:eastAsiaTheme="minorHAnsi" w:hAnsi="Times New Roman" w:cs="Times New Roman"/>
    </w:rPr>
  </w:style>
  <w:style w:type="character" w:styleId="CommentReference">
    <w:name w:val="annotation reference"/>
    <w:basedOn w:val="DefaultParagraphFont"/>
    <w:uiPriority w:val="99"/>
    <w:unhideWhenUsed/>
    <w:rsid w:val="000D5B32"/>
    <w:rPr>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en-US" w:bidi="ar-SA"/>
      </w:rPr>
    </w:rPrDefault>
    <w:pPrDefault/>
  </w:docDefaults>
  <w:latentStyles w:defLockedState="0" w:defUIPriority="0" w:defSemiHidden="0" w:defUnhideWhenUsed="0" w:defQFormat="0" w:count="267">
    <w:lsdException w:name="Normal" w:qFormat="1"/>
    <w:lsdException w:name="heading 1" w:uiPriority="1" w:qFormat="1"/>
    <w:lsdException w:name="heading 2" w:semiHidden="1" w:uiPriority="9"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annotation text" w:uiPriority="99"/>
    <w:lsdException w:name="header" w:uiPriority="99"/>
    <w:lsdException w:name="footer" w:uiPriority="99"/>
    <w:lsdException w:name="caption" w:semiHidden="1" w:unhideWhenUsed="1" w:qFormat="1"/>
    <w:lsdException w:name="annotation reference" w:uiPriority="99"/>
    <w:lsdException w:name="Title" w:qFormat="1"/>
    <w:lsdException w:name="Default Paragraph Font" w:semiHidden="1" w:uiPriority="1" w:unhideWhenUsed="1" w:qFormat="1"/>
    <w:lsdException w:name="Body Text" w:uiPriority="1" w:qFormat="1"/>
    <w:lsdException w:name="Subtitle" w:qFormat="1"/>
    <w:lsdException w:name="Body Text Indent 3" w:uiPriority="99"/>
    <w:lsdException w:name="Hyperlink" w:uiPriority="99"/>
    <w:lsdException w:name="FollowedHyperlink" w:uiPriority="99"/>
    <w:lsdException w:name="Strong" w:uiPriority="22" w:qFormat="1"/>
    <w:lsdException w:name="Emphasis" w:qFormat="1"/>
    <w:lsdException w:name="HTML Top of Form" w:semiHidden="1" w:uiPriority="99" w:unhideWhenUsed="1"/>
    <w:lsdException w:name="HTML Bottom of Form" w:semiHidden="1" w:uiPriority="99" w:unhideWhenUsed="1"/>
    <w:lsdException w:name="Normal (Web)" w:uiPriority="99"/>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qFormat="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spacing w:after="160" w:line="259" w:lineRule="auto"/>
    </w:pPr>
    <w:rPr>
      <w:rFonts w:ascii="Times New Roman" w:eastAsiaTheme="minorHAnsi" w:hAnsi="Times New Roman"/>
      <w:sz w:val="28"/>
      <w:szCs w:val="22"/>
    </w:rPr>
  </w:style>
  <w:style w:type="paragraph" w:styleId="Heading1">
    <w:name w:val="heading 1"/>
    <w:basedOn w:val="Normal"/>
    <w:next w:val="Normal"/>
    <w:link w:val="Heading1Char"/>
    <w:uiPriority w:val="1"/>
    <w:qFormat/>
    <w:rsid w:val="000D5B32"/>
    <w:pPr>
      <w:keepNext/>
      <w:keepLines/>
      <w:spacing w:before="480" w:after="0" w:line="240" w:lineRule="auto"/>
      <w:outlineLvl w:val="0"/>
    </w:pPr>
    <w:rPr>
      <w:rFonts w:asciiTheme="majorHAnsi" w:eastAsiaTheme="majorEastAsia" w:hAnsiTheme="majorHAnsi" w:cstheme="majorBidi"/>
      <w:b/>
      <w:bCs/>
      <w:color w:val="2E74B5" w:themeColor="accent1" w:themeShade="BF"/>
      <w:szCs w:val="28"/>
    </w:rPr>
  </w:style>
  <w:style w:type="paragraph" w:styleId="Heading2">
    <w:name w:val="heading 2"/>
    <w:basedOn w:val="Normal"/>
    <w:next w:val="Normal"/>
    <w:link w:val="Heading2Char"/>
    <w:uiPriority w:val="9"/>
    <w:qFormat/>
    <w:rsid w:val="000D5B32"/>
    <w:pPr>
      <w:keepNext/>
      <w:spacing w:before="240" w:after="0" w:line="240" w:lineRule="auto"/>
      <w:jc w:val="center"/>
      <w:outlineLvl w:val="1"/>
    </w:pPr>
    <w:rPr>
      <w:rFonts w:ascii="Verdana" w:eastAsia="Arial Unicode MS" w:hAnsi="Verdana" w:cs="Times New Roman"/>
      <w:b/>
      <w:bCs/>
      <w:color w:val="008000"/>
      <w:spacing w:val="-20"/>
      <w:sz w:val="32"/>
      <w:szCs w:val="28"/>
      <w:lang w:val="x-none" w:eastAsia="x-none"/>
    </w:rPr>
  </w:style>
  <w:style w:type="paragraph" w:styleId="Heading3">
    <w:name w:val="heading 3"/>
    <w:basedOn w:val="Normal"/>
    <w:next w:val="Normal"/>
    <w:link w:val="Heading3Char"/>
    <w:qFormat/>
    <w:rsid w:val="000D5B32"/>
    <w:pPr>
      <w:keepNext/>
      <w:spacing w:before="240" w:after="60" w:line="240" w:lineRule="auto"/>
      <w:jc w:val="both"/>
      <w:outlineLvl w:val="2"/>
    </w:pPr>
    <w:rPr>
      <w:rFonts w:ascii="Arial" w:eastAsia="Times New Roman" w:hAnsi="Arial" w:cs="Arial"/>
      <w:b/>
      <w:bCs/>
      <w:color w:val="000000"/>
      <w:spacing w:val="-20"/>
      <w:sz w:val="26"/>
      <w:szCs w:val="26"/>
    </w:rPr>
  </w:style>
  <w:style w:type="paragraph" w:styleId="Heading4">
    <w:name w:val="heading 4"/>
    <w:basedOn w:val="Normal"/>
    <w:next w:val="Normal"/>
    <w:link w:val="Heading4Char"/>
    <w:qFormat/>
    <w:rsid w:val="000D5B32"/>
    <w:pPr>
      <w:keepNext/>
      <w:tabs>
        <w:tab w:val="left" w:pos="4862"/>
      </w:tabs>
      <w:spacing w:after="0" w:line="240" w:lineRule="auto"/>
      <w:jc w:val="center"/>
      <w:outlineLvl w:val="3"/>
    </w:pPr>
    <w:rPr>
      <w:rFonts w:ascii="VNI-Times" w:eastAsia="Times New Roman" w:hAnsi="VNI-Times" w:cs="Times New Roman"/>
      <w:b/>
      <w:noProof/>
      <w:szCs w:val="28"/>
      <w:lang w:val="x-none" w:eastAsia="x-none"/>
    </w:rPr>
  </w:style>
  <w:style w:type="paragraph" w:styleId="Heading5">
    <w:name w:val="heading 5"/>
    <w:basedOn w:val="Normal"/>
    <w:next w:val="Normal"/>
    <w:link w:val="Heading5Char"/>
    <w:qFormat/>
    <w:rsid w:val="000D5B32"/>
    <w:pPr>
      <w:keepNext/>
      <w:spacing w:after="0" w:line="240" w:lineRule="auto"/>
      <w:jc w:val="center"/>
      <w:outlineLvl w:val="4"/>
    </w:pPr>
    <w:rPr>
      <w:rFonts w:ascii=".VnCentury Schoolbook" w:eastAsia="Times New Roman" w:hAnsi=".VnCentury Schoolbook" w:cs="Times New Roman"/>
      <w:b/>
      <w:sz w:val="21"/>
      <w:szCs w:val="20"/>
      <w:lang w:val="x-none" w:eastAsia="x-none"/>
    </w:rPr>
  </w:style>
  <w:style w:type="paragraph" w:styleId="Heading6">
    <w:name w:val="heading 6"/>
    <w:basedOn w:val="Normal"/>
    <w:next w:val="Normal"/>
    <w:link w:val="Heading6Char"/>
    <w:qFormat/>
    <w:rsid w:val="000D5B32"/>
    <w:pPr>
      <w:keepNext/>
      <w:spacing w:before="120" w:after="0" w:line="240" w:lineRule="auto"/>
      <w:jc w:val="both"/>
      <w:outlineLvl w:val="5"/>
    </w:pPr>
    <w:rPr>
      <w:rFonts w:ascii="Tahoma" w:eastAsia="Times New Roman" w:hAnsi="Tahoma" w:cs="Times New Roman"/>
      <w:i/>
      <w:iCs/>
      <w:color w:val="000000"/>
      <w:spacing w:val="-20"/>
      <w:sz w:val="20"/>
      <w:szCs w:val="28"/>
      <w:lang w:val="x-none" w:eastAsia="x-none"/>
    </w:rPr>
  </w:style>
  <w:style w:type="paragraph" w:styleId="Heading7">
    <w:name w:val="heading 7"/>
    <w:basedOn w:val="Normal"/>
    <w:next w:val="Normal"/>
    <w:link w:val="Heading7Char"/>
    <w:qFormat/>
    <w:rsid w:val="000D5B32"/>
    <w:pPr>
      <w:keepNext/>
      <w:spacing w:after="0" w:line="240" w:lineRule="auto"/>
      <w:ind w:right="-1080"/>
      <w:jc w:val="both"/>
      <w:outlineLvl w:val="6"/>
    </w:pPr>
    <w:rPr>
      <w:rFonts w:ascii="VNI-Times" w:eastAsia="Times New Roman" w:hAnsi="VNI-Times" w:cs="Times New Roman"/>
      <w:color w:val="000000"/>
      <w:spacing w:val="-20"/>
      <w:sz w:val="26"/>
      <w:szCs w:val="28"/>
      <w:u w:val="single"/>
      <w:lang w:val="x-none" w:eastAsia="x-none"/>
    </w:rPr>
  </w:style>
  <w:style w:type="paragraph" w:styleId="Heading8">
    <w:name w:val="heading 8"/>
    <w:basedOn w:val="Normal"/>
    <w:next w:val="Normal"/>
    <w:link w:val="Heading8Char"/>
    <w:qFormat/>
    <w:rsid w:val="000D5B32"/>
    <w:pPr>
      <w:keepNext/>
      <w:pBdr>
        <w:top w:val="double" w:sz="4" w:space="5" w:color="0000FF"/>
        <w:left w:val="double" w:sz="4" w:space="5" w:color="0000FF"/>
        <w:bottom w:val="double" w:sz="4" w:space="5" w:color="0000FF"/>
        <w:right w:val="double" w:sz="4" w:space="5" w:color="0000FF"/>
      </w:pBdr>
      <w:spacing w:after="0" w:line="240" w:lineRule="auto"/>
      <w:jc w:val="both"/>
      <w:outlineLvl w:val="7"/>
    </w:pPr>
    <w:rPr>
      <w:rFonts w:ascii=".Vn3DH" w:eastAsia="Times New Roman" w:hAnsi=".Vn3DH" w:cs="Times New Roman"/>
      <w:sz w:val="48"/>
      <w:szCs w:val="20"/>
      <w:lang w:val="x-none" w:eastAsia="x-none"/>
    </w:rPr>
  </w:style>
  <w:style w:type="paragraph" w:styleId="Heading9">
    <w:name w:val="heading 9"/>
    <w:basedOn w:val="Normal"/>
    <w:next w:val="Normal"/>
    <w:link w:val="Heading9Char"/>
    <w:qFormat/>
    <w:rsid w:val="000D5B32"/>
    <w:pPr>
      <w:keepNext/>
      <w:pBdr>
        <w:top w:val="double" w:sz="24" w:space="5" w:color="00FF00"/>
        <w:left w:val="double" w:sz="24" w:space="5" w:color="00FF00"/>
        <w:bottom w:val="double" w:sz="24" w:space="5" w:color="00FF00"/>
        <w:right w:val="double" w:sz="24" w:space="5" w:color="00FF00"/>
      </w:pBdr>
      <w:spacing w:after="0" w:line="240" w:lineRule="auto"/>
      <w:jc w:val="center"/>
      <w:outlineLvl w:val="8"/>
    </w:pPr>
    <w:rPr>
      <w:rFonts w:ascii=".VnCentury Schoolbook" w:eastAsia="Times New Roman" w:hAnsi=".VnCentury Schoolbook" w:cs="Times New Roman"/>
      <w:sz w:val="36"/>
      <w:szCs w:val="20"/>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
    <w:name w:val="Char"/>
    <w:basedOn w:val="Normal"/>
    <w:semiHidden/>
    <w:rsid w:val="00BF4ADA"/>
    <w:pPr>
      <w:spacing w:line="240" w:lineRule="exact"/>
    </w:pPr>
    <w:rPr>
      <w:rFonts w:ascii="Arial" w:eastAsia="Times New Roman" w:hAnsi="Arial" w:cs="Times New Roman"/>
      <w:sz w:val="24"/>
      <w:szCs w:val="24"/>
    </w:rPr>
  </w:style>
  <w:style w:type="paragraph" w:customStyle="1" w:styleId="Normal0">
    <w:name w:val="Normal_0"/>
    <w:qFormat/>
    <w:rsid w:val="00260032"/>
    <w:pPr>
      <w:widowControl w:val="0"/>
      <w:jc w:val="both"/>
    </w:pPr>
    <w:rPr>
      <w:rFonts w:ascii="Cambria" w:eastAsia="Arial" w:hAnsi="Cambria" w:cs="Times New Roman"/>
      <w:noProof/>
      <w:sz w:val="24"/>
      <w:lang w:val="de-DE" w:eastAsia="ja-JP"/>
    </w:rPr>
  </w:style>
  <w:style w:type="paragraph" w:styleId="ListParagraph">
    <w:name w:val="List Paragraph"/>
    <w:basedOn w:val="Normal"/>
    <w:link w:val="ListParagraphChar"/>
    <w:uiPriority w:val="34"/>
    <w:qFormat/>
    <w:rsid w:val="0092151C"/>
    <w:pPr>
      <w:ind w:left="720"/>
      <w:contextualSpacing/>
    </w:pPr>
  </w:style>
  <w:style w:type="character" w:customStyle="1" w:styleId="ListParagraphChar">
    <w:name w:val="List Paragraph Char"/>
    <w:link w:val="ListParagraph"/>
    <w:uiPriority w:val="34"/>
    <w:qFormat/>
    <w:locked/>
    <w:rsid w:val="00130955"/>
    <w:rPr>
      <w:rFonts w:ascii="Times New Roman" w:eastAsiaTheme="minorHAnsi" w:hAnsi="Times New Roman"/>
      <w:sz w:val="28"/>
      <w:szCs w:val="22"/>
    </w:rPr>
  </w:style>
  <w:style w:type="paragraph" w:styleId="NormalWeb">
    <w:name w:val="Normal (Web)"/>
    <w:basedOn w:val="Normal"/>
    <w:uiPriority w:val="99"/>
    <w:unhideWhenUsed/>
    <w:rsid w:val="00130955"/>
    <w:pPr>
      <w:spacing w:after="0" w:line="360" w:lineRule="auto"/>
      <w:ind w:firstLine="284"/>
      <w:jc w:val="both"/>
    </w:pPr>
    <w:rPr>
      <w:rFonts w:eastAsia="Calibri" w:cs="Times New Roman"/>
      <w:sz w:val="24"/>
      <w:szCs w:val="24"/>
    </w:rPr>
  </w:style>
  <w:style w:type="paragraph" w:customStyle="1" w:styleId="mab5">
    <w:name w:val="mab5"/>
    <w:basedOn w:val="Normal"/>
    <w:rsid w:val="00130955"/>
    <w:pPr>
      <w:spacing w:before="60" w:after="75" w:line="240" w:lineRule="auto"/>
      <w:ind w:firstLine="284"/>
      <w:jc w:val="both"/>
    </w:pPr>
    <w:rPr>
      <w:rFonts w:eastAsia="Times New Roman" w:cs="Times New Roman"/>
      <w:sz w:val="24"/>
      <w:szCs w:val="24"/>
      <w:lang w:val="vi-VN" w:eastAsia="vi-VN"/>
    </w:rPr>
  </w:style>
  <w:style w:type="paragraph" w:customStyle="1" w:styleId="Default">
    <w:name w:val="Default"/>
    <w:link w:val="DefaultChar"/>
    <w:rsid w:val="00130955"/>
    <w:pPr>
      <w:autoSpaceDE w:val="0"/>
      <w:autoSpaceDN w:val="0"/>
      <w:adjustRightInd w:val="0"/>
    </w:pPr>
    <w:rPr>
      <w:rFonts w:ascii="Times New Roman" w:eastAsia="Calibri" w:hAnsi="Times New Roman" w:cs="Times New Roman"/>
      <w:color w:val="000000"/>
      <w:sz w:val="24"/>
      <w:szCs w:val="24"/>
    </w:rPr>
  </w:style>
  <w:style w:type="character" w:customStyle="1" w:styleId="DefaultChar">
    <w:name w:val="Default Char"/>
    <w:link w:val="Default"/>
    <w:locked/>
    <w:rsid w:val="00130955"/>
    <w:rPr>
      <w:rFonts w:ascii="Times New Roman" w:eastAsia="Calibri" w:hAnsi="Times New Roman" w:cs="Times New Roman"/>
      <w:color w:val="000000"/>
      <w:sz w:val="24"/>
      <w:szCs w:val="24"/>
    </w:rPr>
  </w:style>
  <w:style w:type="paragraph" w:styleId="NoSpacing">
    <w:name w:val="No Spacing"/>
    <w:link w:val="NoSpacingChar"/>
    <w:qFormat/>
    <w:rsid w:val="00B00414"/>
    <w:rPr>
      <w:rFonts w:ascii=".VnTime" w:eastAsia="Batang" w:hAnsi=".VnTime" w:cs="Times New Roman"/>
      <w:sz w:val="28"/>
      <w:szCs w:val="28"/>
    </w:rPr>
  </w:style>
  <w:style w:type="character" w:customStyle="1" w:styleId="NoSpacingChar">
    <w:name w:val="No Spacing Char"/>
    <w:link w:val="NoSpacing"/>
    <w:rsid w:val="00B00414"/>
    <w:rPr>
      <w:rFonts w:ascii=".VnTime" w:eastAsia="Batang" w:hAnsi=".VnTime" w:cs="Times New Roman"/>
      <w:sz w:val="28"/>
      <w:szCs w:val="28"/>
    </w:rPr>
  </w:style>
  <w:style w:type="character" w:customStyle="1" w:styleId="BodyText2">
    <w:name w:val="Body Text2"/>
    <w:rsid w:val="0069464B"/>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rPr>
  </w:style>
  <w:style w:type="paragraph" w:styleId="Header">
    <w:name w:val="header"/>
    <w:basedOn w:val="Normal"/>
    <w:link w:val="HeaderChar"/>
    <w:uiPriority w:val="99"/>
    <w:rsid w:val="00FA0B73"/>
    <w:pPr>
      <w:tabs>
        <w:tab w:val="center" w:pos="4680"/>
        <w:tab w:val="right" w:pos="9360"/>
      </w:tabs>
      <w:spacing w:after="0" w:line="240" w:lineRule="auto"/>
    </w:pPr>
  </w:style>
  <w:style w:type="character" w:customStyle="1" w:styleId="HeaderChar">
    <w:name w:val="Header Char"/>
    <w:basedOn w:val="DefaultParagraphFont"/>
    <w:link w:val="Header"/>
    <w:uiPriority w:val="99"/>
    <w:rsid w:val="00FA0B73"/>
    <w:rPr>
      <w:rFonts w:ascii="Times New Roman" w:eastAsiaTheme="minorHAnsi" w:hAnsi="Times New Roman"/>
      <w:sz w:val="28"/>
      <w:szCs w:val="22"/>
    </w:rPr>
  </w:style>
  <w:style w:type="paragraph" w:styleId="Footer">
    <w:name w:val="footer"/>
    <w:basedOn w:val="Normal"/>
    <w:link w:val="FooterChar"/>
    <w:uiPriority w:val="99"/>
    <w:rsid w:val="00FA0B73"/>
    <w:pPr>
      <w:tabs>
        <w:tab w:val="center" w:pos="4680"/>
        <w:tab w:val="right" w:pos="9360"/>
      </w:tabs>
      <w:spacing w:after="0" w:line="240" w:lineRule="auto"/>
    </w:pPr>
  </w:style>
  <w:style w:type="character" w:customStyle="1" w:styleId="FooterChar">
    <w:name w:val="Footer Char"/>
    <w:basedOn w:val="DefaultParagraphFont"/>
    <w:link w:val="Footer"/>
    <w:uiPriority w:val="99"/>
    <w:rsid w:val="00FA0B73"/>
    <w:rPr>
      <w:rFonts w:ascii="Times New Roman" w:eastAsiaTheme="minorHAnsi" w:hAnsi="Times New Roman"/>
      <w:sz w:val="28"/>
      <w:szCs w:val="22"/>
    </w:rPr>
  </w:style>
  <w:style w:type="paragraph" w:styleId="BalloonText">
    <w:name w:val="Balloon Text"/>
    <w:basedOn w:val="Normal"/>
    <w:link w:val="BalloonTextChar"/>
    <w:uiPriority w:val="99"/>
    <w:rsid w:val="000D5B3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rsid w:val="000D5B32"/>
    <w:rPr>
      <w:rFonts w:ascii="Tahoma" w:eastAsiaTheme="minorHAnsi" w:hAnsi="Tahoma" w:cs="Tahoma"/>
      <w:sz w:val="16"/>
      <w:szCs w:val="16"/>
    </w:rPr>
  </w:style>
  <w:style w:type="paragraph" w:styleId="BodyText">
    <w:name w:val="Body Text"/>
    <w:basedOn w:val="Normal"/>
    <w:link w:val="BodyTextChar"/>
    <w:uiPriority w:val="1"/>
    <w:qFormat/>
    <w:rsid w:val="000D5B32"/>
    <w:pPr>
      <w:widowControl w:val="0"/>
      <w:autoSpaceDE w:val="0"/>
      <w:autoSpaceDN w:val="0"/>
      <w:spacing w:after="0" w:line="252" w:lineRule="exact"/>
      <w:ind w:left="820"/>
    </w:pPr>
    <w:rPr>
      <w:rFonts w:eastAsia="Times New Roman" w:cs="Times New Roman"/>
      <w:sz w:val="22"/>
      <w:lang w:val="vi"/>
    </w:rPr>
  </w:style>
  <w:style w:type="character" w:customStyle="1" w:styleId="BodyTextChar">
    <w:name w:val="Body Text Char"/>
    <w:basedOn w:val="DefaultParagraphFont"/>
    <w:link w:val="BodyText"/>
    <w:uiPriority w:val="1"/>
    <w:rsid w:val="000D5B32"/>
    <w:rPr>
      <w:rFonts w:ascii="Times New Roman" w:eastAsia="Times New Roman" w:hAnsi="Times New Roman" w:cs="Times New Roman"/>
      <w:sz w:val="22"/>
      <w:szCs w:val="22"/>
      <w:lang w:val="vi"/>
    </w:rPr>
  </w:style>
  <w:style w:type="character" w:customStyle="1" w:styleId="MTConvertedEquation">
    <w:name w:val="MTConvertedEquation"/>
    <w:basedOn w:val="DefaultParagraphFont"/>
    <w:rsid w:val="000D5B32"/>
    <w:rPr>
      <w:rFonts w:ascii="Palatino Linotype" w:eastAsia="Calibri" w:hAnsi="Palatino Linotype"/>
      <w:b/>
      <w:color w:val="0000FF"/>
      <w:lang w:val="vi-VN"/>
    </w:rPr>
  </w:style>
  <w:style w:type="character" w:customStyle="1" w:styleId="Heading1Char">
    <w:name w:val="Heading 1 Char"/>
    <w:basedOn w:val="DefaultParagraphFont"/>
    <w:link w:val="Heading1"/>
    <w:uiPriority w:val="1"/>
    <w:rsid w:val="000D5B32"/>
    <w:rPr>
      <w:rFonts w:asciiTheme="majorHAnsi" w:eastAsiaTheme="majorEastAsia" w:hAnsiTheme="majorHAnsi" w:cstheme="majorBidi"/>
      <w:b/>
      <w:bCs/>
      <w:color w:val="2E74B5" w:themeColor="accent1" w:themeShade="BF"/>
      <w:sz w:val="28"/>
      <w:szCs w:val="28"/>
    </w:rPr>
  </w:style>
  <w:style w:type="character" w:customStyle="1" w:styleId="Heading2Char">
    <w:name w:val="Heading 2 Char"/>
    <w:basedOn w:val="DefaultParagraphFont"/>
    <w:link w:val="Heading2"/>
    <w:uiPriority w:val="9"/>
    <w:rsid w:val="000D5B32"/>
    <w:rPr>
      <w:rFonts w:ascii="Verdana" w:eastAsia="Arial Unicode MS" w:hAnsi="Verdana" w:cs="Times New Roman"/>
      <w:b/>
      <w:bCs/>
      <w:color w:val="008000"/>
      <w:spacing w:val="-20"/>
      <w:sz w:val="32"/>
      <w:szCs w:val="28"/>
      <w:lang w:val="x-none" w:eastAsia="x-none"/>
    </w:rPr>
  </w:style>
  <w:style w:type="character" w:customStyle="1" w:styleId="Heading3Char">
    <w:name w:val="Heading 3 Char"/>
    <w:basedOn w:val="DefaultParagraphFont"/>
    <w:link w:val="Heading3"/>
    <w:rsid w:val="000D5B32"/>
    <w:rPr>
      <w:rFonts w:ascii="Arial" w:eastAsia="Times New Roman" w:hAnsi="Arial" w:cs="Arial"/>
      <w:b/>
      <w:bCs/>
      <w:color w:val="000000"/>
      <w:spacing w:val="-20"/>
      <w:sz w:val="26"/>
      <w:szCs w:val="26"/>
    </w:rPr>
  </w:style>
  <w:style w:type="character" w:customStyle="1" w:styleId="Heading4Char">
    <w:name w:val="Heading 4 Char"/>
    <w:basedOn w:val="DefaultParagraphFont"/>
    <w:link w:val="Heading4"/>
    <w:rsid w:val="000D5B32"/>
    <w:rPr>
      <w:rFonts w:ascii="VNI-Times" w:eastAsia="Times New Roman" w:hAnsi="VNI-Times" w:cs="Times New Roman"/>
      <w:b/>
      <w:noProof/>
      <w:sz w:val="28"/>
      <w:szCs w:val="28"/>
      <w:lang w:val="x-none" w:eastAsia="x-none"/>
    </w:rPr>
  </w:style>
  <w:style w:type="character" w:customStyle="1" w:styleId="Heading5Char">
    <w:name w:val="Heading 5 Char"/>
    <w:basedOn w:val="DefaultParagraphFont"/>
    <w:link w:val="Heading5"/>
    <w:rsid w:val="000D5B32"/>
    <w:rPr>
      <w:rFonts w:ascii=".VnCentury Schoolbook" w:eastAsia="Times New Roman" w:hAnsi=".VnCentury Schoolbook" w:cs="Times New Roman"/>
      <w:b/>
      <w:sz w:val="21"/>
      <w:lang w:val="x-none" w:eastAsia="x-none"/>
    </w:rPr>
  </w:style>
  <w:style w:type="character" w:customStyle="1" w:styleId="Heading6Char">
    <w:name w:val="Heading 6 Char"/>
    <w:basedOn w:val="DefaultParagraphFont"/>
    <w:link w:val="Heading6"/>
    <w:rsid w:val="000D5B32"/>
    <w:rPr>
      <w:rFonts w:ascii="Tahoma" w:eastAsia="Times New Roman" w:hAnsi="Tahoma" w:cs="Times New Roman"/>
      <w:i/>
      <w:iCs/>
      <w:color w:val="000000"/>
      <w:spacing w:val="-20"/>
      <w:szCs w:val="28"/>
      <w:lang w:val="x-none" w:eastAsia="x-none"/>
    </w:rPr>
  </w:style>
  <w:style w:type="character" w:customStyle="1" w:styleId="Heading7Char">
    <w:name w:val="Heading 7 Char"/>
    <w:basedOn w:val="DefaultParagraphFont"/>
    <w:link w:val="Heading7"/>
    <w:rsid w:val="000D5B32"/>
    <w:rPr>
      <w:rFonts w:ascii="VNI-Times" w:eastAsia="Times New Roman" w:hAnsi="VNI-Times" w:cs="Times New Roman"/>
      <w:color w:val="000000"/>
      <w:spacing w:val="-20"/>
      <w:sz w:val="26"/>
      <w:szCs w:val="28"/>
      <w:u w:val="single"/>
      <w:lang w:val="x-none" w:eastAsia="x-none"/>
    </w:rPr>
  </w:style>
  <w:style w:type="character" w:customStyle="1" w:styleId="Heading8Char">
    <w:name w:val="Heading 8 Char"/>
    <w:basedOn w:val="DefaultParagraphFont"/>
    <w:link w:val="Heading8"/>
    <w:rsid w:val="000D5B32"/>
    <w:rPr>
      <w:rFonts w:ascii=".Vn3DH" w:eastAsia="Times New Roman" w:hAnsi=".Vn3DH" w:cs="Times New Roman"/>
      <w:sz w:val="48"/>
      <w:lang w:val="x-none" w:eastAsia="x-none"/>
    </w:rPr>
  </w:style>
  <w:style w:type="character" w:customStyle="1" w:styleId="Heading9Char">
    <w:name w:val="Heading 9 Char"/>
    <w:basedOn w:val="DefaultParagraphFont"/>
    <w:link w:val="Heading9"/>
    <w:rsid w:val="000D5B32"/>
    <w:rPr>
      <w:rFonts w:ascii=".VnCentury Schoolbook" w:eastAsia="Times New Roman" w:hAnsi=".VnCentury Schoolbook" w:cs="Times New Roman"/>
      <w:sz w:val="36"/>
      <w:lang w:val="x-none" w:eastAsia="x-none"/>
    </w:rPr>
  </w:style>
  <w:style w:type="character" w:styleId="PageNumber">
    <w:name w:val="page number"/>
    <w:basedOn w:val="DefaultParagraphFont"/>
    <w:rsid w:val="000D5B32"/>
  </w:style>
  <w:style w:type="character" w:styleId="PlaceholderText">
    <w:name w:val="Placeholder Text"/>
    <w:basedOn w:val="DefaultParagraphFont"/>
    <w:uiPriority w:val="99"/>
    <w:semiHidden/>
    <w:rsid w:val="000D5B32"/>
    <w:rPr>
      <w:color w:val="808080"/>
    </w:rPr>
  </w:style>
  <w:style w:type="character" w:styleId="Hyperlink">
    <w:name w:val="Hyperlink"/>
    <w:basedOn w:val="DefaultParagraphFont"/>
    <w:uiPriority w:val="99"/>
    <w:unhideWhenUsed/>
    <w:rsid w:val="000D5B32"/>
    <w:rPr>
      <w:color w:val="0563C1" w:themeColor="hyperlink"/>
      <w:u w:val="single"/>
    </w:rPr>
  </w:style>
  <w:style w:type="character" w:styleId="FollowedHyperlink">
    <w:name w:val="FollowedHyperlink"/>
    <w:basedOn w:val="DefaultParagraphFont"/>
    <w:uiPriority w:val="99"/>
    <w:unhideWhenUsed/>
    <w:rsid w:val="000D5B32"/>
    <w:rPr>
      <w:color w:val="954F72" w:themeColor="followedHyperlink"/>
      <w:u w:val="single"/>
    </w:rPr>
  </w:style>
  <w:style w:type="paragraph" w:customStyle="1" w:styleId="TableParagraph">
    <w:name w:val="Table Paragraph"/>
    <w:basedOn w:val="Normal"/>
    <w:uiPriority w:val="1"/>
    <w:qFormat/>
    <w:rsid w:val="000D5B32"/>
    <w:pPr>
      <w:widowControl w:val="0"/>
      <w:spacing w:after="0" w:line="240" w:lineRule="auto"/>
    </w:pPr>
    <w:rPr>
      <w:rFonts w:asciiTheme="minorHAnsi" w:hAnsiTheme="minorHAnsi"/>
      <w:sz w:val="22"/>
    </w:rPr>
  </w:style>
  <w:style w:type="paragraph" w:styleId="BodyTextIndent3">
    <w:name w:val="Body Text Indent 3"/>
    <w:basedOn w:val="Normal"/>
    <w:link w:val="BodyTextIndent3Char"/>
    <w:uiPriority w:val="99"/>
    <w:unhideWhenUsed/>
    <w:rsid w:val="000D5B32"/>
    <w:pPr>
      <w:spacing w:after="120" w:line="240" w:lineRule="auto"/>
      <w:ind w:left="360"/>
    </w:pPr>
    <w:rPr>
      <w:sz w:val="16"/>
      <w:szCs w:val="16"/>
    </w:rPr>
  </w:style>
  <w:style w:type="character" w:customStyle="1" w:styleId="BodyTextIndent3Char">
    <w:name w:val="Body Text Indent 3 Char"/>
    <w:basedOn w:val="DefaultParagraphFont"/>
    <w:link w:val="BodyTextIndent3"/>
    <w:uiPriority w:val="99"/>
    <w:rsid w:val="000D5B32"/>
    <w:rPr>
      <w:rFonts w:ascii="Times New Roman" w:eastAsiaTheme="minorHAnsi" w:hAnsi="Times New Roman"/>
      <w:sz w:val="16"/>
      <w:szCs w:val="16"/>
    </w:rPr>
  </w:style>
  <w:style w:type="table" w:customStyle="1" w:styleId="TableGrid1">
    <w:name w:val="Table Grid1"/>
    <w:basedOn w:val="TableNormal"/>
    <w:next w:val="TableGrid"/>
    <w:uiPriority w:val="59"/>
    <w:rsid w:val="000D5B32"/>
    <w:pPr>
      <w:jc w:val="both"/>
    </w:pPr>
    <w:rPr>
      <w:rFonts w:eastAsiaTheme="minorHAns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TableNormal"/>
    <w:next w:val="TableGrid"/>
    <w:uiPriority w:val="99"/>
    <w:rsid w:val="000D5B32"/>
    <w:pPr>
      <w:jc w:val="both"/>
    </w:pPr>
    <w:rPr>
      <w:rFonts w:ascii="Times New Roman" w:eastAsia="Times New Roman"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
    <w:name w:val="No List1"/>
    <w:next w:val="NoList"/>
    <w:uiPriority w:val="99"/>
    <w:semiHidden/>
    <w:unhideWhenUsed/>
    <w:rsid w:val="000D5B32"/>
  </w:style>
  <w:style w:type="table" w:customStyle="1" w:styleId="TableGrid21">
    <w:name w:val="Table Grid21"/>
    <w:basedOn w:val="TableNormal"/>
    <w:next w:val="TableGrid"/>
    <w:uiPriority w:val="59"/>
    <w:rsid w:val="000D5B32"/>
    <w:pPr>
      <w:jc w:val="both"/>
    </w:pPr>
    <w:rPr>
      <w:rFonts w:ascii="Times New Roman" w:eastAsia="Times New Roman"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
    <w:name w:val="Table Grid3"/>
    <w:basedOn w:val="TableNormal"/>
    <w:next w:val="TableGrid"/>
    <w:uiPriority w:val="39"/>
    <w:rsid w:val="000D5B32"/>
    <w:pPr>
      <w:jc w:val="both"/>
    </w:pPr>
    <w:rPr>
      <w:rFonts w:eastAsiaTheme="minorHAns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
    <w:name w:val="Table Grid11"/>
    <w:basedOn w:val="TableNormal"/>
    <w:next w:val="TableGrid"/>
    <w:uiPriority w:val="39"/>
    <w:rsid w:val="000D5B32"/>
    <w:pPr>
      <w:jc w:val="both"/>
    </w:pPr>
    <w:rPr>
      <w:rFonts w:eastAsiaTheme="minorHAns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5CharChar">
    <w:name w:val="Char Char5 Char Char"/>
    <w:basedOn w:val="Normal"/>
    <w:semiHidden/>
    <w:rsid w:val="000D5B32"/>
    <w:pPr>
      <w:spacing w:after="0" w:line="240" w:lineRule="exact"/>
      <w:jc w:val="both"/>
    </w:pPr>
    <w:rPr>
      <w:rFonts w:ascii="Arial" w:eastAsia="Times New Roman" w:hAnsi="Arial" w:cs="Arial"/>
      <w:color w:val="000000"/>
      <w:spacing w:val="-20"/>
      <w:szCs w:val="28"/>
    </w:rPr>
  </w:style>
  <w:style w:type="paragraph" w:styleId="Title">
    <w:name w:val="Title"/>
    <w:basedOn w:val="Normal"/>
    <w:link w:val="TitleChar"/>
    <w:qFormat/>
    <w:rsid w:val="000D5B32"/>
    <w:pPr>
      <w:spacing w:after="0" w:line="360" w:lineRule="auto"/>
      <w:ind w:left="851"/>
      <w:jc w:val="center"/>
    </w:pPr>
    <w:rPr>
      <w:rFonts w:ascii=".VnTimeH" w:eastAsia="Times New Roman" w:hAnsi=".VnTimeH" w:cs="Times New Roman"/>
      <w:color w:val="000000"/>
      <w:spacing w:val="-20"/>
      <w:sz w:val="32"/>
      <w:szCs w:val="28"/>
      <w:lang w:val="x-none" w:eastAsia="x-none"/>
    </w:rPr>
  </w:style>
  <w:style w:type="character" w:customStyle="1" w:styleId="TitleChar">
    <w:name w:val="Title Char"/>
    <w:basedOn w:val="DefaultParagraphFont"/>
    <w:link w:val="Title"/>
    <w:rsid w:val="000D5B32"/>
    <w:rPr>
      <w:rFonts w:ascii=".VnTimeH" w:eastAsia="Times New Roman" w:hAnsi=".VnTimeH" w:cs="Times New Roman"/>
      <w:color w:val="000000"/>
      <w:spacing w:val="-20"/>
      <w:sz w:val="32"/>
      <w:szCs w:val="28"/>
      <w:lang w:val="x-none" w:eastAsia="x-none"/>
    </w:rPr>
  </w:style>
  <w:style w:type="paragraph" w:customStyle="1" w:styleId="MTDisplayEquation">
    <w:name w:val="MTDisplayEquation"/>
    <w:basedOn w:val="Normal"/>
    <w:next w:val="Normal"/>
    <w:link w:val="MTDisplayEquationChar"/>
    <w:rsid w:val="000D5B32"/>
    <w:pPr>
      <w:tabs>
        <w:tab w:val="center" w:pos="4820"/>
        <w:tab w:val="right" w:pos="9640"/>
      </w:tabs>
      <w:spacing w:after="0" w:line="240" w:lineRule="auto"/>
      <w:jc w:val="both"/>
    </w:pPr>
    <w:rPr>
      <w:rFonts w:eastAsia="Times New Roman" w:cs="Times New Roman"/>
      <w:color w:val="000000"/>
      <w:spacing w:val="-20"/>
    </w:rPr>
  </w:style>
  <w:style w:type="paragraph" w:styleId="BodyText20">
    <w:name w:val="Body Text 2"/>
    <w:basedOn w:val="Normal"/>
    <w:link w:val="BodyText2Char"/>
    <w:rsid w:val="000D5B32"/>
    <w:pPr>
      <w:spacing w:after="0" w:line="240" w:lineRule="auto"/>
      <w:jc w:val="center"/>
    </w:pPr>
    <w:rPr>
      <w:rFonts w:eastAsia="Times New Roman" w:cs="Times New Roman"/>
      <w:b/>
      <w:bCs/>
      <w:color w:val="000000"/>
      <w:spacing w:val="-20"/>
      <w:sz w:val="34"/>
      <w:szCs w:val="28"/>
      <w:lang w:val="x-none" w:eastAsia="x-none"/>
    </w:rPr>
  </w:style>
  <w:style w:type="character" w:customStyle="1" w:styleId="BodyText2Char">
    <w:name w:val="Body Text 2 Char"/>
    <w:basedOn w:val="DefaultParagraphFont"/>
    <w:link w:val="BodyText20"/>
    <w:rsid w:val="000D5B32"/>
    <w:rPr>
      <w:rFonts w:ascii="Times New Roman" w:eastAsia="Times New Roman" w:hAnsi="Times New Roman" w:cs="Times New Roman"/>
      <w:b/>
      <w:bCs/>
      <w:color w:val="000000"/>
      <w:spacing w:val="-20"/>
      <w:sz w:val="34"/>
      <w:szCs w:val="28"/>
      <w:lang w:val="x-none" w:eastAsia="x-none"/>
    </w:rPr>
  </w:style>
  <w:style w:type="paragraph" w:customStyle="1" w:styleId="Nomal">
    <w:name w:val="Nomal"/>
    <w:basedOn w:val="Normal"/>
    <w:rsid w:val="000D5B32"/>
    <w:pPr>
      <w:spacing w:beforeLines="60" w:before="144" w:afterLines="60" w:after="144" w:line="240" w:lineRule="auto"/>
      <w:ind w:right="33"/>
      <w:jc w:val="both"/>
    </w:pPr>
    <w:rPr>
      <w:rFonts w:eastAsia="Times New Roman" w:cs="Times New Roman"/>
      <w:bCs/>
      <w:color w:val="000000"/>
      <w:spacing w:val="-20"/>
      <w:szCs w:val="28"/>
    </w:rPr>
  </w:style>
  <w:style w:type="paragraph" w:customStyle="1" w:styleId="Normal14pt">
    <w:name w:val="Normal + 14 pt"/>
    <w:basedOn w:val="Normal"/>
    <w:rsid w:val="000D5B32"/>
    <w:pPr>
      <w:spacing w:after="0" w:line="240" w:lineRule="auto"/>
      <w:jc w:val="both"/>
    </w:pPr>
    <w:rPr>
      <w:rFonts w:eastAsia="Times New Roman" w:cs="Times New Roman"/>
      <w:color w:val="000000"/>
      <w:spacing w:val="-20"/>
      <w:szCs w:val="28"/>
    </w:rPr>
  </w:style>
  <w:style w:type="paragraph" w:styleId="BodyTextIndent">
    <w:name w:val="Body Text Indent"/>
    <w:basedOn w:val="Normal"/>
    <w:link w:val="BodyTextIndentChar"/>
    <w:rsid w:val="000D5B32"/>
    <w:pPr>
      <w:spacing w:after="0" w:line="240" w:lineRule="auto"/>
      <w:ind w:hanging="360"/>
      <w:jc w:val="both"/>
    </w:pPr>
    <w:rPr>
      <w:rFonts w:ascii="VNI-Times" w:eastAsia="Times New Roman" w:hAnsi="VNI-Times" w:cs="Times New Roman"/>
      <w:color w:val="000000"/>
      <w:spacing w:val="-20"/>
      <w:szCs w:val="28"/>
    </w:rPr>
  </w:style>
  <w:style w:type="character" w:customStyle="1" w:styleId="BodyTextIndentChar">
    <w:name w:val="Body Text Indent Char"/>
    <w:basedOn w:val="DefaultParagraphFont"/>
    <w:link w:val="BodyTextIndent"/>
    <w:rsid w:val="000D5B32"/>
    <w:rPr>
      <w:rFonts w:ascii="VNI-Times" w:eastAsia="Times New Roman" w:hAnsi="VNI-Times" w:cs="Times New Roman"/>
      <w:color w:val="000000"/>
      <w:spacing w:val="-20"/>
      <w:sz w:val="28"/>
      <w:szCs w:val="28"/>
    </w:rPr>
  </w:style>
  <w:style w:type="paragraph" w:styleId="BodyTextIndent2">
    <w:name w:val="Body Text Indent 2"/>
    <w:basedOn w:val="Normal"/>
    <w:link w:val="BodyTextIndent2Char"/>
    <w:rsid w:val="000D5B32"/>
    <w:pPr>
      <w:spacing w:after="0" w:line="240" w:lineRule="auto"/>
      <w:ind w:firstLine="744"/>
      <w:jc w:val="both"/>
    </w:pPr>
    <w:rPr>
      <w:rFonts w:ascii="VNtimes new roman" w:eastAsia="Times New Roman" w:hAnsi="VNtimes new roman" w:cs="Times New Roman"/>
      <w:bCs/>
      <w:color w:val="000000"/>
      <w:spacing w:val="-20"/>
      <w:szCs w:val="20"/>
    </w:rPr>
  </w:style>
  <w:style w:type="character" w:customStyle="1" w:styleId="BodyTextIndent2Char">
    <w:name w:val="Body Text Indent 2 Char"/>
    <w:basedOn w:val="DefaultParagraphFont"/>
    <w:link w:val="BodyTextIndent2"/>
    <w:rsid w:val="000D5B32"/>
    <w:rPr>
      <w:rFonts w:ascii="VNtimes new roman" w:eastAsia="Times New Roman" w:hAnsi="VNtimes new roman" w:cs="Times New Roman"/>
      <w:bCs/>
      <w:color w:val="000000"/>
      <w:spacing w:val="-20"/>
      <w:sz w:val="28"/>
    </w:rPr>
  </w:style>
  <w:style w:type="character" w:styleId="Strong">
    <w:name w:val="Strong"/>
    <w:uiPriority w:val="22"/>
    <w:qFormat/>
    <w:rsid w:val="000D5B32"/>
    <w:rPr>
      <w:b/>
      <w:bCs/>
    </w:rPr>
  </w:style>
  <w:style w:type="paragraph" w:customStyle="1" w:styleId="123">
    <w:name w:val="123"/>
    <w:basedOn w:val="Normal"/>
    <w:rsid w:val="000D5B32"/>
    <w:pPr>
      <w:spacing w:before="160" w:after="0" w:line="240" w:lineRule="auto"/>
      <w:ind w:left="425" w:hanging="425"/>
      <w:jc w:val="both"/>
    </w:pPr>
    <w:rPr>
      <w:rFonts w:ascii="VNI-Times" w:eastAsia="Times New Roman" w:hAnsi="VNI-Times" w:cs="Arial"/>
      <w:color w:val="000000"/>
      <w:spacing w:val="-20"/>
      <w:sz w:val="23"/>
      <w:szCs w:val="20"/>
    </w:rPr>
  </w:style>
  <w:style w:type="paragraph" w:customStyle="1" w:styleId="abcChar">
    <w:name w:val="abc Char"/>
    <w:basedOn w:val="Normal"/>
    <w:rsid w:val="000D5B32"/>
    <w:pPr>
      <w:spacing w:before="100" w:after="0" w:line="240" w:lineRule="auto"/>
      <w:ind w:left="850" w:hanging="425"/>
      <w:jc w:val="both"/>
    </w:pPr>
    <w:rPr>
      <w:rFonts w:ascii="VNI-Times" w:eastAsia="Times New Roman" w:hAnsi="VNI-Times" w:cs="Arial"/>
      <w:color w:val="000000"/>
      <w:spacing w:val="-20"/>
      <w:sz w:val="23"/>
      <w:szCs w:val="20"/>
    </w:rPr>
  </w:style>
  <w:style w:type="paragraph" w:customStyle="1" w:styleId="dsChar">
    <w:name w:val="ds Char"/>
    <w:basedOn w:val="abcChar"/>
    <w:rsid w:val="000D5B32"/>
    <w:pPr>
      <w:tabs>
        <w:tab w:val="left" w:pos="1134"/>
        <w:tab w:val="left" w:pos="1418"/>
        <w:tab w:val="left" w:pos="1701"/>
        <w:tab w:val="left" w:pos="1985"/>
        <w:tab w:val="left" w:pos="2268"/>
        <w:tab w:val="left" w:pos="2552"/>
        <w:tab w:val="left" w:pos="2835"/>
        <w:tab w:val="left" w:pos="3119"/>
        <w:tab w:val="left" w:pos="3402"/>
        <w:tab w:val="left" w:pos="3686"/>
        <w:tab w:val="left" w:pos="3969"/>
        <w:tab w:val="left" w:pos="4253"/>
        <w:tab w:val="left" w:pos="4536"/>
        <w:tab w:val="left" w:pos="4820"/>
        <w:tab w:val="left" w:pos="5103"/>
        <w:tab w:val="left" w:pos="5387"/>
        <w:tab w:val="left" w:pos="5670"/>
      </w:tabs>
      <w:spacing w:before="120"/>
    </w:pPr>
  </w:style>
  <w:style w:type="character" w:customStyle="1" w:styleId="dsCharChar">
    <w:name w:val="ds Char Char"/>
    <w:rsid w:val="000D5B32"/>
    <w:rPr>
      <w:rFonts w:ascii="VNI-Times" w:hAnsi="VNI-Times" w:cs="Arial"/>
      <w:sz w:val="23"/>
      <w:lang w:val="en-US" w:eastAsia="en-US" w:bidi="ar-SA"/>
    </w:rPr>
  </w:style>
  <w:style w:type="character" w:customStyle="1" w:styleId="apple-converted-space">
    <w:name w:val="apple-converted-space"/>
    <w:basedOn w:val="DefaultParagraphFont"/>
    <w:rsid w:val="000D5B32"/>
  </w:style>
  <w:style w:type="character" w:customStyle="1" w:styleId="CharChar">
    <w:name w:val="Char Char"/>
    <w:locked/>
    <w:rsid w:val="000D5B32"/>
    <w:rPr>
      <w:sz w:val="28"/>
      <w:szCs w:val="28"/>
      <w:lang w:val="en-US" w:eastAsia="en-US" w:bidi="ar-SA"/>
    </w:rPr>
  </w:style>
  <w:style w:type="character" w:customStyle="1" w:styleId="CharChar7">
    <w:name w:val="Char Char7"/>
    <w:rsid w:val="000D5B32"/>
    <w:rPr>
      <w:rFonts w:ascii="Arial" w:hAnsi="Arial" w:cs="Arial"/>
      <w:b/>
      <w:bCs/>
      <w:sz w:val="26"/>
      <w:szCs w:val="26"/>
      <w:lang w:val="en-US" w:eastAsia="en-US" w:bidi="ar-SA"/>
    </w:rPr>
  </w:style>
  <w:style w:type="paragraph" w:styleId="Subtitle">
    <w:name w:val="Subtitle"/>
    <w:basedOn w:val="Normal"/>
    <w:link w:val="SubtitleChar"/>
    <w:qFormat/>
    <w:rsid w:val="000D5B32"/>
    <w:pPr>
      <w:tabs>
        <w:tab w:val="num" w:pos="980"/>
      </w:tabs>
      <w:spacing w:after="0" w:line="240" w:lineRule="auto"/>
      <w:ind w:left="1029" w:hanging="392"/>
      <w:jc w:val="both"/>
    </w:pPr>
    <w:rPr>
      <w:rFonts w:ascii="VNI-Times" w:eastAsia="Times New Roman" w:hAnsi="VNI-Times" w:cs="Times New Roman"/>
      <w:b/>
      <w:bCs/>
      <w:szCs w:val="24"/>
      <w:lang w:val="x-none" w:eastAsia="x-none"/>
    </w:rPr>
  </w:style>
  <w:style w:type="character" w:customStyle="1" w:styleId="SubtitleChar">
    <w:name w:val="Subtitle Char"/>
    <w:basedOn w:val="DefaultParagraphFont"/>
    <w:link w:val="Subtitle"/>
    <w:rsid w:val="000D5B32"/>
    <w:rPr>
      <w:rFonts w:ascii="VNI-Times" w:eastAsia="Times New Roman" w:hAnsi="VNI-Times" w:cs="Times New Roman"/>
      <w:b/>
      <w:bCs/>
      <w:sz w:val="28"/>
      <w:szCs w:val="24"/>
      <w:lang w:val="x-none" w:eastAsia="x-none"/>
    </w:rPr>
  </w:style>
  <w:style w:type="paragraph" w:styleId="ListBullet">
    <w:name w:val="List Bullet"/>
    <w:basedOn w:val="Normal"/>
    <w:rsid w:val="000D5B32"/>
    <w:pPr>
      <w:spacing w:after="0" w:line="240" w:lineRule="auto"/>
      <w:jc w:val="both"/>
    </w:pPr>
    <w:rPr>
      <w:rFonts w:eastAsia="Times New Roman" w:cs="Times New Roman"/>
      <w:sz w:val="24"/>
      <w:szCs w:val="24"/>
    </w:rPr>
  </w:style>
  <w:style w:type="paragraph" w:customStyle="1" w:styleId="Style1">
    <w:name w:val="Style1"/>
    <w:basedOn w:val="Normal"/>
    <w:link w:val="Style1Char"/>
    <w:rsid w:val="000D5B32"/>
    <w:pPr>
      <w:spacing w:after="240" w:line="300" w:lineRule="atLeast"/>
      <w:jc w:val="center"/>
    </w:pPr>
    <w:rPr>
      <w:rFonts w:ascii=".VnArialH" w:eastAsia="Times New Roman" w:hAnsi=".VnArialH" w:cs="Times New Roman"/>
      <w:b/>
      <w:color w:val="3366FF"/>
      <w:szCs w:val="28"/>
    </w:rPr>
  </w:style>
  <w:style w:type="character" w:customStyle="1" w:styleId="Style1Char">
    <w:name w:val="Style1 Char"/>
    <w:link w:val="Style1"/>
    <w:rsid w:val="000D5B32"/>
    <w:rPr>
      <w:rFonts w:ascii=".VnArialH" w:eastAsia="Times New Roman" w:hAnsi=".VnArialH" w:cs="Times New Roman"/>
      <w:b/>
      <w:color w:val="3366FF"/>
      <w:sz w:val="28"/>
      <w:szCs w:val="28"/>
    </w:rPr>
  </w:style>
  <w:style w:type="character" w:customStyle="1" w:styleId="titbangChar">
    <w:name w:val="tit bang Char"/>
    <w:link w:val="titbang"/>
    <w:rsid w:val="000D5B32"/>
    <w:rPr>
      <w:b/>
      <w:color w:val="3366FF"/>
    </w:rPr>
  </w:style>
  <w:style w:type="paragraph" w:customStyle="1" w:styleId="titbang">
    <w:name w:val="tit bang"/>
    <w:basedOn w:val="Normal"/>
    <w:link w:val="titbangChar"/>
    <w:rsid w:val="000D5B32"/>
    <w:pPr>
      <w:spacing w:before="80" w:after="80" w:line="240" w:lineRule="atLeast"/>
      <w:jc w:val="center"/>
    </w:pPr>
    <w:rPr>
      <w:rFonts w:asciiTheme="minorHAnsi" w:eastAsiaTheme="minorEastAsia" w:hAnsiTheme="minorHAnsi"/>
      <w:b/>
      <w:color w:val="3366FF"/>
      <w:sz w:val="20"/>
      <w:szCs w:val="20"/>
    </w:rPr>
  </w:style>
  <w:style w:type="paragraph" w:customStyle="1" w:styleId="cach">
    <w:name w:val="cach"/>
    <w:basedOn w:val="Normal"/>
    <w:rsid w:val="000D5B32"/>
    <w:pPr>
      <w:numPr>
        <w:numId w:val="1"/>
      </w:numPr>
      <w:tabs>
        <w:tab w:val="clear" w:pos="1440"/>
      </w:tabs>
      <w:spacing w:before="40" w:after="0" w:line="120" w:lineRule="exact"/>
      <w:ind w:left="284" w:hanging="284"/>
      <w:jc w:val="both"/>
    </w:pPr>
    <w:rPr>
      <w:rFonts w:eastAsia="Times New Roman" w:cs="Times New Roman"/>
      <w:sz w:val="22"/>
    </w:rPr>
  </w:style>
  <w:style w:type="paragraph" w:customStyle="1" w:styleId="traloi">
    <w:name w:val="traloi"/>
    <w:basedOn w:val="Normal"/>
    <w:rsid w:val="000D5B32"/>
    <w:pPr>
      <w:spacing w:before="60" w:after="60" w:line="240" w:lineRule="auto"/>
      <w:ind w:left="1195" w:hanging="288"/>
      <w:jc w:val="both"/>
    </w:pPr>
    <w:rPr>
      <w:rFonts w:eastAsia="Times New Roman" w:cs="Times New Roman"/>
      <w:sz w:val="22"/>
    </w:rPr>
  </w:style>
  <w:style w:type="paragraph" w:customStyle="1" w:styleId="cauhoi">
    <w:name w:val="cauhoi"/>
    <w:basedOn w:val="Normal"/>
    <w:link w:val="cauhoiChar"/>
    <w:rsid w:val="000D5B32"/>
    <w:pPr>
      <w:spacing w:before="120" w:after="60" w:line="240" w:lineRule="auto"/>
      <w:ind w:left="900" w:hanging="900"/>
      <w:jc w:val="both"/>
    </w:pPr>
    <w:rPr>
      <w:rFonts w:eastAsia="Times New Roman" w:cs="Times New Roman"/>
      <w:sz w:val="22"/>
    </w:rPr>
  </w:style>
  <w:style w:type="character" w:customStyle="1" w:styleId="cauhoiChar">
    <w:name w:val="cauhoi Char"/>
    <w:link w:val="cauhoi"/>
    <w:rsid w:val="000D5B32"/>
    <w:rPr>
      <w:rFonts w:ascii="Times New Roman" w:eastAsia="Times New Roman" w:hAnsi="Times New Roman" w:cs="Times New Roman"/>
      <w:sz w:val="22"/>
      <w:szCs w:val="22"/>
    </w:rPr>
  </w:style>
  <w:style w:type="character" w:styleId="Emphasis">
    <w:name w:val="Emphasis"/>
    <w:qFormat/>
    <w:rsid w:val="000D5B32"/>
    <w:rPr>
      <w:i/>
      <w:iCs/>
    </w:rPr>
  </w:style>
  <w:style w:type="paragraph" w:styleId="BodyText3">
    <w:name w:val="Body Text 3"/>
    <w:basedOn w:val="Normal"/>
    <w:link w:val="BodyText3Char"/>
    <w:rsid w:val="000D5B32"/>
    <w:pPr>
      <w:spacing w:after="120" w:line="240" w:lineRule="auto"/>
      <w:jc w:val="both"/>
    </w:pPr>
    <w:rPr>
      <w:rFonts w:ascii="VNI-Times" w:eastAsia="Times New Roman" w:hAnsi="VNI-Times" w:cs="Times New Roman"/>
      <w:sz w:val="16"/>
      <w:szCs w:val="16"/>
      <w:lang w:val="x-none" w:eastAsia="x-none"/>
    </w:rPr>
  </w:style>
  <w:style w:type="character" w:customStyle="1" w:styleId="BodyText3Char">
    <w:name w:val="Body Text 3 Char"/>
    <w:basedOn w:val="DefaultParagraphFont"/>
    <w:link w:val="BodyText3"/>
    <w:rsid w:val="000D5B32"/>
    <w:rPr>
      <w:rFonts w:ascii="VNI-Times" w:eastAsia="Times New Roman" w:hAnsi="VNI-Times" w:cs="Times New Roman"/>
      <w:sz w:val="16"/>
      <w:szCs w:val="16"/>
      <w:lang w:val="x-none" w:eastAsia="x-none"/>
    </w:rPr>
  </w:style>
  <w:style w:type="paragraph" w:customStyle="1" w:styleId="tenbs">
    <w:name w:val="tenbs"/>
    <w:basedOn w:val="Normal"/>
    <w:rsid w:val="000D5B32"/>
    <w:pPr>
      <w:spacing w:before="240" w:after="120" w:line="240" w:lineRule="auto"/>
      <w:jc w:val="both"/>
    </w:pPr>
    <w:rPr>
      <w:rFonts w:ascii=".VnCentury Schoolbook" w:eastAsia="Times New Roman" w:hAnsi=".VnCentury Schoolbook" w:cs="Times New Roman"/>
      <w:i/>
      <w:sz w:val="22"/>
      <w:szCs w:val="20"/>
    </w:rPr>
  </w:style>
  <w:style w:type="paragraph" w:styleId="ListBullet2">
    <w:name w:val="List Bullet 2"/>
    <w:basedOn w:val="Normal"/>
    <w:autoRedefine/>
    <w:rsid w:val="000D5B32"/>
    <w:pPr>
      <w:tabs>
        <w:tab w:val="num" w:pos="643"/>
      </w:tabs>
      <w:spacing w:after="0" w:line="240" w:lineRule="auto"/>
      <w:ind w:left="643"/>
      <w:jc w:val="both"/>
    </w:pPr>
    <w:rPr>
      <w:rFonts w:ascii=".VnCentury Schoolbook" w:eastAsia="Times New Roman" w:hAnsi=".VnCentury Schoolbook" w:cs="Times New Roman"/>
      <w:szCs w:val="20"/>
    </w:rPr>
  </w:style>
  <w:style w:type="paragraph" w:styleId="ListBullet3">
    <w:name w:val="List Bullet 3"/>
    <w:basedOn w:val="Normal"/>
    <w:autoRedefine/>
    <w:rsid w:val="000D5B32"/>
    <w:pPr>
      <w:tabs>
        <w:tab w:val="num" w:pos="926"/>
      </w:tabs>
      <w:spacing w:after="0" w:line="240" w:lineRule="auto"/>
      <w:ind w:left="926"/>
      <w:jc w:val="both"/>
    </w:pPr>
    <w:rPr>
      <w:rFonts w:ascii=".VnCentury Schoolbook" w:eastAsia="Times New Roman" w:hAnsi=".VnCentury Schoolbook" w:cs="Times New Roman"/>
      <w:szCs w:val="20"/>
    </w:rPr>
  </w:style>
  <w:style w:type="paragraph" w:styleId="ListBullet4">
    <w:name w:val="List Bullet 4"/>
    <w:basedOn w:val="Normal"/>
    <w:autoRedefine/>
    <w:rsid w:val="000D5B32"/>
    <w:pPr>
      <w:tabs>
        <w:tab w:val="num" w:pos="1209"/>
      </w:tabs>
      <w:spacing w:after="0" w:line="240" w:lineRule="auto"/>
      <w:ind w:left="1209"/>
      <w:jc w:val="both"/>
    </w:pPr>
    <w:rPr>
      <w:rFonts w:ascii=".VnCentury Schoolbook" w:eastAsia="Times New Roman" w:hAnsi=".VnCentury Schoolbook" w:cs="Times New Roman"/>
      <w:szCs w:val="20"/>
    </w:rPr>
  </w:style>
  <w:style w:type="paragraph" w:customStyle="1" w:styleId="baibosung">
    <w:name w:val="bai bo sung"/>
    <w:basedOn w:val="Normal"/>
    <w:rsid w:val="000D5B32"/>
    <w:pPr>
      <w:spacing w:after="0" w:line="240" w:lineRule="auto"/>
      <w:jc w:val="both"/>
    </w:pPr>
    <w:rPr>
      <w:rFonts w:ascii=".VnCentury Schoolbook" w:eastAsia="Times New Roman" w:hAnsi=".VnCentury Schoolbook" w:cs="Times New Roman"/>
      <w:sz w:val="26"/>
      <w:szCs w:val="20"/>
    </w:rPr>
  </w:style>
  <w:style w:type="paragraph" w:customStyle="1" w:styleId="bienn">
    <w:name w:val="bienn"/>
    <w:basedOn w:val="Normal"/>
    <w:rsid w:val="000D5B32"/>
    <w:pPr>
      <w:tabs>
        <w:tab w:val="left" w:pos="5670"/>
      </w:tabs>
      <w:spacing w:after="0" w:line="240" w:lineRule="auto"/>
      <w:ind w:firstLine="567"/>
      <w:jc w:val="both"/>
    </w:pPr>
    <w:rPr>
      <w:rFonts w:ascii=".VnCentury Schoolbook" w:eastAsia="Times New Roman" w:hAnsi=".VnCentury Schoolbook" w:cs="Times New Roman"/>
      <w:sz w:val="21"/>
      <w:szCs w:val="20"/>
    </w:rPr>
  </w:style>
  <w:style w:type="paragraph" w:customStyle="1" w:styleId="tenchuong">
    <w:name w:val="ten chuong"/>
    <w:basedOn w:val="Normal"/>
    <w:rsid w:val="000D5B32"/>
    <w:pPr>
      <w:spacing w:after="60" w:line="280" w:lineRule="atLeast"/>
      <w:jc w:val="center"/>
    </w:pPr>
    <w:rPr>
      <w:rFonts w:ascii=".VnCentury Schoolbook" w:eastAsia="Times New Roman" w:hAnsi=".VnCentury Schoolbook" w:cs="Times New Roman"/>
      <w:b/>
      <w:sz w:val="24"/>
      <w:szCs w:val="20"/>
    </w:rPr>
  </w:style>
  <w:style w:type="paragraph" w:customStyle="1" w:styleId="tenc">
    <w:name w:val="tenc"/>
    <w:basedOn w:val="Heading8"/>
    <w:rsid w:val="000D5B32"/>
    <w:pPr>
      <w:pBdr>
        <w:top w:val="none" w:sz="0" w:space="0" w:color="auto"/>
        <w:left w:val="none" w:sz="0" w:space="0" w:color="auto"/>
        <w:bottom w:val="none" w:sz="0" w:space="0" w:color="auto"/>
        <w:right w:val="none" w:sz="0" w:space="0" w:color="auto"/>
      </w:pBdr>
      <w:spacing w:before="1440" w:after="400"/>
      <w:jc w:val="left"/>
    </w:pPr>
    <w:rPr>
      <w:rFonts w:ascii=".VnCentury Schoolbook" w:hAnsi=".VnCentury Schoolbook"/>
      <w:b/>
      <w:sz w:val="26"/>
    </w:rPr>
  </w:style>
  <w:style w:type="paragraph" w:customStyle="1" w:styleId="tenm">
    <w:name w:val="tenm"/>
    <w:basedOn w:val="tenc"/>
    <w:rsid w:val="000D5B32"/>
    <w:pPr>
      <w:spacing w:before="480" w:after="240"/>
    </w:pPr>
  </w:style>
  <w:style w:type="paragraph" w:customStyle="1" w:styleId="tenb">
    <w:name w:val="tenb"/>
    <w:basedOn w:val="Normal"/>
    <w:rsid w:val="000D5B32"/>
    <w:pPr>
      <w:spacing w:before="320" w:after="120" w:line="240" w:lineRule="auto"/>
      <w:jc w:val="both"/>
    </w:pPr>
    <w:rPr>
      <w:rFonts w:ascii=".VnCentury Schoolbook" w:eastAsia="Times New Roman" w:hAnsi=".VnCentury Schoolbook" w:cs="Times New Roman"/>
      <w:b/>
      <w:sz w:val="24"/>
      <w:szCs w:val="20"/>
    </w:rPr>
  </w:style>
  <w:style w:type="character" w:customStyle="1" w:styleId="CharChar8">
    <w:name w:val="Char Char8"/>
    <w:locked/>
    <w:rsid w:val="000D5B32"/>
    <w:rPr>
      <w:rFonts w:ascii="Arial" w:hAnsi="Arial" w:cs="Arial"/>
      <w:b/>
      <w:bCs/>
      <w:kern w:val="32"/>
      <w:sz w:val="32"/>
      <w:szCs w:val="32"/>
      <w:lang w:val="en-US" w:eastAsia="en-US"/>
    </w:rPr>
  </w:style>
  <w:style w:type="character" w:customStyle="1" w:styleId="CharChar1">
    <w:name w:val="Char Char1"/>
    <w:locked/>
    <w:rsid w:val="000D5B32"/>
    <w:rPr>
      <w:sz w:val="24"/>
      <w:szCs w:val="24"/>
      <w:lang w:val="en-US" w:eastAsia="en-US"/>
    </w:rPr>
  </w:style>
  <w:style w:type="character" w:customStyle="1" w:styleId="CharChar4">
    <w:name w:val="Char Char4"/>
    <w:locked/>
    <w:rsid w:val="000D5B32"/>
    <w:rPr>
      <w:rFonts w:ascii="Times New Roman" w:hAnsi="Times New Roman" w:cs="Times New Roman"/>
      <w:sz w:val="24"/>
      <w:szCs w:val="24"/>
      <w:lang w:val="en-US" w:eastAsia="en-US"/>
    </w:rPr>
  </w:style>
  <w:style w:type="character" w:customStyle="1" w:styleId="CharChar3">
    <w:name w:val="Char Char3"/>
    <w:locked/>
    <w:rsid w:val="000D5B32"/>
    <w:rPr>
      <w:rFonts w:ascii="Times New Roman" w:hAnsi="Times New Roman" w:cs="Times New Roman"/>
      <w:sz w:val="24"/>
      <w:szCs w:val="24"/>
      <w:lang w:val="en-US" w:eastAsia="en-US"/>
    </w:rPr>
  </w:style>
  <w:style w:type="character" w:customStyle="1" w:styleId="CharChar2">
    <w:name w:val="Char Char2"/>
    <w:locked/>
    <w:rsid w:val="000D5B32"/>
    <w:rPr>
      <w:b/>
      <w:bCs/>
      <w:sz w:val="28"/>
      <w:szCs w:val="28"/>
      <w:lang w:val="en-US" w:eastAsia="en-US" w:bidi="ar-SA"/>
    </w:rPr>
  </w:style>
  <w:style w:type="character" w:customStyle="1" w:styleId="apple-style-span">
    <w:name w:val="apple-style-span"/>
    <w:basedOn w:val="DefaultParagraphFont"/>
    <w:rsid w:val="000D5B32"/>
  </w:style>
  <w:style w:type="character" w:customStyle="1" w:styleId="CharChar6">
    <w:name w:val="Char Char6"/>
    <w:rsid w:val="000D5B32"/>
    <w:rPr>
      <w:rFonts w:ascii="Arial" w:hAnsi="Arial" w:cs="Arial"/>
      <w:b/>
      <w:bCs/>
      <w:color w:val="000000"/>
      <w:spacing w:val="-20"/>
      <w:sz w:val="26"/>
      <w:szCs w:val="26"/>
      <w:lang w:val="en-US" w:eastAsia="en-US" w:bidi="ar-SA"/>
    </w:rPr>
  </w:style>
  <w:style w:type="numbering" w:customStyle="1" w:styleId="NoList11">
    <w:name w:val="No List11"/>
    <w:next w:val="NoList"/>
    <w:uiPriority w:val="99"/>
    <w:semiHidden/>
    <w:unhideWhenUsed/>
    <w:rsid w:val="000D5B32"/>
  </w:style>
  <w:style w:type="character" w:customStyle="1" w:styleId="fontstyle01">
    <w:name w:val="fontstyle01"/>
    <w:rsid w:val="000D5B32"/>
    <w:rPr>
      <w:rFonts w:ascii="Times New Roman" w:hAnsi="Times New Roman" w:cs="Times New Roman" w:hint="default"/>
      <w:b w:val="0"/>
      <w:bCs w:val="0"/>
      <w:i w:val="0"/>
      <w:iCs w:val="0"/>
      <w:color w:val="000000"/>
      <w:sz w:val="22"/>
      <w:szCs w:val="22"/>
    </w:rPr>
  </w:style>
  <w:style w:type="character" w:customStyle="1" w:styleId="fontstyle21">
    <w:name w:val="fontstyle21"/>
    <w:rsid w:val="000D5B32"/>
    <w:rPr>
      <w:rFonts w:ascii="Symbol" w:hAnsi="Symbol" w:hint="default"/>
      <w:b w:val="0"/>
      <w:bCs w:val="0"/>
      <w:i w:val="0"/>
      <w:iCs w:val="0"/>
      <w:color w:val="000000"/>
      <w:sz w:val="24"/>
      <w:szCs w:val="24"/>
    </w:rPr>
  </w:style>
  <w:style w:type="character" w:customStyle="1" w:styleId="fontstyle31">
    <w:name w:val="fontstyle31"/>
    <w:rsid w:val="000D5B32"/>
    <w:rPr>
      <w:rFonts w:ascii="Palatino Linotype" w:hAnsi="Palatino Linotype" w:hint="default"/>
      <w:b w:val="0"/>
      <w:bCs w:val="0"/>
      <w:i w:val="0"/>
      <w:iCs w:val="0"/>
      <w:color w:val="000000"/>
      <w:sz w:val="54"/>
      <w:szCs w:val="54"/>
    </w:rPr>
  </w:style>
  <w:style w:type="character" w:customStyle="1" w:styleId="fontstyle41">
    <w:name w:val="fontstyle41"/>
    <w:rsid w:val="000D5B32"/>
    <w:rPr>
      <w:rFonts w:ascii="Palatino Linotype" w:hAnsi="Palatino Linotype" w:hint="default"/>
      <w:b w:val="0"/>
      <w:bCs w:val="0"/>
      <w:i w:val="0"/>
      <w:iCs w:val="0"/>
      <w:color w:val="000000"/>
      <w:sz w:val="54"/>
      <w:szCs w:val="54"/>
    </w:rPr>
  </w:style>
  <w:style w:type="paragraph" w:styleId="TOCHeading">
    <w:name w:val="TOC Heading"/>
    <w:basedOn w:val="Heading1"/>
    <w:next w:val="Normal"/>
    <w:uiPriority w:val="39"/>
    <w:unhideWhenUsed/>
    <w:qFormat/>
    <w:rsid w:val="000D5B32"/>
    <w:pPr>
      <w:spacing w:before="240" w:line="259" w:lineRule="auto"/>
      <w:outlineLvl w:val="9"/>
    </w:pPr>
    <w:rPr>
      <w:rFonts w:ascii="Calibri Light" w:eastAsia="Times New Roman" w:hAnsi="Calibri Light" w:cs="Times New Roman"/>
      <w:b w:val="0"/>
      <w:bCs w:val="0"/>
      <w:color w:val="2E74B5"/>
      <w:sz w:val="32"/>
      <w:szCs w:val="32"/>
    </w:rPr>
  </w:style>
  <w:style w:type="paragraph" w:styleId="TOC1">
    <w:name w:val="toc 1"/>
    <w:basedOn w:val="Normal"/>
    <w:next w:val="Normal"/>
    <w:autoRedefine/>
    <w:uiPriority w:val="39"/>
    <w:unhideWhenUsed/>
    <w:rsid w:val="000D5B32"/>
    <w:pPr>
      <w:spacing w:after="100" w:line="360" w:lineRule="auto"/>
      <w:jc w:val="both"/>
    </w:pPr>
    <w:rPr>
      <w:rFonts w:eastAsia="Calibri" w:cs="Times New Roman"/>
      <w:sz w:val="24"/>
    </w:rPr>
  </w:style>
  <w:style w:type="numbering" w:customStyle="1" w:styleId="NoList2">
    <w:name w:val="No List2"/>
    <w:next w:val="NoList"/>
    <w:uiPriority w:val="99"/>
    <w:semiHidden/>
    <w:unhideWhenUsed/>
    <w:rsid w:val="000D5B32"/>
  </w:style>
  <w:style w:type="table" w:customStyle="1" w:styleId="TableGrid31">
    <w:name w:val="Table Grid31"/>
    <w:basedOn w:val="TableNormal"/>
    <w:next w:val="TableGrid"/>
    <w:uiPriority w:val="59"/>
    <w:rsid w:val="000D5B32"/>
    <w:pPr>
      <w:jc w:val="both"/>
    </w:pPr>
    <w:rPr>
      <w:rFonts w:ascii="Calibri" w:eastAsia="Calibri" w:hAnsi="Calibri" w:cs="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3">
    <w:name w:val="No List3"/>
    <w:next w:val="NoList"/>
    <w:uiPriority w:val="99"/>
    <w:semiHidden/>
    <w:unhideWhenUsed/>
    <w:rsid w:val="000D5B32"/>
  </w:style>
  <w:style w:type="table" w:customStyle="1" w:styleId="TableGrid4">
    <w:name w:val="Table Grid4"/>
    <w:basedOn w:val="TableNormal"/>
    <w:next w:val="TableGrid"/>
    <w:uiPriority w:val="39"/>
    <w:rsid w:val="000D5B32"/>
    <w:pPr>
      <w:jc w:val="both"/>
    </w:pPr>
    <w:rPr>
      <w:rFonts w:ascii="Calibri" w:eastAsia="Calibri" w:hAnsi="Calibri" w:cs="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4">
    <w:name w:val="No List4"/>
    <w:next w:val="NoList"/>
    <w:uiPriority w:val="99"/>
    <w:semiHidden/>
    <w:unhideWhenUsed/>
    <w:rsid w:val="000D5B32"/>
  </w:style>
  <w:style w:type="table" w:customStyle="1" w:styleId="TableGrid5">
    <w:name w:val="Table Grid5"/>
    <w:basedOn w:val="TableNormal"/>
    <w:next w:val="TableGrid"/>
    <w:uiPriority w:val="39"/>
    <w:rsid w:val="000D5B32"/>
    <w:pPr>
      <w:jc w:val="both"/>
    </w:pPr>
    <w:rPr>
      <w:rFonts w:ascii="Calibri" w:eastAsia="Calibri" w:hAnsi="Calibri" w:cs="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6">
    <w:name w:val="Table Grid6"/>
    <w:basedOn w:val="TableNormal"/>
    <w:next w:val="TableGrid"/>
    <w:uiPriority w:val="39"/>
    <w:rsid w:val="000D5B32"/>
    <w:pPr>
      <w:jc w:val="both"/>
    </w:pPr>
    <w:rPr>
      <w:rFonts w:ascii="Times New Roman" w:eastAsia="Calibri" w:hAnsi="Times New Roman" w:cs="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F9E977197262459AB16AE09F8A4F0155">
    <w:name w:val="F9E977197262459AB16AE09F8A4F0155"/>
    <w:rsid w:val="000D5B32"/>
    <w:pPr>
      <w:spacing w:after="200" w:line="276" w:lineRule="auto"/>
      <w:jc w:val="both"/>
    </w:pPr>
    <w:rPr>
      <w:rFonts w:ascii="Calibri" w:eastAsia="MS Mincho" w:hAnsi="Calibri" w:cs="Arial"/>
      <w:sz w:val="22"/>
      <w:szCs w:val="22"/>
      <w:lang w:eastAsia="ja-JP"/>
    </w:rPr>
  </w:style>
  <w:style w:type="table" w:customStyle="1" w:styleId="TableGrid7">
    <w:name w:val="Table Grid7"/>
    <w:basedOn w:val="TableNormal"/>
    <w:next w:val="TableGrid"/>
    <w:uiPriority w:val="39"/>
    <w:rsid w:val="000D5B32"/>
    <w:pPr>
      <w:jc w:val="both"/>
    </w:pPr>
    <w:rPr>
      <w:rFonts w:ascii="Times New Roman" w:eastAsia="Calibri"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
    <w:name w:val="No List5"/>
    <w:next w:val="NoList"/>
    <w:uiPriority w:val="99"/>
    <w:semiHidden/>
    <w:unhideWhenUsed/>
    <w:rsid w:val="000D5B32"/>
  </w:style>
  <w:style w:type="table" w:customStyle="1" w:styleId="TableGrid8">
    <w:name w:val="Table Grid8"/>
    <w:basedOn w:val="TableNormal"/>
    <w:next w:val="TableGrid"/>
    <w:rsid w:val="000D5B32"/>
    <w:pPr>
      <w:jc w:val="both"/>
    </w:pPr>
    <w:rPr>
      <w:rFonts w:ascii="Times New Roman" w:eastAsia="Times New Roman"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
    <w:name w:val="No List111"/>
    <w:next w:val="NoList"/>
    <w:uiPriority w:val="99"/>
    <w:semiHidden/>
    <w:unhideWhenUsed/>
    <w:rsid w:val="000D5B32"/>
  </w:style>
  <w:style w:type="table" w:customStyle="1" w:styleId="TableGrid111">
    <w:name w:val="Table Grid111"/>
    <w:basedOn w:val="TableNormal"/>
    <w:next w:val="TableGrid"/>
    <w:uiPriority w:val="59"/>
    <w:rsid w:val="000D5B32"/>
    <w:pPr>
      <w:jc w:val="both"/>
    </w:pPr>
    <w:rPr>
      <w:rFonts w:ascii="Calibri" w:eastAsia="Calibri" w:hAnsi="Calibri" w:cs="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11">
    <w:name w:val="Table Grid211"/>
    <w:basedOn w:val="TableNormal"/>
    <w:next w:val="TableGrid"/>
    <w:uiPriority w:val="59"/>
    <w:rsid w:val="000D5B32"/>
    <w:pPr>
      <w:jc w:val="both"/>
    </w:pPr>
    <w:rPr>
      <w:rFonts w:ascii="Times New Roman" w:eastAsia="Calibri" w:hAnsi="Times New Roman" w:cs="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21">
    <w:name w:val="No List21"/>
    <w:next w:val="NoList"/>
    <w:uiPriority w:val="99"/>
    <w:semiHidden/>
    <w:unhideWhenUsed/>
    <w:rsid w:val="000D5B32"/>
  </w:style>
  <w:style w:type="numbering" w:customStyle="1" w:styleId="NoList31">
    <w:name w:val="No List31"/>
    <w:next w:val="NoList"/>
    <w:uiPriority w:val="99"/>
    <w:semiHidden/>
    <w:unhideWhenUsed/>
    <w:rsid w:val="000D5B32"/>
  </w:style>
  <w:style w:type="table" w:customStyle="1" w:styleId="TableGrid41">
    <w:name w:val="Table Grid41"/>
    <w:basedOn w:val="TableNormal"/>
    <w:next w:val="TableGrid"/>
    <w:uiPriority w:val="59"/>
    <w:rsid w:val="000D5B32"/>
    <w:pPr>
      <w:jc w:val="both"/>
    </w:pPr>
    <w:rPr>
      <w:rFonts w:ascii="Calibri" w:eastAsia="Calibri" w:hAnsi="Calibri" w:cs="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41">
    <w:name w:val="No List41"/>
    <w:next w:val="NoList"/>
    <w:uiPriority w:val="99"/>
    <w:semiHidden/>
    <w:unhideWhenUsed/>
    <w:rsid w:val="000D5B32"/>
  </w:style>
  <w:style w:type="table" w:customStyle="1" w:styleId="TableGrid51">
    <w:name w:val="Table Grid51"/>
    <w:basedOn w:val="TableNormal"/>
    <w:next w:val="TableGrid"/>
    <w:uiPriority w:val="59"/>
    <w:rsid w:val="000D5B32"/>
    <w:pPr>
      <w:jc w:val="both"/>
    </w:pPr>
    <w:rPr>
      <w:rFonts w:ascii="Calibri" w:eastAsia="Calibri" w:hAnsi="Calibri" w:cs="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61">
    <w:name w:val="Table Grid61"/>
    <w:basedOn w:val="TableNormal"/>
    <w:next w:val="TableGrid"/>
    <w:uiPriority w:val="59"/>
    <w:rsid w:val="000D5B32"/>
    <w:pPr>
      <w:jc w:val="both"/>
    </w:pPr>
    <w:rPr>
      <w:rFonts w:ascii="Times New Roman" w:eastAsia="Calibri" w:hAnsi="Times New Roman" w:cs="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71">
    <w:name w:val="Table Grid71"/>
    <w:basedOn w:val="TableNormal"/>
    <w:next w:val="TableGrid"/>
    <w:uiPriority w:val="59"/>
    <w:rsid w:val="000D5B32"/>
    <w:pPr>
      <w:jc w:val="both"/>
    </w:pPr>
    <w:rPr>
      <w:rFonts w:ascii="Times New Roman" w:eastAsia="Calibri"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Revision">
    <w:name w:val="Revision"/>
    <w:hidden/>
    <w:uiPriority w:val="99"/>
    <w:semiHidden/>
    <w:rsid w:val="000D5B32"/>
    <w:pPr>
      <w:jc w:val="both"/>
    </w:pPr>
    <w:rPr>
      <w:rFonts w:eastAsiaTheme="minorHAnsi"/>
      <w:sz w:val="22"/>
      <w:szCs w:val="22"/>
    </w:rPr>
  </w:style>
  <w:style w:type="character" w:customStyle="1" w:styleId="MTDisplayEquationChar">
    <w:name w:val="MTDisplayEquation Char"/>
    <w:link w:val="MTDisplayEquation"/>
    <w:rsid w:val="000D5B32"/>
    <w:rPr>
      <w:rFonts w:ascii="Times New Roman" w:eastAsia="Times New Roman" w:hAnsi="Times New Roman" w:cs="Times New Roman"/>
      <w:color w:val="000000"/>
      <w:spacing w:val="-20"/>
      <w:sz w:val="28"/>
      <w:szCs w:val="22"/>
    </w:rPr>
  </w:style>
  <w:style w:type="character" w:customStyle="1" w:styleId="UnresolvedMention1">
    <w:name w:val="Unresolved Mention1"/>
    <w:uiPriority w:val="99"/>
    <w:semiHidden/>
    <w:unhideWhenUsed/>
    <w:rsid w:val="000D5B32"/>
    <w:rPr>
      <w:color w:val="605E5C"/>
      <w:shd w:val="clear" w:color="auto" w:fill="E1DFDD"/>
    </w:rPr>
  </w:style>
  <w:style w:type="character" w:customStyle="1" w:styleId="2iem">
    <w:name w:val="_2iem"/>
    <w:basedOn w:val="DefaultParagraphFont"/>
    <w:rsid w:val="000D5B32"/>
  </w:style>
  <w:style w:type="table" w:customStyle="1" w:styleId="TableGrid12">
    <w:name w:val="Table Grid12"/>
    <w:basedOn w:val="TableNormal"/>
    <w:next w:val="TableGrid"/>
    <w:uiPriority w:val="39"/>
    <w:rsid w:val="000D5B32"/>
    <w:rPr>
      <w:rFonts w:eastAsiaTheme="minorHAns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
    <w:name w:val="Table Grid13"/>
    <w:basedOn w:val="TableNormal"/>
    <w:next w:val="TableGrid"/>
    <w:uiPriority w:val="39"/>
    <w:rsid w:val="000D5B32"/>
    <w:rPr>
      <w:rFonts w:eastAsiaTheme="minorHAns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0FontChChun">
    <w:name w:val="0 Font Chữ Chuẩn"/>
    <w:basedOn w:val="Normal"/>
    <w:rsid w:val="000D5B32"/>
    <w:pPr>
      <w:spacing w:after="0"/>
    </w:pPr>
    <w:rPr>
      <w:rFonts w:cs="Times New Roman"/>
      <w:sz w:val="24"/>
      <w:szCs w:val="24"/>
    </w:rPr>
  </w:style>
  <w:style w:type="paragraph" w:customStyle="1" w:styleId="msonormal0">
    <w:name w:val="msonormal"/>
    <w:basedOn w:val="Normal"/>
    <w:uiPriority w:val="99"/>
    <w:semiHidden/>
    <w:rsid w:val="000D5B32"/>
    <w:pPr>
      <w:spacing w:before="100" w:beforeAutospacing="1" w:after="100" w:afterAutospacing="1" w:line="240" w:lineRule="auto"/>
    </w:pPr>
    <w:rPr>
      <w:rFonts w:eastAsiaTheme="minorEastAsia" w:cs="Times New Roman"/>
      <w:sz w:val="24"/>
      <w:szCs w:val="24"/>
    </w:rPr>
  </w:style>
  <w:style w:type="character" w:customStyle="1" w:styleId="Bodytext21">
    <w:name w:val="Body text (2)_"/>
    <w:link w:val="Bodytext210"/>
    <w:locked/>
    <w:rsid w:val="000D5B32"/>
    <w:rPr>
      <w:rFonts w:eastAsia="Times New Roman"/>
      <w:shd w:val="clear" w:color="auto" w:fill="FFFFFF"/>
    </w:rPr>
  </w:style>
  <w:style w:type="paragraph" w:customStyle="1" w:styleId="Bodytext210">
    <w:name w:val="Body text (2)1"/>
    <w:basedOn w:val="Normal"/>
    <w:link w:val="Bodytext21"/>
    <w:rsid w:val="000D5B32"/>
    <w:pPr>
      <w:widowControl w:val="0"/>
      <w:shd w:val="clear" w:color="auto" w:fill="FFFFFF"/>
      <w:spacing w:before="120" w:after="0" w:line="255" w:lineRule="exact"/>
      <w:ind w:hanging="380"/>
      <w:jc w:val="both"/>
    </w:pPr>
    <w:rPr>
      <w:rFonts w:asciiTheme="minorHAnsi" w:eastAsia="Times New Roman" w:hAnsiTheme="minorHAnsi"/>
      <w:sz w:val="20"/>
      <w:szCs w:val="20"/>
    </w:rPr>
  </w:style>
  <w:style w:type="character" w:customStyle="1" w:styleId="Bodytext275pt">
    <w:name w:val="Body text (2) + 7.5 pt"/>
    <w:rsid w:val="000D5B32"/>
    <w:rPr>
      <w:rFonts w:ascii="Times New Roman" w:eastAsia="Times New Roman" w:hAnsi="Times New Roman" w:cs="Times New Roman"/>
      <w:color w:val="000000"/>
      <w:spacing w:val="0"/>
      <w:w w:val="100"/>
      <w:position w:val="0"/>
      <w:sz w:val="15"/>
      <w:szCs w:val="15"/>
      <w:shd w:val="clear" w:color="auto" w:fill="FFFFFF"/>
      <w:lang w:val="vi-VN" w:eastAsia="vi-VN" w:bidi="vi-VN"/>
    </w:rPr>
  </w:style>
  <w:style w:type="character" w:customStyle="1" w:styleId="Bodytext510pt1">
    <w:name w:val="Body text (5) + 10 pt1"/>
    <w:aliases w:val="Not Italic2"/>
    <w:rsid w:val="000D5B32"/>
    <w:rPr>
      <w:rFonts w:ascii="Times New Roman" w:eastAsia="Times New Roman" w:hAnsi="Times New Roman" w:cs="Times New Roman"/>
      <w:i/>
      <w:iCs/>
      <w:color w:val="000000"/>
      <w:spacing w:val="0"/>
      <w:w w:val="100"/>
      <w:position w:val="0"/>
      <w:sz w:val="20"/>
      <w:szCs w:val="20"/>
      <w:shd w:val="clear" w:color="auto" w:fill="FFFFFF"/>
      <w:lang w:val="vi-VN" w:eastAsia="vi-VN" w:bidi="vi-VN"/>
    </w:rPr>
  </w:style>
  <w:style w:type="character" w:customStyle="1" w:styleId="Bodytext5105pt">
    <w:name w:val="Body text (5) + 10.5 pt"/>
    <w:aliases w:val="Bold1,Not Italic1"/>
    <w:rsid w:val="000D5B32"/>
    <w:rPr>
      <w:rFonts w:ascii="Times New Roman" w:eastAsia="Times New Roman" w:hAnsi="Times New Roman" w:cs="Times New Roman"/>
      <w:b/>
      <w:bCs/>
      <w:i/>
      <w:iCs/>
      <w:color w:val="000000"/>
      <w:spacing w:val="0"/>
      <w:w w:val="100"/>
      <w:position w:val="0"/>
      <w:sz w:val="21"/>
      <w:szCs w:val="21"/>
      <w:shd w:val="clear" w:color="auto" w:fill="FFFFFF"/>
      <w:lang w:val="vi-VN" w:eastAsia="vi-VN" w:bidi="vi-VN"/>
    </w:rPr>
  </w:style>
  <w:style w:type="character" w:customStyle="1" w:styleId="Bodytext2Exact">
    <w:name w:val="Body text (2) Exact"/>
    <w:basedOn w:val="DefaultParagraphFont"/>
    <w:rsid w:val="000D5B32"/>
    <w:rPr>
      <w:rFonts w:ascii="Times New Roman" w:eastAsia="Times New Roman" w:hAnsi="Times New Roman" w:cs="Times New Roman" w:hint="default"/>
      <w:b w:val="0"/>
      <w:bCs w:val="0"/>
      <w:i w:val="0"/>
      <w:iCs w:val="0"/>
      <w:smallCaps w:val="0"/>
      <w:strike w:val="0"/>
      <w:dstrike w:val="0"/>
      <w:sz w:val="20"/>
      <w:szCs w:val="20"/>
      <w:u w:val="none"/>
      <w:effect w:val="none"/>
    </w:rPr>
  </w:style>
  <w:style w:type="character" w:customStyle="1" w:styleId="Bodytext211pt">
    <w:name w:val="Body text (2) + 11 pt"/>
    <w:aliases w:val="Body text (2) + 16 pt,Small Caps Exact,Picture caption + 11 pt,Spacing 2 pt,Body text (2) + 11.5 pt,Italic Exact,Heading #3 + 11 pt"/>
    <w:basedOn w:val="DefaultParagraphFont"/>
    <w:rsid w:val="000D5B32"/>
    <w:rPr>
      <w:rFonts w:ascii="Times New Roman" w:eastAsia="Times New Roman" w:hAnsi="Times New Roman" w:cs="Times New Roman"/>
      <w:color w:val="000000"/>
      <w:spacing w:val="0"/>
      <w:w w:val="100"/>
      <w:position w:val="0"/>
      <w:sz w:val="22"/>
      <w:szCs w:val="22"/>
      <w:shd w:val="clear" w:color="auto" w:fill="FFFFFF"/>
      <w:lang w:val="vi-VN" w:eastAsia="vi-VN" w:bidi="vi-VN"/>
    </w:rPr>
  </w:style>
  <w:style w:type="paragraph" w:styleId="CommentText">
    <w:name w:val="annotation text"/>
    <w:basedOn w:val="Normal"/>
    <w:link w:val="CommentTextChar"/>
    <w:uiPriority w:val="99"/>
    <w:unhideWhenUsed/>
    <w:rsid w:val="000D5B32"/>
    <w:pPr>
      <w:spacing w:line="240" w:lineRule="auto"/>
    </w:pPr>
    <w:rPr>
      <w:rFonts w:cs="Times New Roman"/>
      <w:sz w:val="20"/>
      <w:szCs w:val="20"/>
    </w:rPr>
  </w:style>
  <w:style w:type="character" w:customStyle="1" w:styleId="CommentTextChar">
    <w:name w:val="Comment Text Char"/>
    <w:basedOn w:val="DefaultParagraphFont"/>
    <w:link w:val="CommentText"/>
    <w:uiPriority w:val="99"/>
    <w:rsid w:val="000D5B32"/>
    <w:rPr>
      <w:rFonts w:ascii="Times New Roman" w:eastAsiaTheme="minorHAnsi" w:hAnsi="Times New Roman" w:cs="Times New Roman"/>
    </w:rPr>
  </w:style>
  <w:style w:type="character" w:styleId="CommentReference">
    <w:name w:val="annotation reference"/>
    <w:basedOn w:val="DefaultParagraphFont"/>
    <w:uiPriority w:val="99"/>
    <w:unhideWhenUsed/>
    <w:rsid w:val="000D5B32"/>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95203374">
      <w:bodyDiv w:val="1"/>
      <w:marLeft w:val="0"/>
      <w:marRight w:val="0"/>
      <w:marTop w:val="0"/>
      <w:marBottom w:val="0"/>
      <w:divBdr>
        <w:top w:val="none" w:sz="0" w:space="0" w:color="auto"/>
        <w:left w:val="none" w:sz="0" w:space="0" w:color="auto"/>
        <w:bottom w:val="none" w:sz="0" w:space="0" w:color="auto"/>
        <w:right w:val="none" w:sz="0" w:space="0" w:color="auto"/>
      </w:divBdr>
    </w:div>
    <w:div w:id="490876812">
      <w:bodyDiv w:val="1"/>
      <w:marLeft w:val="0"/>
      <w:marRight w:val="0"/>
      <w:marTop w:val="0"/>
      <w:marBottom w:val="0"/>
      <w:divBdr>
        <w:top w:val="none" w:sz="0" w:space="0" w:color="auto"/>
        <w:left w:val="none" w:sz="0" w:space="0" w:color="auto"/>
        <w:bottom w:val="none" w:sz="0" w:space="0" w:color="auto"/>
        <w:right w:val="none" w:sz="0" w:space="0" w:color="auto"/>
      </w:divBdr>
    </w:div>
    <w:div w:id="1157261761">
      <w:bodyDiv w:val="1"/>
      <w:marLeft w:val="0"/>
      <w:marRight w:val="0"/>
      <w:marTop w:val="0"/>
      <w:marBottom w:val="0"/>
      <w:divBdr>
        <w:top w:val="none" w:sz="0" w:space="0" w:color="auto"/>
        <w:left w:val="none" w:sz="0" w:space="0" w:color="auto"/>
        <w:bottom w:val="none" w:sz="0" w:space="0" w:color="auto"/>
        <w:right w:val="none" w:sz="0" w:space="0" w:color="auto"/>
      </w:divBdr>
    </w:div>
    <w:div w:id="151225700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Relationships xmlns="http://schemas.openxmlformats.org/package/2006/relationships"><Relationship Id="rId1" Target="numbering.xml" Type="http://schemas.openxmlformats.org/officeDocument/2006/relationships/numbering"/><Relationship Id="rId10" Target="media/image2.wmf" Type="http://schemas.openxmlformats.org/officeDocument/2006/relationships/image"/><Relationship Id="rId100" Target="embeddings/oleObject45.bin" Type="http://schemas.openxmlformats.org/officeDocument/2006/relationships/oleObject"/><Relationship Id="rId1000" Target="media/image398.wmf" Type="http://schemas.openxmlformats.org/officeDocument/2006/relationships/image"/><Relationship Id="rId1001" Target="embeddings/oleObject592.bin" Type="http://schemas.openxmlformats.org/officeDocument/2006/relationships/oleObject"/><Relationship Id="rId1002" Target="media/image399.wmf" Type="http://schemas.openxmlformats.org/officeDocument/2006/relationships/image"/><Relationship Id="rId1003" Target="embeddings/oleObject593.bin" Type="http://schemas.openxmlformats.org/officeDocument/2006/relationships/oleObject"/><Relationship Id="rId1004" Target="media/image400.wmf" Type="http://schemas.openxmlformats.org/officeDocument/2006/relationships/image"/><Relationship Id="rId1005" Target="embeddings/oleObject594.bin" Type="http://schemas.openxmlformats.org/officeDocument/2006/relationships/oleObject"/><Relationship Id="rId1006" Target="media/image401.wmf" Type="http://schemas.openxmlformats.org/officeDocument/2006/relationships/image"/><Relationship Id="rId1007" Target="embeddings/oleObject595.bin" Type="http://schemas.openxmlformats.org/officeDocument/2006/relationships/oleObject"/><Relationship Id="rId1008" Target="media/image402.wmf" Type="http://schemas.openxmlformats.org/officeDocument/2006/relationships/image"/><Relationship Id="rId1009" Target="embeddings/oleObject596.bin" Type="http://schemas.openxmlformats.org/officeDocument/2006/relationships/oleObject"/><Relationship Id="rId101" Target="media/image49.wmf" Type="http://schemas.openxmlformats.org/officeDocument/2006/relationships/image"/><Relationship Id="rId1010" Target="media/image403.wmf" Type="http://schemas.openxmlformats.org/officeDocument/2006/relationships/image"/><Relationship Id="rId1011" Target="embeddings/oleObject597.bin" Type="http://schemas.openxmlformats.org/officeDocument/2006/relationships/oleObject"/><Relationship Id="rId1012" Target="media/image404.wmf" Type="http://schemas.openxmlformats.org/officeDocument/2006/relationships/image"/><Relationship Id="rId1013" Target="embeddings/oleObject598.bin" Type="http://schemas.openxmlformats.org/officeDocument/2006/relationships/oleObject"/><Relationship Id="rId1014" Target="media/image4000.wmf" Type="http://schemas.openxmlformats.org/officeDocument/2006/relationships/image"/><Relationship Id="rId1015" Target="embeddings/oleObject599.bin" Type="http://schemas.openxmlformats.org/officeDocument/2006/relationships/oleObject"/><Relationship Id="rId1016" Target="media/image4010.wmf" Type="http://schemas.openxmlformats.org/officeDocument/2006/relationships/image"/><Relationship Id="rId1017" Target="embeddings/oleObject600.bin" Type="http://schemas.openxmlformats.org/officeDocument/2006/relationships/oleObject"/><Relationship Id="rId1018" Target="media/image4020.wmf" Type="http://schemas.openxmlformats.org/officeDocument/2006/relationships/image"/><Relationship Id="rId1019" Target="embeddings/oleObject601.bin" Type="http://schemas.openxmlformats.org/officeDocument/2006/relationships/oleObject"/><Relationship Id="rId102" Target="embeddings/oleObject46.bin" Type="http://schemas.openxmlformats.org/officeDocument/2006/relationships/oleObject"/><Relationship Id="rId1020" Target="media/image4030.wmf" Type="http://schemas.openxmlformats.org/officeDocument/2006/relationships/image"/><Relationship Id="rId1021" Target="embeddings/oleObject602.bin" Type="http://schemas.openxmlformats.org/officeDocument/2006/relationships/oleObject"/><Relationship Id="rId1022" Target="media/image4040.wmf" Type="http://schemas.openxmlformats.org/officeDocument/2006/relationships/image"/><Relationship Id="rId1023" Target="embeddings/oleObject603.bin" Type="http://schemas.openxmlformats.org/officeDocument/2006/relationships/oleObject"/><Relationship Id="rId1024" Target="media/image405.wmf" Type="http://schemas.openxmlformats.org/officeDocument/2006/relationships/image"/><Relationship Id="rId1025" Target="embeddings/oleObject604.bin" Type="http://schemas.openxmlformats.org/officeDocument/2006/relationships/oleObject"/><Relationship Id="rId1026" Target="media/image406.wmf" Type="http://schemas.openxmlformats.org/officeDocument/2006/relationships/image"/><Relationship Id="rId1027" Target="embeddings/oleObject605.bin" Type="http://schemas.openxmlformats.org/officeDocument/2006/relationships/oleObject"/><Relationship Id="rId1028" Target="media/image407.wmf" Type="http://schemas.openxmlformats.org/officeDocument/2006/relationships/image"/><Relationship Id="rId1029" Target="embeddings/oleObject606.bin" Type="http://schemas.openxmlformats.org/officeDocument/2006/relationships/oleObject"/><Relationship Id="rId103" Target="media/image50.wmf" Type="http://schemas.openxmlformats.org/officeDocument/2006/relationships/image"/><Relationship Id="rId1030" Target="media/image408.wmf" Type="http://schemas.openxmlformats.org/officeDocument/2006/relationships/image"/><Relationship Id="rId1031" Target="embeddings/oleObject607.bin" Type="http://schemas.openxmlformats.org/officeDocument/2006/relationships/oleObject"/><Relationship Id="rId1032" Target="media/image409.wmf" Type="http://schemas.openxmlformats.org/officeDocument/2006/relationships/image"/><Relationship Id="rId1033" Target="embeddings/oleObject608.bin" Type="http://schemas.openxmlformats.org/officeDocument/2006/relationships/oleObject"/><Relationship Id="rId1034" Target="embeddings/oleObject609.bin" Type="http://schemas.openxmlformats.org/officeDocument/2006/relationships/oleObject"/><Relationship Id="rId1035" Target="embeddings/oleObject610.bin" Type="http://schemas.openxmlformats.org/officeDocument/2006/relationships/oleObject"/><Relationship Id="rId1036" Target="media/image410.wmf" Type="http://schemas.openxmlformats.org/officeDocument/2006/relationships/image"/><Relationship Id="rId1037" Target="embeddings/oleObject611.bin" Type="http://schemas.openxmlformats.org/officeDocument/2006/relationships/oleObject"/><Relationship Id="rId1038" Target="embeddings/oleObject612.bin" Type="http://schemas.openxmlformats.org/officeDocument/2006/relationships/oleObject"/><Relationship Id="rId1039" Target="embeddings/oleObject613.bin" Type="http://schemas.openxmlformats.org/officeDocument/2006/relationships/oleObject"/><Relationship Id="rId104" Target="embeddings/oleObject47.bin" Type="http://schemas.openxmlformats.org/officeDocument/2006/relationships/oleObject"/><Relationship Id="rId1040" Target="embeddings/oleObject614.bin" Type="http://schemas.openxmlformats.org/officeDocument/2006/relationships/oleObject"/><Relationship Id="rId1041" Target="embeddings/oleObject615.bin" Type="http://schemas.openxmlformats.org/officeDocument/2006/relationships/oleObject"/><Relationship Id="rId1042" Target="embeddings/oleObject616.bin" Type="http://schemas.openxmlformats.org/officeDocument/2006/relationships/oleObject"/><Relationship Id="rId1043" Target="embeddings/oleObject617.bin" Type="http://schemas.openxmlformats.org/officeDocument/2006/relationships/oleObject"/><Relationship Id="rId1044" Target="embeddings/oleObject618.bin" Type="http://schemas.openxmlformats.org/officeDocument/2006/relationships/oleObject"/><Relationship Id="rId1045" Target="embeddings/oleObject619.bin" Type="http://schemas.openxmlformats.org/officeDocument/2006/relationships/oleObject"/><Relationship Id="rId1046" Target="media/image411.wmf" Type="http://schemas.openxmlformats.org/officeDocument/2006/relationships/image"/><Relationship Id="rId1047" Target="embeddings/oleObject620.bin" Type="http://schemas.openxmlformats.org/officeDocument/2006/relationships/oleObject"/><Relationship Id="rId1048" Target="media/image412.wmf" Type="http://schemas.openxmlformats.org/officeDocument/2006/relationships/image"/><Relationship Id="rId1049" Target="embeddings/oleObject621.bin" Type="http://schemas.openxmlformats.org/officeDocument/2006/relationships/oleObject"/><Relationship Id="rId105" Target="media/image51.wmf" Type="http://schemas.openxmlformats.org/officeDocument/2006/relationships/image"/><Relationship Id="rId1050" Target="media/image413.wmf" Type="http://schemas.openxmlformats.org/officeDocument/2006/relationships/image"/><Relationship Id="rId1051" Target="embeddings/oleObject622.bin" Type="http://schemas.openxmlformats.org/officeDocument/2006/relationships/oleObject"/><Relationship Id="rId1052" Target="embeddings/oleObject623.bin" Type="http://schemas.openxmlformats.org/officeDocument/2006/relationships/oleObject"/><Relationship Id="rId1053" Target="embeddings/oleObject624.bin" Type="http://schemas.openxmlformats.org/officeDocument/2006/relationships/oleObject"/><Relationship Id="rId1054" Target="embeddings/oleObject625.bin" Type="http://schemas.openxmlformats.org/officeDocument/2006/relationships/oleObject"/><Relationship Id="rId1055" Target="embeddings/oleObject626.bin" Type="http://schemas.openxmlformats.org/officeDocument/2006/relationships/oleObject"/><Relationship Id="rId1056" Target="embeddings/oleObject627.bin" Type="http://schemas.openxmlformats.org/officeDocument/2006/relationships/oleObject"/><Relationship Id="rId1057" Target="media/image414.wmf" Type="http://schemas.openxmlformats.org/officeDocument/2006/relationships/image"/><Relationship Id="rId1058" Target="embeddings/oleObject628.bin" Type="http://schemas.openxmlformats.org/officeDocument/2006/relationships/oleObject"/><Relationship Id="rId1059" Target="embeddings/oleObject629.bin" Type="http://schemas.openxmlformats.org/officeDocument/2006/relationships/oleObject"/><Relationship Id="rId106" Target="embeddings/oleObject48.bin" Type="http://schemas.openxmlformats.org/officeDocument/2006/relationships/oleObject"/><Relationship Id="rId1060" Target="embeddings/oleObject630.bin" Type="http://schemas.openxmlformats.org/officeDocument/2006/relationships/oleObject"/><Relationship Id="rId1061" Target="embeddings/oleObject631.bin" Type="http://schemas.openxmlformats.org/officeDocument/2006/relationships/oleObject"/><Relationship Id="rId1062" Target="embeddings/oleObject632.bin" Type="http://schemas.openxmlformats.org/officeDocument/2006/relationships/oleObject"/><Relationship Id="rId1063" Target="embeddings/oleObject633.bin" Type="http://schemas.openxmlformats.org/officeDocument/2006/relationships/oleObject"/><Relationship Id="rId1064" Target="embeddings/oleObject634.bin" Type="http://schemas.openxmlformats.org/officeDocument/2006/relationships/oleObject"/><Relationship Id="rId1065" Target="embeddings/oleObject635.bin" Type="http://schemas.openxmlformats.org/officeDocument/2006/relationships/oleObject"/><Relationship Id="rId1066" Target="embeddings/oleObject636.bin" Type="http://schemas.openxmlformats.org/officeDocument/2006/relationships/oleObject"/><Relationship Id="rId1067" Target="embeddings/oleObject637.bin" Type="http://schemas.openxmlformats.org/officeDocument/2006/relationships/oleObject"/><Relationship Id="rId1068" Target="media/image415.jpeg" Type="http://schemas.openxmlformats.org/officeDocument/2006/relationships/image"/><Relationship Id="rId1069" Target="media/image416.wmf" Type="http://schemas.openxmlformats.org/officeDocument/2006/relationships/image"/><Relationship Id="rId107" Target="media/image52.wmf" Type="http://schemas.openxmlformats.org/officeDocument/2006/relationships/image"/><Relationship Id="rId1070" Target="embeddings/oleObject638.bin" Type="http://schemas.openxmlformats.org/officeDocument/2006/relationships/oleObject"/><Relationship Id="rId1071" Target="media/image417.wmf" Type="http://schemas.openxmlformats.org/officeDocument/2006/relationships/image"/><Relationship Id="rId1072" Target="embeddings/oleObject639.bin" Type="http://schemas.openxmlformats.org/officeDocument/2006/relationships/oleObject"/><Relationship Id="rId1073" Target="media/image418.wmf" Type="http://schemas.openxmlformats.org/officeDocument/2006/relationships/image"/><Relationship Id="rId1074" Target="embeddings/oleObject640.bin" Type="http://schemas.openxmlformats.org/officeDocument/2006/relationships/oleObject"/><Relationship Id="rId1075" Target="media/image419.wmf" Type="http://schemas.openxmlformats.org/officeDocument/2006/relationships/image"/><Relationship Id="rId1076" Target="embeddings/oleObject641.bin" Type="http://schemas.openxmlformats.org/officeDocument/2006/relationships/oleObject"/><Relationship Id="rId1077" Target="media/image420.wmf" Type="http://schemas.openxmlformats.org/officeDocument/2006/relationships/image"/><Relationship Id="rId1078" Target="embeddings/oleObject642.bin" Type="http://schemas.openxmlformats.org/officeDocument/2006/relationships/oleObject"/><Relationship Id="rId1079" Target="media/image421.wmf" Type="http://schemas.openxmlformats.org/officeDocument/2006/relationships/image"/><Relationship Id="rId108" Target="embeddings/oleObject49.bin" Type="http://schemas.openxmlformats.org/officeDocument/2006/relationships/oleObject"/><Relationship Id="rId1080" Target="embeddings/oleObject643.bin" Type="http://schemas.openxmlformats.org/officeDocument/2006/relationships/oleObject"/><Relationship Id="rId1081" Target="embeddings/oleObject644.bin" Type="http://schemas.openxmlformats.org/officeDocument/2006/relationships/oleObject"/><Relationship Id="rId1082" Target="embeddings/oleObject645.bin" Type="http://schemas.openxmlformats.org/officeDocument/2006/relationships/oleObject"/><Relationship Id="rId1083" Target="embeddings/Microsoft_Visio_2003-2010_Drawing122.vsd" Type="http://schemas.openxmlformats.org/officeDocument/2006/relationships/oleObject"/><Relationship Id="rId1084" Target="media/image422.wmf" Type="http://schemas.openxmlformats.org/officeDocument/2006/relationships/image"/><Relationship Id="rId1085" Target="embeddings/oleObject646.bin" Type="http://schemas.openxmlformats.org/officeDocument/2006/relationships/oleObject"/><Relationship Id="rId1086" Target="media/image423.wmf" Type="http://schemas.openxmlformats.org/officeDocument/2006/relationships/image"/><Relationship Id="rId1087" Target="embeddings/oleObject647.bin" Type="http://schemas.openxmlformats.org/officeDocument/2006/relationships/oleObject"/><Relationship Id="rId1088" Target="media/image424.wmf" Type="http://schemas.openxmlformats.org/officeDocument/2006/relationships/image"/><Relationship Id="rId1089" Target="embeddings/oleObject648.bin" Type="http://schemas.openxmlformats.org/officeDocument/2006/relationships/oleObject"/><Relationship Id="rId109" Target="media/image53.wmf" Type="http://schemas.openxmlformats.org/officeDocument/2006/relationships/image"/><Relationship Id="rId1090" Target="media/image425.wmf" Type="http://schemas.openxmlformats.org/officeDocument/2006/relationships/image"/><Relationship Id="rId1091" Target="embeddings/oleObject649.bin" Type="http://schemas.openxmlformats.org/officeDocument/2006/relationships/oleObject"/><Relationship Id="rId1092" Target="media/image426.wmf" Type="http://schemas.openxmlformats.org/officeDocument/2006/relationships/image"/><Relationship Id="rId1093" Target="embeddings/oleObject650.bin" Type="http://schemas.openxmlformats.org/officeDocument/2006/relationships/oleObject"/><Relationship Id="rId1094" Target="media/image427.wmf" Type="http://schemas.openxmlformats.org/officeDocument/2006/relationships/image"/><Relationship Id="rId1095" Target="media/image428.wmf" Type="http://schemas.openxmlformats.org/officeDocument/2006/relationships/image"/><Relationship Id="rId1096" Target="media/image429.wmf" Type="http://schemas.openxmlformats.org/officeDocument/2006/relationships/image"/><Relationship Id="rId1097" Target="media/image430.wmf" Type="http://schemas.openxmlformats.org/officeDocument/2006/relationships/image"/><Relationship Id="rId1098" Target="media/image429.png" Type="http://schemas.openxmlformats.org/officeDocument/2006/relationships/image"/><Relationship Id="rId1099" Target="media/image432.png" Type="http://schemas.openxmlformats.org/officeDocument/2006/relationships/image"/><Relationship Id="rId11" Target="embeddings/oleObject2.bin" Type="http://schemas.openxmlformats.org/officeDocument/2006/relationships/oleObject"/><Relationship Id="rId110" Target="embeddings/oleObject50.bin" Type="http://schemas.openxmlformats.org/officeDocument/2006/relationships/oleObject"/><Relationship Id="rId1100" Target="media/image433.gif" Type="http://schemas.openxmlformats.org/officeDocument/2006/relationships/image"/><Relationship Id="rId1101" Target="media/image431.wmf" Type="http://schemas.openxmlformats.org/officeDocument/2006/relationships/image"/><Relationship Id="rId1102" Target="media/image435.wmf" Type="http://schemas.openxmlformats.org/officeDocument/2006/relationships/image"/><Relationship Id="rId1103" Target="media/image433.png" Type="http://schemas.openxmlformats.org/officeDocument/2006/relationships/image"/><Relationship Id="rId1104" Target="media/image434.wmf" Type="http://schemas.openxmlformats.org/officeDocument/2006/relationships/image"/><Relationship Id="rId1105" Target="media/image436.wmf" Type="http://schemas.openxmlformats.org/officeDocument/2006/relationships/image"/><Relationship Id="rId1106" Target="media/image437.wmf" Type="http://schemas.openxmlformats.org/officeDocument/2006/relationships/image"/><Relationship Id="rId1107" Target="media/image438.wmf" Type="http://schemas.openxmlformats.org/officeDocument/2006/relationships/image"/><Relationship Id="rId1108" Target="media/image439.wmf" Type="http://schemas.openxmlformats.org/officeDocument/2006/relationships/image"/><Relationship Id="rId1109" Target="media/image440.wmf" Type="http://schemas.openxmlformats.org/officeDocument/2006/relationships/image"/><Relationship Id="rId111" Target="media/image54.wmf" Type="http://schemas.openxmlformats.org/officeDocument/2006/relationships/image"/><Relationship Id="rId1110" Target="media/image441.wmf" Type="http://schemas.openxmlformats.org/officeDocument/2006/relationships/image"/><Relationship Id="rId1111" Target="media/image442.wmf" Type="http://schemas.openxmlformats.org/officeDocument/2006/relationships/image"/><Relationship Id="rId1112" Target="media/image445.png" Type="http://schemas.openxmlformats.org/officeDocument/2006/relationships/image"/><Relationship Id="rId1113" Target="media/image446.wmf" Type="http://schemas.openxmlformats.org/officeDocument/2006/relationships/image"/><Relationship Id="rId1114" Target="media/image447.wmf" Type="http://schemas.openxmlformats.org/officeDocument/2006/relationships/image"/><Relationship Id="rId1115" Target="media/image448.wmf" Type="http://schemas.openxmlformats.org/officeDocument/2006/relationships/image"/><Relationship Id="rId1116" Target="media/image449.wmf" Type="http://schemas.openxmlformats.org/officeDocument/2006/relationships/image"/><Relationship Id="rId1117" Target="media/image450.wmf" Type="http://schemas.openxmlformats.org/officeDocument/2006/relationships/image"/><Relationship Id="rId1118" Target="media/image451.wmf" Type="http://schemas.openxmlformats.org/officeDocument/2006/relationships/image"/><Relationship Id="rId1119" Target="media/image452.wmf" Type="http://schemas.openxmlformats.org/officeDocument/2006/relationships/image"/><Relationship Id="rId112" Target="embeddings/oleObject51.bin" Type="http://schemas.openxmlformats.org/officeDocument/2006/relationships/oleObject"/><Relationship Id="rId1120" Target="media/image453.wmf" Type="http://schemas.openxmlformats.org/officeDocument/2006/relationships/image"/><Relationship Id="rId1121" Target="media/image443.png" Type="http://schemas.openxmlformats.org/officeDocument/2006/relationships/image"/><Relationship Id="rId1122" Target="media/image455.png" Type="http://schemas.openxmlformats.org/officeDocument/2006/relationships/image"/><Relationship Id="rId1123" Target="media/image444.wmf" Type="http://schemas.openxmlformats.org/officeDocument/2006/relationships/image"/><Relationship Id="rId1124" Target="media/image445.wmf" Type="http://schemas.openxmlformats.org/officeDocument/2006/relationships/image"/><Relationship Id="rId1125" Target="media/image446.emf" Type="http://schemas.openxmlformats.org/officeDocument/2006/relationships/image"/><Relationship Id="rId1126" Target="media/image454.wmf" Type="http://schemas.openxmlformats.org/officeDocument/2006/relationships/image"/><Relationship Id="rId1127" Target="media/image460.wmf" Type="http://schemas.openxmlformats.org/officeDocument/2006/relationships/image"/><Relationship Id="rId1128" Target="media/image461.wmf" Type="http://schemas.openxmlformats.org/officeDocument/2006/relationships/image"/><Relationship Id="rId1129" Target="media/image462.emf" Type="http://schemas.openxmlformats.org/officeDocument/2006/relationships/image"/><Relationship Id="rId113" Target="media/image55.wmf" Type="http://schemas.openxmlformats.org/officeDocument/2006/relationships/image"/><Relationship Id="rId1130" Target="media/image463.wmf" Type="http://schemas.openxmlformats.org/officeDocument/2006/relationships/image"/><Relationship Id="rId1131" Target="media/image456.png" Type="http://schemas.openxmlformats.org/officeDocument/2006/relationships/image"/><Relationship Id="rId1132" Target="media/image457.wmf" Type="http://schemas.openxmlformats.org/officeDocument/2006/relationships/image"/><Relationship Id="rId1133" Target="media/image458.wmf" Type="http://schemas.openxmlformats.org/officeDocument/2006/relationships/image"/><Relationship Id="rId1134" Target="media/image459.wmf" Type="http://schemas.openxmlformats.org/officeDocument/2006/relationships/image"/><Relationship Id="rId1135" Target="media/image462.wmf" Type="http://schemas.openxmlformats.org/officeDocument/2006/relationships/image"/><Relationship Id="rId1136" Target="media/image464.wmf" Type="http://schemas.openxmlformats.org/officeDocument/2006/relationships/image"/><Relationship Id="rId1137" Target="media/image465.wmf" Type="http://schemas.openxmlformats.org/officeDocument/2006/relationships/image"/><Relationship Id="rId1138" Target="media/image471.png" Type="http://schemas.openxmlformats.org/officeDocument/2006/relationships/image"/><Relationship Id="rId1139" Target="media/image472.wmf" Type="http://schemas.openxmlformats.org/officeDocument/2006/relationships/image"/><Relationship Id="rId114" Target="embeddings/oleObject52.bin" Type="http://schemas.openxmlformats.org/officeDocument/2006/relationships/oleObject"/><Relationship Id="rId1140" Target="media/image473.wmf" Type="http://schemas.openxmlformats.org/officeDocument/2006/relationships/image"/><Relationship Id="rId1141" Target="media/image474.wmf" Type="http://schemas.openxmlformats.org/officeDocument/2006/relationships/image"/><Relationship Id="rId1142" Target="media/image475.wmf" Type="http://schemas.openxmlformats.org/officeDocument/2006/relationships/image"/><Relationship Id="rId1143" Target="media/image476.wmf" Type="http://schemas.openxmlformats.org/officeDocument/2006/relationships/image"/><Relationship Id="rId1144" Target="media/image477.wmf" Type="http://schemas.openxmlformats.org/officeDocument/2006/relationships/image"/><Relationship Id="rId1145" Target="media/image466.png" Type="http://schemas.openxmlformats.org/officeDocument/2006/relationships/image"/><Relationship Id="rId1146" Target="media/image467.wmf" Type="http://schemas.openxmlformats.org/officeDocument/2006/relationships/image"/><Relationship Id="rId1147" Target="media/image468.wmf" Type="http://schemas.openxmlformats.org/officeDocument/2006/relationships/image"/><Relationship Id="rId1148" Target="media/image469.wmf" Type="http://schemas.openxmlformats.org/officeDocument/2006/relationships/image"/><Relationship Id="rId1149" Target="media/image470.wmf" Type="http://schemas.openxmlformats.org/officeDocument/2006/relationships/image"/><Relationship Id="rId115" Target="media/image56.wmf" Type="http://schemas.openxmlformats.org/officeDocument/2006/relationships/image"/><Relationship Id="rId1150" Target="media/image471.wmf" Type="http://schemas.openxmlformats.org/officeDocument/2006/relationships/image"/><Relationship Id="rId1151" Target="media/image478.wmf" Type="http://schemas.openxmlformats.org/officeDocument/2006/relationships/image"/><Relationship Id="rId1152" Target="media/image485.png" Type="http://schemas.openxmlformats.org/officeDocument/2006/relationships/image"/><Relationship Id="rId1153" Target="media/image486.wmf" Type="http://schemas.openxmlformats.org/officeDocument/2006/relationships/image"/><Relationship Id="rId1154" Target="media/image487.wmf" Type="http://schemas.openxmlformats.org/officeDocument/2006/relationships/image"/><Relationship Id="rId1155" Target="media/image488.wmf" Type="http://schemas.openxmlformats.org/officeDocument/2006/relationships/image"/><Relationship Id="rId1156" Target="media/image489.wmf" Type="http://schemas.openxmlformats.org/officeDocument/2006/relationships/image"/><Relationship Id="rId1157" Target="media/image490.wmf" Type="http://schemas.openxmlformats.org/officeDocument/2006/relationships/image"/><Relationship Id="rId1158" Target="media/image491.wmf" Type="http://schemas.openxmlformats.org/officeDocument/2006/relationships/image"/><Relationship Id="rId1159" Target="media/image479.wmf" Type="http://schemas.openxmlformats.org/officeDocument/2006/relationships/image"/><Relationship Id="rId116" Target="embeddings/oleObject53.bin" Type="http://schemas.openxmlformats.org/officeDocument/2006/relationships/oleObject"/><Relationship Id="rId1160" Target="media/image493.wmf" Type="http://schemas.openxmlformats.org/officeDocument/2006/relationships/image"/><Relationship Id="rId1161" Target="media/image480.wmf" Type="http://schemas.openxmlformats.org/officeDocument/2006/relationships/image"/><Relationship Id="rId1162" Target="media/image481.wmf" Type="http://schemas.openxmlformats.org/officeDocument/2006/relationships/image"/><Relationship Id="rId1163" Target="media/image482.wmf" Type="http://schemas.openxmlformats.org/officeDocument/2006/relationships/image"/><Relationship Id="rId1164" Target="media/image483.wmf" Type="http://schemas.openxmlformats.org/officeDocument/2006/relationships/image"/><Relationship Id="rId1165" Target="media/image484.wmf" Type="http://schemas.openxmlformats.org/officeDocument/2006/relationships/image"/><Relationship Id="rId1166" Target="media/image485.wmf" Type="http://schemas.openxmlformats.org/officeDocument/2006/relationships/image"/><Relationship Id="rId1167" Target="media/image492.wmf" Type="http://schemas.openxmlformats.org/officeDocument/2006/relationships/image"/><Relationship Id="rId1168" Target="media/image494.wmf" Type="http://schemas.openxmlformats.org/officeDocument/2006/relationships/image"/><Relationship Id="rId1169" Target="media/image502.wmf" Type="http://schemas.openxmlformats.org/officeDocument/2006/relationships/image"/><Relationship Id="rId117" Target="media/image57.wmf" Type="http://schemas.openxmlformats.org/officeDocument/2006/relationships/image"/><Relationship Id="rId1170" Target="media/image503.wmf" Type="http://schemas.openxmlformats.org/officeDocument/2006/relationships/image"/><Relationship Id="rId1171" Target="media/image504.wmf" Type="http://schemas.openxmlformats.org/officeDocument/2006/relationships/image"/><Relationship Id="rId1172" Target="media/image505.wmf" Type="http://schemas.openxmlformats.org/officeDocument/2006/relationships/image"/><Relationship Id="rId1173" Target="media/image506.wmf" Type="http://schemas.openxmlformats.org/officeDocument/2006/relationships/image"/><Relationship Id="rId1174" Target="media/image507.wmf" Type="http://schemas.openxmlformats.org/officeDocument/2006/relationships/image"/><Relationship Id="rId1175" Target="media/image508.wmf" Type="http://schemas.openxmlformats.org/officeDocument/2006/relationships/image"/><Relationship Id="rId1176" Target="media/image509.wmf" Type="http://schemas.openxmlformats.org/officeDocument/2006/relationships/image"/><Relationship Id="rId1177" Target="media/image495.wmf" Type="http://schemas.openxmlformats.org/officeDocument/2006/relationships/image"/><Relationship Id="rId1178" Target="media/image496.wmf" Type="http://schemas.openxmlformats.org/officeDocument/2006/relationships/image"/><Relationship Id="rId1179" Target="media/image497.wmf" Type="http://schemas.openxmlformats.org/officeDocument/2006/relationships/image"/><Relationship Id="rId118" Target="embeddings/oleObject54.bin" Type="http://schemas.openxmlformats.org/officeDocument/2006/relationships/oleObject"/><Relationship Id="rId1180" Target="media/image498.wmf" Type="http://schemas.openxmlformats.org/officeDocument/2006/relationships/image"/><Relationship Id="rId1181" Target="media/image499.wmf" Type="http://schemas.openxmlformats.org/officeDocument/2006/relationships/image"/><Relationship Id="rId1182" Target="media/image515.wmf" Type="http://schemas.openxmlformats.org/officeDocument/2006/relationships/image"/><Relationship Id="rId1183" Target="media/image516.wmf" Type="http://schemas.openxmlformats.org/officeDocument/2006/relationships/image"/><Relationship Id="rId1184" Target="media/image517.wmf" Type="http://schemas.openxmlformats.org/officeDocument/2006/relationships/image"/><Relationship Id="rId1185" Target="media/image518.wmf" Type="http://schemas.openxmlformats.org/officeDocument/2006/relationships/image"/><Relationship Id="rId1186" Target="media/image519.wmf" Type="http://schemas.openxmlformats.org/officeDocument/2006/relationships/image"/><Relationship Id="rId1187" Target="media/image500.wmf" Type="http://schemas.openxmlformats.org/officeDocument/2006/relationships/image"/><Relationship Id="rId1188" Target="media/image501.wmf" Type="http://schemas.openxmlformats.org/officeDocument/2006/relationships/image"/><Relationship Id="rId1189" Target="media/image510.wmf" Type="http://schemas.openxmlformats.org/officeDocument/2006/relationships/image"/><Relationship Id="rId119" Target="media/image58.wmf" Type="http://schemas.openxmlformats.org/officeDocument/2006/relationships/image"/><Relationship Id="rId1190" Target="media/image523.wmf" Type="http://schemas.openxmlformats.org/officeDocument/2006/relationships/image"/><Relationship Id="rId1191" Target="media/image524.wmf" Type="http://schemas.openxmlformats.org/officeDocument/2006/relationships/image"/><Relationship Id="rId1192" Target="media/image525.wmf" Type="http://schemas.openxmlformats.org/officeDocument/2006/relationships/image"/><Relationship Id="rId1193" Target="media/image511.wmf" Type="http://schemas.openxmlformats.org/officeDocument/2006/relationships/image"/><Relationship Id="rId1194" Target="media/image512.wmf" Type="http://schemas.openxmlformats.org/officeDocument/2006/relationships/image"/><Relationship Id="rId1195" Target="media/image513.wmf" Type="http://schemas.openxmlformats.org/officeDocument/2006/relationships/image"/><Relationship Id="rId1196" Target="media/image514.wmf" Type="http://schemas.openxmlformats.org/officeDocument/2006/relationships/image"/><Relationship Id="rId1197" Target="media/image530.wmf" Type="http://schemas.openxmlformats.org/officeDocument/2006/relationships/image"/><Relationship Id="rId1198" Target="media/image531.wmf" Type="http://schemas.openxmlformats.org/officeDocument/2006/relationships/image"/><Relationship Id="rId1199" Target="media/image532.wmf" Type="http://schemas.openxmlformats.org/officeDocument/2006/relationships/image"/><Relationship Id="rId12" Target="media/image3.wmf" Type="http://schemas.openxmlformats.org/officeDocument/2006/relationships/image"/><Relationship Id="rId120" Target="embeddings/oleObject55.bin" Type="http://schemas.openxmlformats.org/officeDocument/2006/relationships/oleObject"/><Relationship Id="rId1200" Target="media/image533.wmf" Type="http://schemas.openxmlformats.org/officeDocument/2006/relationships/image"/><Relationship Id="rId1201" Target="media/image515.png" Type="http://schemas.openxmlformats.org/officeDocument/2006/relationships/image"/><Relationship Id="rId1202" Target="media/image535.png" Type="http://schemas.openxmlformats.org/officeDocument/2006/relationships/image"/><Relationship Id="rId1203" Target="media/image516.png" Type="http://schemas.openxmlformats.org/officeDocument/2006/relationships/image"/><Relationship Id="rId1204" Target="media/image520.wmf" Type="http://schemas.openxmlformats.org/officeDocument/2006/relationships/image"/><Relationship Id="rId1205" Target="media/image538.png" Type="http://schemas.openxmlformats.org/officeDocument/2006/relationships/image"/><Relationship Id="rId1206" Target="media/image539.wmf" Type="http://schemas.openxmlformats.org/officeDocument/2006/relationships/image"/><Relationship Id="rId1207" Target="media/image521.png" Type="http://schemas.openxmlformats.org/officeDocument/2006/relationships/image"/><Relationship Id="rId1208" Target="media/image541.png" Type="http://schemas.openxmlformats.org/officeDocument/2006/relationships/image"/><Relationship Id="rId1209" Target="media/image522.wmf" Type="http://schemas.openxmlformats.org/officeDocument/2006/relationships/image"/><Relationship Id="rId121" Target="media/image59.wmf" Type="http://schemas.openxmlformats.org/officeDocument/2006/relationships/image"/><Relationship Id="rId1210" Target="media/image526.wmf" Type="http://schemas.openxmlformats.org/officeDocument/2006/relationships/image"/><Relationship Id="rId1211" Target="media/image527.wmf" Type="http://schemas.openxmlformats.org/officeDocument/2006/relationships/image"/><Relationship Id="rId1212" Target="media/image528.wmf" Type="http://schemas.openxmlformats.org/officeDocument/2006/relationships/image"/><Relationship Id="rId1213" Target="media/image529.wmf" Type="http://schemas.openxmlformats.org/officeDocument/2006/relationships/image"/><Relationship Id="rId1214" Target="media/image534.wmf" Type="http://schemas.openxmlformats.org/officeDocument/2006/relationships/image"/><Relationship Id="rId1215" Target="media/image548.wmf" Type="http://schemas.openxmlformats.org/officeDocument/2006/relationships/image"/><Relationship Id="rId1216" Target="media/image549.wmf" Type="http://schemas.openxmlformats.org/officeDocument/2006/relationships/image"/><Relationship Id="rId1217" Target="media/image550.wmf" Type="http://schemas.openxmlformats.org/officeDocument/2006/relationships/image"/><Relationship Id="rId1218" Target="media/image551.wmf" Type="http://schemas.openxmlformats.org/officeDocument/2006/relationships/image"/><Relationship Id="rId1219" Target="media/image552.wmf" Type="http://schemas.openxmlformats.org/officeDocument/2006/relationships/image"/><Relationship Id="rId122" Target="embeddings/oleObject56.bin" Type="http://schemas.openxmlformats.org/officeDocument/2006/relationships/oleObject"/><Relationship Id="rId1220" Target="media/image553.wmf" Type="http://schemas.openxmlformats.org/officeDocument/2006/relationships/image"/><Relationship Id="rId1221" Target="media/image535.wmf" Type="http://schemas.openxmlformats.org/officeDocument/2006/relationships/image"/><Relationship Id="rId1222" Target="media/image536.wmf" Type="http://schemas.openxmlformats.org/officeDocument/2006/relationships/image"/><Relationship Id="rId1223" Target="media/image537.wmf" Type="http://schemas.openxmlformats.org/officeDocument/2006/relationships/image"/><Relationship Id="rId1224" Target="media/image557.wmf" Type="http://schemas.openxmlformats.org/officeDocument/2006/relationships/image"/><Relationship Id="rId1225" Target="media/image558.wmf" Type="http://schemas.openxmlformats.org/officeDocument/2006/relationships/image"/><Relationship Id="rId1226" Target="media/image559.wmf" Type="http://schemas.openxmlformats.org/officeDocument/2006/relationships/image"/><Relationship Id="rId1227" Target="media/image539.png" Type="http://schemas.openxmlformats.org/officeDocument/2006/relationships/image"/><Relationship Id="rId1228" Target="media/image561.png" Type="http://schemas.openxmlformats.org/officeDocument/2006/relationships/image"/><Relationship Id="rId1229" Target="media/image540.wmf" Type="http://schemas.openxmlformats.org/officeDocument/2006/relationships/image"/><Relationship Id="rId123" Target="media/image60.wmf" Type="http://schemas.openxmlformats.org/officeDocument/2006/relationships/image"/><Relationship Id="rId1230" Target="embeddings/oleObject651.bin" Type="http://schemas.openxmlformats.org/officeDocument/2006/relationships/oleObject"/><Relationship Id="rId1231" Target="media/image541.wmf" Type="http://schemas.openxmlformats.org/officeDocument/2006/relationships/image"/><Relationship Id="rId1232" Target="embeddings/oleObject652.bin" Type="http://schemas.openxmlformats.org/officeDocument/2006/relationships/oleObject"/><Relationship Id="rId1233" Target="media/image542.wmf" Type="http://schemas.openxmlformats.org/officeDocument/2006/relationships/image"/><Relationship Id="rId1234" Target="media/image543.wmf" Type="http://schemas.openxmlformats.org/officeDocument/2006/relationships/image"/><Relationship Id="rId1235" Target="media/image544.png" Type="http://schemas.openxmlformats.org/officeDocument/2006/relationships/image"/><Relationship Id="rId1236" Target="media/image545.png" Type="http://schemas.openxmlformats.org/officeDocument/2006/relationships/image"/><Relationship Id="rId1237" Target="media/image568.wmf" Type="http://schemas.openxmlformats.org/officeDocument/2006/relationships/image"/><Relationship Id="rId1238" Target="media/image569.wmf" Type="http://schemas.openxmlformats.org/officeDocument/2006/relationships/image"/><Relationship Id="rId1239" Target="media/image570.png" Type="http://schemas.openxmlformats.org/officeDocument/2006/relationships/image"/><Relationship Id="rId124" Target="embeddings/oleObject57.bin" Type="http://schemas.openxmlformats.org/officeDocument/2006/relationships/oleObject"/><Relationship Id="rId1240" Target="media/image571.png" Type="http://schemas.openxmlformats.org/officeDocument/2006/relationships/image"/><Relationship Id="rId1241" Target="media/image546.wmf" Type="http://schemas.openxmlformats.org/officeDocument/2006/relationships/image"/><Relationship Id="rId1242" Target="media/image547.wmf" Type="http://schemas.openxmlformats.org/officeDocument/2006/relationships/image"/><Relationship Id="rId1243" Target="media/image554.wmf" Type="http://schemas.openxmlformats.org/officeDocument/2006/relationships/image"/><Relationship Id="rId1244" Target="media/image555.wmf" Type="http://schemas.openxmlformats.org/officeDocument/2006/relationships/image"/><Relationship Id="rId1245" Target="media/image556.wmf" Type="http://schemas.openxmlformats.org/officeDocument/2006/relationships/image"/><Relationship Id="rId1246" Target="media/image560.wmf" Type="http://schemas.openxmlformats.org/officeDocument/2006/relationships/image"/><Relationship Id="rId1247" Target="media/image561.wmf" Type="http://schemas.openxmlformats.org/officeDocument/2006/relationships/image"/><Relationship Id="rId1248" Target="media/image579.wmf" Type="http://schemas.openxmlformats.org/officeDocument/2006/relationships/image"/><Relationship Id="rId1249" Target="media/image580.wmf" Type="http://schemas.openxmlformats.org/officeDocument/2006/relationships/image"/><Relationship Id="rId125" Target="media/image61.wmf" Type="http://schemas.openxmlformats.org/officeDocument/2006/relationships/image"/><Relationship Id="rId1250" Target="media/image581.wmf" Type="http://schemas.openxmlformats.org/officeDocument/2006/relationships/image"/><Relationship Id="rId1251" Target="media/image582.wmf" Type="http://schemas.openxmlformats.org/officeDocument/2006/relationships/image"/><Relationship Id="rId1252" Target="media/image583.wmf" Type="http://schemas.openxmlformats.org/officeDocument/2006/relationships/image"/><Relationship Id="rId1253" Target="media/image584.wmf" Type="http://schemas.openxmlformats.org/officeDocument/2006/relationships/image"/><Relationship Id="rId1254" Target="media/image585.wmf" Type="http://schemas.openxmlformats.org/officeDocument/2006/relationships/image"/><Relationship Id="rId1255" Target="media/image562.wmf" Type="http://schemas.openxmlformats.org/officeDocument/2006/relationships/image"/><Relationship Id="rId1256" Target="media/image563.wmf" Type="http://schemas.openxmlformats.org/officeDocument/2006/relationships/image"/><Relationship Id="rId1257" Target="media/image564.wmf" Type="http://schemas.openxmlformats.org/officeDocument/2006/relationships/image"/><Relationship Id="rId1258" Target="media/image565.wmf" Type="http://schemas.openxmlformats.org/officeDocument/2006/relationships/image"/><Relationship Id="rId1259" Target="media/image566.wmf" Type="http://schemas.openxmlformats.org/officeDocument/2006/relationships/image"/><Relationship Id="rId126" Target="embeddings/oleObject58.bin" Type="http://schemas.openxmlformats.org/officeDocument/2006/relationships/oleObject"/><Relationship Id="rId1260" Target="media/image591.wmf" Type="http://schemas.openxmlformats.org/officeDocument/2006/relationships/image"/><Relationship Id="rId1261" Target="media/image592.wmf" Type="http://schemas.openxmlformats.org/officeDocument/2006/relationships/image"/><Relationship Id="rId1262" Target="media/image593.wmf" Type="http://schemas.openxmlformats.org/officeDocument/2006/relationships/image"/><Relationship Id="rId1263" Target="media/image594.wmf" Type="http://schemas.openxmlformats.org/officeDocument/2006/relationships/image"/><Relationship Id="rId1264" Target="media/image595.wmf" Type="http://schemas.openxmlformats.org/officeDocument/2006/relationships/image"/><Relationship Id="rId1265" Target="media/image567.wmf" Type="http://schemas.openxmlformats.org/officeDocument/2006/relationships/image"/><Relationship Id="rId1266" Target="media/image570.wmf" Type="http://schemas.openxmlformats.org/officeDocument/2006/relationships/image"/><Relationship Id="rId1267" Target="media/image571.wmf" Type="http://schemas.openxmlformats.org/officeDocument/2006/relationships/image"/><Relationship Id="rId1268" Target="media/image572.wmf" Type="http://schemas.openxmlformats.org/officeDocument/2006/relationships/image"/><Relationship Id="rId1269" Target="media/image600.wmf" Type="http://schemas.openxmlformats.org/officeDocument/2006/relationships/image"/><Relationship Id="rId127" Target="media/image62.wmf" Type="http://schemas.openxmlformats.org/officeDocument/2006/relationships/image"/><Relationship Id="rId1270" Target="media/image601.wmf" Type="http://schemas.openxmlformats.org/officeDocument/2006/relationships/image"/><Relationship Id="rId1271" Target="media/image602.wmf" Type="http://schemas.openxmlformats.org/officeDocument/2006/relationships/image"/><Relationship Id="rId1272" Target="media/image603.wmf" Type="http://schemas.openxmlformats.org/officeDocument/2006/relationships/image"/><Relationship Id="rId1273" Target="media/image573.wmf" Type="http://schemas.openxmlformats.org/officeDocument/2006/relationships/image"/><Relationship Id="rId1274" Target="embeddings/oleObject653.bin" Type="http://schemas.openxmlformats.org/officeDocument/2006/relationships/oleObject"/><Relationship Id="rId1275" Target="media/image574.png" Type="http://schemas.openxmlformats.org/officeDocument/2006/relationships/image"/><Relationship Id="rId1276" Target="media/image575.wmf" Type="http://schemas.openxmlformats.org/officeDocument/2006/relationships/image"/><Relationship Id="rId1277" Target="media/image576.wmf" Type="http://schemas.openxmlformats.org/officeDocument/2006/relationships/image"/><Relationship Id="rId1278" Target="media/image577.wmf" Type="http://schemas.openxmlformats.org/officeDocument/2006/relationships/image"/><Relationship Id="rId1279" Target="media/image578.wmf" Type="http://schemas.openxmlformats.org/officeDocument/2006/relationships/image"/><Relationship Id="rId128" Target="embeddings/oleObject59.bin" Type="http://schemas.openxmlformats.org/officeDocument/2006/relationships/oleObject"/><Relationship Id="rId1280" Target="media/image586.wmf" Type="http://schemas.openxmlformats.org/officeDocument/2006/relationships/image"/><Relationship Id="rId1281" Target="media/image587.wmf" Type="http://schemas.openxmlformats.org/officeDocument/2006/relationships/image"/><Relationship Id="rId1282" Target="media/image588.wmf" Type="http://schemas.openxmlformats.org/officeDocument/2006/relationships/image"/><Relationship Id="rId1283" Target="media/image589.wmf" Type="http://schemas.openxmlformats.org/officeDocument/2006/relationships/image"/><Relationship Id="rId1284" Target="media/image614.png" Type="http://schemas.openxmlformats.org/officeDocument/2006/relationships/image"/><Relationship Id="rId1285" Target="media/image615.wmf" Type="http://schemas.openxmlformats.org/officeDocument/2006/relationships/image"/><Relationship Id="rId1286" Target="media/image616.wmf" Type="http://schemas.openxmlformats.org/officeDocument/2006/relationships/image"/><Relationship Id="rId1287" Target="media/image617.wmf" Type="http://schemas.openxmlformats.org/officeDocument/2006/relationships/image"/><Relationship Id="rId1288" Target="media/image618.wmf" Type="http://schemas.openxmlformats.org/officeDocument/2006/relationships/image"/><Relationship Id="rId1289" Target="media/image619.wmf" Type="http://schemas.openxmlformats.org/officeDocument/2006/relationships/image"/><Relationship Id="rId129" Target="media/image63.wmf" Type="http://schemas.openxmlformats.org/officeDocument/2006/relationships/image"/><Relationship Id="rId1290" Target="media/image620.wmf" Type="http://schemas.openxmlformats.org/officeDocument/2006/relationships/image"/><Relationship Id="rId1291" Target="media/image621.wmf" Type="http://schemas.openxmlformats.org/officeDocument/2006/relationships/image"/><Relationship Id="rId1292" Target="media/image622.wmf" Type="http://schemas.openxmlformats.org/officeDocument/2006/relationships/image"/><Relationship Id="rId1293" Target="embeddings/oleObject654.bin" Type="http://schemas.openxmlformats.org/officeDocument/2006/relationships/oleObject"/><Relationship Id="rId1294" Target="embeddings/oleObject655.bin" Type="http://schemas.openxmlformats.org/officeDocument/2006/relationships/oleObject"/><Relationship Id="rId1295" Target="media/image590.wmf" Type="http://schemas.openxmlformats.org/officeDocument/2006/relationships/image"/><Relationship Id="rId1296" Target="media/image596.wmf" Type="http://schemas.openxmlformats.org/officeDocument/2006/relationships/image"/><Relationship Id="rId1297" Target="media/image597.wmf" Type="http://schemas.openxmlformats.org/officeDocument/2006/relationships/image"/><Relationship Id="rId1298" Target="media/image598.wmf" Type="http://schemas.openxmlformats.org/officeDocument/2006/relationships/image"/><Relationship Id="rId1299" Target="media/image599.wmf" Type="http://schemas.openxmlformats.org/officeDocument/2006/relationships/image"/><Relationship Id="rId13" Target="embeddings/oleObject3.bin" Type="http://schemas.openxmlformats.org/officeDocument/2006/relationships/oleObject"/><Relationship Id="rId130" Target="embeddings/oleObject60.bin" Type="http://schemas.openxmlformats.org/officeDocument/2006/relationships/oleObject"/><Relationship Id="rId1300" Target="media/image604.wmf" Type="http://schemas.openxmlformats.org/officeDocument/2006/relationships/image"/><Relationship Id="rId1301" Target="media/image629.wmf" Type="http://schemas.openxmlformats.org/officeDocument/2006/relationships/image"/><Relationship Id="rId1302" Target="media/image630.wmf" Type="http://schemas.openxmlformats.org/officeDocument/2006/relationships/image"/><Relationship Id="rId1303" Target="media/image631.wmf" Type="http://schemas.openxmlformats.org/officeDocument/2006/relationships/image"/><Relationship Id="rId1304" Target="media/image632.wmf" Type="http://schemas.openxmlformats.org/officeDocument/2006/relationships/image"/><Relationship Id="rId1305" Target="media/image633.wmf" Type="http://schemas.openxmlformats.org/officeDocument/2006/relationships/image"/><Relationship Id="rId1306" Target="media/image634.wmf" Type="http://schemas.openxmlformats.org/officeDocument/2006/relationships/image"/><Relationship Id="rId1307" Target="media/image605.wmf" Type="http://schemas.openxmlformats.org/officeDocument/2006/relationships/image"/><Relationship Id="rId1308" Target="embeddings/oleObject656.bin" Type="http://schemas.openxmlformats.org/officeDocument/2006/relationships/oleObject"/><Relationship Id="rId1309" Target="media/image606.wmf" Type="http://schemas.openxmlformats.org/officeDocument/2006/relationships/image"/><Relationship Id="rId131" Target="media/image64.wmf" Type="http://schemas.openxmlformats.org/officeDocument/2006/relationships/image"/><Relationship Id="rId1310" Target="embeddings/oleObject657.bin" Type="http://schemas.openxmlformats.org/officeDocument/2006/relationships/oleObject"/><Relationship Id="rId1311" Target="media/image607.wmf" Type="http://schemas.openxmlformats.org/officeDocument/2006/relationships/image"/><Relationship Id="rId1312" Target="embeddings/oleObject658.bin" Type="http://schemas.openxmlformats.org/officeDocument/2006/relationships/oleObject"/><Relationship Id="rId1313" Target="media/image608.wmf" Type="http://schemas.openxmlformats.org/officeDocument/2006/relationships/image"/><Relationship Id="rId1314" Target="embeddings/oleObject659.bin" Type="http://schemas.openxmlformats.org/officeDocument/2006/relationships/oleObject"/><Relationship Id="rId1315" Target="media/image609.wmf" Type="http://schemas.openxmlformats.org/officeDocument/2006/relationships/image"/><Relationship Id="rId1316" Target="embeddings/oleObject660.bin" Type="http://schemas.openxmlformats.org/officeDocument/2006/relationships/oleObject"/><Relationship Id="rId1317" Target="media/image610.wmf" Type="http://schemas.openxmlformats.org/officeDocument/2006/relationships/image"/><Relationship Id="rId1318" Target="embeddings/oleObject661.bin" Type="http://schemas.openxmlformats.org/officeDocument/2006/relationships/oleObject"/><Relationship Id="rId1319" Target="media/image611.wmf" Type="http://schemas.openxmlformats.org/officeDocument/2006/relationships/image"/><Relationship Id="rId132" Target="embeddings/oleObject61.bin" Type="http://schemas.openxmlformats.org/officeDocument/2006/relationships/oleObject"/><Relationship Id="rId1320" Target="embeddings/oleObject662.bin" Type="http://schemas.openxmlformats.org/officeDocument/2006/relationships/oleObject"/><Relationship Id="rId1321" Target="media/image612.wmf" Type="http://schemas.openxmlformats.org/officeDocument/2006/relationships/image"/><Relationship Id="rId1322" Target="embeddings/oleObject663.bin" Type="http://schemas.openxmlformats.org/officeDocument/2006/relationships/oleObject"/><Relationship Id="rId1323" Target="media/image613.wmf" Type="http://schemas.openxmlformats.org/officeDocument/2006/relationships/image"/><Relationship Id="rId1324" Target="embeddings/oleObject664.bin" Type="http://schemas.openxmlformats.org/officeDocument/2006/relationships/oleObject"/><Relationship Id="rId1325" Target="media/image614.wmf" Type="http://schemas.openxmlformats.org/officeDocument/2006/relationships/image"/><Relationship Id="rId1326" Target="embeddings/oleObject665.bin" Type="http://schemas.openxmlformats.org/officeDocument/2006/relationships/oleObject"/><Relationship Id="rId1327" Target="media/image623.wmf" Type="http://schemas.openxmlformats.org/officeDocument/2006/relationships/image"/><Relationship Id="rId1328" Target="embeddings/oleObject666.bin" Type="http://schemas.openxmlformats.org/officeDocument/2006/relationships/oleObject"/><Relationship Id="rId1329" Target="media/image624.wmf" Type="http://schemas.openxmlformats.org/officeDocument/2006/relationships/image"/><Relationship Id="rId133" Target="media/image65.emf" Type="http://schemas.openxmlformats.org/officeDocument/2006/relationships/image"/><Relationship Id="rId1330" Target="embeddings/oleObject667.bin" Type="http://schemas.openxmlformats.org/officeDocument/2006/relationships/oleObject"/><Relationship Id="rId1331" Target="media/image625.wmf" Type="http://schemas.openxmlformats.org/officeDocument/2006/relationships/image"/><Relationship Id="rId1332" Target="embeddings/oleObject668.bin" Type="http://schemas.openxmlformats.org/officeDocument/2006/relationships/oleObject"/><Relationship Id="rId1333" Target="media/image626.wmf" Type="http://schemas.openxmlformats.org/officeDocument/2006/relationships/image"/><Relationship Id="rId1334" Target="embeddings/oleObject669.bin" Type="http://schemas.openxmlformats.org/officeDocument/2006/relationships/oleObject"/><Relationship Id="rId1335" Target="media/image627.wmf" Type="http://schemas.openxmlformats.org/officeDocument/2006/relationships/image"/><Relationship Id="rId1336" Target="embeddings/oleObject670.bin" Type="http://schemas.openxmlformats.org/officeDocument/2006/relationships/oleObject"/><Relationship Id="rId1337" Target="media/image628.wmf" Type="http://schemas.openxmlformats.org/officeDocument/2006/relationships/image"/><Relationship Id="rId1338" Target="embeddings/oleObject671.bin" Type="http://schemas.openxmlformats.org/officeDocument/2006/relationships/oleObject"/><Relationship Id="rId1339" Target="media/image635.wmf" Type="http://schemas.openxmlformats.org/officeDocument/2006/relationships/image"/><Relationship Id="rId134" Target="media/image66.wmf" Type="http://schemas.openxmlformats.org/officeDocument/2006/relationships/image"/><Relationship Id="rId1340" Target="embeddings/oleObject672.bin" Type="http://schemas.openxmlformats.org/officeDocument/2006/relationships/oleObject"/><Relationship Id="rId1341" Target="media/image636.wmf" Type="http://schemas.openxmlformats.org/officeDocument/2006/relationships/image"/><Relationship Id="rId1342" Target="embeddings/oleObject673.bin" Type="http://schemas.openxmlformats.org/officeDocument/2006/relationships/oleObject"/><Relationship Id="rId1343" Target="media/image637.wmf" Type="http://schemas.openxmlformats.org/officeDocument/2006/relationships/image"/><Relationship Id="rId1344" Target="embeddings/oleObject674.bin" Type="http://schemas.openxmlformats.org/officeDocument/2006/relationships/oleObject"/><Relationship Id="rId1345" Target="media/image638.wmf" Type="http://schemas.openxmlformats.org/officeDocument/2006/relationships/image"/><Relationship Id="rId1346" Target="embeddings/oleObject675.bin" Type="http://schemas.openxmlformats.org/officeDocument/2006/relationships/oleObject"/><Relationship Id="rId1347" Target="media/image639.wmf" Type="http://schemas.openxmlformats.org/officeDocument/2006/relationships/image"/><Relationship Id="rId1348" Target="embeddings/oleObject676.bin" Type="http://schemas.openxmlformats.org/officeDocument/2006/relationships/oleObject"/><Relationship Id="rId1349" Target="media/image640.wmf" Type="http://schemas.openxmlformats.org/officeDocument/2006/relationships/image"/><Relationship Id="rId135" Target="embeddings/oleObject62.bin" Type="http://schemas.openxmlformats.org/officeDocument/2006/relationships/oleObject"/><Relationship Id="rId1350" Target="embeddings/oleObject677.bin" Type="http://schemas.openxmlformats.org/officeDocument/2006/relationships/oleObject"/><Relationship Id="rId1351" Target="media/image641.wmf" Type="http://schemas.openxmlformats.org/officeDocument/2006/relationships/image"/><Relationship Id="rId1352" Target="embeddings/oleObject678.bin" Type="http://schemas.openxmlformats.org/officeDocument/2006/relationships/oleObject"/><Relationship Id="rId1353" Target="media/image642.wmf" Type="http://schemas.openxmlformats.org/officeDocument/2006/relationships/image"/><Relationship Id="rId1354" Target="embeddings/oleObject679.bin" Type="http://schemas.openxmlformats.org/officeDocument/2006/relationships/oleObject"/><Relationship Id="rId1355" Target="media/image643.wmf" Type="http://schemas.openxmlformats.org/officeDocument/2006/relationships/image"/><Relationship Id="rId1356" Target="embeddings/oleObject680.bin" Type="http://schemas.openxmlformats.org/officeDocument/2006/relationships/oleObject"/><Relationship Id="rId1357" Target="media/image644.wmf" Type="http://schemas.openxmlformats.org/officeDocument/2006/relationships/image"/><Relationship Id="rId1358" Target="embeddings/oleObject681.bin" Type="http://schemas.openxmlformats.org/officeDocument/2006/relationships/oleObject"/><Relationship Id="rId1359" Target="media/image645.wmf" Type="http://schemas.openxmlformats.org/officeDocument/2006/relationships/image"/><Relationship Id="rId136" Target="media/image67.wmf" Type="http://schemas.openxmlformats.org/officeDocument/2006/relationships/image"/><Relationship Id="rId1360" Target="embeddings/oleObject682.bin" Type="http://schemas.openxmlformats.org/officeDocument/2006/relationships/oleObject"/><Relationship Id="rId1361" Target="media/image646.wmf" Type="http://schemas.openxmlformats.org/officeDocument/2006/relationships/image"/><Relationship Id="rId1362" Target="embeddings/oleObject683.bin" Type="http://schemas.openxmlformats.org/officeDocument/2006/relationships/oleObject"/><Relationship Id="rId1363" Target="media/image647.wmf" Type="http://schemas.openxmlformats.org/officeDocument/2006/relationships/image"/><Relationship Id="rId1364" Target="embeddings/oleObject684.bin" Type="http://schemas.openxmlformats.org/officeDocument/2006/relationships/oleObject"/><Relationship Id="rId1365" Target="media/image648.wmf" Type="http://schemas.openxmlformats.org/officeDocument/2006/relationships/image"/><Relationship Id="rId1366" Target="embeddings/oleObject685.bin" Type="http://schemas.openxmlformats.org/officeDocument/2006/relationships/oleObject"/><Relationship Id="rId1367" Target="media/image649.wmf" Type="http://schemas.openxmlformats.org/officeDocument/2006/relationships/image"/><Relationship Id="rId1368" Target="embeddings/oleObject686.bin" Type="http://schemas.openxmlformats.org/officeDocument/2006/relationships/oleObject"/><Relationship Id="rId1369" Target="media/image650.wmf" Type="http://schemas.openxmlformats.org/officeDocument/2006/relationships/image"/><Relationship Id="rId137" Target="embeddings/oleObject63.bin" Type="http://schemas.openxmlformats.org/officeDocument/2006/relationships/oleObject"/><Relationship Id="rId1370" Target="embeddings/oleObject687.bin" Type="http://schemas.openxmlformats.org/officeDocument/2006/relationships/oleObject"/><Relationship Id="rId1371" Target="media/image651.emf" Type="http://schemas.openxmlformats.org/officeDocument/2006/relationships/image"/><Relationship Id="rId1372" Target="media/image652.wmf" Type="http://schemas.openxmlformats.org/officeDocument/2006/relationships/image"/><Relationship Id="rId1373" Target="embeddings/oleObject688.bin" Type="http://schemas.openxmlformats.org/officeDocument/2006/relationships/oleObject"/><Relationship Id="rId1374" Target="media/image653.wmf" Type="http://schemas.openxmlformats.org/officeDocument/2006/relationships/image"/><Relationship Id="rId1375" Target="embeddings/oleObject689.bin" Type="http://schemas.openxmlformats.org/officeDocument/2006/relationships/oleObject"/><Relationship Id="rId1376" Target="media/image654.wmf" Type="http://schemas.openxmlformats.org/officeDocument/2006/relationships/image"/><Relationship Id="rId1377" Target="embeddings/oleObject690.bin" Type="http://schemas.openxmlformats.org/officeDocument/2006/relationships/oleObject"/><Relationship Id="rId1378" Target="media/image655.wmf" Type="http://schemas.openxmlformats.org/officeDocument/2006/relationships/image"/><Relationship Id="rId1379" Target="embeddings/oleObject691.bin" Type="http://schemas.openxmlformats.org/officeDocument/2006/relationships/oleObject"/><Relationship Id="rId138" Target="media/image68.wmf" Type="http://schemas.openxmlformats.org/officeDocument/2006/relationships/image"/><Relationship Id="rId1380" Target="media/image656.wmf" Type="http://schemas.openxmlformats.org/officeDocument/2006/relationships/image"/><Relationship Id="rId1381" Target="embeddings/oleObject692.bin" Type="http://schemas.openxmlformats.org/officeDocument/2006/relationships/oleObject"/><Relationship Id="rId1382" Target="media/image657.wmf" Type="http://schemas.openxmlformats.org/officeDocument/2006/relationships/image"/><Relationship Id="rId1383" Target="embeddings/oleObject693.bin" Type="http://schemas.openxmlformats.org/officeDocument/2006/relationships/oleObject"/><Relationship Id="rId1384" Target="media/image658.wmf" Type="http://schemas.openxmlformats.org/officeDocument/2006/relationships/image"/><Relationship Id="rId1385" Target="embeddings/oleObject694.bin" Type="http://schemas.openxmlformats.org/officeDocument/2006/relationships/oleObject"/><Relationship Id="rId1386" Target="media/image659.wmf" Type="http://schemas.openxmlformats.org/officeDocument/2006/relationships/image"/><Relationship Id="rId1387" Target="embeddings/oleObject695.bin" Type="http://schemas.openxmlformats.org/officeDocument/2006/relationships/oleObject"/><Relationship Id="rId1388" Target="media/image660.wmf" Type="http://schemas.openxmlformats.org/officeDocument/2006/relationships/image"/><Relationship Id="rId1389" Target="embeddings/oleObject696.bin" Type="http://schemas.openxmlformats.org/officeDocument/2006/relationships/oleObject"/><Relationship Id="rId139" Target="embeddings/oleObject64.bin" Type="http://schemas.openxmlformats.org/officeDocument/2006/relationships/oleObject"/><Relationship Id="rId1390" Target="media/image661.wmf" Type="http://schemas.openxmlformats.org/officeDocument/2006/relationships/image"/><Relationship Id="rId1391" Target="embeddings/oleObject697.bin" Type="http://schemas.openxmlformats.org/officeDocument/2006/relationships/oleObject"/><Relationship Id="rId1392" Target="media/image662.wmf" Type="http://schemas.openxmlformats.org/officeDocument/2006/relationships/image"/><Relationship Id="rId1393" Target="embeddings/oleObject698.bin" Type="http://schemas.openxmlformats.org/officeDocument/2006/relationships/oleObject"/><Relationship Id="rId1394" Target="media/image663.wmf" Type="http://schemas.openxmlformats.org/officeDocument/2006/relationships/image"/><Relationship Id="rId1395" Target="embeddings/oleObject699.bin" Type="http://schemas.openxmlformats.org/officeDocument/2006/relationships/oleObject"/><Relationship Id="rId1396" Target="media/image664.wmf" Type="http://schemas.openxmlformats.org/officeDocument/2006/relationships/image"/><Relationship Id="rId1397" Target="embeddings/oleObject700.bin" Type="http://schemas.openxmlformats.org/officeDocument/2006/relationships/oleObject"/><Relationship Id="rId1398" Target="media/image665.wmf" Type="http://schemas.openxmlformats.org/officeDocument/2006/relationships/image"/><Relationship Id="rId1399" Target="embeddings/oleObject701.bin" Type="http://schemas.openxmlformats.org/officeDocument/2006/relationships/oleObject"/><Relationship Id="rId14" Target="media/image4.wmf" Type="http://schemas.openxmlformats.org/officeDocument/2006/relationships/image"/><Relationship Id="rId140" Target="media/image69.wmf" Type="http://schemas.openxmlformats.org/officeDocument/2006/relationships/image"/><Relationship Id="rId1400" Target="media/image666.wmf" Type="http://schemas.openxmlformats.org/officeDocument/2006/relationships/image"/><Relationship Id="rId1401" Target="embeddings/oleObject702.bin" Type="http://schemas.openxmlformats.org/officeDocument/2006/relationships/oleObject"/><Relationship Id="rId1402" Target="media/image667.wmf" Type="http://schemas.openxmlformats.org/officeDocument/2006/relationships/image"/><Relationship Id="rId1403" Target="embeddings/oleObject703.bin" Type="http://schemas.openxmlformats.org/officeDocument/2006/relationships/oleObject"/><Relationship Id="rId1404" Target="media/image668.wmf" Type="http://schemas.openxmlformats.org/officeDocument/2006/relationships/image"/><Relationship Id="rId1405" Target="embeddings/oleObject704.bin" Type="http://schemas.openxmlformats.org/officeDocument/2006/relationships/oleObject"/><Relationship Id="rId1406" Target="media/image669.wmf" Type="http://schemas.openxmlformats.org/officeDocument/2006/relationships/image"/><Relationship Id="rId1407" Target="embeddings/oleObject705.bin" Type="http://schemas.openxmlformats.org/officeDocument/2006/relationships/oleObject"/><Relationship Id="rId1408" Target="media/image670.wmf" Type="http://schemas.openxmlformats.org/officeDocument/2006/relationships/image"/><Relationship Id="rId1409" Target="embeddings/oleObject706.bin" Type="http://schemas.openxmlformats.org/officeDocument/2006/relationships/oleObject"/><Relationship Id="rId141" Target="embeddings/oleObject65.bin" Type="http://schemas.openxmlformats.org/officeDocument/2006/relationships/oleObject"/><Relationship Id="rId1410" Target="media/image671.wmf" Type="http://schemas.openxmlformats.org/officeDocument/2006/relationships/image"/><Relationship Id="rId1411" Target="embeddings/oleObject707.bin" Type="http://schemas.openxmlformats.org/officeDocument/2006/relationships/oleObject"/><Relationship Id="rId1412" Target="media/image672.wmf" Type="http://schemas.openxmlformats.org/officeDocument/2006/relationships/image"/><Relationship Id="rId1413" Target="embeddings/oleObject708.bin" Type="http://schemas.openxmlformats.org/officeDocument/2006/relationships/oleObject"/><Relationship Id="rId1414" Target="media/image673.wmf" Type="http://schemas.openxmlformats.org/officeDocument/2006/relationships/image"/><Relationship Id="rId1415" Target="embeddings/oleObject709.bin" Type="http://schemas.openxmlformats.org/officeDocument/2006/relationships/oleObject"/><Relationship Id="rId1416" Target="media/image674.wmf" Type="http://schemas.openxmlformats.org/officeDocument/2006/relationships/image"/><Relationship Id="rId1417" Target="embeddings/oleObject710.bin" Type="http://schemas.openxmlformats.org/officeDocument/2006/relationships/oleObject"/><Relationship Id="rId1418" Target="media/image675.wmf" Type="http://schemas.openxmlformats.org/officeDocument/2006/relationships/image"/><Relationship Id="rId1419" Target="embeddings/oleObject711.bin" Type="http://schemas.openxmlformats.org/officeDocument/2006/relationships/oleObject"/><Relationship Id="rId142" Target="media/image70.wmf" Type="http://schemas.openxmlformats.org/officeDocument/2006/relationships/image"/><Relationship Id="rId1420" Target="media/image676.wmf" Type="http://schemas.openxmlformats.org/officeDocument/2006/relationships/image"/><Relationship Id="rId1421" Target="embeddings/oleObject712.bin" Type="http://schemas.openxmlformats.org/officeDocument/2006/relationships/oleObject"/><Relationship Id="rId1422" Target="embeddings/oleObject713.bin" Type="http://schemas.openxmlformats.org/officeDocument/2006/relationships/oleObject"/><Relationship Id="rId1423" Target="media/image677.wmf" Type="http://schemas.openxmlformats.org/officeDocument/2006/relationships/image"/><Relationship Id="rId1424" Target="embeddings/oleObject714.bin" Type="http://schemas.openxmlformats.org/officeDocument/2006/relationships/oleObject"/><Relationship Id="rId1425" Target="media/image678.wmf" Type="http://schemas.openxmlformats.org/officeDocument/2006/relationships/image"/><Relationship Id="rId1426" Target="embeddings/oleObject715.bin" Type="http://schemas.openxmlformats.org/officeDocument/2006/relationships/oleObject"/><Relationship Id="rId1427" Target="media/image679.wmf" Type="http://schemas.openxmlformats.org/officeDocument/2006/relationships/image"/><Relationship Id="rId1428" Target="embeddings/oleObject716.bin" Type="http://schemas.openxmlformats.org/officeDocument/2006/relationships/oleObject"/><Relationship Id="rId1429" Target="media/image680.wmf" Type="http://schemas.openxmlformats.org/officeDocument/2006/relationships/image"/><Relationship Id="rId143" Target="embeddings/oleObject66.bin" Type="http://schemas.openxmlformats.org/officeDocument/2006/relationships/oleObject"/><Relationship Id="rId1430" Target="embeddings/oleObject717.bin" Type="http://schemas.openxmlformats.org/officeDocument/2006/relationships/oleObject"/><Relationship Id="rId1431" Target="media/image681.wmf" Type="http://schemas.openxmlformats.org/officeDocument/2006/relationships/image"/><Relationship Id="rId1432" Target="embeddings/oleObject718.bin" Type="http://schemas.openxmlformats.org/officeDocument/2006/relationships/oleObject"/><Relationship Id="rId1433" Target="media/image682.wmf" Type="http://schemas.openxmlformats.org/officeDocument/2006/relationships/image"/><Relationship Id="rId1434" Target="embeddings/oleObject719.bin" Type="http://schemas.openxmlformats.org/officeDocument/2006/relationships/oleObject"/><Relationship Id="rId1435" Target="media/image683.wmf" Type="http://schemas.openxmlformats.org/officeDocument/2006/relationships/image"/><Relationship Id="rId1436" Target="embeddings/oleObject720.bin" Type="http://schemas.openxmlformats.org/officeDocument/2006/relationships/oleObject"/><Relationship Id="rId1437" Target="media/image684.wmf" Type="http://schemas.openxmlformats.org/officeDocument/2006/relationships/image"/><Relationship Id="rId1438" Target="embeddings/oleObject721.bin" Type="http://schemas.openxmlformats.org/officeDocument/2006/relationships/oleObject"/><Relationship Id="rId1439" Target="media/image685.wmf" Type="http://schemas.openxmlformats.org/officeDocument/2006/relationships/image"/><Relationship Id="rId144" Target="media/image71.wmf" Type="http://schemas.openxmlformats.org/officeDocument/2006/relationships/image"/><Relationship Id="rId1440" Target="embeddings/oleObject722.bin" Type="http://schemas.openxmlformats.org/officeDocument/2006/relationships/oleObject"/><Relationship Id="rId1441" Target="media/image686.wmf" Type="http://schemas.openxmlformats.org/officeDocument/2006/relationships/image"/><Relationship Id="rId1442" Target="embeddings/oleObject723.bin" Type="http://schemas.openxmlformats.org/officeDocument/2006/relationships/oleObject"/><Relationship Id="rId1443" Target="media/image687.wmf" Type="http://schemas.openxmlformats.org/officeDocument/2006/relationships/image"/><Relationship Id="rId1444" Target="embeddings/oleObject724.bin" Type="http://schemas.openxmlformats.org/officeDocument/2006/relationships/oleObject"/><Relationship Id="rId1445" Target="media/image688.wmf" Type="http://schemas.openxmlformats.org/officeDocument/2006/relationships/image"/><Relationship Id="rId1446" Target="embeddings/oleObject725.bin" Type="http://schemas.openxmlformats.org/officeDocument/2006/relationships/oleObject"/><Relationship Id="rId1447" Target="media/image689.wmf" Type="http://schemas.openxmlformats.org/officeDocument/2006/relationships/image"/><Relationship Id="rId1448" Target="embeddings/oleObject726.bin" Type="http://schemas.openxmlformats.org/officeDocument/2006/relationships/oleObject"/><Relationship Id="rId1449" Target="media/image690.wmf" Type="http://schemas.openxmlformats.org/officeDocument/2006/relationships/image"/><Relationship Id="rId145" Target="embeddings/oleObject67.bin" Type="http://schemas.openxmlformats.org/officeDocument/2006/relationships/oleObject"/><Relationship Id="rId1450" Target="embeddings/oleObject727.bin" Type="http://schemas.openxmlformats.org/officeDocument/2006/relationships/oleObject"/><Relationship Id="rId1451" Target="media/image691.wmf" Type="http://schemas.openxmlformats.org/officeDocument/2006/relationships/image"/><Relationship Id="rId1452" Target="embeddings/oleObject728.bin" Type="http://schemas.openxmlformats.org/officeDocument/2006/relationships/oleObject"/><Relationship Id="rId1453" Target="media/image692.wmf" Type="http://schemas.openxmlformats.org/officeDocument/2006/relationships/image"/><Relationship Id="rId1454" Target="embeddings/oleObject729.bin" Type="http://schemas.openxmlformats.org/officeDocument/2006/relationships/oleObject"/><Relationship Id="rId1455" Target="media/image693.wmf" Type="http://schemas.openxmlformats.org/officeDocument/2006/relationships/image"/><Relationship Id="rId1456" Target="embeddings/oleObject730.bin" Type="http://schemas.openxmlformats.org/officeDocument/2006/relationships/oleObject"/><Relationship Id="rId1457" Target="media/image694.wmf" Type="http://schemas.openxmlformats.org/officeDocument/2006/relationships/image"/><Relationship Id="rId1458" Target="embeddings/oleObject731.bin" Type="http://schemas.openxmlformats.org/officeDocument/2006/relationships/oleObject"/><Relationship Id="rId1459" Target="media/image695.wmf" Type="http://schemas.openxmlformats.org/officeDocument/2006/relationships/image"/><Relationship Id="rId146" Target="media/image72.wmf" Type="http://schemas.openxmlformats.org/officeDocument/2006/relationships/image"/><Relationship Id="rId1460" Target="embeddings/oleObject732.bin" Type="http://schemas.openxmlformats.org/officeDocument/2006/relationships/oleObject"/><Relationship Id="rId1461" Target="media/image696.wmf" Type="http://schemas.openxmlformats.org/officeDocument/2006/relationships/image"/><Relationship Id="rId1462" Target="embeddings/oleObject733.bin" Type="http://schemas.openxmlformats.org/officeDocument/2006/relationships/oleObject"/><Relationship Id="rId1463" Target="media/image697.wmf" Type="http://schemas.openxmlformats.org/officeDocument/2006/relationships/image"/><Relationship Id="rId1464" Target="embeddings/oleObject734.bin" Type="http://schemas.openxmlformats.org/officeDocument/2006/relationships/oleObject"/><Relationship Id="rId1465" Target="media/image698.wmf" Type="http://schemas.openxmlformats.org/officeDocument/2006/relationships/image"/><Relationship Id="rId1466" Target="embeddings/oleObject735.bin" Type="http://schemas.openxmlformats.org/officeDocument/2006/relationships/oleObject"/><Relationship Id="rId1467" Target="media/image699.wmf" Type="http://schemas.openxmlformats.org/officeDocument/2006/relationships/image"/><Relationship Id="rId1468" Target="embeddings/oleObject736.bin" Type="http://schemas.openxmlformats.org/officeDocument/2006/relationships/oleObject"/><Relationship Id="rId1469" Target="media/image700.wmf" Type="http://schemas.openxmlformats.org/officeDocument/2006/relationships/image"/><Relationship Id="rId147" Target="embeddings/oleObject68.bin" Type="http://schemas.openxmlformats.org/officeDocument/2006/relationships/oleObject"/><Relationship Id="rId1470" Target="embeddings/oleObject737.bin" Type="http://schemas.openxmlformats.org/officeDocument/2006/relationships/oleObject"/><Relationship Id="rId1471" Target="media/image701.wmf" Type="http://schemas.openxmlformats.org/officeDocument/2006/relationships/image"/><Relationship Id="rId1472" Target="embeddings/oleObject738.bin" Type="http://schemas.openxmlformats.org/officeDocument/2006/relationships/oleObject"/><Relationship Id="rId1473" Target="media/image702.wmf" Type="http://schemas.openxmlformats.org/officeDocument/2006/relationships/image"/><Relationship Id="rId1474" Target="embeddings/oleObject739.bin" Type="http://schemas.openxmlformats.org/officeDocument/2006/relationships/oleObject"/><Relationship Id="rId1475" Target="media/image703.wmf" Type="http://schemas.openxmlformats.org/officeDocument/2006/relationships/image"/><Relationship Id="rId1476" Target="embeddings/oleObject740.bin" Type="http://schemas.openxmlformats.org/officeDocument/2006/relationships/oleObject"/><Relationship Id="rId1477" Target="media/image704.wmf" Type="http://schemas.openxmlformats.org/officeDocument/2006/relationships/image"/><Relationship Id="rId1478" Target="embeddings/oleObject741.bin" Type="http://schemas.openxmlformats.org/officeDocument/2006/relationships/oleObject"/><Relationship Id="rId1479" Target="media/image705.wmf" Type="http://schemas.openxmlformats.org/officeDocument/2006/relationships/image"/><Relationship Id="rId148" Target="media/image73.wmf" Type="http://schemas.openxmlformats.org/officeDocument/2006/relationships/image"/><Relationship Id="rId1480" Target="embeddings/oleObject742.bin" Type="http://schemas.openxmlformats.org/officeDocument/2006/relationships/oleObject"/><Relationship Id="rId1481" Target="media/image706.wmf" Type="http://schemas.openxmlformats.org/officeDocument/2006/relationships/image"/><Relationship Id="rId1482" Target="embeddings/oleObject743.bin" Type="http://schemas.openxmlformats.org/officeDocument/2006/relationships/oleObject"/><Relationship Id="rId1483" Target="media/image707.wmf" Type="http://schemas.openxmlformats.org/officeDocument/2006/relationships/image"/><Relationship Id="rId1484" Target="embeddings/oleObject744.bin" Type="http://schemas.openxmlformats.org/officeDocument/2006/relationships/oleObject"/><Relationship Id="rId1485" Target="media/image708.wmf" Type="http://schemas.openxmlformats.org/officeDocument/2006/relationships/image"/><Relationship Id="rId1486" Target="embeddings/oleObject745.bin" Type="http://schemas.openxmlformats.org/officeDocument/2006/relationships/oleObject"/><Relationship Id="rId1487" Target="embeddings/oleObject746.bin" Type="http://schemas.openxmlformats.org/officeDocument/2006/relationships/oleObject"/><Relationship Id="rId1488" Target="media/image709.wmf" Type="http://schemas.openxmlformats.org/officeDocument/2006/relationships/image"/><Relationship Id="rId1489" Target="embeddings/oleObject747.bin" Type="http://schemas.openxmlformats.org/officeDocument/2006/relationships/oleObject"/><Relationship Id="rId149" Target="embeddings/oleObject69.bin" Type="http://schemas.openxmlformats.org/officeDocument/2006/relationships/oleObject"/><Relationship Id="rId1490" Target="media/image710.wmf" Type="http://schemas.openxmlformats.org/officeDocument/2006/relationships/image"/><Relationship Id="rId1491" Target="embeddings/oleObject748.bin" Type="http://schemas.openxmlformats.org/officeDocument/2006/relationships/oleObject"/><Relationship Id="rId1492" Target="media/image711.wmf" Type="http://schemas.openxmlformats.org/officeDocument/2006/relationships/image"/><Relationship Id="rId1493" Target="embeddings/oleObject749.bin" Type="http://schemas.openxmlformats.org/officeDocument/2006/relationships/oleObject"/><Relationship Id="rId1494" Target="media/image712.wmf" Type="http://schemas.openxmlformats.org/officeDocument/2006/relationships/image"/><Relationship Id="rId1495" Target="embeddings/oleObject750.bin" Type="http://schemas.openxmlformats.org/officeDocument/2006/relationships/oleObject"/><Relationship Id="rId1496" Target="media/image713.wmf" Type="http://schemas.openxmlformats.org/officeDocument/2006/relationships/image"/><Relationship Id="rId1497" Target="embeddings/oleObject751.bin" Type="http://schemas.openxmlformats.org/officeDocument/2006/relationships/oleObject"/><Relationship Id="rId1498" Target="media/image714.wmf" Type="http://schemas.openxmlformats.org/officeDocument/2006/relationships/image"/><Relationship Id="rId1499" Target="embeddings/oleObject752.bin" Type="http://schemas.openxmlformats.org/officeDocument/2006/relationships/oleObject"/><Relationship Id="rId15" Target="embeddings/oleObject4.bin" Type="http://schemas.openxmlformats.org/officeDocument/2006/relationships/oleObject"/><Relationship Id="rId150" Target="media/image74.wmf" Type="http://schemas.openxmlformats.org/officeDocument/2006/relationships/image"/><Relationship Id="rId1500" Target="media/image715.wmf" Type="http://schemas.openxmlformats.org/officeDocument/2006/relationships/image"/><Relationship Id="rId1501" Target="embeddings/oleObject753.bin" Type="http://schemas.openxmlformats.org/officeDocument/2006/relationships/oleObject"/><Relationship Id="rId1502" Target="media/image716.wmf" Type="http://schemas.openxmlformats.org/officeDocument/2006/relationships/image"/><Relationship Id="rId1503" Target="embeddings/oleObject754.bin" Type="http://schemas.openxmlformats.org/officeDocument/2006/relationships/oleObject"/><Relationship Id="rId1504" Target="media/image717.wmf" Type="http://schemas.openxmlformats.org/officeDocument/2006/relationships/image"/><Relationship Id="rId1505" Target="embeddings/oleObject755.bin" Type="http://schemas.openxmlformats.org/officeDocument/2006/relationships/oleObject"/><Relationship Id="rId1506" Target="media/image718.wmf" Type="http://schemas.openxmlformats.org/officeDocument/2006/relationships/image"/><Relationship Id="rId1507" Target="embeddings/oleObject756.bin" Type="http://schemas.openxmlformats.org/officeDocument/2006/relationships/oleObject"/><Relationship Id="rId1508" Target="media/image719.wmf" Type="http://schemas.openxmlformats.org/officeDocument/2006/relationships/image"/><Relationship Id="rId1509" Target="embeddings/oleObject757.bin" Type="http://schemas.openxmlformats.org/officeDocument/2006/relationships/oleObject"/><Relationship Id="rId151" Target="embeddings/oleObject70.bin" Type="http://schemas.openxmlformats.org/officeDocument/2006/relationships/oleObject"/><Relationship Id="rId1510" Target="media/image720.wmf" Type="http://schemas.openxmlformats.org/officeDocument/2006/relationships/image"/><Relationship Id="rId1511" Target="embeddings/oleObject758.bin" Type="http://schemas.openxmlformats.org/officeDocument/2006/relationships/oleObject"/><Relationship Id="rId1512" Target="media/image721.wmf" Type="http://schemas.openxmlformats.org/officeDocument/2006/relationships/image"/><Relationship Id="rId1513" Target="embeddings/oleObject759.bin" Type="http://schemas.openxmlformats.org/officeDocument/2006/relationships/oleObject"/><Relationship Id="rId1514" Target="media/image722.wmf" Type="http://schemas.openxmlformats.org/officeDocument/2006/relationships/image"/><Relationship Id="rId1515" Target="embeddings/oleObject760.bin" Type="http://schemas.openxmlformats.org/officeDocument/2006/relationships/oleObject"/><Relationship Id="rId1516" Target="media/image723.jpeg" Type="http://schemas.openxmlformats.org/officeDocument/2006/relationships/image"/><Relationship Id="rId1517" Target="media/image724.wmf" Type="http://schemas.openxmlformats.org/officeDocument/2006/relationships/image"/><Relationship Id="rId1518" Target="embeddings/oleObject761.bin" Type="http://schemas.openxmlformats.org/officeDocument/2006/relationships/oleObject"/><Relationship Id="rId1519" Target="media/image725.wmf" Type="http://schemas.openxmlformats.org/officeDocument/2006/relationships/image"/><Relationship Id="rId152" Target="media/image75.wmf" Type="http://schemas.openxmlformats.org/officeDocument/2006/relationships/image"/><Relationship Id="rId1520" Target="embeddings/oleObject762.bin" Type="http://schemas.openxmlformats.org/officeDocument/2006/relationships/oleObject"/><Relationship Id="rId1521" Target="media/image726.wmf" Type="http://schemas.openxmlformats.org/officeDocument/2006/relationships/image"/><Relationship Id="rId1522" Target="embeddings/oleObject763.bin" Type="http://schemas.openxmlformats.org/officeDocument/2006/relationships/oleObject"/><Relationship Id="rId1523" Target="media/image727.wmf" Type="http://schemas.openxmlformats.org/officeDocument/2006/relationships/image"/><Relationship Id="rId1524" Target="embeddings/oleObject764.bin" Type="http://schemas.openxmlformats.org/officeDocument/2006/relationships/oleObject"/><Relationship Id="rId1525" Target="media/image728.wmf" Type="http://schemas.openxmlformats.org/officeDocument/2006/relationships/image"/><Relationship Id="rId1526" Target="embeddings/oleObject765.bin" Type="http://schemas.openxmlformats.org/officeDocument/2006/relationships/oleObject"/><Relationship Id="rId1527" Target="media/image729.wmf" Type="http://schemas.openxmlformats.org/officeDocument/2006/relationships/image"/><Relationship Id="rId1528" Target="embeddings/oleObject766.bin" Type="http://schemas.openxmlformats.org/officeDocument/2006/relationships/oleObject"/><Relationship Id="rId1529" Target="media/image730.wmf" Type="http://schemas.openxmlformats.org/officeDocument/2006/relationships/image"/><Relationship Id="rId153" Target="embeddings/oleObject71.bin" Type="http://schemas.openxmlformats.org/officeDocument/2006/relationships/oleObject"/><Relationship Id="rId1530" Target="embeddings/oleObject767.bin" Type="http://schemas.openxmlformats.org/officeDocument/2006/relationships/oleObject"/><Relationship Id="rId1531" Target="embeddings/oleObject768.bin" Type="http://schemas.openxmlformats.org/officeDocument/2006/relationships/oleObject"/><Relationship Id="rId1532" Target="embeddings/oleObject769.bin" Type="http://schemas.openxmlformats.org/officeDocument/2006/relationships/oleObject"/><Relationship Id="rId1533" Target="embeddings/oleObject770.bin" Type="http://schemas.openxmlformats.org/officeDocument/2006/relationships/oleObject"/><Relationship Id="rId1534" Target="embeddings/oleObject771.bin" Type="http://schemas.openxmlformats.org/officeDocument/2006/relationships/oleObject"/><Relationship Id="rId1535" Target="embeddings/oleObject772.bin" Type="http://schemas.openxmlformats.org/officeDocument/2006/relationships/oleObject"/><Relationship Id="rId1536" Target="media/image731.wmf" Type="http://schemas.openxmlformats.org/officeDocument/2006/relationships/image"/><Relationship Id="rId1537" Target="embeddings/oleObject773.bin" Type="http://schemas.openxmlformats.org/officeDocument/2006/relationships/oleObject"/><Relationship Id="rId1538" Target="embeddings/oleObject774.bin" Type="http://schemas.openxmlformats.org/officeDocument/2006/relationships/oleObject"/><Relationship Id="rId1539" Target="embeddings/oleObject775.bin" Type="http://schemas.openxmlformats.org/officeDocument/2006/relationships/oleObject"/><Relationship Id="rId154" Target="media/image76.wmf" Type="http://schemas.openxmlformats.org/officeDocument/2006/relationships/image"/><Relationship Id="rId1540" Target="embeddings/oleObject776.bin" Type="http://schemas.openxmlformats.org/officeDocument/2006/relationships/oleObject"/><Relationship Id="rId1541" Target="embeddings/oleObject777.bin" Type="http://schemas.openxmlformats.org/officeDocument/2006/relationships/oleObject"/><Relationship Id="rId1542" Target="media/image732.wmf" Type="http://schemas.openxmlformats.org/officeDocument/2006/relationships/image"/><Relationship Id="rId1543" Target="embeddings/oleObject778.bin" Type="http://schemas.openxmlformats.org/officeDocument/2006/relationships/oleObject"/><Relationship Id="rId1544" Target="embeddings/oleObject779.bin" Type="http://schemas.openxmlformats.org/officeDocument/2006/relationships/oleObject"/><Relationship Id="rId1545" Target="embeddings/oleObject780.bin" Type="http://schemas.openxmlformats.org/officeDocument/2006/relationships/oleObject"/><Relationship Id="rId1546" Target="media/image733.wmf" Type="http://schemas.openxmlformats.org/officeDocument/2006/relationships/image"/><Relationship Id="rId1547" Target="embeddings/oleObject781.bin" Type="http://schemas.openxmlformats.org/officeDocument/2006/relationships/oleObject"/><Relationship Id="rId1548" Target="embeddings/oleObject782.bin" Type="http://schemas.openxmlformats.org/officeDocument/2006/relationships/oleObject"/><Relationship Id="rId1549" Target="embeddings/oleObject783.bin" Type="http://schemas.openxmlformats.org/officeDocument/2006/relationships/oleObject"/><Relationship Id="rId155" Target="embeddings/oleObject72.bin" Type="http://schemas.openxmlformats.org/officeDocument/2006/relationships/oleObject"/><Relationship Id="rId1550" Target="embeddings/oleObject784.bin" Type="http://schemas.openxmlformats.org/officeDocument/2006/relationships/oleObject"/><Relationship Id="rId1551" Target="embeddings/oleObject785.bin" Type="http://schemas.openxmlformats.org/officeDocument/2006/relationships/oleObject"/><Relationship Id="rId1552" Target="media/image734.wmf" Type="http://schemas.openxmlformats.org/officeDocument/2006/relationships/image"/><Relationship Id="rId1553" Target="embeddings/oleObject786.bin" Type="http://schemas.openxmlformats.org/officeDocument/2006/relationships/oleObject"/><Relationship Id="rId1554" Target="media/image735.wmf" Type="http://schemas.openxmlformats.org/officeDocument/2006/relationships/image"/><Relationship Id="rId1555" Target="embeddings/oleObject787.bin" Type="http://schemas.openxmlformats.org/officeDocument/2006/relationships/oleObject"/><Relationship Id="rId1556" Target="embeddings/oleObject788.bin" Type="http://schemas.openxmlformats.org/officeDocument/2006/relationships/oleObject"/><Relationship Id="rId1557" Target="embeddings/oleObject789.bin" Type="http://schemas.openxmlformats.org/officeDocument/2006/relationships/oleObject"/><Relationship Id="rId1558" Target="embeddings/oleObject790.bin" Type="http://schemas.openxmlformats.org/officeDocument/2006/relationships/oleObject"/><Relationship Id="rId1559" Target="embeddings/oleObject791.bin" Type="http://schemas.openxmlformats.org/officeDocument/2006/relationships/oleObject"/><Relationship Id="rId156" Target="media/image77.wmf" Type="http://schemas.openxmlformats.org/officeDocument/2006/relationships/image"/><Relationship Id="rId1560" Target="embeddings/oleObject792.bin" Type="http://schemas.openxmlformats.org/officeDocument/2006/relationships/oleObject"/><Relationship Id="rId1561" Target="embeddings/oleObject793.bin" Type="http://schemas.openxmlformats.org/officeDocument/2006/relationships/oleObject"/><Relationship Id="rId1562" Target="embeddings/oleObject794.bin" Type="http://schemas.openxmlformats.org/officeDocument/2006/relationships/oleObject"/><Relationship Id="rId1563" Target="embeddings/oleObject795.bin" Type="http://schemas.openxmlformats.org/officeDocument/2006/relationships/oleObject"/><Relationship Id="rId1564" Target="embeddings/oleObject796.bin" Type="http://schemas.openxmlformats.org/officeDocument/2006/relationships/oleObject"/><Relationship Id="rId1565" Target="embeddings/oleObject797.bin" Type="http://schemas.openxmlformats.org/officeDocument/2006/relationships/oleObject"/><Relationship Id="rId1566" Target="embeddings/oleObject798.bin" Type="http://schemas.openxmlformats.org/officeDocument/2006/relationships/oleObject"/><Relationship Id="rId1567" Target="embeddings/oleObject799.bin" Type="http://schemas.openxmlformats.org/officeDocument/2006/relationships/oleObject"/><Relationship Id="rId1568" Target="embeddings/oleObject800.bin" Type="http://schemas.openxmlformats.org/officeDocument/2006/relationships/oleObject"/><Relationship Id="rId1569" Target="media/image736.wmf" Type="http://schemas.openxmlformats.org/officeDocument/2006/relationships/image"/><Relationship Id="rId157" Target="embeddings/oleObject73.bin" Type="http://schemas.openxmlformats.org/officeDocument/2006/relationships/oleObject"/><Relationship Id="rId1570" Target="embeddings/oleObject801.bin" Type="http://schemas.openxmlformats.org/officeDocument/2006/relationships/oleObject"/><Relationship Id="rId1571" Target="embeddings/oleObject802.bin" Type="http://schemas.openxmlformats.org/officeDocument/2006/relationships/oleObject"/><Relationship Id="rId1572" Target="embeddings/oleObject803.bin" Type="http://schemas.openxmlformats.org/officeDocument/2006/relationships/oleObject"/><Relationship Id="rId1573" Target="embeddings/oleObject804.bin" Type="http://schemas.openxmlformats.org/officeDocument/2006/relationships/oleObject"/><Relationship Id="rId1574" Target="embeddings/oleObject805.bin" Type="http://schemas.openxmlformats.org/officeDocument/2006/relationships/oleObject"/><Relationship Id="rId1575" Target="embeddings/oleObject806.bin" Type="http://schemas.openxmlformats.org/officeDocument/2006/relationships/oleObject"/><Relationship Id="rId1576" Target="embeddings/oleObject807.bin" Type="http://schemas.openxmlformats.org/officeDocument/2006/relationships/oleObject"/><Relationship Id="rId1577" Target="embeddings/oleObject808.bin" Type="http://schemas.openxmlformats.org/officeDocument/2006/relationships/oleObject"/><Relationship Id="rId1578" Target="embeddings/oleObject809.bin" Type="http://schemas.openxmlformats.org/officeDocument/2006/relationships/oleObject"/><Relationship Id="rId1579" Target="embeddings/oleObject810.bin" Type="http://schemas.openxmlformats.org/officeDocument/2006/relationships/oleObject"/><Relationship Id="rId158" Target="media/image78.wmf" Type="http://schemas.openxmlformats.org/officeDocument/2006/relationships/image"/><Relationship Id="rId1580" Target="media/image737.wmf" Type="http://schemas.openxmlformats.org/officeDocument/2006/relationships/image"/><Relationship Id="rId1581" Target="embeddings/oleObject811.bin" Type="http://schemas.openxmlformats.org/officeDocument/2006/relationships/oleObject"/><Relationship Id="rId1582" Target="embeddings/oleObject812.bin" Type="http://schemas.openxmlformats.org/officeDocument/2006/relationships/oleObject"/><Relationship Id="rId1583" Target="embeddings/oleObject813.bin" Type="http://schemas.openxmlformats.org/officeDocument/2006/relationships/oleObject"/><Relationship Id="rId1584" Target="embeddings/oleObject814.bin" Type="http://schemas.openxmlformats.org/officeDocument/2006/relationships/oleObject"/><Relationship Id="rId1585" Target="embeddings/oleObject815.bin" Type="http://schemas.openxmlformats.org/officeDocument/2006/relationships/oleObject"/><Relationship Id="rId1586" Target="embeddings/oleObject816.bin" Type="http://schemas.openxmlformats.org/officeDocument/2006/relationships/oleObject"/><Relationship Id="rId1587" Target="embeddings/oleObject817.bin" Type="http://schemas.openxmlformats.org/officeDocument/2006/relationships/oleObject"/><Relationship Id="rId1588" Target="media/image738.wmf" Type="http://schemas.openxmlformats.org/officeDocument/2006/relationships/image"/><Relationship Id="rId1589" Target="embeddings/oleObject818.bin" Type="http://schemas.openxmlformats.org/officeDocument/2006/relationships/oleObject"/><Relationship Id="rId159" Target="embeddings/oleObject74.bin" Type="http://schemas.openxmlformats.org/officeDocument/2006/relationships/oleObject"/><Relationship Id="rId1590" Target="media/image739.wmf" Type="http://schemas.openxmlformats.org/officeDocument/2006/relationships/image"/><Relationship Id="rId1591" Target="embeddings/oleObject819.bin" Type="http://schemas.openxmlformats.org/officeDocument/2006/relationships/oleObject"/><Relationship Id="rId1592" Target="embeddings/oleObject820.bin" Type="http://schemas.openxmlformats.org/officeDocument/2006/relationships/oleObject"/><Relationship Id="rId1593" Target="embeddings/oleObject821.bin" Type="http://schemas.openxmlformats.org/officeDocument/2006/relationships/oleObject"/><Relationship Id="rId1594" Target="embeddings/oleObject822.bin" Type="http://schemas.openxmlformats.org/officeDocument/2006/relationships/oleObject"/><Relationship Id="rId1595" Target="embeddings/oleObject823.bin" Type="http://schemas.openxmlformats.org/officeDocument/2006/relationships/oleObject"/><Relationship Id="rId1596" Target="embeddings/oleObject824.bin" Type="http://schemas.openxmlformats.org/officeDocument/2006/relationships/oleObject"/><Relationship Id="rId1597" Target="media/image740.wmf" Type="http://schemas.openxmlformats.org/officeDocument/2006/relationships/image"/><Relationship Id="rId1598" Target="embeddings/oleObject825.bin" Type="http://schemas.openxmlformats.org/officeDocument/2006/relationships/oleObject"/><Relationship Id="rId1599" Target="embeddings/oleObject826.bin" Type="http://schemas.openxmlformats.org/officeDocument/2006/relationships/oleObject"/><Relationship Id="rId16" Target="media/image5.wmf" Type="http://schemas.openxmlformats.org/officeDocument/2006/relationships/image"/><Relationship Id="rId160" Target="media/image79.wmf" Type="http://schemas.openxmlformats.org/officeDocument/2006/relationships/image"/><Relationship Id="rId1600" Target="embeddings/oleObject827.bin" Type="http://schemas.openxmlformats.org/officeDocument/2006/relationships/oleObject"/><Relationship Id="rId1601" Target="embeddings/oleObject828.bin" Type="http://schemas.openxmlformats.org/officeDocument/2006/relationships/oleObject"/><Relationship Id="rId1602" Target="embeddings/oleObject829.bin" Type="http://schemas.openxmlformats.org/officeDocument/2006/relationships/oleObject"/><Relationship Id="rId1603" Target="media/image741.wmf" Type="http://schemas.openxmlformats.org/officeDocument/2006/relationships/image"/><Relationship Id="rId1604" Target="embeddings/oleObject830.bin" Type="http://schemas.openxmlformats.org/officeDocument/2006/relationships/oleObject"/><Relationship Id="rId1605" Target="media/image742.wmf" Type="http://schemas.openxmlformats.org/officeDocument/2006/relationships/image"/><Relationship Id="rId1606" Target="embeddings/oleObject831.bin" Type="http://schemas.openxmlformats.org/officeDocument/2006/relationships/oleObject"/><Relationship Id="rId1607" Target="embeddings/oleObject832.bin" Type="http://schemas.openxmlformats.org/officeDocument/2006/relationships/oleObject"/><Relationship Id="rId1608" Target="embeddings/oleObject833.bin" Type="http://schemas.openxmlformats.org/officeDocument/2006/relationships/oleObject"/><Relationship Id="rId1609" Target="embeddings/oleObject834.bin" Type="http://schemas.openxmlformats.org/officeDocument/2006/relationships/oleObject"/><Relationship Id="rId161" Target="embeddings/oleObject75.bin" Type="http://schemas.openxmlformats.org/officeDocument/2006/relationships/oleObject"/><Relationship Id="rId1610" Target="embeddings/oleObject835.bin" Type="http://schemas.openxmlformats.org/officeDocument/2006/relationships/oleObject"/><Relationship Id="rId1611" Target="embeddings/oleObject836.bin" Type="http://schemas.openxmlformats.org/officeDocument/2006/relationships/oleObject"/><Relationship Id="rId1612" Target="media/image743.wmf" Type="http://schemas.openxmlformats.org/officeDocument/2006/relationships/image"/><Relationship Id="rId1613" Target="embeddings/oleObject837.bin" Type="http://schemas.openxmlformats.org/officeDocument/2006/relationships/oleObject"/><Relationship Id="rId1614" Target="media/image744.wmf" Type="http://schemas.openxmlformats.org/officeDocument/2006/relationships/image"/><Relationship Id="rId1615" Target="embeddings/oleObject838.bin" Type="http://schemas.openxmlformats.org/officeDocument/2006/relationships/oleObject"/><Relationship Id="rId1616" Target="embeddings/oleObject839.bin" Type="http://schemas.openxmlformats.org/officeDocument/2006/relationships/oleObject"/><Relationship Id="rId1617" Target="embeddings/oleObject840.bin" Type="http://schemas.openxmlformats.org/officeDocument/2006/relationships/oleObject"/><Relationship Id="rId1618" Target="embeddings/oleObject841.bin" Type="http://schemas.openxmlformats.org/officeDocument/2006/relationships/oleObject"/><Relationship Id="rId1619" Target="media/image745.wmf" Type="http://schemas.openxmlformats.org/officeDocument/2006/relationships/image"/><Relationship Id="rId162" Target="media/image80.wmf" Type="http://schemas.openxmlformats.org/officeDocument/2006/relationships/image"/><Relationship Id="rId1620" Target="embeddings/oleObject842.bin" Type="http://schemas.openxmlformats.org/officeDocument/2006/relationships/oleObject"/><Relationship Id="rId1621" Target="media/image746.wmf" Type="http://schemas.openxmlformats.org/officeDocument/2006/relationships/image"/><Relationship Id="rId1622" Target="embeddings/oleObject843.bin" Type="http://schemas.openxmlformats.org/officeDocument/2006/relationships/oleObject"/><Relationship Id="rId1623" Target="embeddings/oleObject844.bin" Type="http://schemas.openxmlformats.org/officeDocument/2006/relationships/oleObject"/><Relationship Id="rId1624" Target="embeddings/oleObject845.bin" Type="http://schemas.openxmlformats.org/officeDocument/2006/relationships/oleObject"/><Relationship Id="rId1625" Target="media/image747.wmf" Type="http://schemas.openxmlformats.org/officeDocument/2006/relationships/image"/><Relationship Id="rId1626" Target="embeddings/oleObject846.bin" Type="http://schemas.openxmlformats.org/officeDocument/2006/relationships/oleObject"/><Relationship Id="rId1627" Target="media/image748.wmf" Type="http://schemas.openxmlformats.org/officeDocument/2006/relationships/image"/><Relationship Id="rId1628" Target="embeddings/oleObject847.bin" Type="http://schemas.openxmlformats.org/officeDocument/2006/relationships/oleObject"/><Relationship Id="rId1629" Target="embeddings/oleObject848.bin" Type="http://schemas.openxmlformats.org/officeDocument/2006/relationships/oleObject"/><Relationship Id="rId163" Target="embeddings/oleObject76.bin" Type="http://schemas.openxmlformats.org/officeDocument/2006/relationships/oleObject"/><Relationship Id="rId1630" Target="embeddings/oleObject849.bin" Type="http://schemas.openxmlformats.org/officeDocument/2006/relationships/oleObject"/><Relationship Id="rId1631" Target="embeddings/oleObject850.bin" Type="http://schemas.openxmlformats.org/officeDocument/2006/relationships/oleObject"/><Relationship Id="rId1632" Target="embeddings/oleObject851.bin" Type="http://schemas.openxmlformats.org/officeDocument/2006/relationships/oleObject"/><Relationship Id="rId1633" Target="embeddings/oleObject852.bin" Type="http://schemas.openxmlformats.org/officeDocument/2006/relationships/oleObject"/><Relationship Id="rId1634" Target="media/image749.wmf" Type="http://schemas.openxmlformats.org/officeDocument/2006/relationships/image"/><Relationship Id="rId1635" Target="embeddings/oleObject853.bin" Type="http://schemas.openxmlformats.org/officeDocument/2006/relationships/oleObject"/><Relationship Id="rId1636" Target="embeddings/oleObject854.bin" Type="http://schemas.openxmlformats.org/officeDocument/2006/relationships/oleObject"/><Relationship Id="rId1637" Target="embeddings/oleObject855.bin" Type="http://schemas.openxmlformats.org/officeDocument/2006/relationships/oleObject"/><Relationship Id="rId1638" Target="embeddings/oleObject856.bin" Type="http://schemas.openxmlformats.org/officeDocument/2006/relationships/oleObject"/><Relationship Id="rId1639" Target="embeddings/oleObject857.bin" Type="http://schemas.openxmlformats.org/officeDocument/2006/relationships/oleObject"/><Relationship Id="rId164" Target="media/image81.wmf" Type="http://schemas.openxmlformats.org/officeDocument/2006/relationships/image"/><Relationship Id="rId1640" Target="embeddings/oleObject858.bin" Type="http://schemas.openxmlformats.org/officeDocument/2006/relationships/oleObject"/><Relationship Id="rId1641" Target="embeddings/oleObject859.bin" Type="http://schemas.openxmlformats.org/officeDocument/2006/relationships/oleObject"/><Relationship Id="rId1642" Target="media/image750.wmf" Type="http://schemas.openxmlformats.org/officeDocument/2006/relationships/image"/><Relationship Id="rId1643" Target="embeddings/oleObject860.bin" Type="http://schemas.openxmlformats.org/officeDocument/2006/relationships/oleObject"/><Relationship Id="rId1644" Target="media/image751.wmf" Type="http://schemas.openxmlformats.org/officeDocument/2006/relationships/image"/><Relationship Id="rId1645" Target="embeddings/oleObject861.bin" Type="http://schemas.openxmlformats.org/officeDocument/2006/relationships/oleObject"/><Relationship Id="rId1646" Target="media/image752.wmf" Type="http://schemas.openxmlformats.org/officeDocument/2006/relationships/image"/><Relationship Id="rId1647" Target="embeddings/oleObject862.bin" Type="http://schemas.openxmlformats.org/officeDocument/2006/relationships/oleObject"/><Relationship Id="rId1648" Target="media/image753.wmf" Type="http://schemas.openxmlformats.org/officeDocument/2006/relationships/image"/><Relationship Id="rId1649" Target="embeddings/oleObject863.bin" Type="http://schemas.openxmlformats.org/officeDocument/2006/relationships/oleObject"/><Relationship Id="rId165" Target="embeddings/oleObject77.bin" Type="http://schemas.openxmlformats.org/officeDocument/2006/relationships/oleObject"/><Relationship Id="rId1650" Target="embeddings/oleObject864.bin" Type="http://schemas.openxmlformats.org/officeDocument/2006/relationships/oleObject"/><Relationship Id="rId1651" Target="embeddings/oleObject865.bin" Type="http://schemas.openxmlformats.org/officeDocument/2006/relationships/oleObject"/><Relationship Id="rId1652" Target="embeddings/oleObject866.bin" Type="http://schemas.openxmlformats.org/officeDocument/2006/relationships/oleObject"/><Relationship Id="rId1653" Target="embeddings/oleObject867.bin" Type="http://schemas.openxmlformats.org/officeDocument/2006/relationships/oleObject"/><Relationship Id="rId1654" Target="embeddings/oleObject868.bin" Type="http://schemas.openxmlformats.org/officeDocument/2006/relationships/oleObject"/><Relationship Id="rId1655" Target="media/image754.wmf" Type="http://schemas.openxmlformats.org/officeDocument/2006/relationships/image"/><Relationship Id="rId1656" Target="embeddings/oleObject869.bin" Type="http://schemas.openxmlformats.org/officeDocument/2006/relationships/oleObject"/><Relationship Id="rId1657" Target="media/image755.png" Type="http://schemas.openxmlformats.org/officeDocument/2006/relationships/image"/><Relationship Id="rId1658" Target="media/image756.wmf" Type="http://schemas.openxmlformats.org/officeDocument/2006/relationships/image"/><Relationship Id="rId1659" Target="embeddings/oleObject870.bin" Type="http://schemas.openxmlformats.org/officeDocument/2006/relationships/oleObject"/><Relationship Id="rId166" Target="media/image82.wmf" Type="http://schemas.openxmlformats.org/officeDocument/2006/relationships/image"/><Relationship Id="rId1660" Target="media/image757.wmf" Type="http://schemas.openxmlformats.org/officeDocument/2006/relationships/image"/><Relationship Id="rId1661" Target="embeddings/oleObject871.bin" Type="http://schemas.openxmlformats.org/officeDocument/2006/relationships/oleObject"/><Relationship Id="rId1662" Target="media/image758.wmf" Type="http://schemas.openxmlformats.org/officeDocument/2006/relationships/image"/><Relationship Id="rId1663" Target="embeddings/oleObject872.bin" Type="http://schemas.openxmlformats.org/officeDocument/2006/relationships/oleObject"/><Relationship Id="rId1664" Target="embeddings/oleObject873.bin" Type="http://schemas.openxmlformats.org/officeDocument/2006/relationships/oleObject"/><Relationship Id="rId1665" Target="embeddings/oleObject874.bin" Type="http://schemas.openxmlformats.org/officeDocument/2006/relationships/oleObject"/><Relationship Id="rId1666" Target="embeddings/oleObject875.bin" Type="http://schemas.openxmlformats.org/officeDocument/2006/relationships/oleObject"/><Relationship Id="rId1667" Target="media/image759.wmf" Type="http://schemas.openxmlformats.org/officeDocument/2006/relationships/image"/><Relationship Id="rId1668" Target="embeddings/oleObject876.bin" Type="http://schemas.openxmlformats.org/officeDocument/2006/relationships/oleObject"/><Relationship Id="rId1669" Target="media/image760.wmf" Type="http://schemas.openxmlformats.org/officeDocument/2006/relationships/image"/><Relationship Id="rId167" Target="embeddings/oleObject78.bin" Type="http://schemas.openxmlformats.org/officeDocument/2006/relationships/oleObject"/><Relationship Id="rId1670" Target="embeddings/oleObject877.bin" Type="http://schemas.openxmlformats.org/officeDocument/2006/relationships/oleObject"/><Relationship Id="rId1671" Target="media/image761.emf" Type="http://schemas.openxmlformats.org/officeDocument/2006/relationships/image"/><Relationship Id="rId1672" Target="embeddings/oleObject878.bin" Type="http://schemas.openxmlformats.org/officeDocument/2006/relationships/oleObject"/><Relationship Id="rId1673" Target="media/image762.wmf" Type="http://schemas.openxmlformats.org/officeDocument/2006/relationships/image"/><Relationship Id="rId1674" Target="embeddings/oleObject879.bin" Type="http://schemas.openxmlformats.org/officeDocument/2006/relationships/oleObject"/><Relationship Id="rId1675" Target="media/image763.wmf" Type="http://schemas.openxmlformats.org/officeDocument/2006/relationships/image"/><Relationship Id="rId1676" Target="embeddings/oleObject880.bin" Type="http://schemas.openxmlformats.org/officeDocument/2006/relationships/oleObject"/><Relationship Id="rId1677" Target="media/image764.wmf" Type="http://schemas.openxmlformats.org/officeDocument/2006/relationships/image"/><Relationship Id="rId1678" Target="embeddings/oleObject881.bin" Type="http://schemas.openxmlformats.org/officeDocument/2006/relationships/oleObject"/><Relationship Id="rId1679" Target="media/image765.wmf" Type="http://schemas.openxmlformats.org/officeDocument/2006/relationships/image"/><Relationship Id="rId168" Target="media/image83.wmf" Type="http://schemas.openxmlformats.org/officeDocument/2006/relationships/image"/><Relationship Id="rId1680" Target="embeddings/oleObject882.bin" Type="http://schemas.openxmlformats.org/officeDocument/2006/relationships/oleObject"/><Relationship Id="rId1681" Target="embeddings/oleObject883.bin" Type="http://schemas.openxmlformats.org/officeDocument/2006/relationships/oleObject"/><Relationship Id="rId1682" Target="embeddings/oleObject884.bin" Type="http://schemas.openxmlformats.org/officeDocument/2006/relationships/oleObject"/><Relationship Id="rId1683" Target="embeddings/oleObject885.bin" Type="http://schemas.openxmlformats.org/officeDocument/2006/relationships/oleObject"/><Relationship Id="rId1684" Target="embeddings/oleObject886.bin" Type="http://schemas.openxmlformats.org/officeDocument/2006/relationships/oleObject"/><Relationship Id="rId1685" Target="embeddings/oleObject887.bin" Type="http://schemas.openxmlformats.org/officeDocument/2006/relationships/oleObject"/><Relationship Id="rId1686" Target="embeddings/oleObject888.bin" Type="http://schemas.openxmlformats.org/officeDocument/2006/relationships/oleObject"/><Relationship Id="rId1687" Target="embeddings/oleObject889.bin" Type="http://schemas.openxmlformats.org/officeDocument/2006/relationships/oleObject"/><Relationship Id="rId1688" Target="embeddings/oleObject890.bin" Type="http://schemas.openxmlformats.org/officeDocument/2006/relationships/oleObject"/><Relationship Id="rId1689" Target="embeddings/oleObject891.bin" Type="http://schemas.openxmlformats.org/officeDocument/2006/relationships/oleObject"/><Relationship Id="rId169" Target="embeddings/oleObject79.bin" Type="http://schemas.openxmlformats.org/officeDocument/2006/relationships/oleObject"/><Relationship Id="rId1690" Target="embeddings/oleObject892.bin" Type="http://schemas.openxmlformats.org/officeDocument/2006/relationships/oleObject"/><Relationship Id="rId1691" Target="embeddings/oleObject893.bin" Type="http://schemas.openxmlformats.org/officeDocument/2006/relationships/oleObject"/><Relationship Id="rId1692" Target="media/image766.wmf" Type="http://schemas.openxmlformats.org/officeDocument/2006/relationships/image"/><Relationship Id="rId1693" Target="embeddings/oleObject894.bin" Type="http://schemas.openxmlformats.org/officeDocument/2006/relationships/oleObject"/><Relationship Id="rId1694" Target="media/image767.wmf" Type="http://schemas.openxmlformats.org/officeDocument/2006/relationships/image"/><Relationship Id="rId1695" Target="embeddings/oleObject895.bin" Type="http://schemas.openxmlformats.org/officeDocument/2006/relationships/oleObject"/><Relationship Id="rId1696" Target="media/image768.wmf" Type="http://schemas.openxmlformats.org/officeDocument/2006/relationships/image"/><Relationship Id="rId1697" Target="embeddings/oleObject896.bin" Type="http://schemas.openxmlformats.org/officeDocument/2006/relationships/oleObject"/><Relationship Id="rId1698" Target="media/image769.wmf" Type="http://schemas.openxmlformats.org/officeDocument/2006/relationships/image"/><Relationship Id="rId1699" Target="embeddings/oleObject897.bin" Type="http://schemas.openxmlformats.org/officeDocument/2006/relationships/oleObject"/><Relationship Id="rId17" Target="embeddings/oleObject5.bin" Type="http://schemas.openxmlformats.org/officeDocument/2006/relationships/oleObject"/><Relationship Id="rId170" Target="media/image84.wmf" Type="http://schemas.openxmlformats.org/officeDocument/2006/relationships/image"/><Relationship Id="rId1700" Target="media/image770.wmf" Type="http://schemas.openxmlformats.org/officeDocument/2006/relationships/image"/><Relationship Id="rId1701" Target="embeddings/oleObject898.bin" Type="http://schemas.openxmlformats.org/officeDocument/2006/relationships/oleObject"/><Relationship Id="rId1702" Target="media/image782.wmf" Type="http://schemas.openxmlformats.org/officeDocument/2006/relationships/image"/><Relationship Id="rId1703" Target="embeddings/oleObject899.bin" Type="http://schemas.openxmlformats.org/officeDocument/2006/relationships/oleObject"/><Relationship Id="rId1704" Target="media/image783.wmf" Type="http://schemas.openxmlformats.org/officeDocument/2006/relationships/image"/><Relationship Id="rId1705" Target="embeddings/oleObject900.bin" Type="http://schemas.openxmlformats.org/officeDocument/2006/relationships/oleObject"/><Relationship Id="rId1706" Target="media/image784.wmf" Type="http://schemas.openxmlformats.org/officeDocument/2006/relationships/image"/><Relationship Id="rId1707" Target="embeddings/oleObject901.bin" Type="http://schemas.openxmlformats.org/officeDocument/2006/relationships/oleObject"/><Relationship Id="rId1708" Target="media/image785.wmf" Type="http://schemas.openxmlformats.org/officeDocument/2006/relationships/image"/><Relationship Id="rId1709" Target="embeddings/oleObject902.bin" Type="http://schemas.openxmlformats.org/officeDocument/2006/relationships/oleObject"/><Relationship Id="rId171" Target="embeddings/oleObject80.bin" Type="http://schemas.openxmlformats.org/officeDocument/2006/relationships/oleObject"/><Relationship Id="rId1710" Target="media/image786.wmf" Type="http://schemas.openxmlformats.org/officeDocument/2006/relationships/image"/><Relationship Id="rId1711" Target="embeddings/oleObject903.bin" Type="http://schemas.openxmlformats.org/officeDocument/2006/relationships/oleObject"/><Relationship Id="rId1712" Target="media/image771.wmf" Type="http://schemas.openxmlformats.org/officeDocument/2006/relationships/image"/><Relationship Id="rId1713" Target="embeddings/oleObject904.bin" Type="http://schemas.openxmlformats.org/officeDocument/2006/relationships/oleObject"/><Relationship Id="rId1714" Target="media/image772.wmf" Type="http://schemas.openxmlformats.org/officeDocument/2006/relationships/image"/><Relationship Id="rId1715" Target="embeddings/oleObject905.bin" Type="http://schemas.openxmlformats.org/officeDocument/2006/relationships/oleObject"/><Relationship Id="rId1716" Target="media/image773.wmf" Type="http://schemas.openxmlformats.org/officeDocument/2006/relationships/image"/><Relationship Id="rId1717" Target="embeddings/oleObject906.bin" Type="http://schemas.openxmlformats.org/officeDocument/2006/relationships/oleObject"/><Relationship Id="rId1718" Target="media/image774.wmf" Type="http://schemas.openxmlformats.org/officeDocument/2006/relationships/image"/><Relationship Id="rId1719" Target="embeddings/oleObject907.bin" Type="http://schemas.openxmlformats.org/officeDocument/2006/relationships/oleObject"/><Relationship Id="rId172" Target="media/image85.wmf" Type="http://schemas.openxmlformats.org/officeDocument/2006/relationships/image"/><Relationship Id="rId1720" Target="embeddings/oleObject908.bin" Type="http://schemas.openxmlformats.org/officeDocument/2006/relationships/oleObject"/><Relationship Id="rId1721" Target="embeddings/oleObject909.bin" Type="http://schemas.openxmlformats.org/officeDocument/2006/relationships/oleObject"/><Relationship Id="rId1722" Target="embeddings/oleObject910.bin" Type="http://schemas.openxmlformats.org/officeDocument/2006/relationships/oleObject"/><Relationship Id="rId1723" Target="media/image775.wmf" Type="http://schemas.openxmlformats.org/officeDocument/2006/relationships/image"/><Relationship Id="rId1724" Target="embeddings/oleObject911.bin" Type="http://schemas.openxmlformats.org/officeDocument/2006/relationships/oleObject"/><Relationship Id="rId1725" Target="media/image776.wmf" Type="http://schemas.openxmlformats.org/officeDocument/2006/relationships/image"/><Relationship Id="rId1726" Target="embeddings/oleObject912.bin" Type="http://schemas.openxmlformats.org/officeDocument/2006/relationships/oleObject"/><Relationship Id="rId1727" Target="media/image777.wmf" Type="http://schemas.openxmlformats.org/officeDocument/2006/relationships/image"/><Relationship Id="rId1728" Target="embeddings/oleObject913.bin" Type="http://schemas.openxmlformats.org/officeDocument/2006/relationships/oleObject"/><Relationship Id="rId1729" Target="media/image778.wmf" Type="http://schemas.openxmlformats.org/officeDocument/2006/relationships/image"/><Relationship Id="rId173" Target="embeddings/oleObject81.bin" Type="http://schemas.openxmlformats.org/officeDocument/2006/relationships/oleObject"/><Relationship Id="rId1730" Target="embeddings/oleObject914.bin" Type="http://schemas.openxmlformats.org/officeDocument/2006/relationships/oleObject"/><Relationship Id="rId1731" Target="media/image779.wmf" Type="http://schemas.openxmlformats.org/officeDocument/2006/relationships/image"/><Relationship Id="rId1732" Target="embeddings/oleObject915.bin" Type="http://schemas.openxmlformats.org/officeDocument/2006/relationships/oleObject"/><Relationship Id="rId1733" Target="media/image780.wmf" Type="http://schemas.openxmlformats.org/officeDocument/2006/relationships/image"/><Relationship Id="rId1734" Target="embeddings/oleObject916.bin" Type="http://schemas.openxmlformats.org/officeDocument/2006/relationships/oleObject"/><Relationship Id="rId1735" Target="media/image781.wmf" Type="http://schemas.openxmlformats.org/officeDocument/2006/relationships/image"/><Relationship Id="rId1736" Target="embeddings/oleObject917.bin" Type="http://schemas.openxmlformats.org/officeDocument/2006/relationships/oleObject"/><Relationship Id="rId1737" Target="media/image787.wmf" Type="http://schemas.openxmlformats.org/officeDocument/2006/relationships/image"/><Relationship Id="rId1738" Target="embeddings/oleObject918.bin" Type="http://schemas.openxmlformats.org/officeDocument/2006/relationships/oleObject"/><Relationship Id="rId1739" Target="embeddings/oleObject919.bin" Type="http://schemas.openxmlformats.org/officeDocument/2006/relationships/oleObject"/><Relationship Id="rId174" Target="media/image86.wmf" Type="http://schemas.openxmlformats.org/officeDocument/2006/relationships/image"/><Relationship Id="rId1740" Target="embeddings/oleObject920.bin" Type="http://schemas.openxmlformats.org/officeDocument/2006/relationships/oleObject"/><Relationship Id="rId1741" Target="embeddings/oleObject921.bin" Type="http://schemas.openxmlformats.org/officeDocument/2006/relationships/oleObject"/><Relationship Id="rId1742" Target="embeddings/oleObject922.bin" Type="http://schemas.openxmlformats.org/officeDocument/2006/relationships/oleObject"/><Relationship Id="rId1743" Target="embeddings/oleObject923.bin" Type="http://schemas.openxmlformats.org/officeDocument/2006/relationships/oleObject"/><Relationship Id="rId1744" Target="embeddings/oleObject924.bin" Type="http://schemas.openxmlformats.org/officeDocument/2006/relationships/oleObject"/><Relationship Id="rId1745" Target="embeddings/oleObject925.bin" Type="http://schemas.openxmlformats.org/officeDocument/2006/relationships/oleObject"/><Relationship Id="rId1746" Target="media/image788.wmf" Type="http://schemas.openxmlformats.org/officeDocument/2006/relationships/image"/><Relationship Id="rId1747" Target="embeddings/oleObject926.bin" Type="http://schemas.openxmlformats.org/officeDocument/2006/relationships/oleObject"/><Relationship Id="rId1748" Target="media/image789.wmf" Type="http://schemas.openxmlformats.org/officeDocument/2006/relationships/image"/><Relationship Id="rId1749" Target="embeddings/oleObject927.bin" Type="http://schemas.openxmlformats.org/officeDocument/2006/relationships/oleObject"/><Relationship Id="rId175" Target="embeddings/oleObject82.bin" Type="http://schemas.openxmlformats.org/officeDocument/2006/relationships/oleObject"/><Relationship Id="rId1750" Target="media/image790.png" Type="http://schemas.openxmlformats.org/officeDocument/2006/relationships/image"/><Relationship Id="rId1751" Target="media/image791.wmf" Type="http://schemas.openxmlformats.org/officeDocument/2006/relationships/image"/><Relationship Id="rId1752" Target="embeddings/oleObject928.bin" Type="http://schemas.openxmlformats.org/officeDocument/2006/relationships/oleObject"/><Relationship Id="rId1753" Target="media/image792.wmf" Type="http://schemas.openxmlformats.org/officeDocument/2006/relationships/image"/><Relationship Id="rId1754" Target="embeddings/oleObject929.bin" Type="http://schemas.openxmlformats.org/officeDocument/2006/relationships/oleObject"/><Relationship Id="rId1755" Target="media/image793.wmf" Type="http://schemas.openxmlformats.org/officeDocument/2006/relationships/image"/><Relationship Id="rId1756" Target="embeddings/oleObject930.bin" Type="http://schemas.openxmlformats.org/officeDocument/2006/relationships/oleObject"/><Relationship Id="rId1757" Target="media/image794.wmf" Type="http://schemas.openxmlformats.org/officeDocument/2006/relationships/image"/><Relationship Id="rId1758" Target="embeddings/oleObject931.bin" Type="http://schemas.openxmlformats.org/officeDocument/2006/relationships/oleObject"/><Relationship Id="rId1759" Target="media/image795.wmf" Type="http://schemas.openxmlformats.org/officeDocument/2006/relationships/image"/><Relationship Id="rId176" Target="media/image87.wmf" Type="http://schemas.openxmlformats.org/officeDocument/2006/relationships/image"/><Relationship Id="rId1760" Target="embeddings/oleObject932.bin" Type="http://schemas.openxmlformats.org/officeDocument/2006/relationships/oleObject"/><Relationship Id="rId1761" Target="media/image796.wmf" Type="http://schemas.openxmlformats.org/officeDocument/2006/relationships/image"/><Relationship Id="rId1762" Target="embeddings/oleObject933.bin" Type="http://schemas.openxmlformats.org/officeDocument/2006/relationships/oleObject"/><Relationship Id="rId1763" Target="media/image797.wmf" Type="http://schemas.openxmlformats.org/officeDocument/2006/relationships/image"/><Relationship Id="rId1764" Target="embeddings/oleObject934.bin" Type="http://schemas.openxmlformats.org/officeDocument/2006/relationships/oleObject"/><Relationship Id="rId1765" Target="media/image798.wmf" Type="http://schemas.openxmlformats.org/officeDocument/2006/relationships/image"/><Relationship Id="rId1766" Target="embeddings/oleObject935.bin" Type="http://schemas.openxmlformats.org/officeDocument/2006/relationships/oleObject"/><Relationship Id="rId1767" Target="media/image799.wmf" Type="http://schemas.openxmlformats.org/officeDocument/2006/relationships/image"/><Relationship Id="rId1768" Target="embeddings/oleObject936.bin" Type="http://schemas.openxmlformats.org/officeDocument/2006/relationships/oleObject"/><Relationship Id="rId1769" Target="media/image800.wmf" Type="http://schemas.openxmlformats.org/officeDocument/2006/relationships/image"/><Relationship Id="rId177" Target="embeddings/oleObject83.bin" Type="http://schemas.openxmlformats.org/officeDocument/2006/relationships/oleObject"/><Relationship Id="rId1770" Target="embeddings/oleObject937.bin" Type="http://schemas.openxmlformats.org/officeDocument/2006/relationships/oleObject"/><Relationship Id="rId1771" Target="media/image801.wmf" Type="http://schemas.openxmlformats.org/officeDocument/2006/relationships/image"/><Relationship Id="rId1772" Target="embeddings/oleObject938.bin" Type="http://schemas.openxmlformats.org/officeDocument/2006/relationships/oleObject"/><Relationship Id="rId1773" Target="media/image802.wmf" Type="http://schemas.openxmlformats.org/officeDocument/2006/relationships/image"/><Relationship Id="rId1774" Target="embeddings/oleObject939.bin" Type="http://schemas.openxmlformats.org/officeDocument/2006/relationships/oleObject"/><Relationship Id="rId1775" Target="media/image803.wmf" Type="http://schemas.openxmlformats.org/officeDocument/2006/relationships/image"/><Relationship Id="rId1776" Target="embeddings/oleObject940.bin" Type="http://schemas.openxmlformats.org/officeDocument/2006/relationships/oleObject"/><Relationship Id="rId1777" Target="media/image804.wmf" Type="http://schemas.openxmlformats.org/officeDocument/2006/relationships/image"/><Relationship Id="rId1778" Target="embeddings/oleObject941.bin" Type="http://schemas.openxmlformats.org/officeDocument/2006/relationships/oleObject"/><Relationship Id="rId1779" Target="media/image805.emf" Type="http://schemas.openxmlformats.org/officeDocument/2006/relationships/image"/><Relationship Id="rId178" Target="media/image88.wmf" Type="http://schemas.openxmlformats.org/officeDocument/2006/relationships/image"/><Relationship Id="rId1780" Target="media/image806.wmf" Type="http://schemas.openxmlformats.org/officeDocument/2006/relationships/image"/><Relationship Id="rId1781" Target="embeddings/oleObject942.bin" Type="http://schemas.openxmlformats.org/officeDocument/2006/relationships/oleObject"/><Relationship Id="rId1782" Target="media/image807.wmf" Type="http://schemas.openxmlformats.org/officeDocument/2006/relationships/image"/><Relationship Id="rId1783" Target="embeddings/oleObject943.bin" Type="http://schemas.openxmlformats.org/officeDocument/2006/relationships/oleObject"/><Relationship Id="rId1784" Target="media/image808.wmf" Type="http://schemas.openxmlformats.org/officeDocument/2006/relationships/image"/><Relationship Id="rId1785" Target="embeddings/oleObject944.bin" Type="http://schemas.openxmlformats.org/officeDocument/2006/relationships/oleObject"/><Relationship Id="rId1786" Target="media/image809.wmf" Type="http://schemas.openxmlformats.org/officeDocument/2006/relationships/image"/><Relationship Id="rId1787" Target="embeddings/oleObject945.bin" Type="http://schemas.openxmlformats.org/officeDocument/2006/relationships/oleObject"/><Relationship Id="rId1788" Target="embeddings/oleObject946.bin" Type="http://schemas.openxmlformats.org/officeDocument/2006/relationships/oleObject"/><Relationship Id="rId1789" Target="embeddings/oleObject947.bin" Type="http://schemas.openxmlformats.org/officeDocument/2006/relationships/oleObject"/><Relationship Id="rId179" Target="embeddings/oleObject84.bin" Type="http://schemas.openxmlformats.org/officeDocument/2006/relationships/oleObject"/><Relationship Id="rId1790" Target="embeddings/oleObject948.bin" Type="http://schemas.openxmlformats.org/officeDocument/2006/relationships/oleObject"/><Relationship Id="rId1791" Target="embeddings/oleObject949.bin" Type="http://schemas.openxmlformats.org/officeDocument/2006/relationships/oleObject"/><Relationship Id="rId1792" Target="embeddings/oleObject950.bin" Type="http://schemas.openxmlformats.org/officeDocument/2006/relationships/oleObject"/><Relationship Id="rId1793" Target="embeddings/oleObject951.bin" Type="http://schemas.openxmlformats.org/officeDocument/2006/relationships/oleObject"/><Relationship Id="rId1794" Target="embeddings/oleObject952.bin" Type="http://schemas.openxmlformats.org/officeDocument/2006/relationships/oleObject"/><Relationship Id="rId1795" Target="media/image810.emf" Type="http://schemas.openxmlformats.org/officeDocument/2006/relationships/image"/><Relationship Id="rId1796" Target="embeddings/Microsoft_Visio_2003-2010_Drawing33.vsd" Type="http://schemas.openxmlformats.org/officeDocument/2006/relationships/oleObject"/><Relationship Id="rId1797" Target="media/image811.wmf" Type="http://schemas.openxmlformats.org/officeDocument/2006/relationships/image"/><Relationship Id="rId1798" Target="embeddings/oleObject953.bin" Type="http://schemas.openxmlformats.org/officeDocument/2006/relationships/oleObject"/><Relationship Id="rId1799" Target="media/image812.wmf" Type="http://schemas.openxmlformats.org/officeDocument/2006/relationships/image"/><Relationship Id="rId18" Target="media/image6.wmf" Type="http://schemas.openxmlformats.org/officeDocument/2006/relationships/image"/><Relationship Id="rId180" Target="media/image89.wmf" Type="http://schemas.openxmlformats.org/officeDocument/2006/relationships/image"/><Relationship Id="rId1800" Target="embeddings/oleObject954.bin" Type="http://schemas.openxmlformats.org/officeDocument/2006/relationships/oleObject"/><Relationship Id="rId1801" Target="media/image813.wmf" Type="http://schemas.openxmlformats.org/officeDocument/2006/relationships/image"/><Relationship Id="rId1802" Target="embeddings/oleObject955.bin" Type="http://schemas.openxmlformats.org/officeDocument/2006/relationships/oleObject"/><Relationship Id="rId1803" Target="media/image814.wmf" Type="http://schemas.openxmlformats.org/officeDocument/2006/relationships/image"/><Relationship Id="rId1804" Target="embeddings/oleObject956.bin" Type="http://schemas.openxmlformats.org/officeDocument/2006/relationships/oleObject"/><Relationship Id="rId1805" Target="media/image815.wmf" Type="http://schemas.openxmlformats.org/officeDocument/2006/relationships/image"/><Relationship Id="rId1806" Target="embeddings/oleObject957.bin" Type="http://schemas.openxmlformats.org/officeDocument/2006/relationships/oleObject"/><Relationship Id="rId1807" Target="media/image816.wmf" Type="http://schemas.openxmlformats.org/officeDocument/2006/relationships/image"/><Relationship Id="rId1808" Target="embeddings/oleObject958.bin" Type="http://schemas.openxmlformats.org/officeDocument/2006/relationships/oleObject"/><Relationship Id="rId1809" Target="media/image817.wmf" Type="http://schemas.openxmlformats.org/officeDocument/2006/relationships/image"/><Relationship Id="rId181" Target="embeddings/oleObject85.bin" Type="http://schemas.openxmlformats.org/officeDocument/2006/relationships/oleObject"/><Relationship Id="rId1810" Target="embeddings/oleObject959.bin" Type="http://schemas.openxmlformats.org/officeDocument/2006/relationships/oleObject"/><Relationship Id="rId1811" Target="media/image818.wmf" Type="http://schemas.openxmlformats.org/officeDocument/2006/relationships/image"/><Relationship Id="rId1812" Target="embeddings/oleObject960.bin" Type="http://schemas.openxmlformats.org/officeDocument/2006/relationships/oleObject"/><Relationship Id="rId1813" Target="media/image819.wmf" Type="http://schemas.openxmlformats.org/officeDocument/2006/relationships/image"/><Relationship Id="rId1814" Target="embeddings/oleObject961.bin" Type="http://schemas.openxmlformats.org/officeDocument/2006/relationships/oleObject"/><Relationship Id="rId1815" Target="media/image820.wmf" Type="http://schemas.openxmlformats.org/officeDocument/2006/relationships/image"/><Relationship Id="rId1816" Target="embeddings/oleObject962.bin" Type="http://schemas.openxmlformats.org/officeDocument/2006/relationships/oleObject"/><Relationship Id="rId1817" Target="media/image821.wmf" Type="http://schemas.openxmlformats.org/officeDocument/2006/relationships/image"/><Relationship Id="rId1818" Target="embeddings/oleObject963.bin" Type="http://schemas.openxmlformats.org/officeDocument/2006/relationships/oleObject"/><Relationship Id="rId1819" Target="media/image822.wmf" Type="http://schemas.openxmlformats.org/officeDocument/2006/relationships/image"/><Relationship Id="rId182" Target="media/image90.wmf" Type="http://schemas.openxmlformats.org/officeDocument/2006/relationships/image"/><Relationship Id="rId1820" Target="embeddings/oleObject964.bin" Type="http://schemas.openxmlformats.org/officeDocument/2006/relationships/oleObject"/><Relationship Id="rId1821" Target="media/image823.wmf" Type="http://schemas.openxmlformats.org/officeDocument/2006/relationships/image"/><Relationship Id="rId1822" Target="embeddings/oleObject965.bin" Type="http://schemas.openxmlformats.org/officeDocument/2006/relationships/oleObject"/><Relationship Id="rId1823" Target="media/image824.wmf" Type="http://schemas.openxmlformats.org/officeDocument/2006/relationships/image"/><Relationship Id="rId1824" Target="embeddings/oleObject966.bin" Type="http://schemas.openxmlformats.org/officeDocument/2006/relationships/oleObject"/><Relationship Id="rId1825" Target="media/image825.wmf" Type="http://schemas.openxmlformats.org/officeDocument/2006/relationships/image"/><Relationship Id="rId1826" Target="embeddings/oleObject967.bin" Type="http://schemas.openxmlformats.org/officeDocument/2006/relationships/oleObject"/><Relationship Id="rId1827" Target="media/image826.wmf" Type="http://schemas.openxmlformats.org/officeDocument/2006/relationships/image"/><Relationship Id="rId1828" Target="embeddings/oleObject968.bin" Type="http://schemas.openxmlformats.org/officeDocument/2006/relationships/oleObject"/><Relationship Id="rId1829" Target="media/image827.wmf" Type="http://schemas.openxmlformats.org/officeDocument/2006/relationships/image"/><Relationship Id="rId183" Target="embeddings/oleObject86.bin" Type="http://schemas.openxmlformats.org/officeDocument/2006/relationships/oleObject"/><Relationship Id="rId1830" Target="embeddings/oleObject969.bin" Type="http://schemas.openxmlformats.org/officeDocument/2006/relationships/oleObject"/><Relationship Id="rId1831" Target="media/image828.wmf" Type="http://schemas.openxmlformats.org/officeDocument/2006/relationships/image"/><Relationship Id="rId1832" Target="embeddings/oleObject970.bin" Type="http://schemas.openxmlformats.org/officeDocument/2006/relationships/oleObject"/><Relationship Id="rId1833" Target="media/image829.wmf" Type="http://schemas.openxmlformats.org/officeDocument/2006/relationships/image"/><Relationship Id="rId1834" Target="embeddings/oleObject971.bin" Type="http://schemas.openxmlformats.org/officeDocument/2006/relationships/oleObject"/><Relationship Id="rId1835" Target="media/image830.wmf" Type="http://schemas.openxmlformats.org/officeDocument/2006/relationships/image"/><Relationship Id="rId1836" Target="embeddings/oleObject972.bin" Type="http://schemas.openxmlformats.org/officeDocument/2006/relationships/oleObject"/><Relationship Id="rId1837" Target="media/image831.wmf" Type="http://schemas.openxmlformats.org/officeDocument/2006/relationships/image"/><Relationship Id="rId1838" Target="embeddings/oleObject973.bin" Type="http://schemas.openxmlformats.org/officeDocument/2006/relationships/oleObject"/><Relationship Id="rId1839" Target="media/image832.wmf" Type="http://schemas.openxmlformats.org/officeDocument/2006/relationships/image"/><Relationship Id="rId184" Target="media/image91.wmf" Type="http://schemas.openxmlformats.org/officeDocument/2006/relationships/image"/><Relationship Id="rId1840" Target="embeddings/oleObject974.bin" Type="http://schemas.openxmlformats.org/officeDocument/2006/relationships/oleObject"/><Relationship Id="rId1841" Target="media/image833.wmf" Type="http://schemas.openxmlformats.org/officeDocument/2006/relationships/image"/><Relationship Id="rId1842" Target="embeddings/oleObject975.bin" Type="http://schemas.openxmlformats.org/officeDocument/2006/relationships/oleObject"/><Relationship Id="rId1843" Target="media/image834.wmf" Type="http://schemas.openxmlformats.org/officeDocument/2006/relationships/image"/><Relationship Id="rId1844" Target="embeddings/oleObject976.bin" Type="http://schemas.openxmlformats.org/officeDocument/2006/relationships/oleObject"/><Relationship Id="rId1845" Target="media/image835.wmf" Type="http://schemas.openxmlformats.org/officeDocument/2006/relationships/image"/><Relationship Id="rId1846" Target="embeddings/oleObject977.bin" Type="http://schemas.openxmlformats.org/officeDocument/2006/relationships/oleObject"/><Relationship Id="rId1847" Target="media/image836.wmf" Type="http://schemas.openxmlformats.org/officeDocument/2006/relationships/image"/><Relationship Id="rId1848" Target="embeddings/oleObject978.bin" Type="http://schemas.openxmlformats.org/officeDocument/2006/relationships/oleObject"/><Relationship Id="rId1849" Target="media/image837.wmf" Type="http://schemas.openxmlformats.org/officeDocument/2006/relationships/image"/><Relationship Id="rId185" Target="embeddings/oleObject87.bin" Type="http://schemas.openxmlformats.org/officeDocument/2006/relationships/oleObject"/><Relationship Id="rId1850" Target="embeddings/oleObject979.bin" Type="http://schemas.openxmlformats.org/officeDocument/2006/relationships/oleObject"/><Relationship Id="rId1851" Target="media/image838.wmf" Type="http://schemas.openxmlformats.org/officeDocument/2006/relationships/image"/><Relationship Id="rId1852" Target="embeddings/oleObject980.bin" Type="http://schemas.openxmlformats.org/officeDocument/2006/relationships/oleObject"/><Relationship Id="rId1853" Target="media/image839.wmf" Type="http://schemas.openxmlformats.org/officeDocument/2006/relationships/image"/><Relationship Id="rId1854" Target="embeddings/oleObject981.bin" Type="http://schemas.openxmlformats.org/officeDocument/2006/relationships/oleObject"/><Relationship Id="rId1855" Target="media/image840.wmf" Type="http://schemas.openxmlformats.org/officeDocument/2006/relationships/image"/><Relationship Id="rId1856" Target="embeddings/oleObject982.bin" Type="http://schemas.openxmlformats.org/officeDocument/2006/relationships/oleObject"/><Relationship Id="rId1857" Target="media/image841.wmf" Type="http://schemas.openxmlformats.org/officeDocument/2006/relationships/image"/><Relationship Id="rId1858" Target="embeddings/oleObject983.bin" Type="http://schemas.openxmlformats.org/officeDocument/2006/relationships/oleObject"/><Relationship Id="rId1859" Target="media/image842.wmf" Type="http://schemas.openxmlformats.org/officeDocument/2006/relationships/image"/><Relationship Id="rId186" Target="media/image92.wmf" Type="http://schemas.openxmlformats.org/officeDocument/2006/relationships/image"/><Relationship Id="rId1860" Target="embeddings/oleObject984.bin" Type="http://schemas.openxmlformats.org/officeDocument/2006/relationships/oleObject"/><Relationship Id="rId1861" Target="media/image843.wmf" Type="http://schemas.openxmlformats.org/officeDocument/2006/relationships/image"/><Relationship Id="rId1862" Target="embeddings/oleObject985.bin" Type="http://schemas.openxmlformats.org/officeDocument/2006/relationships/oleObject"/><Relationship Id="rId1863" Target="media/image844.wmf" Type="http://schemas.openxmlformats.org/officeDocument/2006/relationships/image"/><Relationship Id="rId1864" Target="embeddings/oleObject986.bin" Type="http://schemas.openxmlformats.org/officeDocument/2006/relationships/oleObject"/><Relationship Id="rId1865" Target="media/image845.wmf" Type="http://schemas.openxmlformats.org/officeDocument/2006/relationships/image"/><Relationship Id="rId1866" Target="embeddings/oleObject987.bin" Type="http://schemas.openxmlformats.org/officeDocument/2006/relationships/oleObject"/><Relationship Id="rId1867" Target="media/image846.wmf" Type="http://schemas.openxmlformats.org/officeDocument/2006/relationships/image"/><Relationship Id="rId1868" Target="embeddings/oleObject988.bin" Type="http://schemas.openxmlformats.org/officeDocument/2006/relationships/oleObject"/><Relationship Id="rId1869" Target="media/image847.wmf" Type="http://schemas.openxmlformats.org/officeDocument/2006/relationships/image"/><Relationship Id="rId187" Target="embeddings/oleObject88.bin" Type="http://schemas.openxmlformats.org/officeDocument/2006/relationships/oleObject"/><Relationship Id="rId1870" Target="embeddings/oleObject989.bin" Type="http://schemas.openxmlformats.org/officeDocument/2006/relationships/oleObject"/><Relationship Id="rId1871" Target="media/image848.wmf" Type="http://schemas.openxmlformats.org/officeDocument/2006/relationships/image"/><Relationship Id="rId1872" Target="embeddings/oleObject990.bin" Type="http://schemas.openxmlformats.org/officeDocument/2006/relationships/oleObject"/><Relationship Id="rId1873" Target="media/image849.wmf" Type="http://schemas.openxmlformats.org/officeDocument/2006/relationships/image"/><Relationship Id="rId1874" Target="embeddings/oleObject991.bin" Type="http://schemas.openxmlformats.org/officeDocument/2006/relationships/oleObject"/><Relationship Id="rId1875" Target="media/image850.wmf" Type="http://schemas.openxmlformats.org/officeDocument/2006/relationships/image"/><Relationship Id="rId1876" Target="embeddings/oleObject992.bin" Type="http://schemas.openxmlformats.org/officeDocument/2006/relationships/oleObject"/><Relationship Id="rId1877" Target="media/image851.png" Type="http://schemas.openxmlformats.org/officeDocument/2006/relationships/image"/><Relationship Id="rId1878" Target="media/image852.wmf" Type="http://schemas.openxmlformats.org/officeDocument/2006/relationships/image"/><Relationship Id="rId1879" Target="embeddings/oleObject993.bin" Type="http://schemas.openxmlformats.org/officeDocument/2006/relationships/oleObject"/><Relationship Id="rId188" Target="media/image93.wmf" Type="http://schemas.openxmlformats.org/officeDocument/2006/relationships/image"/><Relationship Id="rId1880" Target="media/image853.wmf" Type="http://schemas.openxmlformats.org/officeDocument/2006/relationships/image"/><Relationship Id="rId1881" Target="embeddings/oleObject994.bin" Type="http://schemas.openxmlformats.org/officeDocument/2006/relationships/oleObject"/><Relationship Id="rId1882" Target="media/image854.wmf" Type="http://schemas.openxmlformats.org/officeDocument/2006/relationships/image"/><Relationship Id="rId1883" Target="embeddings/oleObject995.bin" Type="http://schemas.openxmlformats.org/officeDocument/2006/relationships/oleObject"/><Relationship Id="rId1884" Target="media/image855.wmf" Type="http://schemas.openxmlformats.org/officeDocument/2006/relationships/image"/><Relationship Id="rId1885" Target="embeddings/oleObject996.bin" Type="http://schemas.openxmlformats.org/officeDocument/2006/relationships/oleObject"/><Relationship Id="rId1886" Target="media/image856.wmf" Type="http://schemas.openxmlformats.org/officeDocument/2006/relationships/image"/><Relationship Id="rId1887" Target="embeddings/oleObject997.bin" Type="http://schemas.openxmlformats.org/officeDocument/2006/relationships/oleObject"/><Relationship Id="rId1888" Target="media/image857.wmf" Type="http://schemas.openxmlformats.org/officeDocument/2006/relationships/image"/><Relationship Id="rId1889" Target="embeddings/oleObject998.bin" Type="http://schemas.openxmlformats.org/officeDocument/2006/relationships/oleObject"/><Relationship Id="rId189" Target="embeddings/oleObject89.bin" Type="http://schemas.openxmlformats.org/officeDocument/2006/relationships/oleObject"/><Relationship Id="rId1890" Target="media/image858.wmf" Type="http://schemas.openxmlformats.org/officeDocument/2006/relationships/image"/><Relationship Id="rId1891" Target="embeddings/oleObject999.bin" Type="http://schemas.openxmlformats.org/officeDocument/2006/relationships/oleObject"/><Relationship Id="rId1892" Target="media/image859.wmf" Type="http://schemas.openxmlformats.org/officeDocument/2006/relationships/image"/><Relationship Id="rId1893" Target="embeddings/oleObject1000.bin" Type="http://schemas.openxmlformats.org/officeDocument/2006/relationships/oleObject"/><Relationship Id="rId1894" Target="media/image860.wmf" Type="http://schemas.openxmlformats.org/officeDocument/2006/relationships/image"/><Relationship Id="rId1895" Target="embeddings/oleObject1001.bin" Type="http://schemas.openxmlformats.org/officeDocument/2006/relationships/oleObject"/><Relationship Id="rId1896" Target="media/image861.wmf" Type="http://schemas.openxmlformats.org/officeDocument/2006/relationships/image"/><Relationship Id="rId1897" Target="embeddings/oleObject1002.bin" Type="http://schemas.openxmlformats.org/officeDocument/2006/relationships/oleObject"/><Relationship Id="rId1898" Target="media/image862.wmf" Type="http://schemas.openxmlformats.org/officeDocument/2006/relationships/image"/><Relationship Id="rId1899" Target="embeddings/oleObject1003.bin" Type="http://schemas.openxmlformats.org/officeDocument/2006/relationships/oleObject"/><Relationship Id="rId19" Target="embeddings/oleObject6.bin" Type="http://schemas.openxmlformats.org/officeDocument/2006/relationships/oleObject"/><Relationship Id="rId190" Target="media/image94.wmf" Type="http://schemas.openxmlformats.org/officeDocument/2006/relationships/image"/><Relationship Id="rId1900" Target="media/image863.wmf" Type="http://schemas.openxmlformats.org/officeDocument/2006/relationships/image"/><Relationship Id="rId1901" Target="embeddings/oleObject1004.bin" Type="http://schemas.openxmlformats.org/officeDocument/2006/relationships/oleObject"/><Relationship Id="rId1902" Target="media/image864.wmf" Type="http://schemas.openxmlformats.org/officeDocument/2006/relationships/image"/><Relationship Id="rId1903" Target="embeddings/oleObject1005.bin" Type="http://schemas.openxmlformats.org/officeDocument/2006/relationships/oleObject"/><Relationship Id="rId1904" Target="media/image865.wmf" Type="http://schemas.openxmlformats.org/officeDocument/2006/relationships/image"/><Relationship Id="rId1905" Target="embeddings/oleObject1006.bin" Type="http://schemas.openxmlformats.org/officeDocument/2006/relationships/oleObject"/><Relationship Id="rId1906" Target="media/image866.wmf" Type="http://schemas.openxmlformats.org/officeDocument/2006/relationships/image"/><Relationship Id="rId1907" Target="embeddings/oleObject1007.bin" Type="http://schemas.openxmlformats.org/officeDocument/2006/relationships/oleObject"/><Relationship Id="rId1908" Target="media/image867.wmf" Type="http://schemas.openxmlformats.org/officeDocument/2006/relationships/image"/><Relationship Id="rId1909" Target="embeddings/oleObject1008.bin" Type="http://schemas.openxmlformats.org/officeDocument/2006/relationships/oleObject"/><Relationship Id="rId191" Target="embeddings/oleObject90.bin" Type="http://schemas.openxmlformats.org/officeDocument/2006/relationships/oleObject"/><Relationship Id="rId1910" Target="media/image868.wmf" Type="http://schemas.openxmlformats.org/officeDocument/2006/relationships/image"/><Relationship Id="rId1911" Target="embeddings/oleObject1009.bin" Type="http://schemas.openxmlformats.org/officeDocument/2006/relationships/oleObject"/><Relationship Id="rId1912" Target="media/image869.wmf" Type="http://schemas.openxmlformats.org/officeDocument/2006/relationships/image"/><Relationship Id="rId1913" Target="embeddings/oleObject1010.bin" Type="http://schemas.openxmlformats.org/officeDocument/2006/relationships/oleObject"/><Relationship Id="rId1914" Target="media/image870.wmf" Type="http://schemas.openxmlformats.org/officeDocument/2006/relationships/image"/><Relationship Id="rId1915" Target="embeddings/oleObject1011.bin" Type="http://schemas.openxmlformats.org/officeDocument/2006/relationships/oleObject"/><Relationship Id="rId1916" Target="media/image871.wmf" Type="http://schemas.openxmlformats.org/officeDocument/2006/relationships/image"/><Relationship Id="rId1917" Target="embeddings/oleObject1012.bin" Type="http://schemas.openxmlformats.org/officeDocument/2006/relationships/oleObject"/><Relationship Id="rId1918" Target="media/image872.wmf" Type="http://schemas.openxmlformats.org/officeDocument/2006/relationships/image"/><Relationship Id="rId1919" Target="embeddings/oleObject1013.bin" Type="http://schemas.openxmlformats.org/officeDocument/2006/relationships/oleObject"/><Relationship Id="rId192" Target="media/image95.wmf" Type="http://schemas.openxmlformats.org/officeDocument/2006/relationships/image"/><Relationship Id="rId1920" Target="media/image873.wmf" Type="http://schemas.openxmlformats.org/officeDocument/2006/relationships/image"/><Relationship Id="rId1921" Target="embeddings/oleObject1014.bin" Type="http://schemas.openxmlformats.org/officeDocument/2006/relationships/oleObject"/><Relationship Id="rId1922" Target="media/image874.wmf" Type="http://schemas.openxmlformats.org/officeDocument/2006/relationships/image"/><Relationship Id="rId1923" Target="embeddings/oleObject1015.bin" Type="http://schemas.openxmlformats.org/officeDocument/2006/relationships/oleObject"/><Relationship Id="rId1924" Target="media/image875.wmf" Type="http://schemas.openxmlformats.org/officeDocument/2006/relationships/image"/><Relationship Id="rId1925" Target="embeddings/oleObject1016.bin" Type="http://schemas.openxmlformats.org/officeDocument/2006/relationships/oleObject"/><Relationship Id="rId1926" Target="media/image876.wmf" Type="http://schemas.openxmlformats.org/officeDocument/2006/relationships/image"/><Relationship Id="rId1927" Target="embeddings/oleObject1017.bin" Type="http://schemas.openxmlformats.org/officeDocument/2006/relationships/oleObject"/><Relationship Id="rId1928" Target="media/image877.wmf" Type="http://schemas.openxmlformats.org/officeDocument/2006/relationships/image"/><Relationship Id="rId1929" Target="embeddings/oleObject1018.bin" Type="http://schemas.openxmlformats.org/officeDocument/2006/relationships/oleObject"/><Relationship Id="rId193" Target="embeddings/oleObject91.bin" Type="http://schemas.openxmlformats.org/officeDocument/2006/relationships/oleObject"/><Relationship Id="rId1930" Target="media/image878.wmf" Type="http://schemas.openxmlformats.org/officeDocument/2006/relationships/image"/><Relationship Id="rId1931" Target="embeddings/oleObject1019.bin" Type="http://schemas.openxmlformats.org/officeDocument/2006/relationships/oleObject"/><Relationship Id="rId1932" Target="media/image879.wmf" Type="http://schemas.openxmlformats.org/officeDocument/2006/relationships/image"/><Relationship Id="rId1933" Target="embeddings/oleObject1020.bin" Type="http://schemas.openxmlformats.org/officeDocument/2006/relationships/oleObject"/><Relationship Id="rId1934" Target="media/image880.wmf" Type="http://schemas.openxmlformats.org/officeDocument/2006/relationships/image"/><Relationship Id="rId1935" Target="embeddings/oleObject1021.bin" Type="http://schemas.openxmlformats.org/officeDocument/2006/relationships/oleObject"/><Relationship Id="rId1936" Target="media/image881.wmf" Type="http://schemas.openxmlformats.org/officeDocument/2006/relationships/image"/><Relationship Id="rId1937" Target="embeddings/oleObject1022.bin" Type="http://schemas.openxmlformats.org/officeDocument/2006/relationships/oleObject"/><Relationship Id="rId1938" Target="media/image882.wmf" Type="http://schemas.openxmlformats.org/officeDocument/2006/relationships/image"/><Relationship Id="rId1939" Target="embeddings/oleObject1023.bin" Type="http://schemas.openxmlformats.org/officeDocument/2006/relationships/oleObject"/><Relationship Id="rId194" Target="media/image96.wmf" Type="http://schemas.openxmlformats.org/officeDocument/2006/relationships/image"/><Relationship Id="rId1940" Target="media/image883.wmf" Type="http://schemas.openxmlformats.org/officeDocument/2006/relationships/image"/><Relationship Id="rId1941" Target="embeddings/oleObject1024.bin" Type="http://schemas.openxmlformats.org/officeDocument/2006/relationships/oleObject"/><Relationship Id="rId1942" Target="media/image884.wmf" Type="http://schemas.openxmlformats.org/officeDocument/2006/relationships/image"/><Relationship Id="rId1943" Target="embeddings/oleObject1025.bin" Type="http://schemas.openxmlformats.org/officeDocument/2006/relationships/oleObject"/><Relationship Id="rId1944" Target="media/image885.wmf" Type="http://schemas.openxmlformats.org/officeDocument/2006/relationships/image"/><Relationship Id="rId1945" Target="embeddings/oleObject1026.bin" Type="http://schemas.openxmlformats.org/officeDocument/2006/relationships/oleObject"/><Relationship Id="rId1946" Target="media/image886.wmf" Type="http://schemas.openxmlformats.org/officeDocument/2006/relationships/image"/><Relationship Id="rId1947" Target="embeddings/oleObject1027.bin" Type="http://schemas.openxmlformats.org/officeDocument/2006/relationships/oleObject"/><Relationship Id="rId1948" Target="media/image887.wmf" Type="http://schemas.openxmlformats.org/officeDocument/2006/relationships/image"/><Relationship Id="rId1949" Target="embeddings/oleObject1028.bin" Type="http://schemas.openxmlformats.org/officeDocument/2006/relationships/oleObject"/><Relationship Id="rId195" Target="embeddings/oleObject92.bin" Type="http://schemas.openxmlformats.org/officeDocument/2006/relationships/oleObject"/><Relationship Id="rId1950" Target="media/image888.wmf" Type="http://schemas.openxmlformats.org/officeDocument/2006/relationships/image"/><Relationship Id="rId1951" Target="embeddings/oleObject1029.bin" Type="http://schemas.openxmlformats.org/officeDocument/2006/relationships/oleObject"/><Relationship Id="rId1952" Target="media/image889.wmf" Type="http://schemas.openxmlformats.org/officeDocument/2006/relationships/image"/><Relationship Id="rId1953" Target="embeddings/oleObject1030.bin" Type="http://schemas.openxmlformats.org/officeDocument/2006/relationships/oleObject"/><Relationship Id="rId1954" Target="media/image890.wmf" Type="http://schemas.openxmlformats.org/officeDocument/2006/relationships/image"/><Relationship Id="rId1955" Target="embeddings/oleObject1031.bin" Type="http://schemas.openxmlformats.org/officeDocument/2006/relationships/oleObject"/><Relationship Id="rId1956" Target="media/image891.wmf" Type="http://schemas.openxmlformats.org/officeDocument/2006/relationships/image"/><Relationship Id="rId1957" Target="embeddings/oleObject1032.bin" Type="http://schemas.openxmlformats.org/officeDocument/2006/relationships/oleObject"/><Relationship Id="rId1958" Target="media/image892.wmf" Type="http://schemas.openxmlformats.org/officeDocument/2006/relationships/image"/><Relationship Id="rId1959" Target="embeddings/oleObject1033.bin" Type="http://schemas.openxmlformats.org/officeDocument/2006/relationships/oleObject"/><Relationship Id="rId196" Target="media/image97.wmf" Type="http://schemas.openxmlformats.org/officeDocument/2006/relationships/image"/><Relationship Id="rId1960" Target="media/image893.wmf" Type="http://schemas.openxmlformats.org/officeDocument/2006/relationships/image"/><Relationship Id="rId1961" Target="embeddings/oleObject1034.bin" Type="http://schemas.openxmlformats.org/officeDocument/2006/relationships/oleObject"/><Relationship Id="rId1962" Target="media/image894.wmf" Type="http://schemas.openxmlformats.org/officeDocument/2006/relationships/image"/><Relationship Id="rId1963" Target="embeddings/oleObject1035.bin" Type="http://schemas.openxmlformats.org/officeDocument/2006/relationships/oleObject"/><Relationship Id="rId1964" Target="media/image895.wmf" Type="http://schemas.openxmlformats.org/officeDocument/2006/relationships/image"/><Relationship Id="rId1965" Target="embeddings/oleObject1036.bin" Type="http://schemas.openxmlformats.org/officeDocument/2006/relationships/oleObject"/><Relationship Id="rId1966" Target="media/image896.wmf" Type="http://schemas.openxmlformats.org/officeDocument/2006/relationships/image"/><Relationship Id="rId1967" Target="embeddings/oleObject1037.bin" Type="http://schemas.openxmlformats.org/officeDocument/2006/relationships/oleObject"/><Relationship Id="rId1968" Target="media/image897.wmf" Type="http://schemas.openxmlformats.org/officeDocument/2006/relationships/image"/><Relationship Id="rId1969" Target="embeddings/oleObject1038.bin" Type="http://schemas.openxmlformats.org/officeDocument/2006/relationships/oleObject"/><Relationship Id="rId197" Target="embeddings/oleObject93.bin" Type="http://schemas.openxmlformats.org/officeDocument/2006/relationships/oleObject"/><Relationship Id="rId1970" Target="embeddings/oleObject1039.bin" Type="http://schemas.openxmlformats.org/officeDocument/2006/relationships/oleObject"/><Relationship Id="rId1971" Target="media/image898.wmf" Type="http://schemas.openxmlformats.org/officeDocument/2006/relationships/image"/><Relationship Id="rId1972" Target="embeddings/oleObject1040.bin" Type="http://schemas.openxmlformats.org/officeDocument/2006/relationships/oleObject"/><Relationship Id="rId1973" Target="media/image899.wmf" Type="http://schemas.openxmlformats.org/officeDocument/2006/relationships/image"/><Relationship Id="rId1974" Target="embeddings/oleObject1041.bin" Type="http://schemas.openxmlformats.org/officeDocument/2006/relationships/oleObject"/><Relationship Id="rId1975" Target="embeddings/oleObject1042.bin" Type="http://schemas.openxmlformats.org/officeDocument/2006/relationships/oleObject"/><Relationship Id="rId1976" Target="media/image900.wmf" Type="http://schemas.openxmlformats.org/officeDocument/2006/relationships/image"/><Relationship Id="rId1977" Target="embeddings/oleObject1043.bin" Type="http://schemas.openxmlformats.org/officeDocument/2006/relationships/oleObject"/><Relationship Id="rId1978" Target="media/image901.wmf" Type="http://schemas.openxmlformats.org/officeDocument/2006/relationships/image"/><Relationship Id="rId1979" Target="embeddings/oleObject1044.bin" Type="http://schemas.openxmlformats.org/officeDocument/2006/relationships/oleObject"/><Relationship Id="rId198" Target="media/image98.wmf" Type="http://schemas.openxmlformats.org/officeDocument/2006/relationships/image"/><Relationship Id="rId1980" Target="media/image902.wmf" Type="http://schemas.openxmlformats.org/officeDocument/2006/relationships/image"/><Relationship Id="rId1981" Target="embeddings/oleObject1045.bin" Type="http://schemas.openxmlformats.org/officeDocument/2006/relationships/oleObject"/><Relationship Id="rId1982" Target="media/image903.wmf" Type="http://schemas.openxmlformats.org/officeDocument/2006/relationships/image"/><Relationship Id="rId1983" Target="embeddings/oleObject1046.bin" Type="http://schemas.openxmlformats.org/officeDocument/2006/relationships/oleObject"/><Relationship Id="rId1984" Target="media/image904.wmf" Type="http://schemas.openxmlformats.org/officeDocument/2006/relationships/image"/><Relationship Id="rId1985" Target="embeddings/oleObject1047.bin" Type="http://schemas.openxmlformats.org/officeDocument/2006/relationships/oleObject"/><Relationship Id="rId1986" Target="media/image905.wmf" Type="http://schemas.openxmlformats.org/officeDocument/2006/relationships/image"/><Relationship Id="rId1987" Target="embeddings/oleObject1048.bin" Type="http://schemas.openxmlformats.org/officeDocument/2006/relationships/oleObject"/><Relationship Id="rId1988" Target="media/image906.wmf" Type="http://schemas.openxmlformats.org/officeDocument/2006/relationships/image"/><Relationship Id="rId1989" Target="embeddings/oleObject1049.bin" Type="http://schemas.openxmlformats.org/officeDocument/2006/relationships/oleObject"/><Relationship Id="rId199" Target="embeddings/oleObject94.bin" Type="http://schemas.openxmlformats.org/officeDocument/2006/relationships/oleObject"/><Relationship Id="rId1990" Target="media/image907.wmf" Type="http://schemas.openxmlformats.org/officeDocument/2006/relationships/image"/><Relationship Id="rId1991" Target="embeddings/oleObject1050.bin" Type="http://schemas.openxmlformats.org/officeDocument/2006/relationships/oleObject"/><Relationship Id="rId1992" Target="embeddings/oleObject1051.bin" Type="http://schemas.openxmlformats.org/officeDocument/2006/relationships/oleObject"/><Relationship Id="rId1993" Target="media/image908.wmf" Type="http://schemas.openxmlformats.org/officeDocument/2006/relationships/image"/><Relationship Id="rId1994" Target="embeddings/oleObject1052.bin" Type="http://schemas.openxmlformats.org/officeDocument/2006/relationships/oleObject"/><Relationship Id="rId1995" Target="media/image909.wmf" Type="http://schemas.openxmlformats.org/officeDocument/2006/relationships/image"/><Relationship Id="rId1996" Target="embeddings/oleObject1053.bin" Type="http://schemas.openxmlformats.org/officeDocument/2006/relationships/oleObject"/><Relationship Id="rId1997" Target="media/image910.wmf" Type="http://schemas.openxmlformats.org/officeDocument/2006/relationships/image"/><Relationship Id="rId1998" Target="embeddings/oleObject1054.bin" Type="http://schemas.openxmlformats.org/officeDocument/2006/relationships/oleObject"/><Relationship Id="rId1999" Target="embeddings/oleObject1055.bin" Type="http://schemas.openxmlformats.org/officeDocument/2006/relationships/oleObject"/><Relationship Id="rId2" Target="styles.xml" Type="http://schemas.openxmlformats.org/officeDocument/2006/relationships/styles"/><Relationship Id="rId20" Target="media/image7.wmf" Type="http://schemas.openxmlformats.org/officeDocument/2006/relationships/image"/><Relationship Id="rId200" Target="media/image99.wmf" Type="http://schemas.openxmlformats.org/officeDocument/2006/relationships/image"/><Relationship Id="rId2000" Target="media/image911.wmf" Type="http://schemas.openxmlformats.org/officeDocument/2006/relationships/image"/><Relationship Id="rId2001" Target="embeddings/oleObject1056.bin" Type="http://schemas.openxmlformats.org/officeDocument/2006/relationships/oleObject"/><Relationship Id="rId2002" Target="media/image912.wmf" Type="http://schemas.openxmlformats.org/officeDocument/2006/relationships/image"/><Relationship Id="rId2003" Target="embeddings/oleObject1057.bin" Type="http://schemas.openxmlformats.org/officeDocument/2006/relationships/oleObject"/><Relationship Id="rId2004" Target="media/image913.wmf" Type="http://schemas.openxmlformats.org/officeDocument/2006/relationships/image"/><Relationship Id="rId2005" Target="embeddings/oleObject1058.bin" Type="http://schemas.openxmlformats.org/officeDocument/2006/relationships/oleObject"/><Relationship Id="rId2006" Target="media/image914.wmf" Type="http://schemas.openxmlformats.org/officeDocument/2006/relationships/image"/><Relationship Id="rId2007" Target="embeddings/oleObject1059.bin" Type="http://schemas.openxmlformats.org/officeDocument/2006/relationships/oleObject"/><Relationship Id="rId2008" Target="media/image915.wmf" Type="http://schemas.openxmlformats.org/officeDocument/2006/relationships/image"/><Relationship Id="rId2009" Target="embeddings/oleObject1060.bin" Type="http://schemas.openxmlformats.org/officeDocument/2006/relationships/oleObject"/><Relationship Id="rId201" Target="embeddings/oleObject95.bin" Type="http://schemas.openxmlformats.org/officeDocument/2006/relationships/oleObject"/><Relationship Id="rId2010" Target="media/image916.wmf" Type="http://schemas.openxmlformats.org/officeDocument/2006/relationships/image"/><Relationship Id="rId2011" Target="embeddings/oleObject1061.bin" Type="http://schemas.openxmlformats.org/officeDocument/2006/relationships/oleObject"/><Relationship Id="rId2012" Target="embeddings/oleObject1062.bin" Type="http://schemas.openxmlformats.org/officeDocument/2006/relationships/oleObject"/><Relationship Id="rId2013" Target="media/image917.wmf" Type="http://schemas.openxmlformats.org/officeDocument/2006/relationships/image"/><Relationship Id="rId2014" Target="embeddings/oleObject1063.bin" Type="http://schemas.openxmlformats.org/officeDocument/2006/relationships/oleObject"/><Relationship Id="rId2015" Target="media/image918.wmf" Type="http://schemas.openxmlformats.org/officeDocument/2006/relationships/image"/><Relationship Id="rId2016" Target="media/image919.wmf" Type="http://schemas.openxmlformats.org/officeDocument/2006/relationships/image"/><Relationship Id="rId2017" Target="media/image920.wmf" Type="http://schemas.openxmlformats.org/officeDocument/2006/relationships/image"/><Relationship Id="rId2018" Target="embeddings/oleObject1064.bin" Type="http://schemas.openxmlformats.org/officeDocument/2006/relationships/oleObject"/><Relationship Id="rId2019" Target="media/image921.wmf" Type="http://schemas.openxmlformats.org/officeDocument/2006/relationships/image"/><Relationship Id="rId202" Target="media/image100.wmf" Type="http://schemas.openxmlformats.org/officeDocument/2006/relationships/image"/><Relationship Id="rId2020" Target="media/image922.wmf" Type="http://schemas.openxmlformats.org/officeDocument/2006/relationships/image"/><Relationship Id="rId2021" Target="media/image923.wmf" Type="http://schemas.openxmlformats.org/officeDocument/2006/relationships/image"/><Relationship Id="rId2022" Target="embeddings/oleObject1065.bin" Type="http://schemas.openxmlformats.org/officeDocument/2006/relationships/oleObject"/><Relationship Id="rId2023" Target="embeddings/oleObject1066.bin" Type="http://schemas.openxmlformats.org/officeDocument/2006/relationships/oleObject"/><Relationship Id="rId2024" Target="media/image924.wmf" Type="http://schemas.openxmlformats.org/officeDocument/2006/relationships/image"/><Relationship Id="rId2025" Target="embeddings/oleObject1067.bin" Type="http://schemas.openxmlformats.org/officeDocument/2006/relationships/oleObject"/><Relationship Id="rId2026" Target="media/image925.wmf" Type="http://schemas.openxmlformats.org/officeDocument/2006/relationships/image"/><Relationship Id="rId2027" Target="embeddings/oleObject1068.bin" Type="http://schemas.openxmlformats.org/officeDocument/2006/relationships/oleObject"/><Relationship Id="rId2028" Target="media/image926.wmf" Type="http://schemas.openxmlformats.org/officeDocument/2006/relationships/image"/><Relationship Id="rId2029" Target="embeddings/oleObject1069.bin" Type="http://schemas.openxmlformats.org/officeDocument/2006/relationships/oleObject"/><Relationship Id="rId203" Target="media/image101.wmf" Type="http://schemas.openxmlformats.org/officeDocument/2006/relationships/image"/><Relationship Id="rId2030" Target="media/image927.wmf" Type="http://schemas.openxmlformats.org/officeDocument/2006/relationships/image"/><Relationship Id="rId2031" Target="embeddings/oleObject1070.bin" Type="http://schemas.openxmlformats.org/officeDocument/2006/relationships/oleObject"/><Relationship Id="rId2032" Target="media/image928.wmf" Type="http://schemas.openxmlformats.org/officeDocument/2006/relationships/image"/><Relationship Id="rId2033" Target="embeddings/oleObject1071.bin" Type="http://schemas.openxmlformats.org/officeDocument/2006/relationships/oleObject"/><Relationship Id="rId2034" Target="media/image929.wmf" Type="http://schemas.openxmlformats.org/officeDocument/2006/relationships/image"/><Relationship Id="rId2035" Target="embeddings/oleObject1072.bin" Type="http://schemas.openxmlformats.org/officeDocument/2006/relationships/oleObject"/><Relationship Id="rId2036" Target="media/image930.wmf" Type="http://schemas.openxmlformats.org/officeDocument/2006/relationships/image"/><Relationship Id="rId2037" Target="embeddings/oleObject1073.bin" Type="http://schemas.openxmlformats.org/officeDocument/2006/relationships/oleObject"/><Relationship Id="rId2038" Target="media/image931.wmf" Type="http://schemas.openxmlformats.org/officeDocument/2006/relationships/image"/><Relationship Id="rId2039" Target="embeddings/oleObject1074.bin" Type="http://schemas.openxmlformats.org/officeDocument/2006/relationships/oleObject"/><Relationship Id="rId204" Target="media/image102.wmf" Type="http://schemas.openxmlformats.org/officeDocument/2006/relationships/image"/><Relationship Id="rId2040" Target="media/image932.wmf" Type="http://schemas.openxmlformats.org/officeDocument/2006/relationships/image"/><Relationship Id="rId2041" Target="embeddings/oleObject1075.bin" Type="http://schemas.openxmlformats.org/officeDocument/2006/relationships/oleObject"/><Relationship Id="rId2042" Target="media/image933.wmf" Type="http://schemas.openxmlformats.org/officeDocument/2006/relationships/image"/><Relationship Id="rId2043" Target="embeddings/oleObject1076.bin" Type="http://schemas.openxmlformats.org/officeDocument/2006/relationships/oleObject"/><Relationship Id="rId2044" Target="media/image934.wmf" Type="http://schemas.openxmlformats.org/officeDocument/2006/relationships/image"/><Relationship Id="rId2045" Target="embeddings/oleObject1077.bin" Type="http://schemas.openxmlformats.org/officeDocument/2006/relationships/oleObject"/><Relationship Id="rId2046" Target="media/image935.wmf" Type="http://schemas.openxmlformats.org/officeDocument/2006/relationships/image"/><Relationship Id="rId2047" Target="embeddings/oleObject1078.bin" Type="http://schemas.openxmlformats.org/officeDocument/2006/relationships/oleObject"/><Relationship Id="rId2048" Target="media/image936.wmf" Type="http://schemas.openxmlformats.org/officeDocument/2006/relationships/image"/><Relationship Id="rId2049" Target="embeddings/oleObject1079.bin" Type="http://schemas.openxmlformats.org/officeDocument/2006/relationships/oleObject"/><Relationship Id="rId205" Target="media/image103.wmf" Type="http://schemas.openxmlformats.org/officeDocument/2006/relationships/image"/><Relationship Id="rId2050" Target="media/image937.wmf" Type="http://schemas.openxmlformats.org/officeDocument/2006/relationships/image"/><Relationship Id="rId2051" Target="embeddings/oleObject1080.bin" Type="http://schemas.openxmlformats.org/officeDocument/2006/relationships/oleObject"/><Relationship Id="rId2052" Target="media/image938.wmf" Type="http://schemas.openxmlformats.org/officeDocument/2006/relationships/image"/><Relationship Id="rId2053" Target="embeddings/oleObject1081.bin" Type="http://schemas.openxmlformats.org/officeDocument/2006/relationships/oleObject"/><Relationship Id="rId2054" Target="embeddings/oleObject1082.bin" Type="http://schemas.openxmlformats.org/officeDocument/2006/relationships/oleObject"/><Relationship Id="rId2055" Target="embeddings/oleObject1083.bin" Type="http://schemas.openxmlformats.org/officeDocument/2006/relationships/oleObject"/><Relationship Id="rId2056" Target="embeddings/oleObject1084.bin" Type="http://schemas.openxmlformats.org/officeDocument/2006/relationships/oleObject"/><Relationship Id="rId2057" Target="embeddings/oleObject1085.bin" Type="http://schemas.openxmlformats.org/officeDocument/2006/relationships/oleObject"/><Relationship Id="rId2058" Target="embeddings/oleObject1086.bin" Type="http://schemas.openxmlformats.org/officeDocument/2006/relationships/oleObject"/><Relationship Id="rId2059" Target="media/image939.wmf" Type="http://schemas.openxmlformats.org/officeDocument/2006/relationships/image"/><Relationship Id="rId206" Target="media/image104.wmf" Type="http://schemas.openxmlformats.org/officeDocument/2006/relationships/image"/><Relationship Id="rId2060" Target="embeddings/oleObject1087.bin" Type="http://schemas.openxmlformats.org/officeDocument/2006/relationships/oleObject"/><Relationship Id="rId2061" Target="media/image940.wmf" Type="http://schemas.openxmlformats.org/officeDocument/2006/relationships/image"/><Relationship Id="rId2062" Target="embeddings/oleObject1088.bin" Type="http://schemas.openxmlformats.org/officeDocument/2006/relationships/oleObject"/><Relationship Id="rId2063" Target="embeddings/oleObject1089.bin" Type="http://schemas.openxmlformats.org/officeDocument/2006/relationships/oleObject"/><Relationship Id="rId2064" Target="embeddings/oleObject1090.bin" Type="http://schemas.openxmlformats.org/officeDocument/2006/relationships/oleObject"/><Relationship Id="rId2065" Target="embeddings/oleObject1091.bin" Type="http://schemas.openxmlformats.org/officeDocument/2006/relationships/oleObject"/><Relationship Id="rId2066" Target="embeddings/oleObject1092.bin" Type="http://schemas.openxmlformats.org/officeDocument/2006/relationships/oleObject"/><Relationship Id="rId2067" Target="media/image941.wmf" Type="http://schemas.openxmlformats.org/officeDocument/2006/relationships/image"/><Relationship Id="rId2068" Target="embeddings/oleObject1093.bin" Type="http://schemas.openxmlformats.org/officeDocument/2006/relationships/oleObject"/><Relationship Id="rId2069" Target="embeddings/oleObject1094.bin" Type="http://schemas.openxmlformats.org/officeDocument/2006/relationships/oleObject"/><Relationship Id="rId207" Target="media/image105.wmf" Type="http://schemas.openxmlformats.org/officeDocument/2006/relationships/image"/><Relationship Id="rId2070" Target="embeddings/oleObject1095.bin" Type="http://schemas.openxmlformats.org/officeDocument/2006/relationships/oleObject"/><Relationship Id="rId2071" Target="embeddings/oleObject1096.bin" Type="http://schemas.openxmlformats.org/officeDocument/2006/relationships/oleObject"/><Relationship Id="rId2072" Target="embeddings/oleObject1097.bin" Type="http://schemas.openxmlformats.org/officeDocument/2006/relationships/oleObject"/><Relationship Id="rId2073" Target="embeddings/oleObject1098.bin" Type="http://schemas.openxmlformats.org/officeDocument/2006/relationships/oleObject"/><Relationship Id="rId2074" Target="embeddings/oleObject1099.bin" Type="http://schemas.openxmlformats.org/officeDocument/2006/relationships/oleObject"/><Relationship Id="rId2075" Target="embeddings/oleObject1100.bin" Type="http://schemas.openxmlformats.org/officeDocument/2006/relationships/oleObject"/><Relationship Id="rId2076" Target="media/image942.wmf" Type="http://schemas.openxmlformats.org/officeDocument/2006/relationships/image"/><Relationship Id="rId2077" Target="media/image943.wmf" Type="http://schemas.openxmlformats.org/officeDocument/2006/relationships/image"/><Relationship Id="rId2078" Target="embeddings/oleObject1101.bin" Type="http://schemas.openxmlformats.org/officeDocument/2006/relationships/oleObject"/><Relationship Id="rId2079" Target="embeddings/oleObject1102.bin" Type="http://schemas.openxmlformats.org/officeDocument/2006/relationships/oleObject"/><Relationship Id="rId208" Target="media/image106.wmf" Type="http://schemas.openxmlformats.org/officeDocument/2006/relationships/image"/><Relationship Id="rId2080" Target="embeddings/oleObject1103.bin" Type="http://schemas.openxmlformats.org/officeDocument/2006/relationships/oleObject"/><Relationship Id="rId2081" Target="embeddings/oleObject1104.bin" Type="http://schemas.openxmlformats.org/officeDocument/2006/relationships/oleObject"/><Relationship Id="rId2082" Target="embeddings/oleObject1105.bin" Type="http://schemas.openxmlformats.org/officeDocument/2006/relationships/oleObject"/><Relationship Id="rId2083" Target="embeddings/oleObject1106.bin" Type="http://schemas.openxmlformats.org/officeDocument/2006/relationships/oleObject"/><Relationship Id="rId2084" Target="embeddings/oleObject1107.bin" Type="http://schemas.openxmlformats.org/officeDocument/2006/relationships/oleObject"/><Relationship Id="rId2085" Target="embeddings/oleObject1108.bin" Type="http://schemas.openxmlformats.org/officeDocument/2006/relationships/oleObject"/><Relationship Id="rId2086" Target="embeddings/oleObject1109.bin" Type="http://schemas.openxmlformats.org/officeDocument/2006/relationships/oleObject"/><Relationship Id="rId2087" Target="media/image944.wmf" Type="http://schemas.openxmlformats.org/officeDocument/2006/relationships/image"/><Relationship Id="rId2088" Target="embeddings/oleObject1110.bin" Type="http://schemas.openxmlformats.org/officeDocument/2006/relationships/oleObject"/><Relationship Id="rId2089" Target="media/image945.wmf" Type="http://schemas.openxmlformats.org/officeDocument/2006/relationships/image"/><Relationship Id="rId209" Target="media/image107.wmf" Type="http://schemas.openxmlformats.org/officeDocument/2006/relationships/image"/><Relationship Id="rId2090" Target="embeddings/oleObject1111.bin" Type="http://schemas.openxmlformats.org/officeDocument/2006/relationships/oleObject"/><Relationship Id="rId2091" Target="embeddings/oleObject1112.bin" Type="http://schemas.openxmlformats.org/officeDocument/2006/relationships/oleObject"/><Relationship Id="rId2092" Target="embeddings/oleObject1113.bin" Type="http://schemas.openxmlformats.org/officeDocument/2006/relationships/oleObject"/><Relationship Id="rId2093" Target="embeddings/oleObject1114.bin" Type="http://schemas.openxmlformats.org/officeDocument/2006/relationships/oleObject"/><Relationship Id="rId2094" Target="embeddings/oleObject1115.bin" Type="http://schemas.openxmlformats.org/officeDocument/2006/relationships/oleObject"/><Relationship Id="rId2095" Target="media/image946.wmf" Type="http://schemas.openxmlformats.org/officeDocument/2006/relationships/image"/><Relationship Id="rId2096" Target="embeddings/oleObject1116.bin" Type="http://schemas.openxmlformats.org/officeDocument/2006/relationships/oleObject"/><Relationship Id="rId2097" Target="embeddings/oleObject1117.bin" Type="http://schemas.openxmlformats.org/officeDocument/2006/relationships/oleObject"/><Relationship Id="rId2098" Target="embeddings/oleObject1118.bin" Type="http://schemas.openxmlformats.org/officeDocument/2006/relationships/oleObject"/><Relationship Id="rId2099" Target="embeddings/oleObject1119.bin" Type="http://schemas.openxmlformats.org/officeDocument/2006/relationships/oleObject"/><Relationship Id="rId21" Target="embeddings/oleObject7.bin" Type="http://schemas.openxmlformats.org/officeDocument/2006/relationships/oleObject"/><Relationship Id="rId210" Target="media/image108.wmf" Type="http://schemas.openxmlformats.org/officeDocument/2006/relationships/image"/><Relationship Id="rId2100" Target="embeddings/oleObject1120.bin" Type="http://schemas.openxmlformats.org/officeDocument/2006/relationships/oleObject"/><Relationship Id="rId2101" Target="embeddings/oleObject1121.bin" Type="http://schemas.openxmlformats.org/officeDocument/2006/relationships/oleObject"/><Relationship Id="rId2102" Target="embeddings/oleObject1122.bin" Type="http://schemas.openxmlformats.org/officeDocument/2006/relationships/oleObject"/><Relationship Id="rId2103" Target="embeddings/oleObject1123.bin" Type="http://schemas.openxmlformats.org/officeDocument/2006/relationships/oleObject"/><Relationship Id="rId2104" Target="embeddings/oleObject1124.bin" Type="http://schemas.openxmlformats.org/officeDocument/2006/relationships/oleObject"/><Relationship Id="rId2105" Target="embeddings/oleObject1125.bin" Type="http://schemas.openxmlformats.org/officeDocument/2006/relationships/oleObject"/><Relationship Id="rId2106" Target="embeddings/oleObject1126.bin" Type="http://schemas.openxmlformats.org/officeDocument/2006/relationships/oleObject"/><Relationship Id="rId2107" Target="embeddings/oleObject1127.bin" Type="http://schemas.openxmlformats.org/officeDocument/2006/relationships/oleObject"/><Relationship Id="rId2108" Target="media/image947.wmf" Type="http://schemas.openxmlformats.org/officeDocument/2006/relationships/image"/><Relationship Id="rId2109" Target="embeddings/oleObject1128.bin" Type="http://schemas.openxmlformats.org/officeDocument/2006/relationships/oleObject"/><Relationship Id="rId211" Target="media/image109.wmf" Type="http://schemas.openxmlformats.org/officeDocument/2006/relationships/image"/><Relationship Id="rId2110" Target="media/image948.wmf" Type="http://schemas.openxmlformats.org/officeDocument/2006/relationships/image"/><Relationship Id="rId2111" Target="embeddings/oleObject1129.bin" Type="http://schemas.openxmlformats.org/officeDocument/2006/relationships/oleObject"/><Relationship Id="rId2112" Target="embeddings/oleObject1130.bin" Type="http://schemas.openxmlformats.org/officeDocument/2006/relationships/oleObject"/><Relationship Id="rId2113" Target="embeddings/oleObject1131.bin" Type="http://schemas.openxmlformats.org/officeDocument/2006/relationships/oleObject"/><Relationship Id="rId2114" Target="embeddings/oleObject1132.bin" Type="http://schemas.openxmlformats.org/officeDocument/2006/relationships/oleObject"/><Relationship Id="rId2115" Target="embeddings/oleObject1133.bin" Type="http://schemas.openxmlformats.org/officeDocument/2006/relationships/oleObject"/><Relationship Id="rId2116" Target="embeddings/oleObject1134.bin" Type="http://schemas.openxmlformats.org/officeDocument/2006/relationships/oleObject"/><Relationship Id="rId2117" Target="media/image949.wmf" Type="http://schemas.openxmlformats.org/officeDocument/2006/relationships/image"/><Relationship Id="rId2118" Target="embeddings/oleObject1135.bin" Type="http://schemas.openxmlformats.org/officeDocument/2006/relationships/oleObject"/><Relationship Id="rId2119" Target="media/image950.wmf" Type="http://schemas.openxmlformats.org/officeDocument/2006/relationships/image"/><Relationship Id="rId212" Target="media/image110.wmf" Type="http://schemas.openxmlformats.org/officeDocument/2006/relationships/image"/><Relationship Id="rId2120" Target="embeddings/oleObject1136.bin" Type="http://schemas.openxmlformats.org/officeDocument/2006/relationships/oleObject"/><Relationship Id="rId2121" Target="media/image951.wmf" Type="http://schemas.openxmlformats.org/officeDocument/2006/relationships/image"/><Relationship Id="rId2122" Target="embeddings/oleObject1137.bin" Type="http://schemas.openxmlformats.org/officeDocument/2006/relationships/oleObject"/><Relationship Id="rId2123" Target="embeddings/oleObject1138.bin" Type="http://schemas.openxmlformats.org/officeDocument/2006/relationships/oleObject"/><Relationship Id="rId2124" Target="embeddings/oleObject1139.bin" Type="http://schemas.openxmlformats.org/officeDocument/2006/relationships/oleObject"/><Relationship Id="rId2125" Target="media/image952.wmf" Type="http://schemas.openxmlformats.org/officeDocument/2006/relationships/image"/><Relationship Id="rId2126" Target="embeddings/oleObject1140.bin" Type="http://schemas.openxmlformats.org/officeDocument/2006/relationships/oleObject"/><Relationship Id="rId2127" Target="media/image953.wmf" Type="http://schemas.openxmlformats.org/officeDocument/2006/relationships/image"/><Relationship Id="rId2128" Target="embeddings/oleObject1141.bin" Type="http://schemas.openxmlformats.org/officeDocument/2006/relationships/oleObject"/><Relationship Id="rId2129" Target="media/image954.wmf" Type="http://schemas.openxmlformats.org/officeDocument/2006/relationships/image"/><Relationship Id="rId213" Target="media/image111.wmf" Type="http://schemas.openxmlformats.org/officeDocument/2006/relationships/image"/><Relationship Id="rId2130" Target="embeddings/oleObject1142.bin" Type="http://schemas.openxmlformats.org/officeDocument/2006/relationships/oleObject"/><Relationship Id="rId2131" Target="media/image955.wmf" Type="http://schemas.openxmlformats.org/officeDocument/2006/relationships/image"/><Relationship Id="rId2132" Target="embeddings/oleObject1143.bin" Type="http://schemas.openxmlformats.org/officeDocument/2006/relationships/oleObject"/><Relationship Id="rId2133" Target="embeddings/oleObject1144.bin" Type="http://schemas.openxmlformats.org/officeDocument/2006/relationships/oleObject"/><Relationship Id="rId2134" Target="embeddings/oleObject1145.bin" Type="http://schemas.openxmlformats.org/officeDocument/2006/relationships/oleObject"/><Relationship Id="rId2135" Target="embeddings/oleObject1146.bin" Type="http://schemas.openxmlformats.org/officeDocument/2006/relationships/oleObject"/><Relationship Id="rId2136" Target="embeddings/oleObject1147.bin" Type="http://schemas.openxmlformats.org/officeDocument/2006/relationships/oleObject"/><Relationship Id="rId2137" Target="embeddings/oleObject1148.bin" Type="http://schemas.openxmlformats.org/officeDocument/2006/relationships/oleObject"/><Relationship Id="rId2138" Target="media/image956.wmf" Type="http://schemas.openxmlformats.org/officeDocument/2006/relationships/image"/><Relationship Id="rId2139" Target="embeddings/oleObject1149.bin" Type="http://schemas.openxmlformats.org/officeDocument/2006/relationships/oleObject"/><Relationship Id="rId214" Target="media/image112.wmf" Type="http://schemas.openxmlformats.org/officeDocument/2006/relationships/image"/><Relationship Id="rId2140" Target="embeddings/oleObject1150.bin" Type="http://schemas.openxmlformats.org/officeDocument/2006/relationships/oleObject"/><Relationship Id="rId2141" Target="media/image957.wmf" Type="http://schemas.openxmlformats.org/officeDocument/2006/relationships/image"/><Relationship Id="rId2142" Target="embeddings/oleObject1151.bin" Type="http://schemas.openxmlformats.org/officeDocument/2006/relationships/oleObject"/><Relationship Id="rId2143" Target="embeddings/oleObject1152.bin" Type="http://schemas.openxmlformats.org/officeDocument/2006/relationships/oleObject"/><Relationship Id="rId2144" Target="embeddings/oleObject1153.bin" Type="http://schemas.openxmlformats.org/officeDocument/2006/relationships/oleObject"/><Relationship Id="rId2145" Target="embeddings/oleObject1154.bin" Type="http://schemas.openxmlformats.org/officeDocument/2006/relationships/oleObject"/><Relationship Id="rId2146" Target="embeddings/oleObject1155.bin" Type="http://schemas.openxmlformats.org/officeDocument/2006/relationships/oleObject"/><Relationship Id="rId2147" Target="embeddings/oleObject1156.bin" Type="http://schemas.openxmlformats.org/officeDocument/2006/relationships/oleObject"/><Relationship Id="rId2148" Target="embeddings/oleObject1157.bin" Type="http://schemas.openxmlformats.org/officeDocument/2006/relationships/oleObject"/><Relationship Id="rId2149" Target="embeddings/oleObject1158.bin" Type="http://schemas.openxmlformats.org/officeDocument/2006/relationships/oleObject"/><Relationship Id="rId215" Target="embeddings/oleObject96.bin" Type="http://schemas.openxmlformats.org/officeDocument/2006/relationships/oleObject"/><Relationship Id="rId2150" Target="embeddings/oleObject1159.bin" Type="http://schemas.openxmlformats.org/officeDocument/2006/relationships/oleObject"/><Relationship Id="rId2151" Target="embeddings/oleObject1160.bin" Type="http://schemas.openxmlformats.org/officeDocument/2006/relationships/oleObject"/><Relationship Id="rId2152" Target="media/image958.wmf" Type="http://schemas.openxmlformats.org/officeDocument/2006/relationships/image"/><Relationship Id="rId2153" Target="embeddings/oleObject1161.bin" Type="http://schemas.openxmlformats.org/officeDocument/2006/relationships/oleObject"/><Relationship Id="rId2154" Target="media/image959.wmf" Type="http://schemas.openxmlformats.org/officeDocument/2006/relationships/image"/><Relationship Id="rId2155" Target="embeddings/oleObject1162.bin" Type="http://schemas.openxmlformats.org/officeDocument/2006/relationships/oleObject"/><Relationship Id="rId2156" Target="media/image960.wmf" Type="http://schemas.openxmlformats.org/officeDocument/2006/relationships/image"/><Relationship Id="rId2157" Target="embeddings/oleObject1163.bin" Type="http://schemas.openxmlformats.org/officeDocument/2006/relationships/oleObject"/><Relationship Id="rId2158" Target="media/image961.wmf" Type="http://schemas.openxmlformats.org/officeDocument/2006/relationships/image"/><Relationship Id="rId2159" Target="embeddings/oleObject1164.bin" Type="http://schemas.openxmlformats.org/officeDocument/2006/relationships/oleObject"/><Relationship Id="rId216" Target="media/image113.wmf" Type="http://schemas.openxmlformats.org/officeDocument/2006/relationships/image"/><Relationship Id="rId2160" Target="embeddings/oleObject1165.bin" Type="http://schemas.openxmlformats.org/officeDocument/2006/relationships/oleObject"/><Relationship Id="rId2161" Target="embeddings/oleObject1166.bin" Type="http://schemas.openxmlformats.org/officeDocument/2006/relationships/oleObject"/><Relationship Id="rId2162" Target="embeddings/oleObject1167.bin" Type="http://schemas.openxmlformats.org/officeDocument/2006/relationships/oleObject"/><Relationship Id="rId2163" Target="embeddings/oleObject1168.bin" Type="http://schemas.openxmlformats.org/officeDocument/2006/relationships/oleObject"/><Relationship Id="rId2164" Target="embeddings/oleObject1169.bin" Type="http://schemas.openxmlformats.org/officeDocument/2006/relationships/oleObject"/><Relationship Id="rId2165" Target="media/image962.wmf" Type="http://schemas.openxmlformats.org/officeDocument/2006/relationships/image"/><Relationship Id="rId2166" Target="embeddings/oleObject1170.bin" Type="http://schemas.openxmlformats.org/officeDocument/2006/relationships/oleObject"/><Relationship Id="rId2167" Target="embeddings/oleObject1171.bin" Type="http://schemas.openxmlformats.org/officeDocument/2006/relationships/oleObject"/><Relationship Id="rId2168" Target="embeddings/oleObject1172.bin" Type="http://schemas.openxmlformats.org/officeDocument/2006/relationships/oleObject"/><Relationship Id="rId2169" Target="embeddings/oleObject1173.bin" Type="http://schemas.openxmlformats.org/officeDocument/2006/relationships/oleObject"/><Relationship Id="rId217" Target="embeddings/oleObject97.bin" Type="http://schemas.openxmlformats.org/officeDocument/2006/relationships/oleObject"/><Relationship Id="rId2170" Target="embeddings/oleObject1174.bin" Type="http://schemas.openxmlformats.org/officeDocument/2006/relationships/oleObject"/><Relationship Id="rId2171" Target="embeddings/oleObject1175.bin" Type="http://schemas.openxmlformats.org/officeDocument/2006/relationships/oleObject"/><Relationship Id="rId2172" Target="embeddings/oleObject1176.bin" Type="http://schemas.openxmlformats.org/officeDocument/2006/relationships/oleObject"/><Relationship Id="rId2173" Target="embeddings/oleObject1177.bin" Type="http://schemas.openxmlformats.org/officeDocument/2006/relationships/oleObject"/><Relationship Id="rId2174" Target="media/image963.wmf" Type="http://schemas.openxmlformats.org/officeDocument/2006/relationships/image"/><Relationship Id="rId2175" Target="embeddings/oleObject1178.bin" Type="http://schemas.openxmlformats.org/officeDocument/2006/relationships/oleObject"/><Relationship Id="rId2176" Target="embeddings/oleObject1179.bin" Type="http://schemas.openxmlformats.org/officeDocument/2006/relationships/oleObject"/><Relationship Id="rId2177" Target="embeddings/oleObject1180.bin" Type="http://schemas.openxmlformats.org/officeDocument/2006/relationships/oleObject"/><Relationship Id="rId2178" Target="embeddings/oleObject1181.bin" Type="http://schemas.openxmlformats.org/officeDocument/2006/relationships/oleObject"/><Relationship Id="rId2179" Target="embeddings/oleObject1182.bin" Type="http://schemas.openxmlformats.org/officeDocument/2006/relationships/oleObject"/><Relationship Id="rId218" Target="media/image114.wmf" Type="http://schemas.openxmlformats.org/officeDocument/2006/relationships/image"/><Relationship Id="rId2180" Target="embeddings/oleObject1183.bin" Type="http://schemas.openxmlformats.org/officeDocument/2006/relationships/oleObject"/><Relationship Id="rId2181" Target="embeddings/oleObject1184.bin" Type="http://schemas.openxmlformats.org/officeDocument/2006/relationships/oleObject"/><Relationship Id="rId2182" Target="embeddings/oleObject1185.bin" Type="http://schemas.openxmlformats.org/officeDocument/2006/relationships/oleObject"/><Relationship Id="rId2183" Target="embeddings/oleObject1186.bin" Type="http://schemas.openxmlformats.org/officeDocument/2006/relationships/oleObject"/><Relationship Id="rId2184" Target="embeddings/oleObject1187.bin" Type="http://schemas.openxmlformats.org/officeDocument/2006/relationships/oleObject"/><Relationship Id="rId2185" Target="media/image964.wmf" Type="http://schemas.openxmlformats.org/officeDocument/2006/relationships/image"/><Relationship Id="rId2186" Target="embeddings/oleObject1188.bin" Type="http://schemas.openxmlformats.org/officeDocument/2006/relationships/oleObject"/><Relationship Id="rId2187" Target="media/image965.wmf" Type="http://schemas.openxmlformats.org/officeDocument/2006/relationships/image"/><Relationship Id="rId2188" Target="embeddings/oleObject1189.bin" Type="http://schemas.openxmlformats.org/officeDocument/2006/relationships/oleObject"/><Relationship Id="rId2189" Target="media/image966.wmf" Type="http://schemas.openxmlformats.org/officeDocument/2006/relationships/image"/><Relationship Id="rId219" Target="embeddings/oleObject98.bin" Type="http://schemas.openxmlformats.org/officeDocument/2006/relationships/oleObject"/><Relationship Id="rId2190" Target="embeddings/oleObject1190.bin" Type="http://schemas.openxmlformats.org/officeDocument/2006/relationships/oleObject"/><Relationship Id="rId2191" Target="embeddings/oleObject1191.bin" Type="http://schemas.openxmlformats.org/officeDocument/2006/relationships/oleObject"/><Relationship Id="rId2192" Target="embeddings/oleObject1192.bin" Type="http://schemas.openxmlformats.org/officeDocument/2006/relationships/oleObject"/><Relationship Id="rId2193" Target="embeddings/oleObject1193.bin" Type="http://schemas.openxmlformats.org/officeDocument/2006/relationships/oleObject"/><Relationship Id="rId2194" Target="embeddings/oleObject1194.bin" Type="http://schemas.openxmlformats.org/officeDocument/2006/relationships/oleObject"/><Relationship Id="rId2195" Target="embeddings/oleObject1195.bin" Type="http://schemas.openxmlformats.org/officeDocument/2006/relationships/oleObject"/><Relationship Id="rId2196" Target="media/image967.wmf" Type="http://schemas.openxmlformats.org/officeDocument/2006/relationships/image"/><Relationship Id="rId2197" Target="embeddings/oleObject1196.bin" Type="http://schemas.openxmlformats.org/officeDocument/2006/relationships/oleObject"/><Relationship Id="rId2198" Target="media/image968.wmf" Type="http://schemas.openxmlformats.org/officeDocument/2006/relationships/image"/><Relationship Id="rId2199" Target="embeddings/oleObject1197.bin" Type="http://schemas.openxmlformats.org/officeDocument/2006/relationships/oleObject"/><Relationship Id="rId22" Target="media/image8.wmf" Type="http://schemas.openxmlformats.org/officeDocument/2006/relationships/image"/><Relationship Id="rId220" Target="media/image115.wmf" Type="http://schemas.openxmlformats.org/officeDocument/2006/relationships/image"/><Relationship Id="rId2200" Target="media/image969.wmf" Type="http://schemas.openxmlformats.org/officeDocument/2006/relationships/image"/><Relationship Id="rId2201" Target="embeddings/oleObject1198.bin" Type="http://schemas.openxmlformats.org/officeDocument/2006/relationships/oleObject"/><Relationship Id="rId2202" Target="media/image970.wmf" Type="http://schemas.openxmlformats.org/officeDocument/2006/relationships/image"/><Relationship Id="rId2203" Target="embeddings/oleObject1199.bin" Type="http://schemas.openxmlformats.org/officeDocument/2006/relationships/oleObject"/><Relationship Id="rId2204" Target="media/image971.wmf" Type="http://schemas.openxmlformats.org/officeDocument/2006/relationships/image"/><Relationship Id="rId2205" Target="embeddings/oleObject1200.bin" Type="http://schemas.openxmlformats.org/officeDocument/2006/relationships/oleObject"/><Relationship Id="rId2206" Target="embeddings/oleObject1201.bin" Type="http://schemas.openxmlformats.org/officeDocument/2006/relationships/oleObject"/><Relationship Id="rId2207" Target="embeddings/oleObject1202.bin" Type="http://schemas.openxmlformats.org/officeDocument/2006/relationships/oleObject"/><Relationship Id="rId2208" Target="embeddings/oleObject1203.bin" Type="http://schemas.openxmlformats.org/officeDocument/2006/relationships/oleObject"/><Relationship Id="rId2209" Target="embeddings/oleObject1204.bin" Type="http://schemas.openxmlformats.org/officeDocument/2006/relationships/oleObject"/><Relationship Id="rId221" Target="embeddings/oleObject99.bin" Type="http://schemas.openxmlformats.org/officeDocument/2006/relationships/oleObject"/><Relationship Id="rId2210" Target="embeddings/oleObject1205.bin" Type="http://schemas.openxmlformats.org/officeDocument/2006/relationships/oleObject"/><Relationship Id="rId2211" Target="embeddings/oleObject1206.bin" Type="http://schemas.openxmlformats.org/officeDocument/2006/relationships/oleObject"/><Relationship Id="rId2212" Target="media/image972.wmf" Type="http://schemas.openxmlformats.org/officeDocument/2006/relationships/image"/><Relationship Id="rId2213" Target="embeddings/oleObject1207.bin" Type="http://schemas.openxmlformats.org/officeDocument/2006/relationships/oleObject"/><Relationship Id="rId2214" Target="media/image973.wmf" Type="http://schemas.openxmlformats.org/officeDocument/2006/relationships/image"/><Relationship Id="rId2215" Target="embeddings/oleObject1208.bin" Type="http://schemas.openxmlformats.org/officeDocument/2006/relationships/oleObject"/><Relationship Id="rId2216" Target="media/image974.wmf" Type="http://schemas.openxmlformats.org/officeDocument/2006/relationships/image"/><Relationship Id="rId2217" Target="embeddings/oleObject1209.bin" Type="http://schemas.openxmlformats.org/officeDocument/2006/relationships/oleObject"/><Relationship Id="rId2218" Target="media/image975.wmf" Type="http://schemas.openxmlformats.org/officeDocument/2006/relationships/image"/><Relationship Id="rId2219" Target="embeddings/oleObject1210.bin" Type="http://schemas.openxmlformats.org/officeDocument/2006/relationships/oleObject"/><Relationship Id="rId222" Target="media/image116.wmf" Type="http://schemas.openxmlformats.org/officeDocument/2006/relationships/image"/><Relationship Id="rId2220" Target="media/image976.emf" Type="http://schemas.openxmlformats.org/officeDocument/2006/relationships/image"/><Relationship Id="rId2221" Target="embeddings/Microsoft_Visio_2003-2010_Drawing44.vsd" Type="http://schemas.openxmlformats.org/officeDocument/2006/relationships/oleObject"/><Relationship Id="rId2222" Target="embeddings/oleObject1211.bin" Type="http://schemas.openxmlformats.org/officeDocument/2006/relationships/oleObject"/><Relationship Id="rId2223" Target="embeddings/oleObject1212.bin" Type="http://schemas.openxmlformats.org/officeDocument/2006/relationships/oleObject"/><Relationship Id="rId2224" Target="embeddings/oleObject1213.bin" Type="http://schemas.openxmlformats.org/officeDocument/2006/relationships/oleObject"/><Relationship Id="rId2225" Target="embeddings/oleObject1214.bin" Type="http://schemas.openxmlformats.org/officeDocument/2006/relationships/oleObject"/><Relationship Id="rId2226" Target="embeddings/oleObject1215.bin" Type="http://schemas.openxmlformats.org/officeDocument/2006/relationships/oleObject"/><Relationship Id="rId2227" Target="embeddings/oleObject1216.bin" Type="http://schemas.openxmlformats.org/officeDocument/2006/relationships/oleObject"/><Relationship Id="rId2228" Target="embeddings/oleObject1217.bin" Type="http://schemas.openxmlformats.org/officeDocument/2006/relationships/oleObject"/><Relationship Id="rId2229" Target="embeddings/oleObject1218.bin" Type="http://schemas.openxmlformats.org/officeDocument/2006/relationships/oleObject"/><Relationship Id="rId223" Target="embeddings/oleObject100.bin" Type="http://schemas.openxmlformats.org/officeDocument/2006/relationships/oleObject"/><Relationship Id="rId2230" Target="embeddings/oleObject1219.bin" Type="http://schemas.openxmlformats.org/officeDocument/2006/relationships/oleObject"/><Relationship Id="rId2231" Target="embeddings/oleObject1220.bin" Type="http://schemas.openxmlformats.org/officeDocument/2006/relationships/oleObject"/><Relationship Id="rId2232" Target="embeddings/oleObject1221.bin" Type="http://schemas.openxmlformats.org/officeDocument/2006/relationships/oleObject"/><Relationship Id="rId2233" Target="media/image977.wmf" Type="http://schemas.openxmlformats.org/officeDocument/2006/relationships/image"/><Relationship Id="rId2234" Target="embeddings/oleObject1222.bin" Type="http://schemas.openxmlformats.org/officeDocument/2006/relationships/oleObject"/><Relationship Id="rId2235" Target="media/image978.wmf" Type="http://schemas.openxmlformats.org/officeDocument/2006/relationships/image"/><Relationship Id="rId2236" Target="embeddings/oleObject1223.bin" Type="http://schemas.openxmlformats.org/officeDocument/2006/relationships/oleObject"/><Relationship Id="rId2237" Target="media/image979.wmf" Type="http://schemas.openxmlformats.org/officeDocument/2006/relationships/image"/><Relationship Id="rId2238" Target="embeddings/oleObject1224.bin" Type="http://schemas.openxmlformats.org/officeDocument/2006/relationships/oleObject"/><Relationship Id="rId2239" Target="media/image980.wmf" Type="http://schemas.openxmlformats.org/officeDocument/2006/relationships/image"/><Relationship Id="rId224" Target="media/image117.wmf" Type="http://schemas.openxmlformats.org/officeDocument/2006/relationships/image"/><Relationship Id="rId2240" Target="embeddings/oleObject1225.bin" Type="http://schemas.openxmlformats.org/officeDocument/2006/relationships/oleObject"/><Relationship Id="rId2241" Target="media/image981.wmf" Type="http://schemas.openxmlformats.org/officeDocument/2006/relationships/image"/><Relationship Id="rId2242" Target="embeddings/oleObject1226.bin" Type="http://schemas.openxmlformats.org/officeDocument/2006/relationships/oleObject"/><Relationship Id="rId2243" Target="media/image982.wmf" Type="http://schemas.openxmlformats.org/officeDocument/2006/relationships/image"/><Relationship Id="rId2244" Target="embeddings/oleObject1227.bin" Type="http://schemas.openxmlformats.org/officeDocument/2006/relationships/oleObject"/><Relationship Id="rId2245" Target="media/image983.wmf" Type="http://schemas.openxmlformats.org/officeDocument/2006/relationships/image"/><Relationship Id="rId2246" Target="embeddings/oleObject1228.bin" Type="http://schemas.openxmlformats.org/officeDocument/2006/relationships/oleObject"/><Relationship Id="rId2247" Target="media/image984.wmf" Type="http://schemas.openxmlformats.org/officeDocument/2006/relationships/image"/><Relationship Id="rId2248" Target="embeddings/oleObject1229.bin" Type="http://schemas.openxmlformats.org/officeDocument/2006/relationships/oleObject"/><Relationship Id="rId2249" Target="media/image985.wmf" Type="http://schemas.openxmlformats.org/officeDocument/2006/relationships/image"/><Relationship Id="rId225" Target="embeddings/oleObject101.bin" Type="http://schemas.openxmlformats.org/officeDocument/2006/relationships/oleObject"/><Relationship Id="rId2250" Target="embeddings/oleObject1230.bin" Type="http://schemas.openxmlformats.org/officeDocument/2006/relationships/oleObject"/><Relationship Id="rId2251" Target="media/image992.wmf" Type="http://schemas.openxmlformats.org/officeDocument/2006/relationships/image"/><Relationship Id="rId2252" Target="embeddings/oleObject1231.bin" Type="http://schemas.openxmlformats.org/officeDocument/2006/relationships/oleObject"/><Relationship Id="rId2253" Target="media/image993.wmf" Type="http://schemas.openxmlformats.org/officeDocument/2006/relationships/image"/><Relationship Id="rId2254" Target="embeddings/oleObject1232.bin" Type="http://schemas.openxmlformats.org/officeDocument/2006/relationships/oleObject"/><Relationship Id="rId2255" Target="media/image994.wmf" Type="http://schemas.openxmlformats.org/officeDocument/2006/relationships/image"/><Relationship Id="rId2256" Target="embeddings/oleObject1233.bin" Type="http://schemas.openxmlformats.org/officeDocument/2006/relationships/oleObject"/><Relationship Id="rId2257" Target="media/image995.wmf" Type="http://schemas.openxmlformats.org/officeDocument/2006/relationships/image"/><Relationship Id="rId2258" Target="embeddings/oleObject1234.bin" Type="http://schemas.openxmlformats.org/officeDocument/2006/relationships/oleObject"/><Relationship Id="rId2259" Target="media/image996.wmf" Type="http://schemas.openxmlformats.org/officeDocument/2006/relationships/image"/><Relationship Id="rId226" Target="media/image118.wmf" Type="http://schemas.openxmlformats.org/officeDocument/2006/relationships/image"/><Relationship Id="rId2260" Target="embeddings/oleObject1235.bin" Type="http://schemas.openxmlformats.org/officeDocument/2006/relationships/oleObject"/><Relationship Id="rId2261" Target="embeddings/oleObject1236.bin" Type="http://schemas.openxmlformats.org/officeDocument/2006/relationships/oleObject"/><Relationship Id="rId2262" Target="media/image986.wmf" Type="http://schemas.openxmlformats.org/officeDocument/2006/relationships/image"/><Relationship Id="rId2263" Target="embeddings/oleObject1237.bin" Type="http://schemas.openxmlformats.org/officeDocument/2006/relationships/oleObject"/><Relationship Id="rId2264" Target="media/image987.wmf" Type="http://schemas.openxmlformats.org/officeDocument/2006/relationships/image"/><Relationship Id="rId2265" Target="embeddings/oleObject1238.bin" Type="http://schemas.openxmlformats.org/officeDocument/2006/relationships/oleObject"/><Relationship Id="rId2266" Target="media/image988.wmf" Type="http://schemas.openxmlformats.org/officeDocument/2006/relationships/image"/><Relationship Id="rId2267" Target="embeddings/oleObject1239.bin" Type="http://schemas.openxmlformats.org/officeDocument/2006/relationships/oleObject"/><Relationship Id="rId2268" Target="embeddings/oleObject1240.bin" Type="http://schemas.openxmlformats.org/officeDocument/2006/relationships/oleObject"/><Relationship Id="rId2269" Target="embeddings/oleObject1241.bin" Type="http://schemas.openxmlformats.org/officeDocument/2006/relationships/oleObject"/><Relationship Id="rId227" Target="embeddings/oleObject102.bin" Type="http://schemas.openxmlformats.org/officeDocument/2006/relationships/oleObject"/><Relationship Id="rId2270" Target="media/image989.wmf" Type="http://schemas.openxmlformats.org/officeDocument/2006/relationships/image"/><Relationship Id="rId2271" Target="embeddings/oleObject1242.bin" Type="http://schemas.openxmlformats.org/officeDocument/2006/relationships/oleObject"/><Relationship Id="rId2272" Target="media/image990.wmf" Type="http://schemas.openxmlformats.org/officeDocument/2006/relationships/image"/><Relationship Id="rId2273" Target="embeddings/oleObject1243.bin" Type="http://schemas.openxmlformats.org/officeDocument/2006/relationships/oleObject"/><Relationship Id="rId2274" Target="media/image991.wmf" Type="http://schemas.openxmlformats.org/officeDocument/2006/relationships/image"/><Relationship Id="rId2275" Target="embeddings/oleObject1244.bin" Type="http://schemas.openxmlformats.org/officeDocument/2006/relationships/oleObject"/><Relationship Id="rId2276" Target="embeddings/oleObject1245.bin" Type="http://schemas.openxmlformats.org/officeDocument/2006/relationships/oleObject"/><Relationship Id="rId2277" Target="media/image997.wmf" Type="http://schemas.openxmlformats.org/officeDocument/2006/relationships/image"/><Relationship Id="rId2278" Target="embeddings/oleObject1246.bin" Type="http://schemas.openxmlformats.org/officeDocument/2006/relationships/oleObject"/><Relationship Id="rId2279" Target="embeddings/oleObject1247.bin" Type="http://schemas.openxmlformats.org/officeDocument/2006/relationships/oleObject"/><Relationship Id="rId228" Target="media/image119.wmf" Type="http://schemas.openxmlformats.org/officeDocument/2006/relationships/image"/><Relationship Id="rId2280" Target="embeddings/oleObject1248.bin" Type="http://schemas.openxmlformats.org/officeDocument/2006/relationships/oleObject"/><Relationship Id="rId2281" Target="embeddings/oleObject1249.bin" Type="http://schemas.openxmlformats.org/officeDocument/2006/relationships/oleObject"/><Relationship Id="rId2282" Target="embeddings/oleObject1250.bin" Type="http://schemas.openxmlformats.org/officeDocument/2006/relationships/oleObject"/><Relationship Id="rId2283" Target="embeddings/oleObject1251.bin" Type="http://schemas.openxmlformats.org/officeDocument/2006/relationships/oleObject"/><Relationship Id="rId2284" Target="embeddings/oleObject1252.bin" Type="http://schemas.openxmlformats.org/officeDocument/2006/relationships/oleObject"/><Relationship Id="rId2285" Target="media/image998.wmf" Type="http://schemas.openxmlformats.org/officeDocument/2006/relationships/image"/><Relationship Id="rId2286" Target="embeddings/oleObject1253.bin" Type="http://schemas.openxmlformats.org/officeDocument/2006/relationships/oleObject"/><Relationship Id="rId2287" Target="media/image999.wmf" Type="http://schemas.openxmlformats.org/officeDocument/2006/relationships/image"/><Relationship Id="rId2288" Target="embeddings/oleObject1254.bin" Type="http://schemas.openxmlformats.org/officeDocument/2006/relationships/oleObject"/><Relationship Id="rId2289" Target="media/image1000.wmf" Type="http://schemas.openxmlformats.org/officeDocument/2006/relationships/image"/><Relationship Id="rId229" Target="embeddings/oleObject103.bin" Type="http://schemas.openxmlformats.org/officeDocument/2006/relationships/oleObject"/><Relationship Id="rId2290" Target="embeddings/oleObject1255.bin" Type="http://schemas.openxmlformats.org/officeDocument/2006/relationships/oleObject"/><Relationship Id="rId2291" Target="embeddings/oleObject1256.bin" Type="http://schemas.openxmlformats.org/officeDocument/2006/relationships/oleObject"/><Relationship Id="rId2292" Target="embeddings/oleObject1257.bin" Type="http://schemas.openxmlformats.org/officeDocument/2006/relationships/oleObject"/><Relationship Id="rId2293" Target="embeddings/oleObject1258.bin" Type="http://schemas.openxmlformats.org/officeDocument/2006/relationships/oleObject"/><Relationship Id="rId2294" Target="embeddings/oleObject1259.bin" Type="http://schemas.openxmlformats.org/officeDocument/2006/relationships/oleObject"/><Relationship Id="rId2295" Target="media/image1001.wmf" Type="http://schemas.openxmlformats.org/officeDocument/2006/relationships/image"/><Relationship Id="rId2296" Target="embeddings/oleObject1260.bin" Type="http://schemas.openxmlformats.org/officeDocument/2006/relationships/oleObject"/><Relationship Id="rId2297" Target="media/image1007.wmf" Type="http://schemas.openxmlformats.org/officeDocument/2006/relationships/image"/><Relationship Id="rId2298" Target="embeddings/oleObject1261.bin" Type="http://schemas.openxmlformats.org/officeDocument/2006/relationships/oleObject"/><Relationship Id="rId2299" Target="media/image1002.wmf" Type="http://schemas.openxmlformats.org/officeDocument/2006/relationships/image"/><Relationship Id="rId23" Target="embeddings/oleObject8.bin" Type="http://schemas.openxmlformats.org/officeDocument/2006/relationships/oleObject"/><Relationship Id="rId230" Target="media/image120.wmf" Type="http://schemas.openxmlformats.org/officeDocument/2006/relationships/image"/><Relationship Id="rId2300" Target="embeddings/oleObject1262.bin" Type="http://schemas.openxmlformats.org/officeDocument/2006/relationships/oleObject"/><Relationship Id="rId2301" Target="media/image1003.wmf" Type="http://schemas.openxmlformats.org/officeDocument/2006/relationships/image"/><Relationship Id="rId2302" Target="embeddings/oleObject1263.bin" Type="http://schemas.openxmlformats.org/officeDocument/2006/relationships/oleObject"/><Relationship Id="rId2303" Target="media/image1004.wmf" Type="http://schemas.openxmlformats.org/officeDocument/2006/relationships/image"/><Relationship Id="rId2304" Target="embeddings/oleObject1264.bin" Type="http://schemas.openxmlformats.org/officeDocument/2006/relationships/oleObject"/><Relationship Id="rId2305" Target="media/image1005.wmf" Type="http://schemas.openxmlformats.org/officeDocument/2006/relationships/image"/><Relationship Id="rId2306" Target="embeddings/oleObject1265.bin" Type="http://schemas.openxmlformats.org/officeDocument/2006/relationships/oleObject"/><Relationship Id="rId2307" Target="media/image1006.wmf" Type="http://schemas.openxmlformats.org/officeDocument/2006/relationships/image"/><Relationship Id="rId2308" Target="embeddings/oleObject1266.bin" Type="http://schemas.openxmlformats.org/officeDocument/2006/relationships/oleObject"/><Relationship Id="rId2309" Target="media/image1008.wmf" Type="http://schemas.openxmlformats.org/officeDocument/2006/relationships/image"/><Relationship Id="rId231" Target="embeddings/oleObject104.bin" Type="http://schemas.openxmlformats.org/officeDocument/2006/relationships/oleObject"/><Relationship Id="rId2310" Target="embeddings/oleObject1267.bin" Type="http://schemas.openxmlformats.org/officeDocument/2006/relationships/oleObject"/><Relationship Id="rId2311" Target="media/image1009.wmf" Type="http://schemas.openxmlformats.org/officeDocument/2006/relationships/image"/><Relationship Id="rId2312" Target="embeddings/oleObject1268.bin" Type="http://schemas.openxmlformats.org/officeDocument/2006/relationships/oleObject"/><Relationship Id="rId2313" Target="media/image1010.wmf" Type="http://schemas.openxmlformats.org/officeDocument/2006/relationships/image"/><Relationship Id="rId2314" Target="embeddings/oleObject1269.bin" Type="http://schemas.openxmlformats.org/officeDocument/2006/relationships/oleObject"/><Relationship Id="rId2315" Target="media/image1011.wmf" Type="http://schemas.openxmlformats.org/officeDocument/2006/relationships/image"/><Relationship Id="rId2316" Target="embeddings/oleObject1270.bin" Type="http://schemas.openxmlformats.org/officeDocument/2006/relationships/oleObject"/><Relationship Id="rId2317" Target="media/image1012.wmf" Type="http://schemas.openxmlformats.org/officeDocument/2006/relationships/image"/><Relationship Id="rId2318" Target="embeddings/oleObject1271.bin" Type="http://schemas.openxmlformats.org/officeDocument/2006/relationships/oleObject"/><Relationship Id="rId2319" Target="media/image1013.wmf" Type="http://schemas.openxmlformats.org/officeDocument/2006/relationships/image"/><Relationship Id="rId232" Target="media/image121.wmf" Type="http://schemas.openxmlformats.org/officeDocument/2006/relationships/image"/><Relationship Id="rId2320" Target="embeddings/oleObject1272.bin" Type="http://schemas.openxmlformats.org/officeDocument/2006/relationships/oleObject"/><Relationship Id="rId2321" Target="embeddings/oleObject1273.bin" Type="http://schemas.openxmlformats.org/officeDocument/2006/relationships/oleObject"/><Relationship Id="rId2322" Target="embeddings/oleObject1274.bin" Type="http://schemas.openxmlformats.org/officeDocument/2006/relationships/oleObject"/><Relationship Id="rId2323" Target="embeddings/oleObject1275.bin" Type="http://schemas.openxmlformats.org/officeDocument/2006/relationships/oleObject"/><Relationship Id="rId2324" Target="embeddings/oleObject1276.bin" Type="http://schemas.openxmlformats.org/officeDocument/2006/relationships/oleObject"/><Relationship Id="rId2325" Target="embeddings/oleObject1277.bin" Type="http://schemas.openxmlformats.org/officeDocument/2006/relationships/oleObject"/><Relationship Id="rId2326" Target="media/image1014.wmf" Type="http://schemas.openxmlformats.org/officeDocument/2006/relationships/image"/><Relationship Id="rId2327" Target="embeddings/oleObject1278.bin" Type="http://schemas.openxmlformats.org/officeDocument/2006/relationships/oleObject"/><Relationship Id="rId2328" Target="media/image1015.wmf" Type="http://schemas.openxmlformats.org/officeDocument/2006/relationships/image"/><Relationship Id="rId2329" Target="embeddings/oleObject1279.bin" Type="http://schemas.openxmlformats.org/officeDocument/2006/relationships/oleObject"/><Relationship Id="rId233" Target="embeddings/oleObject105.bin" Type="http://schemas.openxmlformats.org/officeDocument/2006/relationships/oleObject"/><Relationship Id="rId2330" Target="media/image1016.wmf" Type="http://schemas.openxmlformats.org/officeDocument/2006/relationships/image"/><Relationship Id="rId2331" Target="embeddings/oleObject1280.bin" Type="http://schemas.openxmlformats.org/officeDocument/2006/relationships/oleObject"/><Relationship Id="rId2332" Target="media/image1017.wmf" Type="http://schemas.openxmlformats.org/officeDocument/2006/relationships/image"/><Relationship Id="rId2333" Target="embeddings/oleObject1281.bin" Type="http://schemas.openxmlformats.org/officeDocument/2006/relationships/oleObject"/><Relationship Id="rId2334" Target="media/image1018.wmf" Type="http://schemas.openxmlformats.org/officeDocument/2006/relationships/image"/><Relationship Id="rId2335" Target="embeddings/oleObject1282.bin" Type="http://schemas.openxmlformats.org/officeDocument/2006/relationships/oleObject"/><Relationship Id="rId2336" Target="media/image1019.wmf" Type="http://schemas.openxmlformats.org/officeDocument/2006/relationships/image"/><Relationship Id="rId2337" Target="embeddings/oleObject1283.bin" Type="http://schemas.openxmlformats.org/officeDocument/2006/relationships/oleObject"/><Relationship Id="rId2338" Target="media/image1020.wmf" Type="http://schemas.openxmlformats.org/officeDocument/2006/relationships/image"/><Relationship Id="rId2339" Target="embeddings/oleObject1284.bin" Type="http://schemas.openxmlformats.org/officeDocument/2006/relationships/oleObject"/><Relationship Id="rId234" Target="media/image122.wmf" Type="http://schemas.openxmlformats.org/officeDocument/2006/relationships/image"/><Relationship Id="rId2340" Target="media/image1021.wmf" Type="http://schemas.openxmlformats.org/officeDocument/2006/relationships/image"/><Relationship Id="rId2341" Target="embeddings/oleObject1285.bin" Type="http://schemas.openxmlformats.org/officeDocument/2006/relationships/oleObject"/><Relationship Id="rId2342" Target="media/image1022.wmf" Type="http://schemas.openxmlformats.org/officeDocument/2006/relationships/image"/><Relationship Id="rId2343" Target="embeddings/oleObject1286.bin" Type="http://schemas.openxmlformats.org/officeDocument/2006/relationships/oleObject"/><Relationship Id="rId2344" Target="media/image1023.wmf" Type="http://schemas.openxmlformats.org/officeDocument/2006/relationships/image"/><Relationship Id="rId2345" Target="embeddings/oleObject1287.bin" Type="http://schemas.openxmlformats.org/officeDocument/2006/relationships/oleObject"/><Relationship Id="rId2346" Target="media/image1024.wmf" Type="http://schemas.openxmlformats.org/officeDocument/2006/relationships/image"/><Relationship Id="rId2347" Target="embeddings/oleObject1288.bin" Type="http://schemas.openxmlformats.org/officeDocument/2006/relationships/oleObject"/><Relationship Id="rId2348" Target="media/image1025.wmf" Type="http://schemas.openxmlformats.org/officeDocument/2006/relationships/image"/><Relationship Id="rId2349" Target="embeddings/oleObject1289.bin" Type="http://schemas.openxmlformats.org/officeDocument/2006/relationships/oleObject"/><Relationship Id="rId235" Target="embeddings/oleObject106.bin" Type="http://schemas.openxmlformats.org/officeDocument/2006/relationships/oleObject"/><Relationship Id="rId2350" Target="media/image10220.wmf" Type="http://schemas.openxmlformats.org/officeDocument/2006/relationships/image"/><Relationship Id="rId2351" Target="embeddings/oleObject1290.bin" Type="http://schemas.openxmlformats.org/officeDocument/2006/relationships/oleObject"/><Relationship Id="rId2352" Target="media/image10230.wmf" Type="http://schemas.openxmlformats.org/officeDocument/2006/relationships/image"/><Relationship Id="rId2353" Target="embeddings/oleObject1291.bin" Type="http://schemas.openxmlformats.org/officeDocument/2006/relationships/oleObject"/><Relationship Id="rId2354" Target="media/image10240.wmf" Type="http://schemas.openxmlformats.org/officeDocument/2006/relationships/image"/><Relationship Id="rId2355" Target="embeddings/oleObject1292.bin" Type="http://schemas.openxmlformats.org/officeDocument/2006/relationships/oleObject"/><Relationship Id="rId2356" Target="media/image10250.wmf" Type="http://schemas.openxmlformats.org/officeDocument/2006/relationships/image"/><Relationship Id="rId2357" Target="embeddings/oleObject1293.bin" Type="http://schemas.openxmlformats.org/officeDocument/2006/relationships/oleObject"/><Relationship Id="rId2358" Target="media/image1026.wmf" Type="http://schemas.openxmlformats.org/officeDocument/2006/relationships/image"/><Relationship Id="rId2359" Target="embeddings/oleObject1294.bin" Type="http://schemas.openxmlformats.org/officeDocument/2006/relationships/oleObject"/><Relationship Id="rId236" Target="media/image123.wmf" Type="http://schemas.openxmlformats.org/officeDocument/2006/relationships/image"/><Relationship Id="rId2360" Target="media/image1027.wmf" Type="http://schemas.openxmlformats.org/officeDocument/2006/relationships/image"/><Relationship Id="rId2361" Target="embeddings/oleObject1295.bin" Type="http://schemas.openxmlformats.org/officeDocument/2006/relationships/oleObject"/><Relationship Id="rId2362" Target="media/image1028.wmf" Type="http://schemas.openxmlformats.org/officeDocument/2006/relationships/image"/><Relationship Id="rId2363" Target="embeddings/oleObject1296.bin" Type="http://schemas.openxmlformats.org/officeDocument/2006/relationships/oleObject"/><Relationship Id="rId2364" Target="media/image1029.wmf" Type="http://schemas.openxmlformats.org/officeDocument/2006/relationships/image"/><Relationship Id="rId2365" Target="embeddings/oleObject1297.bin" Type="http://schemas.openxmlformats.org/officeDocument/2006/relationships/oleObject"/><Relationship Id="rId2366" Target="media/image1030.wmf" Type="http://schemas.openxmlformats.org/officeDocument/2006/relationships/image"/><Relationship Id="rId2367" Target="embeddings/oleObject1298.bin" Type="http://schemas.openxmlformats.org/officeDocument/2006/relationships/oleObject"/><Relationship Id="rId2368" Target="media/image1031.wmf" Type="http://schemas.openxmlformats.org/officeDocument/2006/relationships/image"/><Relationship Id="rId2369" Target="embeddings/oleObject1299.bin" Type="http://schemas.openxmlformats.org/officeDocument/2006/relationships/oleObject"/><Relationship Id="rId237" Target="embeddings/oleObject107.bin" Type="http://schemas.openxmlformats.org/officeDocument/2006/relationships/oleObject"/><Relationship Id="rId2370" Target="media/image1032.wmf" Type="http://schemas.openxmlformats.org/officeDocument/2006/relationships/image"/><Relationship Id="rId2371" Target="embeddings/oleObject1300.bin" Type="http://schemas.openxmlformats.org/officeDocument/2006/relationships/oleObject"/><Relationship Id="rId2372" Target="media/image1033.wmf" Type="http://schemas.openxmlformats.org/officeDocument/2006/relationships/image"/><Relationship Id="rId2373" Target="embeddings/oleObject1301.bin" Type="http://schemas.openxmlformats.org/officeDocument/2006/relationships/oleObject"/><Relationship Id="rId2374" Target="media/image1034.wmf" Type="http://schemas.openxmlformats.org/officeDocument/2006/relationships/image"/><Relationship Id="rId2375" Target="embeddings/oleObject1302.bin" Type="http://schemas.openxmlformats.org/officeDocument/2006/relationships/oleObject"/><Relationship Id="rId2376" Target="media/image1035.wmf" Type="http://schemas.openxmlformats.org/officeDocument/2006/relationships/image"/><Relationship Id="rId2377" Target="embeddings/oleObject1303.bin" Type="http://schemas.openxmlformats.org/officeDocument/2006/relationships/oleObject"/><Relationship Id="rId2378" Target="media/image1036.wmf" Type="http://schemas.openxmlformats.org/officeDocument/2006/relationships/image"/><Relationship Id="rId2379" Target="embeddings/oleObject1304.bin" Type="http://schemas.openxmlformats.org/officeDocument/2006/relationships/oleObject"/><Relationship Id="rId238" Target="media/image124.wmf" Type="http://schemas.openxmlformats.org/officeDocument/2006/relationships/image"/><Relationship Id="rId2380" Target="media/image1037.wmf" Type="http://schemas.openxmlformats.org/officeDocument/2006/relationships/image"/><Relationship Id="rId2381" Target="embeddings/oleObject1305.bin" Type="http://schemas.openxmlformats.org/officeDocument/2006/relationships/oleObject"/><Relationship Id="rId2382" Target="media/image1038.wmf" Type="http://schemas.openxmlformats.org/officeDocument/2006/relationships/image"/><Relationship Id="rId2383" Target="embeddings/oleObject1306.bin" Type="http://schemas.openxmlformats.org/officeDocument/2006/relationships/oleObject"/><Relationship Id="rId2384" Target="media/image1039.png" Type="http://schemas.openxmlformats.org/officeDocument/2006/relationships/image"/><Relationship Id="rId2385" Target="media/image1040.png" Type="http://schemas.openxmlformats.org/officeDocument/2006/relationships/image"/><Relationship Id="rId2386" Target="media/image1041.png" Type="http://schemas.openxmlformats.org/officeDocument/2006/relationships/image"/><Relationship Id="rId2387" Target="media/image1042.png" Type="http://schemas.openxmlformats.org/officeDocument/2006/relationships/image"/><Relationship Id="rId2388" Target="media/image1043.png" Type="http://schemas.openxmlformats.org/officeDocument/2006/relationships/image"/><Relationship Id="rId2389" Target="media/image1044.png" Type="http://schemas.openxmlformats.org/officeDocument/2006/relationships/image"/><Relationship Id="rId239" Target="embeddings/oleObject108.bin" Type="http://schemas.openxmlformats.org/officeDocument/2006/relationships/oleObject"/><Relationship Id="rId2390" Target="media/image1044.wmf" Type="http://schemas.openxmlformats.org/officeDocument/2006/relationships/image"/><Relationship Id="rId2391" Target="embeddings/oleObject1307.bin" Type="http://schemas.openxmlformats.org/officeDocument/2006/relationships/oleObject"/><Relationship Id="rId2392" Target="media/image1045.wmf" Type="http://schemas.openxmlformats.org/officeDocument/2006/relationships/image"/><Relationship Id="rId2393" Target="embeddings/oleObject1308.bin" Type="http://schemas.openxmlformats.org/officeDocument/2006/relationships/oleObject"/><Relationship Id="rId2394" Target="media/image1046.wmf" Type="http://schemas.openxmlformats.org/officeDocument/2006/relationships/image"/><Relationship Id="rId2395" Target="embeddings/oleObject1309.bin" Type="http://schemas.openxmlformats.org/officeDocument/2006/relationships/oleObject"/><Relationship Id="rId2396" Target="media/image1047.wmf" Type="http://schemas.openxmlformats.org/officeDocument/2006/relationships/image"/><Relationship Id="rId2397" Target="embeddings/oleObject1310.bin" Type="http://schemas.openxmlformats.org/officeDocument/2006/relationships/oleObject"/><Relationship Id="rId2398" Target="media/image1048.wmf" Type="http://schemas.openxmlformats.org/officeDocument/2006/relationships/image"/><Relationship Id="rId2399" Target="embeddings/oleObject1311.bin" Type="http://schemas.openxmlformats.org/officeDocument/2006/relationships/oleObject"/><Relationship Id="rId24" Target="media/image9.wmf" Type="http://schemas.openxmlformats.org/officeDocument/2006/relationships/image"/><Relationship Id="rId240" Target="media/image125.wmf" Type="http://schemas.openxmlformats.org/officeDocument/2006/relationships/image"/><Relationship Id="rId2400" Target="media/image1049.wmf" Type="http://schemas.openxmlformats.org/officeDocument/2006/relationships/image"/><Relationship Id="rId2401" Target="embeddings/oleObject1312.bin" Type="http://schemas.openxmlformats.org/officeDocument/2006/relationships/oleObject"/><Relationship Id="rId2402" Target="media/image1050.wmf" Type="http://schemas.openxmlformats.org/officeDocument/2006/relationships/image"/><Relationship Id="rId2403" Target="embeddings/oleObject1313.bin" Type="http://schemas.openxmlformats.org/officeDocument/2006/relationships/oleObject"/><Relationship Id="rId2404" Target="media/image1051.wmf" Type="http://schemas.openxmlformats.org/officeDocument/2006/relationships/image"/><Relationship Id="rId2405" Target="embeddings/oleObject1314.bin" Type="http://schemas.openxmlformats.org/officeDocument/2006/relationships/oleObject"/><Relationship Id="rId2406" Target="media/image1052.wmf" Type="http://schemas.openxmlformats.org/officeDocument/2006/relationships/image"/><Relationship Id="rId2407" Target="embeddings/oleObject1315.bin" Type="http://schemas.openxmlformats.org/officeDocument/2006/relationships/oleObject"/><Relationship Id="rId2408" Target="media/image1053.wmf" Type="http://schemas.openxmlformats.org/officeDocument/2006/relationships/image"/><Relationship Id="rId2409" Target="embeddings/oleObject1316.bin" Type="http://schemas.openxmlformats.org/officeDocument/2006/relationships/oleObject"/><Relationship Id="rId241" Target="embeddings/oleObject109.bin" Type="http://schemas.openxmlformats.org/officeDocument/2006/relationships/oleObject"/><Relationship Id="rId2410" Target="media/image1054.wmf" Type="http://schemas.openxmlformats.org/officeDocument/2006/relationships/image"/><Relationship Id="rId2411" Target="embeddings/oleObject1317.bin" Type="http://schemas.openxmlformats.org/officeDocument/2006/relationships/oleObject"/><Relationship Id="rId2412" Target="media/image1055.wmf" Type="http://schemas.openxmlformats.org/officeDocument/2006/relationships/image"/><Relationship Id="rId2413" Target="embeddings/oleObject1318.bin" Type="http://schemas.openxmlformats.org/officeDocument/2006/relationships/oleObject"/><Relationship Id="rId2414" Target="media/image1056.wmf" Type="http://schemas.openxmlformats.org/officeDocument/2006/relationships/image"/><Relationship Id="rId2415" Target="embeddings/oleObject1319.bin" Type="http://schemas.openxmlformats.org/officeDocument/2006/relationships/oleObject"/><Relationship Id="rId2416" Target="media/image1057.wmf" Type="http://schemas.openxmlformats.org/officeDocument/2006/relationships/image"/><Relationship Id="rId2417" Target="embeddings/oleObject1320.bin" Type="http://schemas.openxmlformats.org/officeDocument/2006/relationships/oleObject"/><Relationship Id="rId2418" Target="media/image1058.wmf" Type="http://schemas.openxmlformats.org/officeDocument/2006/relationships/image"/><Relationship Id="rId2419" Target="embeddings/oleObject1321.bin" Type="http://schemas.openxmlformats.org/officeDocument/2006/relationships/oleObject"/><Relationship Id="rId242" Target="media/image126.wmf" Type="http://schemas.openxmlformats.org/officeDocument/2006/relationships/image"/><Relationship Id="rId2420" Target="media/image1059.wmf" Type="http://schemas.openxmlformats.org/officeDocument/2006/relationships/image"/><Relationship Id="rId2421" Target="embeddings/oleObject1322.bin" Type="http://schemas.openxmlformats.org/officeDocument/2006/relationships/oleObject"/><Relationship Id="rId2422" Target="media/image1060.wmf" Type="http://schemas.openxmlformats.org/officeDocument/2006/relationships/image"/><Relationship Id="rId2423" Target="embeddings/oleObject1323.bin" Type="http://schemas.openxmlformats.org/officeDocument/2006/relationships/oleObject"/><Relationship Id="rId2424" Target="media/image1061.wmf" Type="http://schemas.openxmlformats.org/officeDocument/2006/relationships/image"/><Relationship Id="rId2425" Target="embeddings/oleObject1324.bin" Type="http://schemas.openxmlformats.org/officeDocument/2006/relationships/oleObject"/><Relationship Id="rId2426" Target="media/image1062.wmf" Type="http://schemas.openxmlformats.org/officeDocument/2006/relationships/image"/><Relationship Id="rId2427" Target="embeddings/oleObject1325.bin" Type="http://schemas.openxmlformats.org/officeDocument/2006/relationships/oleObject"/><Relationship Id="rId2428" Target="media/image1063.wmf" Type="http://schemas.openxmlformats.org/officeDocument/2006/relationships/image"/><Relationship Id="rId2429" Target="embeddings/oleObject1326.bin" Type="http://schemas.openxmlformats.org/officeDocument/2006/relationships/oleObject"/><Relationship Id="rId243" Target="embeddings/oleObject110.bin" Type="http://schemas.openxmlformats.org/officeDocument/2006/relationships/oleObject"/><Relationship Id="rId2430" Target="media/image1064.wmf" Type="http://schemas.openxmlformats.org/officeDocument/2006/relationships/image"/><Relationship Id="rId2431" Target="embeddings/oleObject1327.bin" Type="http://schemas.openxmlformats.org/officeDocument/2006/relationships/oleObject"/><Relationship Id="rId2432" Target="media/image1065.wmf" Type="http://schemas.openxmlformats.org/officeDocument/2006/relationships/image"/><Relationship Id="rId2433" Target="embeddings/oleObject1328.bin" Type="http://schemas.openxmlformats.org/officeDocument/2006/relationships/oleObject"/><Relationship Id="rId2434" Target="media/image1066.wmf" Type="http://schemas.openxmlformats.org/officeDocument/2006/relationships/image"/><Relationship Id="rId2435" Target="embeddings/oleObject1329.bin" Type="http://schemas.openxmlformats.org/officeDocument/2006/relationships/oleObject"/><Relationship Id="rId2436" Target="media/image1067.wmf" Type="http://schemas.openxmlformats.org/officeDocument/2006/relationships/image"/><Relationship Id="rId2437" Target="embeddings/oleObject1330.bin" Type="http://schemas.openxmlformats.org/officeDocument/2006/relationships/oleObject"/><Relationship Id="rId2438" Target="media/image1068.wmf" Type="http://schemas.openxmlformats.org/officeDocument/2006/relationships/image"/><Relationship Id="rId2439" Target="embeddings/oleObject1331.bin" Type="http://schemas.openxmlformats.org/officeDocument/2006/relationships/oleObject"/><Relationship Id="rId244" Target="media/image127.wmf" Type="http://schemas.openxmlformats.org/officeDocument/2006/relationships/image"/><Relationship Id="rId2440" Target="media/image1069.wmf" Type="http://schemas.openxmlformats.org/officeDocument/2006/relationships/image"/><Relationship Id="rId2441" Target="embeddings/oleObject1332.bin" Type="http://schemas.openxmlformats.org/officeDocument/2006/relationships/oleObject"/><Relationship Id="rId2442" Target="media/image1070.wmf" Type="http://schemas.openxmlformats.org/officeDocument/2006/relationships/image"/><Relationship Id="rId2443" Target="embeddings/oleObject1333.bin" Type="http://schemas.openxmlformats.org/officeDocument/2006/relationships/oleObject"/><Relationship Id="rId2444" Target="media/image1071.wmf" Type="http://schemas.openxmlformats.org/officeDocument/2006/relationships/image"/><Relationship Id="rId2445" Target="embeddings/oleObject1334.bin" Type="http://schemas.openxmlformats.org/officeDocument/2006/relationships/oleObject"/><Relationship Id="rId2446" Target="media/image1072.wmf" Type="http://schemas.openxmlformats.org/officeDocument/2006/relationships/image"/><Relationship Id="rId2447" Target="embeddings/oleObject1335.bin" Type="http://schemas.openxmlformats.org/officeDocument/2006/relationships/oleObject"/><Relationship Id="rId2448" Target="media/image1073.wmf" Type="http://schemas.openxmlformats.org/officeDocument/2006/relationships/image"/><Relationship Id="rId2449" Target="embeddings/oleObject1336.bin" Type="http://schemas.openxmlformats.org/officeDocument/2006/relationships/oleObject"/><Relationship Id="rId245" Target="embeddings/oleObject111.bin" Type="http://schemas.openxmlformats.org/officeDocument/2006/relationships/oleObject"/><Relationship Id="rId2450" Target="media/image1074.wmf" Type="http://schemas.openxmlformats.org/officeDocument/2006/relationships/image"/><Relationship Id="rId2451" Target="embeddings/oleObject1337.bin" Type="http://schemas.openxmlformats.org/officeDocument/2006/relationships/oleObject"/><Relationship Id="rId2452" Target="media/image1075.wmf" Type="http://schemas.openxmlformats.org/officeDocument/2006/relationships/image"/><Relationship Id="rId2453" Target="embeddings/oleObject1338.bin" Type="http://schemas.openxmlformats.org/officeDocument/2006/relationships/oleObject"/><Relationship Id="rId2454" Target="media/image1076.wmf" Type="http://schemas.openxmlformats.org/officeDocument/2006/relationships/image"/><Relationship Id="rId2455" Target="embeddings/oleObject1339.bin" Type="http://schemas.openxmlformats.org/officeDocument/2006/relationships/oleObject"/><Relationship Id="rId2456" Target="media/image1077.wmf" Type="http://schemas.openxmlformats.org/officeDocument/2006/relationships/image"/><Relationship Id="rId2457" Target="embeddings/oleObject1340.bin" Type="http://schemas.openxmlformats.org/officeDocument/2006/relationships/oleObject"/><Relationship Id="rId2458" Target="media/image1078.wmf" Type="http://schemas.openxmlformats.org/officeDocument/2006/relationships/image"/><Relationship Id="rId2459" Target="embeddings/oleObject1341.bin" Type="http://schemas.openxmlformats.org/officeDocument/2006/relationships/oleObject"/><Relationship Id="rId246" Target="media/image128.wmf" Type="http://schemas.openxmlformats.org/officeDocument/2006/relationships/image"/><Relationship Id="rId2460" Target="media/image1079.wmf" Type="http://schemas.openxmlformats.org/officeDocument/2006/relationships/image"/><Relationship Id="rId2461" Target="embeddings/oleObject1342.bin" Type="http://schemas.openxmlformats.org/officeDocument/2006/relationships/oleObject"/><Relationship Id="rId2462" Target="media/image1080.wmf" Type="http://schemas.openxmlformats.org/officeDocument/2006/relationships/image"/><Relationship Id="rId2463" Target="embeddings/oleObject1343.bin" Type="http://schemas.openxmlformats.org/officeDocument/2006/relationships/oleObject"/><Relationship Id="rId2464" Target="media/image1081.wmf" Type="http://schemas.openxmlformats.org/officeDocument/2006/relationships/image"/><Relationship Id="rId2465" Target="embeddings/oleObject1344.bin" Type="http://schemas.openxmlformats.org/officeDocument/2006/relationships/oleObject"/><Relationship Id="rId2466" Target="media/image1082.wmf" Type="http://schemas.openxmlformats.org/officeDocument/2006/relationships/image"/><Relationship Id="rId2467" Target="embeddings/oleObject1345.bin" Type="http://schemas.openxmlformats.org/officeDocument/2006/relationships/oleObject"/><Relationship Id="rId2468" Target="media/image1083.wmf" Type="http://schemas.openxmlformats.org/officeDocument/2006/relationships/image"/><Relationship Id="rId2469" Target="embeddings/oleObject1346.bin" Type="http://schemas.openxmlformats.org/officeDocument/2006/relationships/oleObject"/><Relationship Id="rId247" Target="embeddings/oleObject112.bin" Type="http://schemas.openxmlformats.org/officeDocument/2006/relationships/oleObject"/><Relationship Id="rId2470" Target="media/image1084.wmf" Type="http://schemas.openxmlformats.org/officeDocument/2006/relationships/image"/><Relationship Id="rId2471" Target="embeddings/oleObject1347.bin" Type="http://schemas.openxmlformats.org/officeDocument/2006/relationships/oleObject"/><Relationship Id="rId2472" Target="media/image1085.wmf" Type="http://schemas.openxmlformats.org/officeDocument/2006/relationships/image"/><Relationship Id="rId2473" Target="embeddings/oleObject1348.bin" Type="http://schemas.openxmlformats.org/officeDocument/2006/relationships/oleObject"/><Relationship Id="rId2474" Target="media/image1086.wmf" Type="http://schemas.openxmlformats.org/officeDocument/2006/relationships/image"/><Relationship Id="rId2475" Target="embeddings/oleObject1349.bin" Type="http://schemas.openxmlformats.org/officeDocument/2006/relationships/oleObject"/><Relationship Id="rId2476" Target="media/image1087.wmf" Type="http://schemas.openxmlformats.org/officeDocument/2006/relationships/image"/><Relationship Id="rId2477" Target="embeddings/oleObject1350.bin" Type="http://schemas.openxmlformats.org/officeDocument/2006/relationships/oleObject"/><Relationship Id="rId2478" Target="media/image1088.wmf" Type="http://schemas.openxmlformats.org/officeDocument/2006/relationships/image"/><Relationship Id="rId2479" Target="embeddings/oleObject1351.bin" Type="http://schemas.openxmlformats.org/officeDocument/2006/relationships/oleObject"/><Relationship Id="rId248" Target="media/image129.wmf" Type="http://schemas.openxmlformats.org/officeDocument/2006/relationships/image"/><Relationship Id="rId2480" Target="media/image1089.wmf" Type="http://schemas.openxmlformats.org/officeDocument/2006/relationships/image"/><Relationship Id="rId2481" Target="embeddings/oleObject1352.bin" Type="http://schemas.openxmlformats.org/officeDocument/2006/relationships/oleObject"/><Relationship Id="rId2482" Target="media/image1090.wmf" Type="http://schemas.openxmlformats.org/officeDocument/2006/relationships/image"/><Relationship Id="rId2483" Target="embeddings/oleObject1353.bin" Type="http://schemas.openxmlformats.org/officeDocument/2006/relationships/oleObject"/><Relationship Id="rId2484" Target="media/image1091.wmf" Type="http://schemas.openxmlformats.org/officeDocument/2006/relationships/image"/><Relationship Id="rId2485" Target="embeddings/oleObject1354.bin" Type="http://schemas.openxmlformats.org/officeDocument/2006/relationships/oleObject"/><Relationship Id="rId2486" Target="media/image1092.wmf" Type="http://schemas.openxmlformats.org/officeDocument/2006/relationships/image"/><Relationship Id="rId2487" Target="embeddings/oleObject1355.bin" Type="http://schemas.openxmlformats.org/officeDocument/2006/relationships/oleObject"/><Relationship Id="rId2488" Target="media/image1093.wmf" Type="http://schemas.openxmlformats.org/officeDocument/2006/relationships/image"/><Relationship Id="rId2489" Target="embeddings/oleObject1356.bin" Type="http://schemas.openxmlformats.org/officeDocument/2006/relationships/oleObject"/><Relationship Id="rId249" Target="embeddings/oleObject113.bin" Type="http://schemas.openxmlformats.org/officeDocument/2006/relationships/oleObject"/><Relationship Id="rId2490" Target="media/image1094.wmf" Type="http://schemas.openxmlformats.org/officeDocument/2006/relationships/image"/><Relationship Id="rId2491" Target="embeddings/oleObject1357.bin" Type="http://schemas.openxmlformats.org/officeDocument/2006/relationships/oleObject"/><Relationship Id="rId2492" Target="media/image1095.wmf" Type="http://schemas.openxmlformats.org/officeDocument/2006/relationships/image"/><Relationship Id="rId2493" Target="embeddings/oleObject1358.bin" Type="http://schemas.openxmlformats.org/officeDocument/2006/relationships/oleObject"/><Relationship Id="rId2494" Target="media/image1096.wmf" Type="http://schemas.openxmlformats.org/officeDocument/2006/relationships/image"/><Relationship Id="rId2495" Target="embeddings/oleObject1359.bin" Type="http://schemas.openxmlformats.org/officeDocument/2006/relationships/oleObject"/><Relationship Id="rId2496" Target="media/image1097.wmf" Type="http://schemas.openxmlformats.org/officeDocument/2006/relationships/image"/><Relationship Id="rId2497" Target="embeddings/oleObject1360.bin" Type="http://schemas.openxmlformats.org/officeDocument/2006/relationships/oleObject"/><Relationship Id="rId2498" Target="media/image1098.wmf" Type="http://schemas.openxmlformats.org/officeDocument/2006/relationships/image"/><Relationship Id="rId2499" Target="embeddings/oleObject1361.bin" Type="http://schemas.openxmlformats.org/officeDocument/2006/relationships/oleObject"/><Relationship Id="rId25" Target="embeddings/oleObject9.bin" Type="http://schemas.openxmlformats.org/officeDocument/2006/relationships/oleObject"/><Relationship Id="rId250" Target="embeddings/oleObject114.bin" Type="http://schemas.openxmlformats.org/officeDocument/2006/relationships/oleObject"/><Relationship Id="rId2500" Target="media/image1099.wmf" Type="http://schemas.openxmlformats.org/officeDocument/2006/relationships/image"/><Relationship Id="rId2501" Target="embeddings/oleObject1362.bin" Type="http://schemas.openxmlformats.org/officeDocument/2006/relationships/oleObject"/><Relationship Id="rId2502" Target="media/image1100.wmf" Type="http://schemas.openxmlformats.org/officeDocument/2006/relationships/image"/><Relationship Id="rId2503" Target="embeddings/oleObject1363.bin" Type="http://schemas.openxmlformats.org/officeDocument/2006/relationships/oleObject"/><Relationship Id="rId2504" Target="media/image1101.wmf" Type="http://schemas.openxmlformats.org/officeDocument/2006/relationships/image"/><Relationship Id="rId2505" Target="embeddings/oleObject1364.bin" Type="http://schemas.openxmlformats.org/officeDocument/2006/relationships/oleObject"/><Relationship Id="rId2506" Target="media/image1102.wmf" Type="http://schemas.openxmlformats.org/officeDocument/2006/relationships/image"/><Relationship Id="rId2507" Target="embeddings/oleObject1365.bin" Type="http://schemas.openxmlformats.org/officeDocument/2006/relationships/oleObject"/><Relationship Id="rId2508" Target="media/image1103.wmf" Type="http://schemas.openxmlformats.org/officeDocument/2006/relationships/image"/><Relationship Id="rId2509" Target="embeddings/oleObject1366.bin" Type="http://schemas.openxmlformats.org/officeDocument/2006/relationships/oleObject"/><Relationship Id="rId251" Target="media/image130.wmf" Type="http://schemas.openxmlformats.org/officeDocument/2006/relationships/image"/><Relationship Id="rId2510" Target="media/image1104.wmf" Type="http://schemas.openxmlformats.org/officeDocument/2006/relationships/image"/><Relationship Id="rId2511" Target="embeddings/oleObject1367.bin" Type="http://schemas.openxmlformats.org/officeDocument/2006/relationships/oleObject"/><Relationship Id="rId2512" Target="media/image1105.wmf" Type="http://schemas.openxmlformats.org/officeDocument/2006/relationships/image"/><Relationship Id="rId2513" Target="media/image1106.wmf" Type="http://schemas.openxmlformats.org/officeDocument/2006/relationships/image"/><Relationship Id="rId2514" Target="embeddings/oleObject1368.bin" Type="http://schemas.openxmlformats.org/officeDocument/2006/relationships/oleObject"/><Relationship Id="rId2515" Target="media/image1107.wmf" Type="http://schemas.openxmlformats.org/officeDocument/2006/relationships/image"/><Relationship Id="rId2516" Target="embeddings/oleObject1369.bin" Type="http://schemas.openxmlformats.org/officeDocument/2006/relationships/oleObject"/><Relationship Id="rId2517" Target="media/image1108.wmf" Type="http://schemas.openxmlformats.org/officeDocument/2006/relationships/image"/><Relationship Id="rId2518" Target="embeddings/oleObject1370.bin" Type="http://schemas.openxmlformats.org/officeDocument/2006/relationships/oleObject"/><Relationship Id="rId2519" Target="media/image1109.wmf" Type="http://schemas.openxmlformats.org/officeDocument/2006/relationships/image"/><Relationship Id="rId252" Target="embeddings/oleObject115.bin" Type="http://schemas.openxmlformats.org/officeDocument/2006/relationships/oleObject"/><Relationship Id="rId2520" Target="embeddings/oleObject1371.bin" Type="http://schemas.openxmlformats.org/officeDocument/2006/relationships/oleObject"/><Relationship Id="rId2521" Target="embeddings/oleObject1372.bin" Type="http://schemas.openxmlformats.org/officeDocument/2006/relationships/oleObject"/><Relationship Id="rId2522" Target="embeddings/oleObject1373.bin" Type="http://schemas.openxmlformats.org/officeDocument/2006/relationships/oleObject"/><Relationship Id="rId2523" Target="media/image1110.wmf" Type="http://schemas.openxmlformats.org/officeDocument/2006/relationships/image"/><Relationship Id="rId2524" Target="embeddings/oleObject1374.bin" Type="http://schemas.openxmlformats.org/officeDocument/2006/relationships/oleObject"/><Relationship Id="rId2525" Target="media/image1111.wmf" Type="http://schemas.openxmlformats.org/officeDocument/2006/relationships/image"/><Relationship Id="rId2526" Target="embeddings/oleObject1375.bin" Type="http://schemas.openxmlformats.org/officeDocument/2006/relationships/oleObject"/><Relationship Id="rId2527" Target="media/image1112.wmf" Type="http://schemas.openxmlformats.org/officeDocument/2006/relationships/image"/><Relationship Id="rId2528" Target="embeddings/oleObject1376.bin" Type="http://schemas.openxmlformats.org/officeDocument/2006/relationships/oleObject"/><Relationship Id="rId2529" Target="media/image1113.wmf" Type="http://schemas.openxmlformats.org/officeDocument/2006/relationships/image"/><Relationship Id="rId253" Target="embeddings/oleObject116.bin" Type="http://schemas.openxmlformats.org/officeDocument/2006/relationships/oleObject"/><Relationship Id="rId2530" Target="embeddings/oleObject1377.bin" Type="http://schemas.openxmlformats.org/officeDocument/2006/relationships/oleObject"/><Relationship Id="rId2531" Target="media/image1114.wmf" Type="http://schemas.openxmlformats.org/officeDocument/2006/relationships/image"/><Relationship Id="rId2532" Target="embeddings/oleObject1378.bin" Type="http://schemas.openxmlformats.org/officeDocument/2006/relationships/oleObject"/><Relationship Id="rId2533" Target="media/image1115.wmf" Type="http://schemas.openxmlformats.org/officeDocument/2006/relationships/image"/><Relationship Id="rId2534" Target="embeddings/oleObject1379.bin" Type="http://schemas.openxmlformats.org/officeDocument/2006/relationships/oleObject"/><Relationship Id="rId2535" Target="media/image1116.png" Type="http://schemas.openxmlformats.org/officeDocument/2006/relationships/image"/><Relationship Id="rId2536" Target="media/image1117.wmf" Type="http://schemas.openxmlformats.org/officeDocument/2006/relationships/image"/><Relationship Id="rId2537" Target="embeddings/oleObject1380.bin" Type="http://schemas.openxmlformats.org/officeDocument/2006/relationships/oleObject"/><Relationship Id="rId2538" Target="media/image1118.wmf" Type="http://schemas.openxmlformats.org/officeDocument/2006/relationships/image"/><Relationship Id="rId2539" Target="embeddings/oleObject1381.bin" Type="http://schemas.openxmlformats.org/officeDocument/2006/relationships/oleObject"/><Relationship Id="rId254" Target="media/image131.wmf" Type="http://schemas.openxmlformats.org/officeDocument/2006/relationships/image"/><Relationship Id="rId2540" Target="media/image1119.wmf" Type="http://schemas.openxmlformats.org/officeDocument/2006/relationships/image"/><Relationship Id="rId2541" Target="embeddings/oleObject1382.bin" Type="http://schemas.openxmlformats.org/officeDocument/2006/relationships/oleObject"/><Relationship Id="rId2542" Target="media/image1120.wmf" Type="http://schemas.openxmlformats.org/officeDocument/2006/relationships/image"/><Relationship Id="rId2543" Target="embeddings/oleObject1383.bin" Type="http://schemas.openxmlformats.org/officeDocument/2006/relationships/oleObject"/><Relationship Id="rId2544" Target="media/image1121.wmf" Type="http://schemas.openxmlformats.org/officeDocument/2006/relationships/image"/><Relationship Id="rId2545" Target="embeddings/oleObject1384.bin" Type="http://schemas.openxmlformats.org/officeDocument/2006/relationships/oleObject"/><Relationship Id="rId2546" Target="media/image1122.wmf" Type="http://schemas.openxmlformats.org/officeDocument/2006/relationships/image"/><Relationship Id="rId2547" Target="embeddings/oleObject1385.bin" Type="http://schemas.openxmlformats.org/officeDocument/2006/relationships/oleObject"/><Relationship Id="rId2548" Target="media/image1123.wmf" Type="http://schemas.openxmlformats.org/officeDocument/2006/relationships/image"/><Relationship Id="rId2549" Target="embeddings/oleObject1386.bin" Type="http://schemas.openxmlformats.org/officeDocument/2006/relationships/oleObject"/><Relationship Id="rId255" Target="embeddings/oleObject117.bin" Type="http://schemas.openxmlformats.org/officeDocument/2006/relationships/oleObject"/><Relationship Id="rId2550" Target="embeddings/oleObject1387.bin" Type="http://schemas.openxmlformats.org/officeDocument/2006/relationships/oleObject"/><Relationship Id="rId2551" Target="media/image1124.wmf" Type="http://schemas.openxmlformats.org/officeDocument/2006/relationships/image"/><Relationship Id="rId2552" Target="embeddings/oleObject1388.bin" Type="http://schemas.openxmlformats.org/officeDocument/2006/relationships/oleObject"/><Relationship Id="rId2553" Target="embeddings/oleObject1389.bin" Type="http://schemas.openxmlformats.org/officeDocument/2006/relationships/oleObject"/><Relationship Id="rId2554" Target="media/image1125.wmf" Type="http://schemas.openxmlformats.org/officeDocument/2006/relationships/image"/><Relationship Id="rId2555" Target="embeddings/oleObject1390.bin" Type="http://schemas.openxmlformats.org/officeDocument/2006/relationships/oleObject"/><Relationship Id="rId2556" Target="media/image1126.wmf" Type="http://schemas.openxmlformats.org/officeDocument/2006/relationships/image"/><Relationship Id="rId2557" Target="embeddings/oleObject1391.bin" Type="http://schemas.openxmlformats.org/officeDocument/2006/relationships/oleObject"/><Relationship Id="rId2558" Target="media/image1127.wmf" Type="http://schemas.openxmlformats.org/officeDocument/2006/relationships/image"/><Relationship Id="rId2559" Target="embeddings/oleObject1392.bin" Type="http://schemas.openxmlformats.org/officeDocument/2006/relationships/oleObject"/><Relationship Id="rId256" Target="media/image132.wmf" Type="http://schemas.openxmlformats.org/officeDocument/2006/relationships/image"/><Relationship Id="rId2560" Target="media/image1128.wmf" Type="http://schemas.openxmlformats.org/officeDocument/2006/relationships/image"/><Relationship Id="rId2561" Target="embeddings/oleObject1393.bin" Type="http://schemas.openxmlformats.org/officeDocument/2006/relationships/oleObject"/><Relationship Id="rId2562" Target="media/image1129.wmf" Type="http://schemas.openxmlformats.org/officeDocument/2006/relationships/image"/><Relationship Id="rId2563" Target="embeddings/oleObject1394.bin" Type="http://schemas.openxmlformats.org/officeDocument/2006/relationships/oleObject"/><Relationship Id="rId2564" Target="media/image1130.wmf" Type="http://schemas.openxmlformats.org/officeDocument/2006/relationships/image"/><Relationship Id="rId2565" Target="embeddings/oleObject1395.bin" Type="http://schemas.openxmlformats.org/officeDocument/2006/relationships/oleObject"/><Relationship Id="rId2566" Target="media/image1131.wmf" Type="http://schemas.openxmlformats.org/officeDocument/2006/relationships/image"/><Relationship Id="rId2567" Target="embeddings/oleObject1396.bin" Type="http://schemas.openxmlformats.org/officeDocument/2006/relationships/oleObject"/><Relationship Id="rId2568" Target="media/image1132.wmf" Type="http://schemas.openxmlformats.org/officeDocument/2006/relationships/image"/><Relationship Id="rId2569" Target="embeddings/oleObject1397.bin" Type="http://schemas.openxmlformats.org/officeDocument/2006/relationships/oleObject"/><Relationship Id="rId257" Target="embeddings/oleObject118.bin" Type="http://schemas.openxmlformats.org/officeDocument/2006/relationships/oleObject"/><Relationship Id="rId2570" Target="media/image1133.wmf" Type="http://schemas.openxmlformats.org/officeDocument/2006/relationships/image"/><Relationship Id="rId2571" Target="media/image1134.wmf" Type="http://schemas.openxmlformats.org/officeDocument/2006/relationships/image"/><Relationship Id="rId2572" Target="media/image1135.wmf" Type="http://schemas.openxmlformats.org/officeDocument/2006/relationships/image"/><Relationship Id="rId2573" Target="media/image1136.wmf" Type="http://schemas.openxmlformats.org/officeDocument/2006/relationships/image"/><Relationship Id="rId2574" Target="media/image1137.wmf" Type="http://schemas.openxmlformats.org/officeDocument/2006/relationships/image"/><Relationship Id="rId2575" Target="embeddings/oleObject1398.bin" Type="http://schemas.openxmlformats.org/officeDocument/2006/relationships/oleObject"/><Relationship Id="rId2576" Target="media/image1138.wmf" Type="http://schemas.openxmlformats.org/officeDocument/2006/relationships/image"/><Relationship Id="rId2577" Target="embeddings/oleObject1399.bin" Type="http://schemas.openxmlformats.org/officeDocument/2006/relationships/oleObject"/><Relationship Id="rId2578" Target="media/image1139.wmf" Type="http://schemas.openxmlformats.org/officeDocument/2006/relationships/image"/><Relationship Id="rId2579" Target="embeddings/oleObject1400.bin" Type="http://schemas.openxmlformats.org/officeDocument/2006/relationships/oleObject"/><Relationship Id="rId258" Target="media/image133.wmf" Type="http://schemas.openxmlformats.org/officeDocument/2006/relationships/image"/><Relationship Id="rId2580" Target="media/image1140.wmf" Type="http://schemas.openxmlformats.org/officeDocument/2006/relationships/image"/><Relationship Id="rId2581" Target="media/image1141.wmf" Type="http://schemas.openxmlformats.org/officeDocument/2006/relationships/image"/><Relationship Id="rId2582" Target="embeddings/oleObject1401.bin" Type="http://schemas.openxmlformats.org/officeDocument/2006/relationships/oleObject"/><Relationship Id="rId2583" Target="media/image1142.wmf" Type="http://schemas.openxmlformats.org/officeDocument/2006/relationships/image"/><Relationship Id="rId2584" Target="media/image1143.wmf" Type="http://schemas.openxmlformats.org/officeDocument/2006/relationships/image"/><Relationship Id="rId2585" Target="media/image1144.wmf" Type="http://schemas.openxmlformats.org/officeDocument/2006/relationships/image"/><Relationship Id="rId2586" Target="media/image1145.wmf" Type="http://schemas.openxmlformats.org/officeDocument/2006/relationships/image"/><Relationship Id="rId2587" Target="embeddings/oleObject1402.bin" Type="http://schemas.openxmlformats.org/officeDocument/2006/relationships/oleObject"/><Relationship Id="rId2588" Target="media/image1146.wmf" Type="http://schemas.openxmlformats.org/officeDocument/2006/relationships/image"/><Relationship Id="rId2589" Target="embeddings/oleObject1403.bin" Type="http://schemas.openxmlformats.org/officeDocument/2006/relationships/oleObject"/><Relationship Id="rId259" Target="embeddings/oleObject119.bin" Type="http://schemas.openxmlformats.org/officeDocument/2006/relationships/oleObject"/><Relationship Id="rId2590" Target="media/image1147.wmf" Type="http://schemas.openxmlformats.org/officeDocument/2006/relationships/image"/><Relationship Id="rId2591" Target="embeddings/oleObject1404.bin" Type="http://schemas.openxmlformats.org/officeDocument/2006/relationships/oleObject"/><Relationship Id="rId2592" Target="media/image1148.wmf" Type="http://schemas.openxmlformats.org/officeDocument/2006/relationships/image"/><Relationship Id="rId2593" Target="embeddings/oleObject1405.bin" Type="http://schemas.openxmlformats.org/officeDocument/2006/relationships/oleObject"/><Relationship Id="rId2594" Target="media/image1149.wmf" Type="http://schemas.openxmlformats.org/officeDocument/2006/relationships/image"/><Relationship Id="rId2595" Target="embeddings/oleObject1406.bin" Type="http://schemas.openxmlformats.org/officeDocument/2006/relationships/oleObject"/><Relationship Id="rId2596" Target="media/image1150.wmf" Type="http://schemas.openxmlformats.org/officeDocument/2006/relationships/image"/><Relationship Id="rId2597" Target="embeddings/oleObject1407.bin" Type="http://schemas.openxmlformats.org/officeDocument/2006/relationships/oleObject"/><Relationship Id="rId2598" Target="media/image1151.wmf" Type="http://schemas.openxmlformats.org/officeDocument/2006/relationships/image"/><Relationship Id="rId2599" Target="embeddings/oleObject1408.bin" Type="http://schemas.openxmlformats.org/officeDocument/2006/relationships/oleObject"/><Relationship Id="rId26" Target="media/image10.wmf" Type="http://schemas.openxmlformats.org/officeDocument/2006/relationships/image"/><Relationship Id="rId260" Target="media/image134.wmf" Type="http://schemas.openxmlformats.org/officeDocument/2006/relationships/image"/><Relationship Id="rId2600" Target="media/image1152.wmf" Type="http://schemas.openxmlformats.org/officeDocument/2006/relationships/image"/><Relationship Id="rId2601" Target="embeddings/oleObject1409.bin" Type="http://schemas.openxmlformats.org/officeDocument/2006/relationships/oleObject"/><Relationship Id="rId2602" Target="media/image1153.wmf" Type="http://schemas.openxmlformats.org/officeDocument/2006/relationships/image"/><Relationship Id="rId2603" Target="embeddings/oleObject1410.bin" Type="http://schemas.openxmlformats.org/officeDocument/2006/relationships/oleObject"/><Relationship Id="rId2604" Target="media/image1154.wmf" Type="http://schemas.openxmlformats.org/officeDocument/2006/relationships/image"/><Relationship Id="rId2605" Target="embeddings/oleObject1411.bin" Type="http://schemas.openxmlformats.org/officeDocument/2006/relationships/oleObject"/><Relationship Id="rId2606" Target="media/image1155.wmf" Type="http://schemas.openxmlformats.org/officeDocument/2006/relationships/image"/><Relationship Id="rId2607" Target="embeddings/oleObject1412.bin" Type="http://schemas.openxmlformats.org/officeDocument/2006/relationships/oleObject"/><Relationship Id="rId2608" Target="media/image1156.wmf" Type="http://schemas.openxmlformats.org/officeDocument/2006/relationships/image"/><Relationship Id="rId2609" Target="embeddings/oleObject1413.bin" Type="http://schemas.openxmlformats.org/officeDocument/2006/relationships/oleObject"/><Relationship Id="rId261" Target="embeddings/oleObject120.bin" Type="http://schemas.openxmlformats.org/officeDocument/2006/relationships/oleObject"/><Relationship Id="rId2610" Target="media/image1157.wmf" Type="http://schemas.openxmlformats.org/officeDocument/2006/relationships/image"/><Relationship Id="rId2611" Target="embeddings/oleObject1414.bin" Type="http://schemas.openxmlformats.org/officeDocument/2006/relationships/oleObject"/><Relationship Id="rId2612" Target="media/image1158.wmf" Type="http://schemas.openxmlformats.org/officeDocument/2006/relationships/image"/><Relationship Id="rId2613" Target="embeddings/oleObject1415.bin" Type="http://schemas.openxmlformats.org/officeDocument/2006/relationships/oleObject"/><Relationship Id="rId2614" Target="media/image1159.wmf" Type="http://schemas.openxmlformats.org/officeDocument/2006/relationships/image"/><Relationship Id="rId2615" Target="embeddings/oleObject1416.bin" Type="http://schemas.openxmlformats.org/officeDocument/2006/relationships/oleObject"/><Relationship Id="rId2616" Target="media/image1160.wmf" Type="http://schemas.openxmlformats.org/officeDocument/2006/relationships/image"/><Relationship Id="rId2617" Target="embeddings/oleObject1417.bin" Type="http://schemas.openxmlformats.org/officeDocument/2006/relationships/oleObject"/><Relationship Id="rId2618" Target="media/image1161.wmf" Type="http://schemas.openxmlformats.org/officeDocument/2006/relationships/image"/><Relationship Id="rId2619" Target="embeddings/oleObject1418.bin" Type="http://schemas.openxmlformats.org/officeDocument/2006/relationships/oleObject"/><Relationship Id="rId262" Target="media/image135.wmf" Type="http://schemas.openxmlformats.org/officeDocument/2006/relationships/image"/><Relationship Id="rId2620" Target="media/image1162.wmf" Type="http://schemas.openxmlformats.org/officeDocument/2006/relationships/image"/><Relationship Id="rId2621" Target="embeddings/oleObject1419.bin" Type="http://schemas.openxmlformats.org/officeDocument/2006/relationships/oleObject"/><Relationship Id="rId2622" Target="media/image1163.wmf" Type="http://schemas.openxmlformats.org/officeDocument/2006/relationships/image"/><Relationship Id="rId2623" Target="embeddings/oleObject1420.bin" Type="http://schemas.openxmlformats.org/officeDocument/2006/relationships/oleObject"/><Relationship Id="rId2624" Target="media/image1164.wmf" Type="http://schemas.openxmlformats.org/officeDocument/2006/relationships/image"/><Relationship Id="rId2625" Target="embeddings/oleObject1421.bin" Type="http://schemas.openxmlformats.org/officeDocument/2006/relationships/oleObject"/><Relationship Id="rId2626" Target="media/image1165.wmf" Type="http://schemas.openxmlformats.org/officeDocument/2006/relationships/image"/><Relationship Id="rId2627" Target="embeddings/oleObject1422.bin" Type="http://schemas.openxmlformats.org/officeDocument/2006/relationships/oleObject"/><Relationship Id="rId2628" Target="media/image1166.wmf" Type="http://schemas.openxmlformats.org/officeDocument/2006/relationships/image"/><Relationship Id="rId2629" Target="embeddings/oleObject1423.bin" Type="http://schemas.openxmlformats.org/officeDocument/2006/relationships/oleObject"/><Relationship Id="rId263" Target="embeddings/oleObject121.bin" Type="http://schemas.openxmlformats.org/officeDocument/2006/relationships/oleObject"/><Relationship Id="rId2630" Target="media/image1167.wmf" Type="http://schemas.openxmlformats.org/officeDocument/2006/relationships/image"/><Relationship Id="rId2631" Target="embeddings/oleObject1424.bin" Type="http://schemas.openxmlformats.org/officeDocument/2006/relationships/oleObject"/><Relationship Id="rId2632" Target="embeddings/oleObject1425.bin" Type="http://schemas.openxmlformats.org/officeDocument/2006/relationships/oleObject"/><Relationship Id="rId2633" Target="media/image1168.wmf" Type="http://schemas.openxmlformats.org/officeDocument/2006/relationships/image"/><Relationship Id="rId2634" Target="embeddings/oleObject1426.bin" Type="http://schemas.openxmlformats.org/officeDocument/2006/relationships/oleObject"/><Relationship Id="rId2635" Target="media/image1169.wmf" Type="http://schemas.openxmlformats.org/officeDocument/2006/relationships/image"/><Relationship Id="rId2636" Target="embeddings/oleObject1427.bin" Type="http://schemas.openxmlformats.org/officeDocument/2006/relationships/oleObject"/><Relationship Id="rId2637" Target="media/image1170.wmf" Type="http://schemas.openxmlformats.org/officeDocument/2006/relationships/image"/><Relationship Id="rId2638" Target="embeddings/oleObject1428.bin" Type="http://schemas.openxmlformats.org/officeDocument/2006/relationships/oleObject"/><Relationship Id="rId2639" Target="media/image1171.wmf" Type="http://schemas.openxmlformats.org/officeDocument/2006/relationships/image"/><Relationship Id="rId264" Target="media/image136.wmf" Type="http://schemas.openxmlformats.org/officeDocument/2006/relationships/image"/><Relationship Id="rId2640" Target="embeddings/oleObject1429.bin" Type="http://schemas.openxmlformats.org/officeDocument/2006/relationships/oleObject"/><Relationship Id="rId2641" Target="media/image1172.wmf" Type="http://schemas.openxmlformats.org/officeDocument/2006/relationships/image"/><Relationship Id="rId2642" Target="embeddings/oleObject1430.bin" Type="http://schemas.openxmlformats.org/officeDocument/2006/relationships/oleObject"/><Relationship Id="rId2643" Target="media/image1173.wmf" Type="http://schemas.openxmlformats.org/officeDocument/2006/relationships/image"/><Relationship Id="rId2644" Target="embeddings/oleObject1431.bin" Type="http://schemas.openxmlformats.org/officeDocument/2006/relationships/oleObject"/><Relationship Id="rId2645" Target="media/image1174.wmf" Type="http://schemas.openxmlformats.org/officeDocument/2006/relationships/image"/><Relationship Id="rId2646" Target="embeddings/oleObject1432.bin" Type="http://schemas.openxmlformats.org/officeDocument/2006/relationships/oleObject"/><Relationship Id="rId2647" Target="media/image1175.wmf" Type="http://schemas.openxmlformats.org/officeDocument/2006/relationships/image"/><Relationship Id="rId2648" Target="embeddings/oleObject1433.bin" Type="http://schemas.openxmlformats.org/officeDocument/2006/relationships/oleObject"/><Relationship Id="rId2649" Target="media/image1176.wmf" Type="http://schemas.openxmlformats.org/officeDocument/2006/relationships/image"/><Relationship Id="rId265" Target="embeddings/oleObject122.bin" Type="http://schemas.openxmlformats.org/officeDocument/2006/relationships/oleObject"/><Relationship Id="rId2650" Target="embeddings/oleObject1434.bin" Type="http://schemas.openxmlformats.org/officeDocument/2006/relationships/oleObject"/><Relationship Id="rId2651" Target="media/image1177.png" Type="http://schemas.openxmlformats.org/officeDocument/2006/relationships/image"/><Relationship Id="rId2652" Target="embeddings/oleObject1435.bin" Type="http://schemas.openxmlformats.org/officeDocument/2006/relationships/oleObject"/><Relationship Id="rId2653" Target="embeddings/oleObject1436.bin" Type="http://schemas.openxmlformats.org/officeDocument/2006/relationships/oleObject"/><Relationship Id="rId2654" Target="embeddings/oleObject1437.bin" Type="http://schemas.openxmlformats.org/officeDocument/2006/relationships/oleObject"/><Relationship Id="rId2655" Target="embeddings/oleObject1438.bin" Type="http://schemas.openxmlformats.org/officeDocument/2006/relationships/oleObject"/><Relationship Id="rId2656" Target="embeddings/oleObject1439.bin" Type="http://schemas.openxmlformats.org/officeDocument/2006/relationships/oleObject"/><Relationship Id="rId2657" Target="embeddings/oleObject1440.bin" Type="http://schemas.openxmlformats.org/officeDocument/2006/relationships/oleObject"/><Relationship Id="rId2658" Target="embeddings/oleObject1441.bin" Type="http://schemas.openxmlformats.org/officeDocument/2006/relationships/oleObject"/><Relationship Id="rId2659" Target="media/image1178.wmf" Type="http://schemas.openxmlformats.org/officeDocument/2006/relationships/image"/><Relationship Id="rId266" Target="media/image137.wmf" Type="http://schemas.openxmlformats.org/officeDocument/2006/relationships/image"/><Relationship Id="rId2660" Target="embeddings/oleObject1442.bin" Type="http://schemas.openxmlformats.org/officeDocument/2006/relationships/oleObject"/><Relationship Id="rId2661" Target="media/image1179.wmf" Type="http://schemas.openxmlformats.org/officeDocument/2006/relationships/image"/><Relationship Id="rId2662" Target="embeddings/oleObject1443.bin" Type="http://schemas.openxmlformats.org/officeDocument/2006/relationships/oleObject"/><Relationship Id="rId2663" Target="embeddings/oleObject1444.bin" Type="http://schemas.openxmlformats.org/officeDocument/2006/relationships/oleObject"/><Relationship Id="rId2664" Target="embeddings/oleObject1445.bin" Type="http://schemas.openxmlformats.org/officeDocument/2006/relationships/oleObject"/><Relationship Id="rId2665" Target="embeddings/oleObject1446.bin" Type="http://schemas.openxmlformats.org/officeDocument/2006/relationships/oleObject"/><Relationship Id="rId2666" Target="embeddings/oleObject1447.bin" Type="http://schemas.openxmlformats.org/officeDocument/2006/relationships/oleObject"/><Relationship Id="rId2667" Target="embeddings/oleObject1448.bin" Type="http://schemas.openxmlformats.org/officeDocument/2006/relationships/oleObject"/><Relationship Id="rId2668" Target="media/image1180.wmf" Type="http://schemas.openxmlformats.org/officeDocument/2006/relationships/image"/><Relationship Id="rId2669" Target="embeddings/oleObject1449.bin" Type="http://schemas.openxmlformats.org/officeDocument/2006/relationships/oleObject"/><Relationship Id="rId267" Target="embeddings/oleObject123.bin" Type="http://schemas.openxmlformats.org/officeDocument/2006/relationships/oleObject"/><Relationship Id="rId2670" Target="embeddings/oleObject1450.bin" Type="http://schemas.openxmlformats.org/officeDocument/2006/relationships/oleObject"/><Relationship Id="rId2671" Target="embeddings/oleObject1451.bin" Type="http://schemas.openxmlformats.org/officeDocument/2006/relationships/oleObject"/><Relationship Id="rId2672" Target="embeddings/oleObject1452.bin" Type="http://schemas.openxmlformats.org/officeDocument/2006/relationships/oleObject"/><Relationship Id="rId2673" Target="embeddings/oleObject1453.bin" Type="http://schemas.openxmlformats.org/officeDocument/2006/relationships/oleObject"/><Relationship Id="rId2674" Target="embeddings/oleObject1454.bin" Type="http://schemas.openxmlformats.org/officeDocument/2006/relationships/oleObject"/><Relationship Id="rId2675" Target="embeddings/oleObject1455.bin" Type="http://schemas.openxmlformats.org/officeDocument/2006/relationships/oleObject"/><Relationship Id="rId2676" Target="media/image1181.wmf" Type="http://schemas.openxmlformats.org/officeDocument/2006/relationships/image"/><Relationship Id="rId2677" Target="embeddings/oleObject1456.bin" Type="http://schemas.openxmlformats.org/officeDocument/2006/relationships/oleObject"/><Relationship Id="rId2678" Target="embeddings/oleObject1457.bin" Type="http://schemas.openxmlformats.org/officeDocument/2006/relationships/oleObject"/><Relationship Id="rId2679" Target="media/image1182.wmf" Type="http://schemas.openxmlformats.org/officeDocument/2006/relationships/image"/><Relationship Id="rId268" Target="media/image138.wmf" Type="http://schemas.openxmlformats.org/officeDocument/2006/relationships/image"/><Relationship Id="rId2680" Target="embeddings/oleObject1458.bin" Type="http://schemas.openxmlformats.org/officeDocument/2006/relationships/oleObject"/><Relationship Id="rId2681" Target="media/image1183.wmf" Type="http://schemas.openxmlformats.org/officeDocument/2006/relationships/image"/><Relationship Id="rId2682" Target="embeddings/oleObject1459.bin" Type="http://schemas.openxmlformats.org/officeDocument/2006/relationships/oleObject"/><Relationship Id="rId2683" Target="embeddings/oleObject1460.bin" Type="http://schemas.openxmlformats.org/officeDocument/2006/relationships/oleObject"/><Relationship Id="rId2684" Target="embeddings/oleObject1461.bin" Type="http://schemas.openxmlformats.org/officeDocument/2006/relationships/oleObject"/><Relationship Id="rId2685" Target="embeddings/oleObject1462.bin" Type="http://schemas.openxmlformats.org/officeDocument/2006/relationships/oleObject"/><Relationship Id="rId2686" Target="embeddings/oleObject1463.bin" Type="http://schemas.openxmlformats.org/officeDocument/2006/relationships/oleObject"/><Relationship Id="rId2687" Target="embeddings/oleObject1464.bin" Type="http://schemas.openxmlformats.org/officeDocument/2006/relationships/oleObject"/><Relationship Id="rId2688" Target="embeddings/oleObject1465.bin" Type="http://schemas.openxmlformats.org/officeDocument/2006/relationships/oleObject"/><Relationship Id="rId2689" Target="embeddings/oleObject1466.bin" Type="http://schemas.openxmlformats.org/officeDocument/2006/relationships/oleObject"/><Relationship Id="rId269" Target="embeddings/oleObject124.bin" Type="http://schemas.openxmlformats.org/officeDocument/2006/relationships/oleObject"/><Relationship Id="rId2690" Target="embeddings/oleObject1467.bin" Type="http://schemas.openxmlformats.org/officeDocument/2006/relationships/oleObject"/><Relationship Id="rId2691" Target="embeddings/oleObject1468.bin" Type="http://schemas.openxmlformats.org/officeDocument/2006/relationships/oleObject"/><Relationship Id="rId2692" Target="embeddings/oleObject1469.bin" Type="http://schemas.openxmlformats.org/officeDocument/2006/relationships/oleObject"/><Relationship Id="rId2693" Target="embeddings/oleObject1470.bin" Type="http://schemas.openxmlformats.org/officeDocument/2006/relationships/oleObject"/><Relationship Id="rId2694" Target="embeddings/oleObject1471.bin" Type="http://schemas.openxmlformats.org/officeDocument/2006/relationships/oleObject"/><Relationship Id="rId2695" Target="embeddings/oleObject1472.bin" Type="http://schemas.openxmlformats.org/officeDocument/2006/relationships/oleObject"/><Relationship Id="rId2696" Target="embeddings/oleObject1473.bin" Type="http://schemas.openxmlformats.org/officeDocument/2006/relationships/oleObject"/><Relationship Id="rId2697" Target="embeddings/oleObject1474.bin" Type="http://schemas.openxmlformats.org/officeDocument/2006/relationships/oleObject"/><Relationship Id="rId2698" Target="embeddings/oleObject1475.bin" Type="http://schemas.openxmlformats.org/officeDocument/2006/relationships/oleObject"/><Relationship Id="rId2699" Target="embeddings/oleObject1476.bin" Type="http://schemas.openxmlformats.org/officeDocument/2006/relationships/oleObject"/><Relationship Id="rId27" Target="media/image11.wmf" Type="http://schemas.openxmlformats.org/officeDocument/2006/relationships/image"/><Relationship Id="rId270" Target="media/image139.wmf" Type="http://schemas.openxmlformats.org/officeDocument/2006/relationships/image"/><Relationship Id="rId2700" Target="embeddings/oleObject1477.bin" Type="http://schemas.openxmlformats.org/officeDocument/2006/relationships/oleObject"/><Relationship Id="rId2701" Target="embeddings/oleObject1478.bin" Type="http://schemas.openxmlformats.org/officeDocument/2006/relationships/oleObject"/><Relationship Id="rId2702" Target="media/image1184.wmf" Type="http://schemas.openxmlformats.org/officeDocument/2006/relationships/image"/><Relationship Id="rId2703" Target="embeddings/oleObject1479.bin" Type="http://schemas.openxmlformats.org/officeDocument/2006/relationships/oleObject"/><Relationship Id="rId2704" Target="embeddings/oleObject1480.bin" Type="http://schemas.openxmlformats.org/officeDocument/2006/relationships/oleObject"/><Relationship Id="rId2705" Target="embeddings/oleObject1481.bin" Type="http://schemas.openxmlformats.org/officeDocument/2006/relationships/oleObject"/><Relationship Id="rId2706" Target="embeddings/oleObject1482.bin" Type="http://schemas.openxmlformats.org/officeDocument/2006/relationships/oleObject"/><Relationship Id="rId2707" Target="embeddings/oleObject1483.bin" Type="http://schemas.openxmlformats.org/officeDocument/2006/relationships/oleObject"/><Relationship Id="rId2708" Target="embeddings/oleObject1484.bin" Type="http://schemas.openxmlformats.org/officeDocument/2006/relationships/oleObject"/><Relationship Id="rId2709" Target="embeddings/oleObject1485.bin" Type="http://schemas.openxmlformats.org/officeDocument/2006/relationships/oleObject"/><Relationship Id="rId271" Target="embeddings/oleObject125.bin" Type="http://schemas.openxmlformats.org/officeDocument/2006/relationships/oleObject"/><Relationship Id="rId2710" Target="embeddings/oleObject1486.bin" Type="http://schemas.openxmlformats.org/officeDocument/2006/relationships/oleObject"/><Relationship Id="rId2711" Target="embeddings/oleObject1487.bin" Type="http://schemas.openxmlformats.org/officeDocument/2006/relationships/oleObject"/><Relationship Id="rId2712" Target="embeddings/oleObject1488.bin" Type="http://schemas.openxmlformats.org/officeDocument/2006/relationships/oleObject"/><Relationship Id="rId2713" Target="media/image1185.wmf" Type="http://schemas.openxmlformats.org/officeDocument/2006/relationships/image"/><Relationship Id="rId2714" Target="embeddings/oleObject1489.bin" Type="http://schemas.openxmlformats.org/officeDocument/2006/relationships/oleObject"/><Relationship Id="rId2715" Target="media/image1186.wmf" Type="http://schemas.openxmlformats.org/officeDocument/2006/relationships/image"/><Relationship Id="rId2716" Target="embeddings/oleObject1490.bin" Type="http://schemas.openxmlformats.org/officeDocument/2006/relationships/oleObject"/><Relationship Id="rId2717" Target="media/image1187.wmf" Type="http://schemas.openxmlformats.org/officeDocument/2006/relationships/image"/><Relationship Id="rId2718" Target="embeddings/oleObject1491.bin" Type="http://schemas.openxmlformats.org/officeDocument/2006/relationships/oleObject"/><Relationship Id="rId2719" Target="embeddings/oleObject1492.bin" Type="http://schemas.openxmlformats.org/officeDocument/2006/relationships/oleObject"/><Relationship Id="rId272" Target="media/image1370.wmf" Type="http://schemas.openxmlformats.org/officeDocument/2006/relationships/image"/><Relationship Id="rId2720" Target="embeddings/oleObject1493.bin" Type="http://schemas.openxmlformats.org/officeDocument/2006/relationships/oleObject"/><Relationship Id="rId2721" Target="embeddings/oleObject1494.bin" Type="http://schemas.openxmlformats.org/officeDocument/2006/relationships/oleObject"/><Relationship Id="rId2722" Target="embeddings/oleObject1495.bin" Type="http://schemas.openxmlformats.org/officeDocument/2006/relationships/oleObject"/><Relationship Id="rId2723" Target="media/image1188.wmf" Type="http://schemas.openxmlformats.org/officeDocument/2006/relationships/image"/><Relationship Id="rId2724" Target="embeddings/oleObject1496.bin" Type="http://schemas.openxmlformats.org/officeDocument/2006/relationships/oleObject"/><Relationship Id="rId2725" Target="embeddings/oleObject1497.bin" Type="http://schemas.openxmlformats.org/officeDocument/2006/relationships/oleObject"/><Relationship Id="rId2726" Target="embeddings/oleObject1498.bin" Type="http://schemas.openxmlformats.org/officeDocument/2006/relationships/oleObject"/><Relationship Id="rId2727" Target="embeddings/oleObject1499.bin" Type="http://schemas.openxmlformats.org/officeDocument/2006/relationships/oleObject"/><Relationship Id="rId2728" Target="embeddings/oleObject1500.bin" Type="http://schemas.openxmlformats.org/officeDocument/2006/relationships/oleObject"/><Relationship Id="rId2729" Target="embeddings/oleObject1501.bin" Type="http://schemas.openxmlformats.org/officeDocument/2006/relationships/oleObject"/><Relationship Id="rId273" Target="embeddings/oleObject126.bin" Type="http://schemas.openxmlformats.org/officeDocument/2006/relationships/oleObject"/><Relationship Id="rId2730" Target="media/image1189.wmf" Type="http://schemas.openxmlformats.org/officeDocument/2006/relationships/image"/><Relationship Id="rId2731" Target="embeddings/oleObject1502.bin" Type="http://schemas.openxmlformats.org/officeDocument/2006/relationships/oleObject"/><Relationship Id="rId2732" Target="media/image1190.wmf" Type="http://schemas.openxmlformats.org/officeDocument/2006/relationships/image"/><Relationship Id="rId2733" Target="embeddings/oleObject1503.bin" Type="http://schemas.openxmlformats.org/officeDocument/2006/relationships/oleObject"/><Relationship Id="rId2734" Target="media/image1191.wmf" Type="http://schemas.openxmlformats.org/officeDocument/2006/relationships/image"/><Relationship Id="rId2735" Target="embeddings/oleObject1504.bin" Type="http://schemas.openxmlformats.org/officeDocument/2006/relationships/oleObject"/><Relationship Id="rId2736" Target="media/image1192.wmf" Type="http://schemas.openxmlformats.org/officeDocument/2006/relationships/image"/><Relationship Id="rId2737" Target="embeddings/oleObject1505.bin" Type="http://schemas.openxmlformats.org/officeDocument/2006/relationships/oleObject"/><Relationship Id="rId2738" Target="embeddings/oleObject1506.bin" Type="http://schemas.openxmlformats.org/officeDocument/2006/relationships/oleObject"/><Relationship Id="rId2739" Target="embeddings/oleObject1507.bin" Type="http://schemas.openxmlformats.org/officeDocument/2006/relationships/oleObject"/><Relationship Id="rId274" Target="media/image1380.wmf" Type="http://schemas.openxmlformats.org/officeDocument/2006/relationships/image"/><Relationship Id="rId2740" Target="embeddings/oleObject1508.bin" Type="http://schemas.openxmlformats.org/officeDocument/2006/relationships/oleObject"/><Relationship Id="rId2741" Target="embeddings/oleObject1509.bin" Type="http://schemas.openxmlformats.org/officeDocument/2006/relationships/oleObject"/><Relationship Id="rId2742" Target="media/image1193.wmf" Type="http://schemas.openxmlformats.org/officeDocument/2006/relationships/image"/><Relationship Id="rId2743" Target="embeddings/oleObject1510.bin" Type="http://schemas.openxmlformats.org/officeDocument/2006/relationships/oleObject"/><Relationship Id="rId2744" Target="embeddings/oleObject1511.bin" Type="http://schemas.openxmlformats.org/officeDocument/2006/relationships/oleObject"/><Relationship Id="rId2745" Target="media/image1194.wmf" Type="http://schemas.openxmlformats.org/officeDocument/2006/relationships/image"/><Relationship Id="rId2746" Target="embeddings/oleObject1512.bin" Type="http://schemas.openxmlformats.org/officeDocument/2006/relationships/oleObject"/><Relationship Id="rId2747" Target="media/image1195.wmf" Type="http://schemas.openxmlformats.org/officeDocument/2006/relationships/image"/><Relationship Id="rId2748" Target="embeddings/oleObject1513.bin" Type="http://schemas.openxmlformats.org/officeDocument/2006/relationships/oleObject"/><Relationship Id="rId2749" Target="media/image1196.wmf" Type="http://schemas.openxmlformats.org/officeDocument/2006/relationships/image"/><Relationship Id="rId275" Target="embeddings/oleObject127.bin" Type="http://schemas.openxmlformats.org/officeDocument/2006/relationships/oleObject"/><Relationship Id="rId2750" Target="embeddings/oleObject1514.bin" Type="http://schemas.openxmlformats.org/officeDocument/2006/relationships/oleObject"/><Relationship Id="rId2751" Target="embeddings/oleObject1515.bin" Type="http://schemas.openxmlformats.org/officeDocument/2006/relationships/oleObject"/><Relationship Id="rId2752" Target="embeddings/oleObject1516.bin" Type="http://schemas.openxmlformats.org/officeDocument/2006/relationships/oleObject"/><Relationship Id="rId2753" Target="embeddings/oleObject1517.bin" Type="http://schemas.openxmlformats.org/officeDocument/2006/relationships/oleObject"/><Relationship Id="rId2754" Target="embeddings/oleObject1518.bin" Type="http://schemas.openxmlformats.org/officeDocument/2006/relationships/oleObject"/><Relationship Id="rId2755" Target="embeddings/oleObject1519.bin" Type="http://schemas.openxmlformats.org/officeDocument/2006/relationships/oleObject"/><Relationship Id="rId2756" Target="embeddings/oleObject1520.bin" Type="http://schemas.openxmlformats.org/officeDocument/2006/relationships/oleObject"/><Relationship Id="rId2757" Target="media/image1197.wmf" Type="http://schemas.openxmlformats.org/officeDocument/2006/relationships/image"/><Relationship Id="rId2758" Target="embeddings/oleObject1521.bin" Type="http://schemas.openxmlformats.org/officeDocument/2006/relationships/oleObject"/><Relationship Id="rId2759" Target="embeddings/oleObject1522.bin" Type="http://schemas.openxmlformats.org/officeDocument/2006/relationships/oleObject"/><Relationship Id="rId276" Target="media/image1390.wmf" Type="http://schemas.openxmlformats.org/officeDocument/2006/relationships/image"/><Relationship Id="rId2760" Target="embeddings/oleObject1523.bin" Type="http://schemas.openxmlformats.org/officeDocument/2006/relationships/oleObject"/><Relationship Id="rId2761" Target="embeddings/oleObject1524.bin" Type="http://schemas.openxmlformats.org/officeDocument/2006/relationships/oleObject"/><Relationship Id="rId2762" Target="embeddings/oleObject1525.bin" Type="http://schemas.openxmlformats.org/officeDocument/2006/relationships/oleObject"/><Relationship Id="rId2763" Target="embeddings/oleObject1526.bin" Type="http://schemas.openxmlformats.org/officeDocument/2006/relationships/oleObject"/><Relationship Id="rId2764" Target="media/image1198.wmf" Type="http://schemas.openxmlformats.org/officeDocument/2006/relationships/image"/><Relationship Id="rId2765" Target="embeddings/oleObject1527.bin" Type="http://schemas.openxmlformats.org/officeDocument/2006/relationships/oleObject"/><Relationship Id="rId2766" Target="embeddings/oleObject1528.bin" Type="http://schemas.openxmlformats.org/officeDocument/2006/relationships/oleObject"/><Relationship Id="rId2767" Target="embeddings/oleObject1529.bin" Type="http://schemas.openxmlformats.org/officeDocument/2006/relationships/oleObject"/><Relationship Id="rId2768" Target="embeddings/oleObject1530.bin" Type="http://schemas.openxmlformats.org/officeDocument/2006/relationships/oleObject"/><Relationship Id="rId2769" Target="embeddings/oleObject1531.bin" Type="http://schemas.openxmlformats.org/officeDocument/2006/relationships/oleObject"/><Relationship Id="rId277" Target="embeddings/oleObject128.bin" Type="http://schemas.openxmlformats.org/officeDocument/2006/relationships/oleObject"/><Relationship Id="rId2770" Target="embeddings/oleObject1532.bin" Type="http://schemas.openxmlformats.org/officeDocument/2006/relationships/oleObject"/><Relationship Id="rId2771" Target="embeddings/oleObject1533.bin" Type="http://schemas.openxmlformats.org/officeDocument/2006/relationships/oleObject"/><Relationship Id="rId2772" Target="media/image1199.wmf" Type="http://schemas.openxmlformats.org/officeDocument/2006/relationships/image"/><Relationship Id="rId2773" Target="embeddings/oleObject1534.bin" Type="http://schemas.openxmlformats.org/officeDocument/2006/relationships/oleObject"/><Relationship Id="rId2774" Target="media/image1200.wmf" Type="http://schemas.openxmlformats.org/officeDocument/2006/relationships/image"/><Relationship Id="rId2775" Target="embeddings/oleObject1535.bin" Type="http://schemas.openxmlformats.org/officeDocument/2006/relationships/oleObject"/><Relationship Id="rId2776" Target="media/image1201.wmf" Type="http://schemas.openxmlformats.org/officeDocument/2006/relationships/image"/><Relationship Id="rId2777" Target="embeddings/oleObject1536.bin" Type="http://schemas.openxmlformats.org/officeDocument/2006/relationships/oleObject"/><Relationship Id="rId2778" Target="media/image1202.wmf" Type="http://schemas.openxmlformats.org/officeDocument/2006/relationships/image"/><Relationship Id="rId2779" Target="embeddings/oleObject1537.bin" Type="http://schemas.openxmlformats.org/officeDocument/2006/relationships/oleObject"/><Relationship Id="rId278" Target="media/image140.wmf" Type="http://schemas.openxmlformats.org/officeDocument/2006/relationships/image"/><Relationship Id="rId2780" Target="media/image1203.wmf" Type="http://schemas.openxmlformats.org/officeDocument/2006/relationships/image"/><Relationship Id="rId2781" Target="embeddings/oleObject1538.bin" Type="http://schemas.openxmlformats.org/officeDocument/2006/relationships/oleObject"/><Relationship Id="rId2782" Target="media/image1204.wmf" Type="http://schemas.openxmlformats.org/officeDocument/2006/relationships/image"/><Relationship Id="rId2783" Target="embeddings/oleObject1539.bin" Type="http://schemas.openxmlformats.org/officeDocument/2006/relationships/oleObject"/><Relationship Id="rId2784" Target="embeddings/oleObject1540.bin" Type="http://schemas.openxmlformats.org/officeDocument/2006/relationships/oleObject"/><Relationship Id="rId2785" Target="embeddings/oleObject1541.bin" Type="http://schemas.openxmlformats.org/officeDocument/2006/relationships/oleObject"/><Relationship Id="rId2786" Target="embeddings/oleObject1542.bin" Type="http://schemas.openxmlformats.org/officeDocument/2006/relationships/oleObject"/><Relationship Id="rId2787" Target="embeddings/oleObject1543.bin" Type="http://schemas.openxmlformats.org/officeDocument/2006/relationships/oleObject"/><Relationship Id="rId2788" Target="embeddings/oleObject1544.bin" Type="http://schemas.openxmlformats.org/officeDocument/2006/relationships/oleObject"/><Relationship Id="rId2789" Target="media/image1205.wmf" Type="http://schemas.openxmlformats.org/officeDocument/2006/relationships/image"/><Relationship Id="rId279" Target="embeddings/oleObject129.bin" Type="http://schemas.openxmlformats.org/officeDocument/2006/relationships/oleObject"/><Relationship Id="rId2790" Target="embeddings/oleObject1545.bin" Type="http://schemas.openxmlformats.org/officeDocument/2006/relationships/oleObject"/><Relationship Id="rId2791" Target="media/image1206.wmf" Type="http://schemas.openxmlformats.org/officeDocument/2006/relationships/image"/><Relationship Id="rId2792" Target="embeddings/oleObject1546.bin" Type="http://schemas.openxmlformats.org/officeDocument/2006/relationships/oleObject"/><Relationship Id="rId2793" Target="media/image1207.wmf" Type="http://schemas.openxmlformats.org/officeDocument/2006/relationships/image"/><Relationship Id="rId2794" Target="embeddings/oleObject1547.bin" Type="http://schemas.openxmlformats.org/officeDocument/2006/relationships/oleObject"/><Relationship Id="rId2795" Target="media/image1208.wmf" Type="http://schemas.openxmlformats.org/officeDocument/2006/relationships/image"/><Relationship Id="rId2796" Target="embeddings/oleObject1548.bin" Type="http://schemas.openxmlformats.org/officeDocument/2006/relationships/oleObject"/><Relationship Id="rId2797" Target="media/image1209.wmf" Type="http://schemas.openxmlformats.org/officeDocument/2006/relationships/image"/><Relationship Id="rId2798" Target="embeddings/oleObject1549.bin" Type="http://schemas.openxmlformats.org/officeDocument/2006/relationships/oleObject"/><Relationship Id="rId2799" Target="embeddings/oleObject1550.bin" Type="http://schemas.openxmlformats.org/officeDocument/2006/relationships/oleObject"/><Relationship Id="rId28" Target="embeddings/oleObject10.bin" Type="http://schemas.openxmlformats.org/officeDocument/2006/relationships/oleObject"/><Relationship Id="rId280" Target="media/image141.wmf" Type="http://schemas.openxmlformats.org/officeDocument/2006/relationships/image"/><Relationship Id="rId2800" Target="embeddings/oleObject1551.bin" Type="http://schemas.openxmlformats.org/officeDocument/2006/relationships/oleObject"/><Relationship Id="rId2801" Target="embeddings/oleObject1552.bin" Type="http://schemas.openxmlformats.org/officeDocument/2006/relationships/oleObject"/><Relationship Id="rId2802" Target="embeddings/oleObject1553.bin" Type="http://schemas.openxmlformats.org/officeDocument/2006/relationships/oleObject"/><Relationship Id="rId2803" Target="embeddings/oleObject1554.bin" Type="http://schemas.openxmlformats.org/officeDocument/2006/relationships/oleObject"/><Relationship Id="rId2804" Target="embeddings/oleObject1555.bin" Type="http://schemas.openxmlformats.org/officeDocument/2006/relationships/oleObject"/><Relationship Id="rId2805" Target="embeddings/oleObject1556.bin" Type="http://schemas.openxmlformats.org/officeDocument/2006/relationships/oleObject"/><Relationship Id="rId2806" Target="media/image1210.wmf" Type="http://schemas.openxmlformats.org/officeDocument/2006/relationships/image"/><Relationship Id="rId2807" Target="embeddings/oleObject1557.bin" Type="http://schemas.openxmlformats.org/officeDocument/2006/relationships/oleObject"/><Relationship Id="rId2808" Target="media/image1211.wmf" Type="http://schemas.openxmlformats.org/officeDocument/2006/relationships/image"/><Relationship Id="rId2809" Target="embeddings/oleObject1558.bin" Type="http://schemas.openxmlformats.org/officeDocument/2006/relationships/oleObject"/><Relationship Id="rId281" Target="embeddings/oleObject130.bin" Type="http://schemas.openxmlformats.org/officeDocument/2006/relationships/oleObject"/><Relationship Id="rId2810" Target="media/image1212.wmf" Type="http://schemas.openxmlformats.org/officeDocument/2006/relationships/image"/><Relationship Id="rId2811" Target="embeddings/oleObject1559.bin" Type="http://schemas.openxmlformats.org/officeDocument/2006/relationships/oleObject"/><Relationship Id="rId2812" Target="media/image1213.wmf" Type="http://schemas.openxmlformats.org/officeDocument/2006/relationships/image"/><Relationship Id="rId2813" Target="embeddings/oleObject1560.bin" Type="http://schemas.openxmlformats.org/officeDocument/2006/relationships/oleObject"/><Relationship Id="rId2814" Target="media/image1214.wmf" Type="http://schemas.openxmlformats.org/officeDocument/2006/relationships/image"/><Relationship Id="rId2815" Target="embeddings/oleObject1561.bin" Type="http://schemas.openxmlformats.org/officeDocument/2006/relationships/oleObject"/><Relationship Id="rId2816" Target="media/image1215.wmf" Type="http://schemas.openxmlformats.org/officeDocument/2006/relationships/image"/><Relationship Id="rId2817" Target="embeddings/oleObject1562.bin" Type="http://schemas.openxmlformats.org/officeDocument/2006/relationships/oleObject"/><Relationship Id="rId2818" Target="media/image1216.emf" Type="http://schemas.openxmlformats.org/officeDocument/2006/relationships/image"/><Relationship Id="rId2819" Target="embeddings/Microsoft_Visio_2003-2010_Drawing55.vsd" Type="http://schemas.openxmlformats.org/officeDocument/2006/relationships/oleObject"/><Relationship Id="rId282" Target="media/image142.wmf" Type="http://schemas.openxmlformats.org/officeDocument/2006/relationships/image"/><Relationship Id="rId2820" Target="embeddings/oleObject1563.bin" Type="http://schemas.openxmlformats.org/officeDocument/2006/relationships/oleObject"/><Relationship Id="rId2821" Target="embeddings/oleObject1564.bin" Type="http://schemas.openxmlformats.org/officeDocument/2006/relationships/oleObject"/><Relationship Id="rId2822" Target="embeddings/oleObject1565.bin" Type="http://schemas.openxmlformats.org/officeDocument/2006/relationships/oleObject"/><Relationship Id="rId2823" Target="embeddings/oleObject1566.bin" Type="http://schemas.openxmlformats.org/officeDocument/2006/relationships/oleObject"/><Relationship Id="rId2824" Target="embeddings/oleObject1567.bin" Type="http://schemas.openxmlformats.org/officeDocument/2006/relationships/oleObject"/><Relationship Id="rId2825" Target="embeddings/oleObject1568.bin" Type="http://schemas.openxmlformats.org/officeDocument/2006/relationships/oleObject"/><Relationship Id="rId2826" Target="embeddings/oleObject1569.bin" Type="http://schemas.openxmlformats.org/officeDocument/2006/relationships/oleObject"/><Relationship Id="rId2827" Target="embeddings/oleObject1570.bin" Type="http://schemas.openxmlformats.org/officeDocument/2006/relationships/oleObject"/><Relationship Id="rId2828" Target="embeddings/oleObject1571.bin" Type="http://schemas.openxmlformats.org/officeDocument/2006/relationships/oleObject"/><Relationship Id="rId2829" Target="embeddings/oleObject1572.bin" Type="http://schemas.openxmlformats.org/officeDocument/2006/relationships/oleObject"/><Relationship Id="rId283" Target="embeddings/oleObject131.bin" Type="http://schemas.openxmlformats.org/officeDocument/2006/relationships/oleObject"/><Relationship Id="rId2830" Target="embeddings/oleObject1573.bin" Type="http://schemas.openxmlformats.org/officeDocument/2006/relationships/oleObject"/><Relationship Id="rId2831" Target="embeddings/oleObject1574.bin" Type="http://schemas.openxmlformats.org/officeDocument/2006/relationships/oleObject"/><Relationship Id="rId2832" Target="embeddings/oleObject1575.bin" Type="http://schemas.openxmlformats.org/officeDocument/2006/relationships/oleObject"/><Relationship Id="rId2833" Target="media/image1217.wmf" Type="http://schemas.openxmlformats.org/officeDocument/2006/relationships/image"/><Relationship Id="rId2834" Target="embeddings/oleObject1576.bin" Type="http://schemas.openxmlformats.org/officeDocument/2006/relationships/oleObject"/><Relationship Id="rId2835" Target="media/image1218.wmf" Type="http://schemas.openxmlformats.org/officeDocument/2006/relationships/image"/><Relationship Id="rId2836" Target="embeddings/oleObject1577.bin" Type="http://schemas.openxmlformats.org/officeDocument/2006/relationships/oleObject"/><Relationship Id="rId2837" Target="embeddings/oleObject1578.bin" Type="http://schemas.openxmlformats.org/officeDocument/2006/relationships/oleObject"/><Relationship Id="rId2838" Target="embeddings/oleObject1579.bin" Type="http://schemas.openxmlformats.org/officeDocument/2006/relationships/oleObject"/><Relationship Id="rId2839" Target="embeddings/oleObject1580.bin" Type="http://schemas.openxmlformats.org/officeDocument/2006/relationships/oleObject"/><Relationship Id="rId284" Target="media/image143.wmf" Type="http://schemas.openxmlformats.org/officeDocument/2006/relationships/image"/><Relationship Id="rId2840" Target="media/image1219.wmf" Type="http://schemas.openxmlformats.org/officeDocument/2006/relationships/image"/><Relationship Id="rId2841" Target="embeddings/oleObject1581.bin" Type="http://schemas.openxmlformats.org/officeDocument/2006/relationships/oleObject"/><Relationship Id="rId2842" Target="embeddings/oleObject1582.bin" Type="http://schemas.openxmlformats.org/officeDocument/2006/relationships/oleObject"/><Relationship Id="rId2843" Target="media/image12180.wmf" Type="http://schemas.openxmlformats.org/officeDocument/2006/relationships/image"/><Relationship Id="rId2844" Target="embeddings/oleObject1583.bin" Type="http://schemas.openxmlformats.org/officeDocument/2006/relationships/oleObject"/><Relationship Id="rId2845" Target="media/image12190.wmf" Type="http://schemas.openxmlformats.org/officeDocument/2006/relationships/image"/><Relationship Id="rId2846" Target="embeddings/oleObject1584.bin" Type="http://schemas.openxmlformats.org/officeDocument/2006/relationships/oleObject"/><Relationship Id="rId2847" Target="embeddings/oleObject1585.bin" Type="http://schemas.openxmlformats.org/officeDocument/2006/relationships/oleObject"/><Relationship Id="rId2848" Target="embeddings/oleObject1586.bin" Type="http://schemas.openxmlformats.org/officeDocument/2006/relationships/oleObject"/><Relationship Id="rId2849" Target="embeddings/oleObject1587.bin" Type="http://schemas.openxmlformats.org/officeDocument/2006/relationships/oleObject"/><Relationship Id="rId285" Target="embeddings/oleObject132.bin" Type="http://schemas.openxmlformats.org/officeDocument/2006/relationships/oleObject"/><Relationship Id="rId2850" Target="media/image1220.wmf" Type="http://schemas.openxmlformats.org/officeDocument/2006/relationships/image"/><Relationship Id="rId2851" Target="embeddings/oleObject1588.bin" Type="http://schemas.openxmlformats.org/officeDocument/2006/relationships/oleObject"/><Relationship Id="rId2852" Target="media/image1221.wmf" Type="http://schemas.openxmlformats.org/officeDocument/2006/relationships/image"/><Relationship Id="rId2853" Target="media/image1222.wmf" Type="http://schemas.openxmlformats.org/officeDocument/2006/relationships/image"/><Relationship Id="rId2854" Target="embeddings/oleObject1589.bin" Type="http://schemas.openxmlformats.org/officeDocument/2006/relationships/oleObject"/><Relationship Id="rId2855" Target="media/image1223.wmf" Type="http://schemas.openxmlformats.org/officeDocument/2006/relationships/image"/><Relationship Id="rId2856" Target="media/image1224.wmf" Type="http://schemas.openxmlformats.org/officeDocument/2006/relationships/image"/><Relationship Id="rId2857" Target="embeddings/oleObject1590.bin" Type="http://schemas.openxmlformats.org/officeDocument/2006/relationships/oleObject"/><Relationship Id="rId2858" Target="media/image1225.wmf" Type="http://schemas.openxmlformats.org/officeDocument/2006/relationships/image"/><Relationship Id="rId2859" Target="embeddings/oleObject1591.bin" Type="http://schemas.openxmlformats.org/officeDocument/2006/relationships/oleObject"/><Relationship Id="rId286" Target="embeddings/oleObject133.bin" Type="http://schemas.openxmlformats.org/officeDocument/2006/relationships/oleObject"/><Relationship Id="rId2860" Target="media/image1226.wmf" Type="http://schemas.openxmlformats.org/officeDocument/2006/relationships/image"/><Relationship Id="rId2861" Target="embeddings/oleObject1592.bin" Type="http://schemas.openxmlformats.org/officeDocument/2006/relationships/oleObject"/><Relationship Id="rId2862" Target="media/image1227.wmf" Type="http://schemas.openxmlformats.org/officeDocument/2006/relationships/image"/><Relationship Id="rId2863" Target="embeddings/oleObject1593.bin" Type="http://schemas.openxmlformats.org/officeDocument/2006/relationships/oleObject"/><Relationship Id="rId2864" Target="media/image1228.wmf" Type="http://schemas.openxmlformats.org/officeDocument/2006/relationships/image"/><Relationship Id="rId2865" Target="embeddings/oleObject1594.bin" Type="http://schemas.openxmlformats.org/officeDocument/2006/relationships/oleObject"/><Relationship Id="rId2866" Target="embeddings/oleObject1595.bin" Type="http://schemas.openxmlformats.org/officeDocument/2006/relationships/oleObject"/><Relationship Id="rId2867" Target="media/image1229.wmf" Type="http://schemas.openxmlformats.org/officeDocument/2006/relationships/image"/><Relationship Id="rId2868" Target="embeddings/oleObject1596.bin" Type="http://schemas.openxmlformats.org/officeDocument/2006/relationships/oleObject"/><Relationship Id="rId2869" Target="embeddings/oleObject1597.bin" Type="http://schemas.openxmlformats.org/officeDocument/2006/relationships/oleObject"/><Relationship Id="rId287" Target="embeddings/oleObject134.bin" Type="http://schemas.openxmlformats.org/officeDocument/2006/relationships/oleObject"/><Relationship Id="rId2870" Target="media/image1230.wmf" Type="http://schemas.openxmlformats.org/officeDocument/2006/relationships/image"/><Relationship Id="rId2871" Target="embeddings/oleObject1598.bin" Type="http://schemas.openxmlformats.org/officeDocument/2006/relationships/oleObject"/><Relationship Id="rId2872" Target="media/image1231.png" Type="http://schemas.openxmlformats.org/officeDocument/2006/relationships/image"/><Relationship Id="rId2873" Target="media/image1232.png" Type="http://schemas.openxmlformats.org/officeDocument/2006/relationships/image"/><Relationship Id="rId2874" Target="embeddings/oleObject1599.bin" Type="http://schemas.openxmlformats.org/officeDocument/2006/relationships/oleObject"/><Relationship Id="rId2875" Target="embeddings/oleObject1600.bin" Type="http://schemas.openxmlformats.org/officeDocument/2006/relationships/oleObject"/><Relationship Id="rId2876" Target="embeddings/oleObject1601.bin" Type="http://schemas.openxmlformats.org/officeDocument/2006/relationships/oleObject"/><Relationship Id="rId2877" Target="embeddings/oleObject1602.bin" Type="http://schemas.openxmlformats.org/officeDocument/2006/relationships/oleObject"/><Relationship Id="rId2878" Target="embeddings/oleObject1603.bin" Type="http://schemas.openxmlformats.org/officeDocument/2006/relationships/oleObject"/><Relationship Id="rId2879" Target="embeddings/oleObject1604.bin" Type="http://schemas.openxmlformats.org/officeDocument/2006/relationships/oleObject"/><Relationship Id="rId288" Target="embeddings/oleObject135.bin" Type="http://schemas.openxmlformats.org/officeDocument/2006/relationships/oleObject"/><Relationship Id="rId2880" Target="embeddings/oleObject1605.bin" Type="http://schemas.openxmlformats.org/officeDocument/2006/relationships/oleObject"/><Relationship Id="rId2881" Target="embeddings/oleObject1606.bin" Type="http://schemas.openxmlformats.org/officeDocument/2006/relationships/oleObject"/><Relationship Id="rId2882" Target="embeddings/oleObject1607.bin" Type="http://schemas.openxmlformats.org/officeDocument/2006/relationships/oleObject"/><Relationship Id="rId2883" Target="embeddings/oleObject1608.bin" Type="http://schemas.openxmlformats.org/officeDocument/2006/relationships/oleObject"/><Relationship Id="rId2884" Target="embeddings/oleObject1609.bin" Type="http://schemas.openxmlformats.org/officeDocument/2006/relationships/oleObject"/><Relationship Id="rId2885" Target="embeddings/oleObject1610.bin" Type="http://schemas.openxmlformats.org/officeDocument/2006/relationships/oleObject"/><Relationship Id="rId2886" Target="embeddings/oleObject1611.bin" Type="http://schemas.openxmlformats.org/officeDocument/2006/relationships/oleObject"/><Relationship Id="rId2887" Target="media/image1233.wmf" Type="http://schemas.openxmlformats.org/officeDocument/2006/relationships/image"/><Relationship Id="rId2888" Target="embeddings/oleObject1612.bin" Type="http://schemas.openxmlformats.org/officeDocument/2006/relationships/oleObject"/><Relationship Id="rId2889" Target="media/image1234.wmf" Type="http://schemas.openxmlformats.org/officeDocument/2006/relationships/image"/><Relationship Id="rId289" Target="embeddings/oleObject136.bin" Type="http://schemas.openxmlformats.org/officeDocument/2006/relationships/oleObject"/><Relationship Id="rId2890" Target="embeddings/oleObject1613.bin" Type="http://schemas.openxmlformats.org/officeDocument/2006/relationships/oleObject"/><Relationship Id="rId2891" Target="media/image1235.wmf" Type="http://schemas.openxmlformats.org/officeDocument/2006/relationships/image"/><Relationship Id="rId2892" Target="embeddings/oleObject1614.bin" Type="http://schemas.openxmlformats.org/officeDocument/2006/relationships/oleObject"/><Relationship Id="rId2893" Target="media/image1236.wmf" Type="http://schemas.openxmlformats.org/officeDocument/2006/relationships/image"/><Relationship Id="rId2894" Target="embeddings/oleObject1615.bin" Type="http://schemas.openxmlformats.org/officeDocument/2006/relationships/oleObject"/><Relationship Id="rId2895" Target="media/image1237.wmf" Type="http://schemas.openxmlformats.org/officeDocument/2006/relationships/image"/><Relationship Id="rId2896" Target="embeddings/oleObject1616.bin" Type="http://schemas.openxmlformats.org/officeDocument/2006/relationships/oleObject"/><Relationship Id="rId2897" Target="media/image1238.png" Type="http://schemas.openxmlformats.org/officeDocument/2006/relationships/image"/><Relationship Id="rId2898" Target="media/image1239.wmf" Type="http://schemas.openxmlformats.org/officeDocument/2006/relationships/image"/><Relationship Id="rId2899" Target="embeddings/oleObject1617.bin" Type="http://schemas.openxmlformats.org/officeDocument/2006/relationships/oleObject"/><Relationship Id="rId29" Target="media/image12.wmf" Type="http://schemas.openxmlformats.org/officeDocument/2006/relationships/image"/><Relationship Id="rId290" Target="embeddings/oleObject137.bin" Type="http://schemas.openxmlformats.org/officeDocument/2006/relationships/oleObject"/><Relationship Id="rId2900" Target="media/image1240.wmf" Type="http://schemas.openxmlformats.org/officeDocument/2006/relationships/image"/><Relationship Id="rId2901" Target="embeddings/oleObject1618.bin" Type="http://schemas.openxmlformats.org/officeDocument/2006/relationships/oleObject"/><Relationship Id="rId2902" Target="media/image1241.wmf" Type="http://schemas.openxmlformats.org/officeDocument/2006/relationships/image"/><Relationship Id="rId2903" Target="embeddings/oleObject1619.bin" Type="http://schemas.openxmlformats.org/officeDocument/2006/relationships/oleObject"/><Relationship Id="rId2904" Target="media/image1242.wmf" Type="http://schemas.openxmlformats.org/officeDocument/2006/relationships/image"/><Relationship Id="rId2905" Target="embeddings/oleObject1620.bin" Type="http://schemas.openxmlformats.org/officeDocument/2006/relationships/oleObject"/><Relationship Id="rId2906" Target="media/image1243.wmf" Type="http://schemas.openxmlformats.org/officeDocument/2006/relationships/image"/><Relationship Id="rId2907" Target="embeddings/oleObject1621.bin" Type="http://schemas.openxmlformats.org/officeDocument/2006/relationships/oleObject"/><Relationship Id="rId2908" Target="media/image1244.wmf" Type="http://schemas.openxmlformats.org/officeDocument/2006/relationships/image"/><Relationship Id="rId2909" Target="embeddings/oleObject1622.bin" Type="http://schemas.openxmlformats.org/officeDocument/2006/relationships/oleObject"/><Relationship Id="rId291" Target="media/image144.wmf" Type="http://schemas.openxmlformats.org/officeDocument/2006/relationships/image"/><Relationship Id="rId2910" Target="media/image1245.png" Type="http://schemas.openxmlformats.org/officeDocument/2006/relationships/image"/><Relationship Id="rId2911" Target="media/image1246.wmf" Type="http://schemas.openxmlformats.org/officeDocument/2006/relationships/image"/><Relationship Id="rId2912" Target="embeddings/oleObject1623.bin" Type="http://schemas.openxmlformats.org/officeDocument/2006/relationships/oleObject"/><Relationship Id="rId2913" Target="media/image1247.wmf" Type="http://schemas.openxmlformats.org/officeDocument/2006/relationships/image"/><Relationship Id="rId2914" Target="embeddings/oleObject1624.bin" Type="http://schemas.openxmlformats.org/officeDocument/2006/relationships/oleObject"/><Relationship Id="rId2915" Target="media/image1248.wmf" Type="http://schemas.openxmlformats.org/officeDocument/2006/relationships/image"/><Relationship Id="rId2916" Target="embeddings/oleObject1625.bin" Type="http://schemas.openxmlformats.org/officeDocument/2006/relationships/oleObject"/><Relationship Id="rId2917" Target="media/image1249.wmf" Type="http://schemas.openxmlformats.org/officeDocument/2006/relationships/image"/><Relationship Id="rId2918" Target="embeddings/oleObject1626.bin" Type="http://schemas.openxmlformats.org/officeDocument/2006/relationships/oleObject"/><Relationship Id="rId2919" Target="embeddings/oleObject1627.bin" Type="http://schemas.openxmlformats.org/officeDocument/2006/relationships/oleObject"/><Relationship Id="rId292" Target="embeddings/oleObject138.bin" Type="http://schemas.openxmlformats.org/officeDocument/2006/relationships/oleObject"/><Relationship Id="rId2920" Target="embeddings/oleObject1628.bin" Type="http://schemas.openxmlformats.org/officeDocument/2006/relationships/oleObject"/><Relationship Id="rId2921" Target="embeddings/oleObject1629.bin" Type="http://schemas.openxmlformats.org/officeDocument/2006/relationships/oleObject"/><Relationship Id="rId2922" Target="embeddings/oleObject1630.bin" Type="http://schemas.openxmlformats.org/officeDocument/2006/relationships/oleObject"/><Relationship Id="rId2923" Target="embeddings/oleObject1631.bin" Type="http://schemas.openxmlformats.org/officeDocument/2006/relationships/oleObject"/><Relationship Id="rId2924" Target="embeddings/oleObject1632.bin" Type="http://schemas.openxmlformats.org/officeDocument/2006/relationships/oleObject"/><Relationship Id="rId2925" Target="embeddings/oleObject1633.bin" Type="http://schemas.openxmlformats.org/officeDocument/2006/relationships/oleObject"/><Relationship Id="rId2926" Target="embeddings/oleObject1634.bin" Type="http://schemas.openxmlformats.org/officeDocument/2006/relationships/oleObject"/><Relationship Id="rId2927" Target="embeddings/oleObject1635.bin" Type="http://schemas.openxmlformats.org/officeDocument/2006/relationships/oleObject"/><Relationship Id="rId2928" Target="embeddings/oleObject1636.bin" Type="http://schemas.openxmlformats.org/officeDocument/2006/relationships/oleObject"/><Relationship Id="rId2929" Target="embeddings/oleObject1637.bin" Type="http://schemas.openxmlformats.org/officeDocument/2006/relationships/oleObject"/><Relationship Id="rId293" Target="media/image145.wmf" Type="http://schemas.openxmlformats.org/officeDocument/2006/relationships/image"/><Relationship Id="rId2930" Target="media/image1250.wmf" Type="http://schemas.openxmlformats.org/officeDocument/2006/relationships/image"/><Relationship Id="rId2931" Target="embeddings/oleObject1638.bin" Type="http://schemas.openxmlformats.org/officeDocument/2006/relationships/oleObject"/><Relationship Id="rId2932" Target="media/image1251.png" Type="http://schemas.openxmlformats.org/officeDocument/2006/relationships/image"/><Relationship Id="rId2933" Target="media/image1252.wmf" Type="http://schemas.openxmlformats.org/officeDocument/2006/relationships/image"/><Relationship Id="rId2934" Target="embeddings/oleObject1639.bin" Type="http://schemas.openxmlformats.org/officeDocument/2006/relationships/oleObject"/><Relationship Id="rId2935" Target="embeddings/oleObject1640.bin" Type="http://schemas.openxmlformats.org/officeDocument/2006/relationships/oleObject"/><Relationship Id="rId2936" Target="media/image1253.wmf" Type="http://schemas.openxmlformats.org/officeDocument/2006/relationships/image"/><Relationship Id="rId2937" Target="embeddings/oleObject1641.bin" Type="http://schemas.openxmlformats.org/officeDocument/2006/relationships/oleObject"/><Relationship Id="rId2938" Target="media/image1254.wmf" Type="http://schemas.openxmlformats.org/officeDocument/2006/relationships/image"/><Relationship Id="rId2939" Target="embeddings/oleObject1642.bin" Type="http://schemas.openxmlformats.org/officeDocument/2006/relationships/oleObject"/><Relationship Id="rId294" Target="embeddings/oleObject139.bin" Type="http://schemas.openxmlformats.org/officeDocument/2006/relationships/oleObject"/><Relationship Id="rId2940" Target="media/image1255.wmf" Type="http://schemas.openxmlformats.org/officeDocument/2006/relationships/image"/><Relationship Id="rId2941" Target="embeddings/oleObject1643.bin" Type="http://schemas.openxmlformats.org/officeDocument/2006/relationships/oleObject"/><Relationship Id="rId2942" Target="header1.xml" Type="http://schemas.openxmlformats.org/officeDocument/2006/relationships/header"/><Relationship Id="rId2943" Target="footer1.xml" Type="http://schemas.openxmlformats.org/officeDocument/2006/relationships/footer"/><Relationship Id="rId2944" Target="fontTable.xml" Type="http://schemas.openxmlformats.org/officeDocument/2006/relationships/fontTable"/><Relationship Id="rId2945" Target="theme/theme1.xml" Type="http://schemas.openxmlformats.org/officeDocument/2006/relationships/theme"/><Relationship Id="rId295" Target="embeddings/oleObject140.bin" Type="http://schemas.openxmlformats.org/officeDocument/2006/relationships/oleObject"/><Relationship Id="rId296" Target="embeddings/oleObject141.bin" Type="http://schemas.openxmlformats.org/officeDocument/2006/relationships/oleObject"/><Relationship Id="rId297" Target="embeddings/oleObject142.bin" Type="http://schemas.openxmlformats.org/officeDocument/2006/relationships/oleObject"/><Relationship Id="rId298" Target="embeddings/oleObject143.bin" Type="http://schemas.openxmlformats.org/officeDocument/2006/relationships/oleObject"/><Relationship Id="rId299" Target="embeddings/oleObject144.bin" Type="http://schemas.openxmlformats.org/officeDocument/2006/relationships/oleObject"/><Relationship Id="rId3" Target="stylesWithEffects.xml" Type="http://schemas.microsoft.com/office/2007/relationships/stylesWithEffects"/><Relationship Id="rId30" Target="media/image13.wmf" Type="http://schemas.openxmlformats.org/officeDocument/2006/relationships/image"/><Relationship Id="rId300" Target="embeddings/oleObject145.bin" Type="http://schemas.openxmlformats.org/officeDocument/2006/relationships/oleObject"/><Relationship Id="rId301" Target="embeddings/oleObject146.bin" Type="http://schemas.openxmlformats.org/officeDocument/2006/relationships/oleObject"/><Relationship Id="rId302" Target="embeddings/oleObject147.bin" Type="http://schemas.openxmlformats.org/officeDocument/2006/relationships/oleObject"/><Relationship Id="rId303" Target="media/image146.wmf" Type="http://schemas.openxmlformats.org/officeDocument/2006/relationships/image"/><Relationship Id="rId304" Target="embeddings/oleObject148.bin" Type="http://schemas.openxmlformats.org/officeDocument/2006/relationships/oleObject"/><Relationship Id="rId305" Target="embeddings/oleObject149.bin" Type="http://schemas.openxmlformats.org/officeDocument/2006/relationships/oleObject"/><Relationship Id="rId306" Target="embeddings/oleObject150.bin" Type="http://schemas.openxmlformats.org/officeDocument/2006/relationships/oleObject"/><Relationship Id="rId307" Target="embeddings/oleObject151.bin" Type="http://schemas.openxmlformats.org/officeDocument/2006/relationships/oleObject"/><Relationship Id="rId308" Target="embeddings/oleObject152.bin" Type="http://schemas.openxmlformats.org/officeDocument/2006/relationships/oleObject"/><Relationship Id="rId309" Target="embeddings/oleObject153.bin" Type="http://schemas.openxmlformats.org/officeDocument/2006/relationships/oleObject"/><Relationship Id="rId31" Target="embeddings/oleObject11.bin" Type="http://schemas.openxmlformats.org/officeDocument/2006/relationships/oleObject"/><Relationship Id="rId310" Target="media/image147.wmf" Type="http://schemas.openxmlformats.org/officeDocument/2006/relationships/image"/><Relationship Id="rId311" Target="embeddings/oleObject154.bin" Type="http://schemas.openxmlformats.org/officeDocument/2006/relationships/oleObject"/><Relationship Id="rId312" Target="embeddings/oleObject155.bin" Type="http://schemas.openxmlformats.org/officeDocument/2006/relationships/oleObject"/><Relationship Id="rId313" Target="embeddings/oleObject156.bin" Type="http://schemas.openxmlformats.org/officeDocument/2006/relationships/oleObject"/><Relationship Id="rId314" Target="embeddings/oleObject157.bin" Type="http://schemas.openxmlformats.org/officeDocument/2006/relationships/oleObject"/><Relationship Id="rId315" Target="embeddings/oleObject158.bin" Type="http://schemas.openxmlformats.org/officeDocument/2006/relationships/oleObject"/><Relationship Id="rId316" Target="media/image148.wmf" Type="http://schemas.openxmlformats.org/officeDocument/2006/relationships/image"/><Relationship Id="rId317" Target="embeddings/oleObject159.bin" Type="http://schemas.openxmlformats.org/officeDocument/2006/relationships/oleObject"/><Relationship Id="rId318" Target="media/image149.wmf" Type="http://schemas.openxmlformats.org/officeDocument/2006/relationships/image"/><Relationship Id="rId319" Target="embeddings/oleObject160.bin" Type="http://schemas.openxmlformats.org/officeDocument/2006/relationships/oleObject"/><Relationship Id="rId32" Target="media/image14.wmf" Type="http://schemas.openxmlformats.org/officeDocument/2006/relationships/image"/><Relationship Id="rId320" Target="media/image150.wmf" Type="http://schemas.openxmlformats.org/officeDocument/2006/relationships/image"/><Relationship Id="rId321" Target="embeddings/oleObject161.bin" Type="http://schemas.openxmlformats.org/officeDocument/2006/relationships/oleObject"/><Relationship Id="rId322" Target="embeddings/oleObject162.bin" Type="http://schemas.openxmlformats.org/officeDocument/2006/relationships/oleObject"/><Relationship Id="rId323" Target="embeddings/oleObject163.bin" Type="http://schemas.openxmlformats.org/officeDocument/2006/relationships/oleObject"/><Relationship Id="rId324" Target="embeddings/oleObject164.bin" Type="http://schemas.openxmlformats.org/officeDocument/2006/relationships/oleObject"/><Relationship Id="rId325" Target="embeddings/oleObject165.bin" Type="http://schemas.openxmlformats.org/officeDocument/2006/relationships/oleObject"/><Relationship Id="rId326" Target="embeddings/oleObject166.bin" Type="http://schemas.openxmlformats.org/officeDocument/2006/relationships/oleObject"/><Relationship Id="rId327" Target="embeddings/oleObject167.bin" Type="http://schemas.openxmlformats.org/officeDocument/2006/relationships/oleObject"/><Relationship Id="rId328" Target="media/image151.wmf" Type="http://schemas.openxmlformats.org/officeDocument/2006/relationships/image"/><Relationship Id="rId329" Target="embeddings/oleObject168.bin" Type="http://schemas.openxmlformats.org/officeDocument/2006/relationships/oleObject"/><Relationship Id="rId33" Target="embeddings/oleObject12.bin" Type="http://schemas.openxmlformats.org/officeDocument/2006/relationships/oleObject"/><Relationship Id="rId330" Target="embeddings/oleObject169.bin" Type="http://schemas.openxmlformats.org/officeDocument/2006/relationships/oleObject"/><Relationship Id="rId331" Target="embeddings/oleObject170.bin" Type="http://schemas.openxmlformats.org/officeDocument/2006/relationships/oleObject"/><Relationship Id="rId332" Target="embeddings/oleObject171.bin" Type="http://schemas.openxmlformats.org/officeDocument/2006/relationships/oleObject"/><Relationship Id="rId333" Target="embeddings/oleObject172.bin" Type="http://schemas.openxmlformats.org/officeDocument/2006/relationships/oleObject"/><Relationship Id="rId334" Target="embeddings/oleObject173.bin" Type="http://schemas.openxmlformats.org/officeDocument/2006/relationships/oleObject"/><Relationship Id="rId335" Target="media/image152.wmf" Type="http://schemas.openxmlformats.org/officeDocument/2006/relationships/image"/><Relationship Id="rId336" Target="embeddings/oleObject174.bin" Type="http://schemas.openxmlformats.org/officeDocument/2006/relationships/oleObject"/><Relationship Id="rId337" Target="embeddings/oleObject175.bin" Type="http://schemas.openxmlformats.org/officeDocument/2006/relationships/oleObject"/><Relationship Id="rId338" Target="embeddings/oleObject176.bin" Type="http://schemas.openxmlformats.org/officeDocument/2006/relationships/oleObject"/><Relationship Id="rId339" Target="embeddings/oleObject177.bin" Type="http://schemas.openxmlformats.org/officeDocument/2006/relationships/oleObject"/><Relationship Id="rId34" Target="media/image15.wmf" Type="http://schemas.openxmlformats.org/officeDocument/2006/relationships/image"/><Relationship Id="rId340" Target="embeddings/oleObject178.bin" Type="http://schemas.openxmlformats.org/officeDocument/2006/relationships/oleObject"/><Relationship Id="rId341" Target="embeddings/oleObject179.bin" Type="http://schemas.openxmlformats.org/officeDocument/2006/relationships/oleObject"/><Relationship Id="rId342" Target="embeddings/oleObject180.bin" Type="http://schemas.openxmlformats.org/officeDocument/2006/relationships/oleObject"/><Relationship Id="rId343" Target="embeddings/oleObject181.bin" Type="http://schemas.openxmlformats.org/officeDocument/2006/relationships/oleObject"/><Relationship Id="rId344" Target="embeddings/oleObject182.bin" Type="http://schemas.openxmlformats.org/officeDocument/2006/relationships/oleObject"/><Relationship Id="rId345" Target="embeddings/oleObject183.bin" Type="http://schemas.openxmlformats.org/officeDocument/2006/relationships/oleObject"/><Relationship Id="rId346" Target="embeddings/oleObject184.bin" Type="http://schemas.openxmlformats.org/officeDocument/2006/relationships/oleObject"/><Relationship Id="rId347" Target="embeddings/oleObject185.bin" Type="http://schemas.openxmlformats.org/officeDocument/2006/relationships/oleObject"/><Relationship Id="rId348" Target="embeddings/oleObject186.bin" Type="http://schemas.openxmlformats.org/officeDocument/2006/relationships/oleObject"/><Relationship Id="rId349" Target="media/image153.wmf" Type="http://schemas.openxmlformats.org/officeDocument/2006/relationships/image"/><Relationship Id="rId35" Target="media/image16.wmf" Type="http://schemas.openxmlformats.org/officeDocument/2006/relationships/image"/><Relationship Id="rId350" Target="embeddings/oleObject187.bin" Type="http://schemas.openxmlformats.org/officeDocument/2006/relationships/oleObject"/><Relationship Id="rId351" Target="embeddings/oleObject188.bin" Type="http://schemas.openxmlformats.org/officeDocument/2006/relationships/oleObject"/><Relationship Id="rId352" Target="embeddings/oleObject189.bin" Type="http://schemas.openxmlformats.org/officeDocument/2006/relationships/oleObject"/><Relationship Id="rId353" Target="embeddings/oleObject190.bin" Type="http://schemas.openxmlformats.org/officeDocument/2006/relationships/oleObject"/><Relationship Id="rId354" Target="embeddings/oleObject191.bin" Type="http://schemas.openxmlformats.org/officeDocument/2006/relationships/oleObject"/><Relationship Id="rId355" Target="media/image154.wmf" Type="http://schemas.openxmlformats.org/officeDocument/2006/relationships/image"/><Relationship Id="rId356" Target="embeddings/oleObject192.bin" Type="http://schemas.openxmlformats.org/officeDocument/2006/relationships/oleObject"/><Relationship Id="rId357" Target="embeddings/oleObject193.bin" Type="http://schemas.openxmlformats.org/officeDocument/2006/relationships/oleObject"/><Relationship Id="rId358" Target="embeddings/oleObject194.bin" Type="http://schemas.openxmlformats.org/officeDocument/2006/relationships/oleObject"/><Relationship Id="rId359" Target="embeddings/oleObject195.bin" Type="http://schemas.openxmlformats.org/officeDocument/2006/relationships/oleObject"/><Relationship Id="rId36" Target="embeddings/oleObject13.bin" Type="http://schemas.openxmlformats.org/officeDocument/2006/relationships/oleObject"/><Relationship Id="rId360" Target="embeddings/oleObject196.bin" Type="http://schemas.openxmlformats.org/officeDocument/2006/relationships/oleObject"/><Relationship Id="rId361" Target="embeddings/oleObject197.bin" Type="http://schemas.openxmlformats.org/officeDocument/2006/relationships/oleObject"/><Relationship Id="rId362" Target="embeddings/oleObject198.bin" Type="http://schemas.openxmlformats.org/officeDocument/2006/relationships/oleObject"/><Relationship Id="rId363" Target="embeddings/oleObject199.bin" Type="http://schemas.openxmlformats.org/officeDocument/2006/relationships/oleObject"/><Relationship Id="rId364" Target="embeddings/oleObject200.bin" Type="http://schemas.openxmlformats.org/officeDocument/2006/relationships/oleObject"/><Relationship Id="rId365" Target="media/image155.wmf" Type="http://schemas.openxmlformats.org/officeDocument/2006/relationships/image"/><Relationship Id="rId366" Target="embeddings/oleObject201.bin" Type="http://schemas.openxmlformats.org/officeDocument/2006/relationships/oleObject"/><Relationship Id="rId367" Target="media/image156.wmf" Type="http://schemas.openxmlformats.org/officeDocument/2006/relationships/image"/><Relationship Id="rId368" Target="embeddings/oleObject202.bin" Type="http://schemas.openxmlformats.org/officeDocument/2006/relationships/oleObject"/><Relationship Id="rId369" Target="embeddings/oleObject203.bin" Type="http://schemas.openxmlformats.org/officeDocument/2006/relationships/oleObject"/><Relationship Id="rId37" Target="media/image17.wmf" Type="http://schemas.openxmlformats.org/officeDocument/2006/relationships/image"/><Relationship Id="rId370" Target="media/image157.wmf" Type="http://schemas.openxmlformats.org/officeDocument/2006/relationships/image"/><Relationship Id="rId371" Target="embeddings/oleObject204.bin" Type="http://schemas.openxmlformats.org/officeDocument/2006/relationships/oleObject"/><Relationship Id="rId372" Target="media/image158.wmf" Type="http://schemas.openxmlformats.org/officeDocument/2006/relationships/image"/><Relationship Id="rId373" Target="embeddings/oleObject205.bin" Type="http://schemas.openxmlformats.org/officeDocument/2006/relationships/oleObject"/><Relationship Id="rId374" Target="embeddings/oleObject206.bin" Type="http://schemas.openxmlformats.org/officeDocument/2006/relationships/oleObject"/><Relationship Id="rId375" Target="embeddings/oleObject207.bin" Type="http://schemas.openxmlformats.org/officeDocument/2006/relationships/oleObject"/><Relationship Id="rId376" Target="embeddings/oleObject208.bin" Type="http://schemas.openxmlformats.org/officeDocument/2006/relationships/oleObject"/><Relationship Id="rId377" Target="embeddings/oleObject209.bin" Type="http://schemas.openxmlformats.org/officeDocument/2006/relationships/oleObject"/><Relationship Id="rId378" Target="embeddings/oleObject210.bin" Type="http://schemas.openxmlformats.org/officeDocument/2006/relationships/oleObject"/><Relationship Id="rId379" Target="media/image159.wmf" Type="http://schemas.openxmlformats.org/officeDocument/2006/relationships/image"/><Relationship Id="rId38" Target="embeddings/oleObject14.bin" Type="http://schemas.openxmlformats.org/officeDocument/2006/relationships/oleObject"/><Relationship Id="rId380" Target="embeddings/oleObject211.bin" Type="http://schemas.openxmlformats.org/officeDocument/2006/relationships/oleObject"/><Relationship Id="rId381" Target="media/image160.wmf" Type="http://schemas.openxmlformats.org/officeDocument/2006/relationships/image"/><Relationship Id="rId382" Target="embeddings/oleObject212.bin" Type="http://schemas.openxmlformats.org/officeDocument/2006/relationships/oleObject"/><Relationship Id="rId383" Target="media/image161.wmf" Type="http://schemas.openxmlformats.org/officeDocument/2006/relationships/image"/><Relationship Id="rId384" Target="embeddings/oleObject213.bin" Type="http://schemas.openxmlformats.org/officeDocument/2006/relationships/oleObject"/><Relationship Id="rId385" Target="media/image162.wmf" Type="http://schemas.openxmlformats.org/officeDocument/2006/relationships/image"/><Relationship Id="rId386" Target="embeddings/oleObject214.bin" Type="http://schemas.openxmlformats.org/officeDocument/2006/relationships/oleObject"/><Relationship Id="rId387" Target="media/image163.wmf" Type="http://schemas.openxmlformats.org/officeDocument/2006/relationships/image"/><Relationship Id="rId388" Target="embeddings/oleObject215.bin" Type="http://schemas.openxmlformats.org/officeDocument/2006/relationships/oleObject"/><Relationship Id="rId389" Target="media/image164.wmf" Type="http://schemas.openxmlformats.org/officeDocument/2006/relationships/image"/><Relationship Id="rId39" Target="media/image18.wmf" Type="http://schemas.openxmlformats.org/officeDocument/2006/relationships/image"/><Relationship Id="rId390" Target="embeddings/oleObject216.bin" Type="http://schemas.openxmlformats.org/officeDocument/2006/relationships/oleObject"/><Relationship Id="rId391" Target="media/image165.wmf" Type="http://schemas.openxmlformats.org/officeDocument/2006/relationships/image"/><Relationship Id="rId392" Target="media/image166.wmf" Type="http://schemas.openxmlformats.org/officeDocument/2006/relationships/image"/><Relationship Id="rId393" Target="embeddings/oleObject217.bin" Type="http://schemas.openxmlformats.org/officeDocument/2006/relationships/oleObject"/><Relationship Id="rId394" Target="media/image167.wmf" Type="http://schemas.openxmlformats.org/officeDocument/2006/relationships/image"/><Relationship Id="rId395" Target="embeddings/oleObject218.bin" Type="http://schemas.openxmlformats.org/officeDocument/2006/relationships/oleObject"/><Relationship Id="rId396" Target="media/image168.wmf" Type="http://schemas.openxmlformats.org/officeDocument/2006/relationships/image"/><Relationship Id="rId397" Target="embeddings/oleObject219.bin" Type="http://schemas.openxmlformats.org/officeDocument/2006/relationships/oleObject"/><Relationship Id="rId398" Target="media/image169.emf" Type="http://schemas.openxmlformats.org/officeDocument/2006/relationships/image"/><Relationship Id="rId399" Target="embeddings/oleObject220.bin" Type="http://schemas.openxmlformats.org/officeDocument/2006/relationships/oleObject"/><Relationship Id="rId4" Target="settings.xml" Type="http://schemas.openxmlformats.org/officeDocument/2006/relationships/settings"/><Relationship Id="rId40" Target="embeddings/oleObject15.bin" Type="http://schemas.openxmlformats.org/officeDocument/2006/relationships/oleObject"/><Relationship Id="rId400" Target="embeddings/oleObject221.bin" Type="http://schemas.openxmlformats.org/officeDocument/2006/relationships/oleObject"/><Relationship Id="rId401" Target="embeddings/oleObject222.bin" Type="http://schemas.openxmlformats.org/officeDocument/2006/relationships/oleObject"/><Relationship Id="rId402" Target="embeddings/oleObject223.bin" Type="http://schemas.openxmlformats.org/officeDocument/2006/relationships/oleObject"/><Relationship Id="rId403" Target="embeddings/oleObject224.bin" Type="http://schemas.openxmlformats.org/officeDocument/2006/relationships/oleObject"/><Relationship Id="rId404" Target="embeddings/oleObject225.bin" Type="http://schemas.openxmlformats.org/officeDocument/2006/relationships/oleObject"/><Relationship Id="rId405" Target="embeddings/oleObject226.bin" Type="http://schemas.openxmlformats.org/officeDocument/2006/relationships/oleObject"/><Relationship Id="rId406" Target="embeddings/oleObject227.bin" Type="http://schemas.openxmlformats.org/officeDocument/2006/relationships/oleObject"/><Relationship Id="rId407" Target="embeddings/oleObject228.bin" Type="http://schemas.openxmlformats.org/officeDocument/2006/relationships/oleObject"/><Relationship Id="rId408" Target="media/image170.wmf" Type="http://schemas.openxmlformats.org/officeDocument/2006/relationships/image"/><Relationship Id="rId409" Target="embeddings/oleObject229.bin" Type="http://schemas.openxmlformats.org/officeDocument/2006/relationships/oleObject"/><Relationship Id="rId41" Target="media/image19.wmf" Type="http://schemas.openxmlformats.org/officeDocument/2006/relationships/image"/><Relationship Id="rId410" Target="media/image171.wmf" Type="http://schemas.openxmlformats.org/officeDocument/2006/relationships/image"/><Relationship Id="rId411" Target="embeddings/oleObject230.bin" Type="http://schemas.openxmlformats.org/officeDocument/2006/relationships/oleObject"/><Relationship Id="rId412" Target="embeddings/oleObject231.bin" Type="http://schemas.openxmlformats.org/officeDocument/2006/relationships/oleObject"/><Relationship Id="rId413" Target="embeddings/oleObject232.bin" Type="http://schemas.openxmlformats.org/officeDocument/2006/relationships/oleObject"/><Relationship Id="rId414" Target="embeddings/oleObject233.bin" Type="http://schemas.openxmlformats.org/officeDocument/2006/relationships/oleObject"/><Relationship Id="rId415" Target="embeddings/oleObject234.bin" Type="http://schemas.openxmlformats.org/officeDocument/2006/relationships/oleObject"/><Relationship Id="rId416" Target="embeddings/oleObject235.bin" Type="http://schemas.openxmlformats.org/officeDocument/2006/relationships/oleObject"/><Relationship Id="rId417" Target="embeddings/oleObject236.bin" Type="http://schemas.openxmlformats.org/officeDocument/2006/relationships/oleObject"/><Relationship Id="rId418" Target="media/image172.wmf" Type="http://schemas.openxmlformats.org/officeDocument/2006/relationships/image"/><Relationship Id="rId419" Target="embeddings/oleObject237.bin" Type="http://schemas.openxmlformats.org/officeDocument/2006/relationships/oleObject"/><Relationship Id="rId42" Target="embeddings/oleObject16.bin" Type="http://schemas.openxmlformats.org/officeDocument/2006/relationships/oleObject"/><Relationship Id="rId420" Target="media/image173.wmf" Type="http://schemas.openxmlformats.org/officeDocument/2006/relationships/image"/><Relationship Id="rId421" Target="embeddings/oleObject238.bin" Type="http://schemas.openxmlformats.org/officeDocument/2006/relationships/oleObject"/><Relationship Id="rId422" Target="media/image174.wmf" Type="http://schemas.openxmlformats.org/officeDocument/2006/relationships/image"/><Relationship Id="rId423" Target="embeddings/oleObject239.bin" Type="http://schemas.openxmlformats.org/officeDocument/2006/relationships/oleObject"/><Relationship Id="rId424" Target="media/image175.wmf" Type="http://schemas.openxmlformats.org/officeDocument/2006/relationships/image"/><Relationship Id="rId425" Target="embeddings/oleObject240.bin" Type="http://schemas.openxmlformats.org/officeDocument/2006/relationships/oleObject"/><Relationship Id="rId426" Target="embeddings/oleObject241.bin" Type="http://schemas.openxmlformats.org/officeDocument/2006/relationships/oleObject"/><Relationship Id="rId427" Target="embeddings/oleObject242.bin" Type="http://schemas.openxmlformats.org/officeDocument/2006/relationships/oleObject"/><Relationship Id="rId428" Target="embeddings/oleObject243.bin" Type="http://schemas.openxmlformats.org/officeDocument/2006/relationships/oleObject"/><Relationship Id="rId429" Target="embeddings/oleObject244.bin" Type="http://schemas.openxmlformats.org/officeDocument/2006/relationships/oleObject"/><Relationship Id="rId43" Target="media/image20.wmf" Type="http://schemas.openxmlformats.org/officeDocument/2006/relationships/image"/><Relationship Id="rId430" Target="embeddings/oleObject245.bin" Type="http://schemas.openxmlformats.org/officeDocument/2006/relationships/oleObject"/><Relationship Id="rId431" Target="embeddings/oleObject246.bin" Type="http://schemas.openxmlformats.org/officeDocument/2006/relationships/oleObject"/><Relationship Id="rId432" Target="embeddings/oleObject247.bin" Type="http://schemas.openxmlformats.org/officeDocument/2006/relationships/oleObject"/><Relationship Id="rId433" Target="embeddings/oleObject248.bin" Type="http://schemas.openxmlformats.org/officeDocument/2006/relationships/oleObject"/><Relationship Id="rId434" Target="media/image176.wmf" Type="http://schemas.openxmlformats.org/officeDocument/2006/relationships/image"/><Relationship Id="rId435" Target="embeddings/oleObject249.bin" Type="http://schemas.openxmlformats.org/officeDocument/2006/relationships/oleObject"/><Relationship Id="rId436" Target="media/image177.png" Type="http://schemas.openxmlformats.org/officeDocument/2006/relationships/image"/><Relationship Id="rId437" Target="media/image178.wmf" Type="http://schemas.openxmlformats.org/officeDocument/2006/relationships/image"/><Relationship Id="rId438" Target="embeddings/oleObject250.bin" Type="http://schemas.openxmlformats.org/officeDocument/2006/relationships/oleObject"/><Relationship Id="rId439" Target="media/image179.wmf" Type="http://schemas.openxmlformats.org/officeDocument/2006/relationships/image"/><Relationship Id="rId44" Target="embeddings/oleObject17.bin" Type="http://schemas.openxmlformats.org/officeDocument/2006/relationships/oleObject"/><Relationship Id="rId440" Target="embeddings/oleObject251.bin" Type="http://schemas.openxmlformats.org/officeDocument/2006/relationships/oleObject"/><Relationship Id="rId441" Target="embeddings/oleObject252.bin" Type="http://schemas.openxmlformats.org/officeDocument/2006/relationships/oleObject"/><Relationship Id="rId442" Target="embeddings/oleObject253.bin" Type="http://schemas.openxmlformats.org/officeDocument/2006/relationships/oleObject"/><Relationship Id="rId443" Target="media/image180.wmf" Type="http://schemas.openxmlformats.org/officeDocument/2006/relationships/image"/><Relationship Id="rId444" Target="embeddings/oleObject254.bin" Type="http://schemas.openxmlformats.org/officeDocument/2006/relationships/oleObject"/><Relationship Id="rId445" Target="media/image181.wmf" Type="http://schemas.openxmlformats.org/officeDocument/2006/relationships/image"/><Relationship Id="rId446" Target="embeddings/oleObject255.bin" Type="http://schemas.openxmlformats.org/officeDocument/2006/relationships/oleObject"/><Relationship Id="rId447" Target="media/image182.wmf" Type="http://schemas.openxmlformats.org/officeDocument/2006/relationships/image"/><Relationship Id="rId448" Target="embeddings/oleObject256.bin" Type="http://schemas.openxmlformats.org/officeDocument/2006/relationships/oleObject"/><Relationship Id="rId449" Target="media/image183.wmf" Type="http://schemas.openxmlformats.org/officeDocument/2006/relationships/image"/><Relationship Id="rId45" Target="media/image21.wmf" Type="http://schemas.openxmlformats.org/officeDocument/2006/relationships/image"/><Relationship Id="rId450" Target="embeddings/oleObject257.bin" Type="http://schemas.openxmlformats.org/officeDocument/2006/relationships/oleObject"/><Relationship Id="rId451" Target="media/image184.wmf" Type="http://schemas.openxmlformats.org/officeDocument/2006/relationships/image"/><Relationship Id="rId452" Target="embeddings/oleObject258.bin" Type="http://schemas.openxmlformats.org/officeDocument/2006/relationships/oleObject"/><Relationship Id="rId453" Target="media/image185.wmf" Type="http://schemas.openxmlformats.org/officeDocument/2006/relationships/image"/><Relationship Id="rId454" Target="embeddings/oleObject259.bin" Type="http://schemas.openxmlformats.org/officeDocument/2006/relationships/oleObject"/><Relationship Id="rId455" Target="media/image186.wmf" Type="http://schemas.openxmlformats.org/officeDocument/2006/relationships/image"/><Relationship Id="rId456" Target="embeddings/oleObject260.bin" Type="http://schemas.openxmlformats.org/officeDocument/2006/relationships/oleObject"/><Relationship Id="rId457" Target="media/image187.wmf" Type="http://schemas.openxmlformats.org/officeDocument/2006/relationships/image"/><Relationship Id="rId458" Target="embeddings/oleObject261.bin" Type="http://schemas.openxmlformats.org/officeDocument/2006/relationships/oleObject"/><Relationship Id="rId459" Target="media/image188.wmf" Type="http://schemas.openxmlformats.org/officeDocument/2006/relationships/image"/><Relationship Id="rId46" Target="embeddings/oleObject18.bin" Type="http://schemas.openxmlformats.org/officeDocument/2006/relationships/oleObject"/><Relationship Id="rId460" Target="embeddings/oleObject262.bin" Type="http://schemas.openxmlformats.org/officeDocument/2006/relationships/oleObject"/><Relationship Id="rId461" Target="media/image189.wmf" Type="http://schemas.openxmlformats.org/officeDocument/2006/relationships/image"/><Relationship Id="rId462" Target="embeddings/oleObject263.bin" Type="http://schemas.openxmlformats.org/officeDocument/2006/relationships/oleObject"/><Relationship Id="rId463" Target="media/image190.wmf" Type="http://schemas.openxmlformats.org/officeDocument/2006/relationships/image"/><Relationship Id="rId464" Target="embeddings/oleObject264.bin" Type="http://schemas.openxmlformats.org/officeDocument/2006/relationships/oleObject"/><Relationship Id="rId465" Target="media/image191.wmf" Type="http://schemas.openxmlformats.org/officeDocument/2006/relationships/image"/><Relationship Id="rId466" Target="embeddings/oleObject265.bin" Type="http://schemas.openxmlformats.org/officeDocument/2006/relationships/oleObject"/><Relationship Id="rId467" Target="media/image192.wmf" Type="http://schemas.openxmlformats.org/officeDocument/2006/relationships/image"/><Relationship Id="rId468" Target="embeddings/oleObject266.bin" Type="http://schemas.openxmlformats.org/officeDocument/2006/relationships/oleObject"/><Relationship Id="rId469" Target="media/image193.wmf" Type="http://schemas.openxmlformats.org/officeDocument/2006/relationships/image"/><Relationship Id="rId47" Target="media/image22.wmf" Type="http://schemas.openxmlformats.org/officeDocument/2006/relationships/image"/><Relationship Id="rId470" Target="embeddings/oleObject267.bin" Type="http://schemas.openxmlformats.org/officeDocument/2006/relationships/oleObject"/><Relationship Id="rId471" Target="media/image194.wmf" Type="http://schemas.openxmlformats.org/officeDocument/2006/relationships/image"/><Relationship Id="rId472" Target="embeddings/oleObject268.bin" Type="http://schemas.openxmlformats.org/officeDocument/2006/relationships/oleObject"/><Relationship Id="rId473" Target="media/image195.wmf" Type="http://schemas.openxmlformats.org/officeDocument/2006/relationships/image"/><Relationship Id="rId474" Target="embeddings/oleObject269.bin" Type="http://schemas.openxmlformats.org/officeDocument/2006/relationships/oleObject"/><Relationship Id="rId475" Target="media/image196.wmf" Type="http://schemas.openxmlformats.org/officeDocument/2006/relationships/image"/><Relationship Id="rId476" Target="embeddings/oleObject270.bin" Type="http://schemas.openxmlformats.org/officeDocument/2006/relationships/oleObject"/><Relationship Id="rId477" Target="embeddings/oleObject271.bin" Type="http://schemas.openxmlformats.org/officeDocument/2006/relationships/oleObject"/><Relationship Id="rId478" Target="embeddings/oleObject272.bin" Type="http://schemas.openxmlformats.org/officeDocument/2006/relationships/oleObject"/><Relationship Id="rId479" Target="media/image197.wmf" Type="http://schemas.openxmlformats.org/officeDocument/2006/relationships/image"/><Relationship Id="rId48" Target="embeddings/oleObject19.bin" Type="http://schemas.openxmlformats.org/officeDocument/2006/relationships/oleObject"/><Relationship Id="rId480" Target="embeddings/oleObject273.bin" Type="http://schemas.openxmlformats.org/officeDocument/2006/relationships/oleObject"/><Relationship Id="rId481" Target="media/image198.wmf" Type="http://schemas.openxmlformats.org/officeDocument/2006/relationships/image"/><Relationship Id="rId482" Target="embeddings/oleObject274.bin" Type="http://schemas.openxmlformats.org/officeDocument/2006/relationships/oleObject"/><Relationship Id="rId483" Target="embeddings/oleObject275.bin" Type="http://schemas.openxmlformats.org/officeDocument/2006/relationships/oleObject"/><Relationship Id="rId484" Target="embeddings/oleObject276.bin" Type="http://schemas.openxmlformats.org/officeDocument/2006/relationships/oleObject"/><Relationship Id="rId485" Target="embeddings/oleObject277.bin" Type="http://schemas.openxmlformats.org/officeDocument/2006/relationships/oleObject"/><Relationship Id="rId486" Target="embeddings/oleObject278.bin" Type="http://schemas.openxmlformats.org/officeDocument/2006/relationships/oleObject"/><Relationship Id="rId487" Target="media/image199.wmf" Type="http://schemas.openxmlformats.org/officeDocument/2006/relationships/image"/><Relationship Id="rId488" Target="embeddings/oleObject279.bin" Type="http://schemas.openxmlformats.org/officeDocument/2006/relationships/oleObject"/><Relationship Id="rId489" Target="media/image200.wmf" Type="http://schemas.openxmlformats.org/officeDocument/2006/relationships/image"/><Relationship Id="rId49" Target="media/image23.wmf" Type="http://schemas.openxmlformats.org/officeDocument/2006/relationships/image"/><Relationship Id="rId490" Target="embeddings/oleObject280.bin" Type="http://schemas.openxmlformats.org/officeDocument/2006/relationships/oleObject"/><Relationship Id="rId491" Target="media/image201.wmf" Type="http://schemas.openxmlformats.org/officeDocument/2006/relationships/image"/><Relationship Id="rId492" Target="embeddings/oleObject281.bin" Type="http://schemas.openxmlformats.org/officeDocument/2006/relationships/oleObject"/><Relationship Id="rId493" Target="embeddings/oleObject282.bin" Type="http://schemas.openxmlformats.org/officeDocument/2006/relationships/oleObject"/><Relationship Id="rId494" Target="embeddings/oleObject283.bin" Type="http://schemas.openxmlformats.org/officeDocument/2006/relationships/oleObject"/><Relationship Id="rId495" Target="embeddings/oleObject284.bin" Type="http://schemas.openxmlformats.org/officeDocument/2006/relationships/oleObject"/><Relationship Id="rId496" Target="embeddings/oleObject285.bin" Type="http://schemas.openxmlformats.org/officeDocument/2006/relationships/oleObject"/><Relationship Id="rId497" Target="embeddings/oleObject286.bin" Type="http://schemas.openxmlformats.org/officeDocument/2006/relationships/oleObject"/><Relationship Id="rId498" Target="embeddings/oleObject287.bin" Type="http://schemas.openxmlformats.org/officeDocument/2006/relationships/oleObject"/><Relationship Id="rId499" Target="media/image202.wmf" Type="http://schemas.openxmlformats.org/officeDocument/2006/relationships/image"/><Relationship Id="rId5" Target="webSettings.xml" Type="http://schemas.openxmlformats.org/officeDocument/2006/relationships/webSettings"/><Relationship Id="rId50" Target="embeddings/oleObject20.bin" Type="http://schemas.openxmlformats.org/officeDocument/2006/relationships/oleObject"/><Relationship Id="rId500" Target="embeddings/oleObject288.bin" Type="http://schemas.openxmlformats.org/officeDocument/2006/relationships/oleObject"/><Relationship Id="rId501" Target="embeddings/oleObject289.bin" Type="http://schemas.openxmlformats.org/officeDocument/2006/relationships/oleObject"/><Relationship Id="rId502" Target="media/image203.wmf" Type="http://schemas.openxmlformats.org/officeDocument/2006/relationships/image"/><Relationship Id="rId503" Target="embeddings/oleObject290.bin" Type="http://schemas.openxmlformats.org/officeDocument/2006/relationships/oleObject"/><Relationship Id="rId504" Target="embeddings/oleObject291.bin" Type="http://schemas.openxmlformats.org/officeDocument/2006/relationships/oleObject"/><Relationship Id="rId505" Target="embeddings/oleObject292.bin" Type="http://schemas.openxmlformats.org/officeDocument/2006/relationships/oleObject"/><Relationship Id="rId506" Target="embeddings/oleObject293.bin" Type="http://schemas.openxmlformats.org/officeDocument/2006/relationships/oleObject"/><Relationship Id="rId507" Target="embeddings/oleObject294.bin" Type="http://schemas.openxmlformats.org/officeDocument/2006/relationships/oleObject"/><Relationship Id="rId508" Target="embeddings/oleObject295.bin" Type="http://schemas.openxmlformats.org/officeDocument/2006/relationships/oleObject"/><Relationship Id="rId509" Target="embeddings/oleObject296.bin" Type="http://schemas.openxmlformats.org/officeDocument/2006/relationships/oleObject"/><Relationship Id="rId51" Target="media/image24.wmf" Type="http://schemas.openxmlformats.org/officeDocument/2006/relationships/image"/><Relationship Id="rId510" Target="embeddings/oleObject297.bin" Type="http://schemas.openxmlformats.org/officeDocument/2006/relationships/oleObject"/><Relationship Id="rId511" Target="embeddings/oleObject298.bin" Type="http://schemas.openxmlformats.org/officeDocument/2006/relationships/oleObject"/><Relationship Id="rId512" Target="embeddings/oleObject299.bin" Type="http://schemas.openxmlformats.org/officeDocument/2006/relationships/oleObject"/><Relationship Id="rId513" Target="embeddings/oleObject300.bin" Type="http://schemas.openxmlformats.org/officeDocument/2006/relationships/oleObject"/><Relationship Id="rId514" Target="embeddings/oleObject301.bin" Type="http://schemas.openxmlformats.org/officeDocument/2006/relationships/oleObject"/><Relationship Id="rId515" Target="embeddings/oleObject302.bin" Type="http://schemas.openxmlformats.org/officeDocument/2006/relationships/oleObject"/><Relationship Id="rId516" Target="embeddings/oleObject303.bin" Type="http://schemas.openxmlformats.org/officeDocument/2006/relationships/oleObject"/><Relationship Id="rId517" Target="media/image204.wmf" Type="http://schemas.openxmlformats.org/officeDocument/2006/relationships/image"/><Relationship Id="rId518" Target="media/image205.wmf" Type="http://schemas.openxmlformats.org/officeDocument/2006/relationships/image"/><Relationship Id="rId519" Target="media/image206.wmf" Type="http://schemas.openxmlformats.org/officeDocument/2006/relationships/image"/><Relationship Id="rId52" Target="embeddings/oleObject21.bin" Type="http://schemas.openxmlformats.org/officeDocument/2006/relationships/oleObject"/><Relationship Id="rId520" Target="media/image207.wmf" Type="http://schemas.openxmlformats.org/officeDocument/2006/relationships/image"/><Relationship Id="rId521" Target="media/image208.wmf" Type="http://schemas.openxmlformats.org/officeDocument/2006/relationships/image"/><Relationship Id="rId522" Target="media/image209.wmf" Type="http://schemas.openxmlformats.org/officeDocument/2006/relationships/image"/><Relationship Id="rId523" Target="media/image210.wmf" Type="http://schemas.openxmlformats.org/officeDocument/2006/relationships/image"/><Relationship Id="rId524" Target="media/image211.wmf" Type="http://schemas.openxmlformats.org/officeDocument/2006/relationships/image"/><Relationship Id="rId525" Target="media/image212.wmf" Type="http://schemas.openxmlformats.org/officeDocument/2006/relationships/image"/><Relationship Id="rId526" Target="media/image213.wmf" Type="http://schemas.openxmlformats.org/officeDocument/2006/relationships/image"/><Relationship Id="rId527" Target="media/image214.wmf" Type="http://schemas.openxmlformats.org/officeDocument/2006/relationships/image"/><Relationship Id="rId528" Target="media/image215.wmf" Type="http://schemas.openxmlformats.org/officeDocument/2006/relationships/image"/><Relationship Id="rId529" Target="media/image216.wmf" Type="http://schemas.openxmlformats.org/officeDocument/2006/relationships/image"/><Relationship Id="rId53" Target="media/image25.wmf" Type="http://schemas.openxmlformats.org/officeDocument/2006/relationships/image"/><Relationship Id="rId530" Target="media/image217.wmf" Type="http://schemas.openxmlformats.org/officeDocument/2006/relationships/image"/><Relationship Id="rId531" Target="media/image218.wmf" Type="http://schemas.openxmlformats.org/officeDocument/2006/relationships/image"/><Relationship Id="rId532" Target="embeddings/oleObject304.bin" Type="http://schemas.openxmlformats.org/officeDocument/2006/relationships/oleObject"/><Relationship Id="rId533" Target="media/image219.wmf" Type="http://schemas.openxmlformats.org/officeDocument/2006/relationships/image"/><Relationship Id="rId534" Target="embeddings/oleObject305.bin" Type="http://schemas.openxmlformats.org/officeDocument/2006/relationships/oleObject"/><Relationship Id="rId535" Target="media/image220.wmf" Type="http://schemas.openxmlformats.org/officeDocument/2006/relationships/image"/><Relationship Id="rId536" Target="embeddings/oleObject306.bin" Type="http://schemas.openxmlformats.org/officeDocument/2006/relationships/oleObject"/><Relationship Id="rId537" Target="media/image221.wmf" Type="http://schemas.openxmlformats.org/officeDocument/2006/relationships/image"/><Relationship Id="rId538" Target="embeddings/oleObject307.bin" Type="http://schemas.openxmlformats.org/officeDocument/2006/relationships/oleObject"/><Relationship Id="rId539" Target="embeddings/oleObject308.bin" Type="http://schemas.openxmlformats.org/officeDocument/2006/relationships/oleObject"/><Relationship Id="rId54" Target="embeddings/oleObject22.bin" Type="http://schemas.openxmlformats.org/officeDocument/2006/relationships/oleObject"/><Relationship Id="rId540" Target="media/image222.wmf" Type="http://schemas.openxmlformats.org/officeDocument/2006/relationships/image"/><Relationship Id="rId541" Target="embeddings/oleObject309.bin" Type="http://schemas.openxmlformats.org/officeDocument/2006/relationships/oleObject"/><Relationship Id="rId542" Target="media/image223.wmf" Type="http://schemas.openxmlformats.org/officeDocument/2006/relationships/image"/><Relationship Id="rId543" Target="embeddings/oleObject310.bin" Type="http://schemas.openxmlformats.org/officeDocument/2006/relationships/oleObject"/><Relationship Id="rId544" Target="media/image224.wmf" Type="http://schemas.openxmlformats.org/officeDocument/2006/relationships/image"/><Relationship Id="rId545" Target="embeddings/oleObject311.bin" Type="http://schemas.openxmlformats.org/officeDocument/2006/relationships/oleObject"/><Relationship Id="rId546" Target="media/image225.wmf" Type="http://schemas.openxmlformats.org/officeDocument/2006/relationships/image"/><Relationship Id="rId547" Target="embeddings/oleObject312.bin" Type="http://schemas.openxmlformats.org/officeDocument/2006/relationships/oleObject"/><Relationship Id="rId548" Target="media/image226.wmf" Type="http://schemas.openxmlformats.org/officeDocument/2006/relationships/image"/><Relationship Id="rId549" Target="embeddings/oleObject313.bin" Type="http://schemas.openxmlformats.org/officeDocument/2006/relationships/oleObject"/><Relationship Id="rId55" Target="media/image26.wmf" Type="http://schemas.openxmlformats.org/officeDocument/2006/relationships/image"/><Relationship Id="rId550" Target="media/image227.wmf" Type="http://schemas.openxmlformats.org/officeDocument/2006/relationships/image"/><Relationship Id="rId551" Target="embeddings/oleObject314.bin" Type="http://schemas.openxmlformats.org/officeDocument/2006/relationships/oleObject"/><Relationship Id="rId552" Target="embeddings/oleObject315.bin" Type="http://schemas.openxmlformats.org/officeDocument/2006/relationships/oleObject"/><Relationship Id="rId553" Target="media/image228.wmf" Type="http://schemas.openxmlformats.org/officeDocument/2006/relationships/image"/><Relationship Id="rId554" Target="embeddings/oleObject316.bin" Type="http://schemas.openxmlformats.org/officeDocument/2006/relationships/oleObject"/><Relationship Id="rId555" Target="media/image229.wmf" Type="http://schemas.openxmlformats.org/officeDocument/2006/relationships/image"/><Relationship Id="rId556" Target="embeddings/oleObject317.bin" Type="http://schemas.openxmlformats.org/officeDocument/2006/relationships/oleObject"/><Relationship Id="rId557" Target="embeddings/oleObject318.bin" Type="http://schemas.openxmlformats.org/officeDocument/2006/relationships/oleObject"/><Relationship Id="rId558" Target="embeddings/oleObject319.bin" Type="http://schemas.openxmlformats.org/officeDocument/2006/relationships/oleObject"/><Relationship Id="rId559" Target="embeddings/oleObject320.bin" Type="http://schemas.openxmlformats.org/officeDocument/2006/relationships/oleObject"/><Relationship Id="rId56" Target="embeddings/oleObject23.bin" Type="http://schemas.openxmlformats.org/officeDocument/2006/relationships/oleObject"/><Relationship Id="rId560" Target="embeddings/oleObject321.bin" Type="http://schemas.openxmlformats.org/officeDocument/2006/relationships/oleObject"/><Relationship Id="rId561" Target="embeddings/oleObject322.bin" Type="http://schemas.openxmlformats.org/officeDocument/2006/relationships/oleObject"/><Relationship Id="rId562" Target="embeddings/oleObject323.bin" Type="http://schemas.openxmlformats.org/officeDocument/2006/relationships/oleObject"/><Relationship Id="rId563" Target="embeddings/oleObject324.bin" Type="http://schemas.openxmlformats.org/officeDocument/2006/relationships/oleObject"/><Relationship Id="rId564" Target="embeddings/oleObject325.bin" Type="http://schemas.openxmlformats.org/officeDocument/2006/relationships/oleObject"/><Relationship Id="rId565" Target="embeddings/oleObject326.bin" Type="http://schemas.openxmlformats.org/officeDocument/2006/relationships/oleObject"/><Relationship Id="rId566" Target="embeddings/oleObject327.bin" Type="http://schemas.openxmlformats.org/officeDocument/2006/relationships/oleObject"/><Relationship Id="rId567" Target="media/image230.wmf" Type="http://schemas.openxmlformats.org/officeDocument/2006/relationships/image"/><Relationship Id="rId568" Target="embeddings/oleObject328.bin" Type="http://schemas.openxmlformats.org/officeDocument/2006/relationships/oleObject"/><Relationship Id="rId569" Target="media/image231.wmf" Type="http://schemas.openxmlformats.org/officeDocument/2006/relationships/image"/><Relationship Id="rId57" Target="media/image27.wmf" Type="http://schemas.openxmlformats.org/officeDocument/2006/relationships/image"/><Relationship Id="rId570" Target="embeddings/oleObject329.bin" Type="http://schemas.openxmlformats.org/officeDocument/2006/relationships/oleObject"/><Relationship Id="rId571" Target="media/image232.wmf" Type="http://schemas.openxmlformats.org/officeDocument/2006/relationships/image"/><Relationship Id="rId572" Target="embeddings/oleObject330.bin" Type="http://schemas.openxmlformats.org/officeDocument/2006/relationships/oleObject"/><Relationship Id="rId573" Target="media/image233.wmf" Type="http://schemas.openxmlformats.org/officeDocument/2006/relationships/image"/><Relationship Id="rId574" Target="embeddings/oleObject331.bin" Type="http://schemas.openxmlformats.org/officeDocument/2006/relationships/oleObject"/><Relationship Id="rId575" Target="media/image234.wmf" Type="http://schemas.openxmlformats.org/officeDocument/2006/relationships/image"/><Relationship Id="rId576" Target="embeddings/oleObject332.bin" Type="http://schemas.openxmlformats.org/officeDocument/2006/relationships/oleObject"/><Relationship Id="rId577" Target="media/image235.wmf" Type="http://schemas.openxmlformats.org/officeDocument/2006/relationships/image"/><Relationship Id="rId578" Target="embeddings/oleObject333.bin" Type="http://schemas.openxmlformats.org/officeDocument/2006/relationships/oleObject"/><Relationship Id="rId579" Target="media/image236.wmf" Type="http://schemas.openxmlformats.org/officeDocument/2006/relationships/image"/><Relationship Id="rId58" Target="embeddings/oleObject24.bin" Type="http://schemas.openxmlformats.org/officeDocument/2006/relationships/oleObject"/><Relationship Id="rId580" Target="embeddings/oleObject334.bin" Type="http://schemas.openxmlformats.org/officeDocument/2006/relationships/oleObject"/><Relationship Id="rId581" Target="media/image237.wmf" Type="http://schemas.openxmlformats.org/officeDocument/2006/relationships/image"/><Relationship Id="rId582" Target="embeddings/oleObject335.bin" Type="http://schemas.openxmlformats.org/officeDocument/2006/relationships/oleObject"/><Relationship Id="rId583" Target="media/image238.wmf" Type="http://schemas.openxmlformats.org/officeDocument/2006/relationships/image"/><Relationship Id="rId584" Target="embeddings/oleObject336.bin" Type="http://schemas.openxmlformats.org/officeDocument/2006/relationships/oleObject"/><Relationship Id="rId585" Target="media/image239.wmf" Type="http://schemas.openxmlformats.org/officeDocument/2006/relationships/image"/><Relationship Id="rId586" Target="embeddings/oleObject337.bin" Type="http://schemas.openxmlformats.org/officeDocument/2006/relationships/oleObject"/><Relationship Id="rId587" Target="media/image240.wmf" Type="http://schemas.openxmlformats.org/officeDocument/2006/relationships/image"/><Relationship Id="rId588" Target="embeddings/oleObject338.bin" Type="http://schemas.openxmlformats.org/officeDocument/2006/relationships/oleObject"/><Relationship Id="rId589" Target="media/image241.wmf" Type="http://schemas.openxmlformats.org/officeDocument/2006/relationships/image"/><Relationship Id="rId59" Target="media/image28.wmf" Type="http://schemas.openxmlformats.org/officeDocument/2006/relationships/image"/><Relationship Id="rId590" Target="embeddings/oleObject339.bin" Type="http://schemas.openxmlformats.org/officeDocument/2006/relationships/oleObject"/><Relationship Id="rId591" Target="media/image242.wmf" Type="http://schemas.openxmlformats.org/officeDocument/2006/relationships/image"/><Relationship Id="rId592" Target="embeddings/oleObject340.bin" Type="http://schemas.openxmlformats.org/officeDocument/2006/relationships/oleObject"/><Relationship Id="rId593" Target="media/image243.wmf" Type="http://schemas.openxmlformats.org/officeDocument/2006/relationships/image"/><Relationship Id="rId594" Target="embeddings/oleObject341.bin" Type="http://schemas.openxmlformats.org/officeDocument/2006/relationships/oleObject"/><Relationship Id="rId595" Target="media/image244.wmf" Type="http://schemas.openxmlformats.org/officeDocument/2006/relationships/image"/><Relationship Id="rId596" Target="embeddings/oleObject342.bin" Type="http://schemas.openxmlformats.org/officeDocument/2006/relationships/oleObject"/><Relationship Id="rId597" Target="media/image245.wmf" Type="http://schemas.openxmlformats.org/officeDocument/2006/relationships/image"/><Relationship Id="rId598" Target="embeddings/oleObject343.bin" Type="http://schemas.openxmlformats.org/officeDocument/2006/relationships/oleObject"/><Relationship Id="rId599" Target="media/image246.wmf" Type="http://schemas.openxmlformats.org/officeDocument/2006/relationships/image"/><Relationship Id="rId6" Target="footnotes.xml" Type="http://schemas.openxmlformats.org/officeDocument/2006/relationships/footnotes"/><Relationship Id="rId60" Target="embeddings/oleObject25.bin" Type="http://schemas.openxmlformats.org/officeDocument/2006/relationships/oleObject"/><Relationship Id="rId600" Target="embeddings/oleObject344.bin" Type="http://schemas.openxmlformats.org/officeDocument/2006/relationships/oleObject"/><Relationship Id="rId601" Target="media/image247.wmf" Type="http://schemas.openxmlformats.org/officeDocument/2006/relationships/image"/><Relationship Id="rId602" Target="embeddings/oleObject345.bin" Type="http://schemas.openxmlformats.org/officeDocument/2006/relationships/oleObject"/><Relationship Id="rId603" Target="media/image248.wmf" Type="http://schemas.openxmlformats.org/officeDocument/2006/relationships/image"/><Relationship Id="rId604" Target="embeddings/oleObject346.bin" Type="http://schemas.openxmlformats.org/officeDocument/2006/relationships/oleObject"/><Relationship Id="rId605" Target="media/image249.wmf" Type="http://schemas.openxmlformats.org/officeDocument/2006/relationships/image"/><Relationship Id="rId606" Target="embeddings/oleObject347.bin" Type="http://schemas.openxmlformats.org/officeDocument/2006/relationships/oleObject"/><Relationship Id="rId607" Target="media/image250.wmf" Type="http://schemas.openxmlformats.org/officeDocument/2006/relationships/image"/><Relationship Id="rId608" Target="embeddings/oleObject348.bin" Type="http://schemas.openxmlformats.org/officeDocument/2006/relationships/oleObject"/><Relationship Id="rId609" Target="media/image251.wmf" Type="http://schemas.openxmlformats.org/officeDocument/2006/relationships/image"/><Relationship Id="rId61" Target="media/image29.wmf" Type="http://schemas.openxmlformats.org/officeDocument/2006/relationships/image"/><Relationship Id="rId610" Target="embeddings/oleObject349.bin" Type="http://schemas.openxmlformats.org/officeDocument/2006/relationships/oleObject"/><Relationship Id="rId611" Target="media/image252.wmf" Type="http://schemas.openxmlformats.org/officeDocument/2006/relationships/image"/><Relationship Id="rId612" Target="embeddings/oleObject350.bin" Type="http://schemas.openxmlformats.org/officeDocument/2006/relationships/oleObject"/><Relationship Id="rId613" Target="media/image253.wmf" Type="http://schemas.openxmlformats.org/officeDocument/2006/relationships/image"/><Relationship Id="rId614" Target="embeddings/oleObject351.bin" Type="http://schemas.openxmlformats.org/officeDocument/2006/relationships/oleObject"/><Relationship Id="rId615" Target="media/image254.wmf" Type="http://schemas.openxmlformats.org/officeDocument/2006/relationships/image"/><Relationship Id="rId616" Target="embeddings/oleObject352.bin" Type="http://schemas.openxmlformats.org/officeDocument/2006/relationships/oleObject"/><Relationship Id="rId617" Target="media/image255.wmf" Type="http://schemas.openxmlformats.org/officeDocument/2006/relationships/image"/><Relationship Id="rId618" Target="embeddings/oleObject353.bin" Type="http://schemas.openxmlformats.org/officeDocument/2006/relationships/oleObject"/><Relationship Id="rId619" Target="media/image256.wmf" Type="http://schemas.openxmlformats.org/officeDocument/2006/relationships/image"/><Relationship Id="rId62" Target="embeddings/oleObject26.bin" Type="http://schemas.openxmlformats.org/officeDocument/2006/relationships/oleObject"/><Relationship Id="rId620" Target="embeddings/oleObject354.bin" Type="http://schemas.openxmlformats.org/officeDocument/2006/relationships/oleObject"/><Relationship Id="rId621" Target="media/image257.wmf" Type="http://schemas.openxmlformats.org/officeDocument/2006/relationships/image"/><Relationship Id="rId622" Target="embeddings/oleObject355.bin" Type="http://schemas.openxmlformats.org/officeDocument/2006/relationships/oleObject"/><Relationship Id="rId623" Target="media/image258.wmf" Type="http://schemas.openxmlformats.org/officeDocument/2006/relationships/image"/><Relationship Id="rId624" Target="embeddings/oleObject356.bin" Type="http://schemas.openxmlformats.org/officeDocument/2006/relationships/oleObject"/><Relationship Id="rId625" Target="media/image259.wmf" Type="http://schemas.openxmlformats.org/officeDocument/2006/relationships/image"/><Relationship Id="rId626" Target="embeddings/oleObject357.bin" Type="http://schemas.openxmlformats.org/officeDocument/2006/relationships/oleObject"/><Relationship Id="rId627" Target="media/image260.wmf" Type="http://schemas.openxmlformats.org/officeDocument/2006/relationships/image"/><Relationship Id="rId628" Target="embeddings/oleObject358.bin" Type="http://schemas.openxmlformats.org/officeDocument/2006/relationships/oleObject"/><Relationship Id="rId629" Target="media/image261.wmf" Type="http://schemas.openxmlformats.org/officeDocument/2006/relationships/image"/><Relationship Id="rId63" Target="media/image30.wmf" Type="http://schemas.openxmlformats.org/officeDocument/2006/relationships/image"/><Relationship Id="rId630" Target="embeddings/oleObject359.bin" Type="http://schemas.openxmlformats.org/officeDocument/2006/relationships/oleObject"/><Relationship Id="rId631" Target="media/image262.wmf" Type="http://schemas.openxmlformats.org/officeDocument/2006/relationships/image"/><Relationship Id="rId632" Target="embeddings/oleObject360.bin" Type="http://schemas.openxmlformats.org/officeDocument/2006/relationships/oleObject"/><Relationship Id="rId633" Target="media/image263.wmf" Type="http://schemas.openxmlformats.org/officeDocument/2006/relationships/image"/><Relationship Id="rId634" Target="embeddings/oleObject361.bin" Type="http://schemas.openxmlformats.org/officeDocument/2006/relationships/oleObject"/><Relationship Id="rId635" Target="media/image264.wmf" Type="http://schemas.openxmlformats.org/officeDocument/2006/relationships/image"/><Relationship Id="rId636" Target="embeddings/oleObject362.bin" Type="http://schemas.openxmlformats.org/officeDocument/2006/relationships/oleObject"/><Relationship Id="rId637" Target="media/image265.wmf" Type="http://schemas.openxmlformats.org/officeDocument/2006/relationships/image"/><Relationship Id="rId638" Target="embeddings/oleObject363.bin" Type="http://schemas.openxmlformats.org/officeDocument/2006/relationships/oleObject"/><Relationship Id="rId639" Target="media/image266.wmf" Type="http://schemas.openxmlformats.org/officeDocument/2006/relationships/image"/><Relationship Id="rId64" Target="embeddings/oleObject27.bin" Type="http://schemas.openxmlformats.org/officeDocument/2006/relationships/oleObject"/><Relationship Id="rId640" Target="embeddings/oleObject364.bin" Type="http://schemas.openxmlformats.org/officeDocument/2006/relationships/oleObject"/><Relationship Id="rId641" Target="media/image267.wmf" Type="http://schemas.openxmlformats.org/officeDocument/2006/relationships/image"/><Relationship Id="rId642" Target="embeddings/oleObject365.bin" Type="http://schemas.openxmlformats.org/officeDocument/2006/relationships/oleObject"/><Relationship Id="rId643" Target="media/image268.wmf" Type="http://schemas.openxmlformats.org/officeDocument/2006/relationships/image"/><Relationship Id="rId644" Target="embeddings/oleObject366.bin" Type="http://schemas.openxmlformats.org/officeDocument/2006/relationships/oleObject"/><Relationship Id="rId645" Target="media/image269.wmf" Type="http://schemas.openxmlformats.org/officeDocument/2006/relationships/image"/><Relationship Id="rId646" Target="embeddings/oleObject367.bin" Type="http://schemas.openxmlformats.org/officeDocument/2006/relationships/oleObject"/><Relationship Id="rId647" Target="media/image270.wmf" Type="http://schemas.openxmlformats.org/officeDocument/2006/relationships/image"/><Relationship Id="rId648" Target="embeddings/oleObject368.bin" Type="http://schemas.openxmlformats.org/officeDocument/2006/relationships/oleObject"/><Relationship Id="rId649" Target="media/image271.wmf" Type="http://schemas.openxmlformats.org/officeDocument/2006/relationships/image"/><Relationship Id="rId65" Target="media/image31.wmf" Type="http://schemas.openxmlformats.org/officeDocument/2006/relationships/image"/><Relationship Id="rId650" Target="embeddings/oleObject369.bin" Type="http://schemas.openxmlformats.org/officeDocument/2006/relationships/oleObject"/><Relationship Id="rId651" Target="media/image272.wmf" Type="http://schemas.openxmlformats.org/officeDocument/2006/relationships/image"/><Relationship Id="rId652" Target="embeddings/oleObject370.bin" Type="http://schemas.openxmlformats.org/officeDocument/2006/relationships/oleObject"/><Relationship Id="rId653" Target="media/image273.wmf" Type="http://schemas.openxmlformats.org/officeDocument/2006/relationships/image"/><Relationship Id="rId654" Target="embeddings/oleObject371.bin" Type="http://schemas.openxmlformats.org/officeDocument/2006/relationships/oleObject"/><Relationship Id="rId655" Target="media/image274.wmf" Type="http://schemas.openxmlformats.org/officeDocument/2006/relationships/image"/><Relationship Id="rId656" Target="embeddings/oleObject372.bin" Type="http://schemas.openxmlformats.org/officeDocument/2006/relationships/oleObject"/><Relationship Id="rId657" Target="media/image275.wmf" Type="http://schemas.openxmlformats.org/officeDocument/2006/relationships/image"/><Relationship Id="rId658" Target="embeddings/oleObject373.bin" Type="http://schemas.openxmlformats.org/officeDocument/2006/relationships/oleObject"/><Relationship Id="rId659" Target="media/image276.wmf" Type="http://schemas.openxmlformats.org/officeDocument/2006/relationships/image"/><Relationship Id="rId66" Target="embeddings/oleObject28.bin" Type="http://schemas.openxmlformats.org/officeDocument/2006/relationships/oleObject"/><Relationship Id="rId660" Target="embeddings/oleObject374.bin" Type="http://schemas.openxmlformats.org/officeDocument/2006/relationships/oleObject"/><Relationship Id="rId661" Target="media/image277.wmf" Type="http://schemas.openxmlformats.org/officeDocument/2006/relationships/image"/><Relationship Id="rId662" Target="embeddings/oleObject375.bin" Type="http://schemas.openxmlformats.org/officeDocument/2006/relationships/oleObject"/><Relationship Id="rId663" Target="media/image278.wmf" Type="http://schemas.openxmlformats.org/officeDocument/2006/relationships/image"/><Relationship Id="rId664" Target="embeddings/oleObject376.bin" Type="http://schemas.openxmlformats.org/officeDocument/2006/relationships/oleObject"/><Relationship Id="rId665" Target="media/image279.wmf" Type="http://schemas.openxmlformats.org/officeDocument/2006/relationships/image"/><Relationship Id="rId666" Target="embeddings/oleObject377.bin" Type="http://schemas.openxmlformats.org/officeDocument/2006/relationships/oleObject"/><Relationship Id="rId667" Target="media/image280.wmf" Type="http://schemas.openxmlformats.org/officeDocument/2006/relationships/image"/><Relationship Id="rId668" Target="embeddings/oleObject378.bin" Type="http://schemas.openxmlformats.org/officeDocument/2006/relationships/oleObject"/><Relationship Id="rId669" Target="media/image281.wmf" Type="http://schemas.openxmlformats.org/officeDocument/2006/relationships/image"/><Relationship Id="rId67" Target="media/image32.wmf" Type="http://schemas.openxmlformats.org/officeDocument/2006/relationships/image"/><Relationship Id="rId670" Target="embeddings/oleObject379.bin" Type="http://schemas.openxmlformats.org/officeDocument/2006/relationships/oleObject"/><Relationship Id="rId671" Target="media/image282.wmf" Type="http://schemas.openxmlformats.org/officeDocument/2006/relationships/image"/><Relationship Id="rId672" Target="embeddings/oleObject380.bin" Type="http://schemas.openxmlformats.org/officeDocument/2006/relationships/oleObject"/><Relationship Id="rId673" Target="media/image283.wmf" Type="http://schemas.openxmlformats.org/officeDocument/2006/relationships/image"/><Relationship Id="rId674" Target="embeddings/oleObject381.bin" Type="http://schemas.openxmlformats.org/officeDocument/2006/relationships/oleObject"/><Relationship Id="rId675" Target="media/image284.wmf" Type="http://schemas.openxmlformats.org/officeDocument/2006/relationships/image"/><Relationship Id="rId676" Target="embeddings/oleObject382.bin" Type="http://schemas.openxmlformats.org/officeDocument/2006/relationships/oleObject"/><Relationship Id="rId677" Target="media/image285.wmf" Type="http://schemas.openxmlformats.org/officeDocument/2006/relationships/image"/><Relationship Id="rId678" Target="embeddings/oleObject383.bin" Type="http://schemas.openxmlformats.org/officeDocument/2006/relationships/oleObject"/><Relationship Id="rId679" Target="media/image286.wmf" Type="http://schemas.openxmlformats.org/officeDocument/2006/relationships/image"/><Relationship Id="rId68" Target="embeddings/oleObject29.bin" Type="http://schemas.openxmlformats.org/officeDocument/2006/relationships/oleObject"/><Relationship Id="rId680" Target="embeddings/oleObject384.bin" Type="http://schemas.openxmlformats.org/officeDocument/2006/relationships/oleObject"/><Relationship Id="rId681" Target="media/image287.wmf" Type="http://schemas.openxmlformats.org/officeDocument/2006/relationships/image"/><Relationship Id="rId682" Target="embeddings/oleObject385.bin" Type="http://schemas.openxmlformats.org/officeDocument/2006/relationships/oleObject"/><Relationship Id="rId683" Target="media/image288.wmf" Type="http://schemas.openxmlformats.org/officeDocument/2006/relationships/image"/><Relationship Id="rId684" Target="embeddings/oleObject386.bin" Type="http://schemas.openxmlformats.org/officeDocument/2006/relationships/oleObject"/><Relationship Id="rId685" Target="media/image289.wmf" Type="http://schemas.openxmlformats.org/officeDocument/2006/relationships/image"/><Relationship Id="rId686" Target="embeddings/oleObject387.bin" Type="http://schemas.openxmlformats.org/officeDocument/2006/relationships/oleObject"/><Relationship Id="rId687" Target="media/image290.wmf" Type="http://schemas.openxmlformats.org/officeDocument/2006/relationships/image"/><Relationship Id="rId688" Target="embeddings/oleObject388.bin" Type="http://schemas.openxmlformats.org/officeDocument/2006/relationships/oleObject"/><Relationship Id="rId689" Target="embeddings/oleObject389.bin" Type="http://schemas.openxmlformats.org/officeDocument/2006/relationships/oleObject"/><Relationship Id="rId69" Target="media/image33.wmf" Type="http://schemas.openxmlformats.org/officeDocument/2006/relationships/image"/><Relationship Id="rId690" Target="media/image291.wmf" Type="http://schemas.openxmlformats.org/officeDocument/2006/relationships/image"/><Relationship Id="rId691" Target="embeddings/oleObject390.bin" Type="http://schemas.openxmlformats.org/officeDocument/2006/relationships/oleObject"/><Relationship Id="rId692" Target="media/image292.wmf" Type="http://schemas.openxmlformats.org/officeDocument/2006/relationships/image"/><Relationship Id="rId693" Target="embeddings/oleObject391.bin" Type="http://schemas.openxmlformats.org/officeDocument/2006/relationships/oleObject"/><Relationship Id="rId694" Target="media/image293.wmf" Type="http://schemas.openxmlformats.org/officeDocument/2006/relationships/image"/><Relationship Id="rId695" Target="embeddings/oleObject392.bin" Type="http://schemas.openxmlformats.org/officeDocument/2006/relationships/oleObject"/><Relationship Id="rId696" Target="media/image294.wmf" Type="http://schemas.openxmlformats.org/officeDocument/2006/relationships/image"/><Relationship Id="rId697" Target="embeddings/oleObject393.bin" Type="http://schemas.openxmlformats.org/officeDocument/2006/relationships/oleObject"/><Relationship Id="rId698" Target="media/image295.wmf" Type="http://schemas.openxmlformats.org/officeDocument/2006/relationships/image"/><Relationship Id="rId699" Target="embeddings/oleObject394.bin" Type="http://schemas.openxmlformats.org/officeDocument/2006/relationships/oleObject"/><Relationship Id="rId7" Target="endnotes.xml" Type="http://schemas.openxmlformats.org/officeDocument/2006/relationships/endnotes"/><Relationship Id="rId70" Target="embeddings/oleObject30.bin" Type="http://schemas.openxmlformats.org/officeDocument/2006/relationships/oleObject"/><Relationship Id="rId700" Target="media/image296.wmf" Type="http://schemas.openxmlformats.org/officeDocument/2006/relationships/image"/><Relationship Id="rId701" Target="embeddings/oleObject395.bin" Type="http://schemas.openxmlformats.org/officeDocument/2006/relationships/oleObject"/><Relationship Id="rId702" Target="media/image297.wmf" Type="http://schemas.openxmlformats.org/officeDocument/2006/relationships/image"/><Relationship Id="rId703" Target="embeddings/oleObject396.bin" Type="http://schemas.openxmlformats.org/officeDocument/2006/relationships/oleObject"/><Relationship Id="rId704" Target="media/image298.wmf" Type="http://schemas.openxmlformats.org/officeDocument/2006/relationships/image"/><Relationship Id="rId705" Target="embeddings/oleObject397.bin" Type="http://schemas.openxmlformats.org/officeDocument/2006/relationships/oleObject"/><Relationship Id="rId706" Target="media/image299.wmf" Type="http://schemas.openxmlformats.org/officeDocument/2006/relationships/image"/><Relationship Id="rId707" Target="embeddings/oleObject398.bin" Type="http://schemas.openxmlformats.org/officeDocument/2006/relationships/oleObject"/><Relationship Id="rId708" Target="media/image300.wmf" Type="http://schemas.openxmlformats.org/officeDocument/2006/relationships/image"/><Relationship Id="rId709" Target="embeddings/oleObject399.bin" Type="http://schemas.openxmlformats.org/officeDocument/2006/relationships/oleObject"/><Relationship Id="rId71" Target="media/image34.wmf" Type="http://schemas.openxmlformats.org/officeDocument/2006/relationships/image"/><Relationship Id="rId710" Target="media/image301.wmf" Type="http://schemas.openxmlformats.org/officeDocument/2006/relationships/image"/><Relationship Id="rId711" Target="embeddings/oleObject400.bin" Type="http://schemas.openxmlformats.org/officeDocument/2006/relationships/oleObject"/><Relationship Id="rId712" Target="media/image302.wmf" Type="http://schemas.openxmlformats.org/officeDocument/2006/relationships/image"/><Relationship Id="rId713" Target="embeddings/oleObject401.bin" Type="http://schemas.openxmlformats.org/officeDocument/2006/relationships/oleObject"/><Relationship Id="rId714" Target="media/image303.wmf" Type="http://schemas.openxmlformats.org/officeDocument/2006/relationships/image"/><Relationship Id="rId715" Target="embeddings/oleObject402.bin" Type="http://schemas.openxmlformats.org/officeDocument/2006/relationships/oleObject"/><Relationship Id="rId716" Target="media/image304.wmf" Type="http://schemas.openxmlformats.org/officeDocument/2006/relationships/image"/><Relationship Id="rId717" Target="embeddings/oleObject403.bin" Type="http://schemas.openxmlformats.org/officeDocument/2006/relationships/oleObject"/><Relationship Id="rId718" Target="media/image305.wmf" Type="http://schemas.openxmlformats.org/officeDocument/2006/relationships/image"/><Relationship Id="rId719" Target="embeddings/oleObject404.bin" Type="http://schemas.openxmlformats.org/officeDocument/2006/relationships/oleObject"/><Relationship Id="rId72" Target="embeddings/oleObject31.bin" Type="http://schemas.openxmlformats.org/officeDocument/2006/relationships/oleObject"/><Relationship Id="rId720" Target="media/image306.wmf" Type="http://schemas.openxmlformats.org/officeDocument/2006/relationships/image"/><Relationship Id="rId721" Target="embeddings/oleObject405.bin" Type="http://schemas.openxmlformats.org/officeDocument/2006/relationships/oleObject"/><Relationship Id="rId722" Target="media/image307.wmf" Type="http://schemas.openxmlformats.org/officeDocument/2006/relationships/image"/><Relationship Id="rId723" Target="embeddings/oleObject406.bin" Type="http://schemas.openxmlformats.org/officeDocument/2006/relationships/oleObject"/><Relationship Id="rId724" Target="media/image308.wmf" Type="http://schemas.openxmlformats.org/officeDocument/2006/relationships/image"/><Relationship Id="rId725" Target="embeddings/oleObject407.bin" Type="http://schemas.openxmlformats.org/officeDocument/2006/relationships/oleObject"/><Relationship Id="rId726" Target="media/image309.wmf" Type="http://schemas.openxmlformats.org/officeDocument/2006/relationships/image"/><Relationship Id="rId727" Target="embeddings/oleObject408.bin" Type="http://schemas.openxmlformats.org/officeDocument/2006/relationships/oleObject"/><Relationship Id="rId728" Target="media/image310.wmf" Type="http://schemas.openxmlformats.org/officeDocument/2006/relationships/image"/><Relationship Id="rId729" Target="embeddings/oleObject409.bin" Type="http://schemas.openxmlformats.org/officeDocument/2006/relationships/oleObject"/><Relationship Id="rId73" Target="media/image35.wmf" Type="http://schemas.openxmlformats.org/officeDocument/2006/relationships/image"/><Relationship Id="rId730" Target="media/image311.wmf" Type="http://schemas.openxmlformats.org/officeDocument/2006/relationships/image"/><Relationship Id="rId731" Target="embeddings/oleObject410.bin" Type="http://schemas.openxmlformats.org/officeDocument/2006/relationships/oleObject"/><Relationship Id="rId732" Target="media/image312.wmf" Type="http://schemas.openxmlformats.org/officeDocument/2006/relationships/image"/><Relationship Id="rId733" Target="embeddings/oleObject411.bin" Type="http://schemas.openxmlformats.org/officeDocument/2006/relationships/oleObject"/><Relationship Id="rId734" Target="media/image313.wmf" Type="http://schemas.openxmlformats.org/officeDocument/2006/relationships/image"/><Relationship Id="rId735" Target="embeddings/oleObject412.bin" Type="http://schemas.openxmlformats.org/officeDocument/2006/relationships/oleObject"/><Relationship Id="rId736" Target="media/image314.wmf" Type="http://schemas.openxmlformats.org/officeDocument/2006/relationships/image"/><Relationship Id="rId737" Target="embeddings/oleObject413.bin" Type="http://schemas.openxmlformats.org/officeDocument/2006/relationships/oleObject"/><Relationship Id="rId738" Target="media/image315.wmf" Type="http://schemas.openxmlformats.org/officeDocument/2006/relationships/image"/><Relationship Id="rId739" Target="embeddings/oleObject414.bin" Type="http://schemas.openxmlformats.org/officeDocument/2006/relationships/oleObject"/><Relationship Id="rId74" Target="embeddings/oleObject32.bin" Type="http://schemas.openxmlformats.org/officeDocument/2006/relationships/oleObject"/><Relationship Id="rId740" Target="media/image316.wmf" Type="http://schemas.openxmlformats.org/officeDocument/2006/relationships/image"/><Relationship Id="rId741" Target="embeddings/oleObject415.bin" Type="http://schemas.openxmlformats.org/officeDocument/2006/relationships/oleObject"/><Relationship Id="rId742" Target="media/image317.wmf" Type="http://schemas.openxmlformats.org/officeDocument/2006/relationships/image"/><Relationship Id="rId743" Target="embeddings/oleObject416.bin" Type="http://schemas.openxmlformats.org/officeDocument/2006/relationships/oleObject"/><Relationship Id="rId744" Target="media/image318.wmf" Type="http://schemas.openxmlformats.org/officeDocument/2006/relationships/image"/><Relationship Id="rId745" Target="embeddings/oleObject417.bin" Type="http://schemas.openxmlformats.org/officeDocument/2006/relationships/oleObject"/><Relationship Id="rId746" Target="media/image319.wmf" Type="http://schemas.openxmlformats.org/officeDocument/2006/relationships/image"/><Relationship Id="rId747" Target="embeddings/oleObject418.bin" Type="http://schemas.openxmlformats.org/officeDocument/2006/relationships/oleObject"/><Relationship Id="rId748" Target="media/image320.wmf" Type="http://schemas.openxmlformats.org/officeDocument/2006/relationships/image"/><Relationship Id="rId749" Target="embeddings/oleObject419.bin" Type="http://schemas.openxmlformats.org/officeDocument/2006/relationships/oleObject"/><Relationship Id="rId75" Target="media/image36.wmf" Type="http://schemas.openxmlformats.org/officeDocument/2006/relationships/image"/><Relationship Id="rId750" Target="media/image321.wmf" Type="http://schemas.openxmlformats.org/officeDocument/2006/relationships/image"/><Relationship Id="rId751" Target="embeddings/oleObject420.bin" Type="http://schemas.openxmlformats.org/officeDocument/2006/relationships/oleObject"/><Relationship Id="rId752" Target="media/image322.wmf" Type="http://schemas.openxmlformats.org/officeDocument/2006/relationships/image"/><Relationship Id="rId753" Target="embeddings/oleObject421.bin" Type="http://schemas.openxmlformats.org/officeDocument/2006/relationships/oleObject"/><Relationship Id="rId754" Target="media/image323.wmf" Type="http://schemas.openxmlformats.org/officeDocument/2006/relationships/image"/><Relationship Id="rId755" Target="embeddings/oleObject422.bin" Type="http://schemas.openxmlformats.org/officeDocument/2006/relationships/oleObject"/><Relationship Id="rId756" Target="media/image324.wmf" Type="http://schemas.openxmlformats.org/officeDocument/2006/relationships/image"/><Relationship Id="rId757" Target="embeddings/oleObject423.bin" Type="http://schemas.openxmlformats.org/officeDocument/2006/relationships/oleObject"/><Relationship Id="rId758" Target="media/image325.wmf" Type="http://schemas.openxmlformats.org/officeDocument/2006/relationships/image"/><Relationship Id="rId759" Target="embeddings/oleObject424.bin" Type="http://schemas.openxmlformats.org/officeDocument/2006/relationships/oleObject"/><Relationship Id="rId76" Target="embeddings/oleObject33.bin" Type="http://schemas.openxmlformats.org/officeDocument/2006/relationships/oleObject"/><Relationship Id="rId760" Target="media/image326.wmf" Type="http://schemas.openxmlformats.org/officeDocument/2006/relationships/image"/><Relationship Id="rId761" Target="embeddings/oleObject425.bin" Type="http://schemas.openxmlformats.org/officeDocument/2006/relationships/oleObject"/><Relationship Id="rId762" Target="media/image327.wmf" Type="http://schemas.openxmlformats.org/officeDocument/2006/relationships/image"/><Relationship Id="rId763" Target="embeddings/oleObject426.bin" Type="http://schemas.openxmlformats.org/officeDocument/2006/relationships/oleObject"/><Relationship Id="rId764" Target="media/image328.wmf" Type="http://schemas.openxmlformats.org/officeDocument/2006/relationships/image"/><Relationship Id="rId765" Target="embeddings/oleObject427.bin" Type="http://schemas.openxmlformats.org/officeDocument/2006/relationships/oleObject"/><Relationship Id="rId766" Target="media/image329.wmf" Type="http://schemas.openxmlformats.org/officeDocument/2006/relationships/image"/><Relationship Id="rId767" Target="embeddings/oleObject428.bin" Type="http://schemas.openxmlformats.org/officeDocument/2006/relationships/oleObject"/><Relationship Id="rId768" Target="media/image330.wmf" Type="http://schemas.openxmlformats.org/officeDocument/2006/relationships/image"/><Relationship Id="rId769" Target="embeddings/oleObject429.bin" Type="http://schemas.openxmlformats.org/officeDocument/2006/relationships/oleObject"/><Relationship Id="rId77" Target="media/image37.wmf" Type="http://schemas.openxmlformats.org/officeDocument/2006/relationships/image"/><Relationship Id="rId770" Target="media/image331.wmf" Type="http://schemas.openxmlformats.org/officeDocument/2006/relationships/image"/><Relationship Id="rId771" Target="embeddings/oleObject430.bin" Type="http://schemas.openxmlformats.org/officeDocument/2006/relationships/oleObject"/><Relationship Id="rId772" Target="media/image332.wmf" Type="http://schemas.openxmlformats.org/officeDocument/2006/relationships/image"/><Relationship Id="rId773" Target="embeddings/oleObject431.bin" Type="http://schemas.openxmlformats.org/officeDocument/2006/relationships/oleObject"/><Relationship Id="rId774" Target="media/image333.wmf" Type="http://schemas.openxmlformats.org/officeDocument/2006/relationships/image"/><Relationship Id="rId775" Target="embeddings/oleObject432.bin" Type="http://schemas.openxmlformats.org/officeDocument/2006/relationships/oleObject"/><Relationship Id="rId776" Target="media/image334.wmf" Type="http://schemas.openxmlformats.org/officeDocument/2006/relationships/image"/><Relationship Id="rId777" Target="embeddings/oleObject433.bin" Type="http://schemas.openxmlformats.org/officeDocument/2006/relationships/oleObject"/><Relationship Id="rId778" Target="media/image335.wmf" Type="http://schemas.openxmlformats.org/officeDocument/2006/relationships/image"/><Relationship Id="rId779" Target="embeddings/oleObject434.bin" Type="http://schemas.openxmlformats.org/officeDocument/2006/relationships/oleObject"/><Relationship Id="rId78" Target="embeddings/oleObject34.bin" Type="http://schemas.openxmlformats.org/officeDocument/2006/relationships/oleObject"/><Relationship Id="rId780" Target="media/image336.wmf" Type="http://schemas.openxmlformats.org/officeDocument/2006/relationships/image"/><Relationship Id="rId781" Target="embeddings/oleObject435.bin" Type="http://schemas.openxmlformats.org/officeDocument/2006/relationships/oleObject"/><Relationship Id="rId782" Target="media/image337.wmf" Type="http://schemas.openxmlformats.org/officeDocument/2006/relationships/image"/><Relationship Id="rId783" Target="embeddings/oleObject436.bin" Type="http://schemas.openxmlformats.org/officeDocument/2006/relationships/oleObject"/><Relationship Id="rId784" Target="media/image338.wmf" Type="http://schemas.openxmlformats.org/officeDocument/2006/relationships/image"/><Relationship Id="rId785" Target="embeddings/oleObject437.bin" Type="http://schemas.openxmlformats.org/officeDocument/2006/relationships/oleObject"/><Relationship Id="rId786" Target="media/image339.wmf" Type="http://schemas.openxmlformats.org/officeDocument/2006/relationships/image"/><Relationship Id="rId787" Target="embeddings/oleObject438.bin" Type="http://schemas.openxmlformats.org/officeDocument/2006/relationships/oleObject"/><Relationship Id="rId788" Target="media/image340.wmf" Type="http://schemas.openxmlformats.org/officeDocument/2006/relationships/image"/><Relationship Id="rId789" Target="embeddings/oleObject439.bin" Type="http://schemas.openxmlformats.org/officeDocument/2006/relationships/oleObject"/><Relationship Id="rId79" Target="media/image38.wmf" Type="http://schemas.openxmlformats.org/officeDocument/2006/relationships/image"/><Relationship Id="rId790" Target="media/image341.wmf" Type="http://schemas.openxmlformats.org/officeDocument/2006/relationships/image"/><Relationship Id="rId791" Target="embeddings/oleObject440.bin" Type="http://schemas.openxmlformats.org/officeDocument/2006/relationships/oleObject"/><Relationship Id="rId792" Target="media/image342.wmf" Type="http://schemas.openxmlformats.org/officeDocument/2006/relationships/image"/><Relationship Id="rId793" Target="embeddings/oleObject441.bin" Type="http://schemas.openxmlformats.org/officeDocument/2006/relationships/oleObject"/><Relationship Id="rId794" Target="media/image343.wmf" Type="http://schemas.openxmlformats.org/officeDocument/2006/relationships/image"/><Relationship Id="rId795" Target="embeddings/oleObject442.bin" Type="http://schemas.openxmlformats.org/officeDocument/2006/relationships/oleObject"/><Relationship Id="rId796" Target="media/image344.wmf" Type="http://schemas.openxmlformats.org/officeDocument/2006/relationships/image"/><Relationship Id="rId797" Target="embeddings/oleObject443.bin" Type="http://schemas.openxmlformats.org/officeDocument/2006/relationships/oleObject"/><Relationship Id="rId798" Target="media/image345.wmf" Type="http://schemas.openxmlformats.org/officeDocument/2006/relationships/image"/><Relationship Id="rId799" Target="embeddings/oleObject444.bin" Type="http://schemas.openxmlformats.org/officeDocument/2006/relationships/oleObject"/><Relationship Id="rId8" Target="media/image1.wmf" Type="http://schemas.openxmlformats.org/officeDocument/2006/relationships/image"/><Relationship Id="rId80" Target="embeddings/oleObject35.bin" Type="http://schemas.openxmlformats.org/officeDocument/2006/relationships/oleObject"/><Relationship Id="rId800" Target="media/image346.wmf" Type="http://schemas.openxmlformats.org/officeDocument/2006/relationships/image"/><Relationship Id="rId801" Target="embeddings/oleObject445.bin" Type="http://schemas.openxmlformats.org/officeDocument/2006/relationships/oleObject"/><Relationship Id="rId802" Target="media/image347.wmf" Type="http://schemas.openxmlformats.org/officeDocument/2006/relationships/image"/><Relationship Id="rId803" Target="embeddings/oleObject446.bin" Type="http://schemas.openxmlformats.org/officeDocument/2006/relationships/oleObject"/><Relationship Id="rId804" Target="media/image348.wmf" Type="http://schemas.openxmlformats.org/officeDocument/2006/relationships/image"/><Relationship Id="rId805" Target="embeddings/oleObject447.bin" Type="http://schemas.openxmlformats.org/officeDocument/2006/relationships/oleObject"/><Relationship Id="rId806" Target="media/image349.wmf" Type="http://schemas.openxmlformats.org/officeDocument/2006/relationships/image"/><Relationship Id="rId807" Target="embeddings/oleObject448.bin" Type="http://schemas.openxmlformats.org/officeDocument/2006/relationships/oleObject"/><Relationship Id="rId808" Target="media/image350.wmf" Type="http://schemas.openxmlformats.org/officeDocument/2006/relationships/image"/><Relationship Id="rId809" Target="embeddings/oleObject449.bin" Type="http://schemas.openxmlformats.org/officeDocument/2006/relationships/oleObject"/><Relationship Id="rId81" Target="media/image39.wmf" Type="http://schemas.openxmlformats.org/officeDocument/2006/relationships/image"/><Relationship Id="rId810" Target="media/image351.wmf" Type="http://schemas.openxmlformats.org/officeDocument/2006/relationships/image"/><Relationship Id="rId811" Target="embeddings/oleObject450.bin" Type="http://schemas.openxmlformats.org/officeDocument/2006/relationships/oleObject"/><Relationship Id="rId812" Target="media/image352.jpeg" Type="http://schemas.openxmlformats.org/officeDocument/2006/relationships/image"/><Relationship Id="rId813" Target="media/image353.wmf" Type="http://schemas.openxmlformats.org/officeDocument/2006/relationships/image"/><Relationship Id="rId814" Target="embeddings/oleObject451.bin" Type="http://schemas.openxmlformats.org/officeDocument/2006/relationships/oleObject"/><Relationship Id="rId815" Target="media/image354.wmf" Type="http://schemas.openxmlformats.org/officeDocument/2006/relationships/image"/><Relationship Id="rId816" Target="embeddings/oleObject452.bin" Type="http://schemas.openxmlformats.org/officeDocument/2006/relationships/oleObject"/><Relationship Id="rId817" Target="media/image355.wmf" Type="http://schemas.openxmlformats.org/officeDocument/2006/relationships/image"/><Relationship Id="rId818" Target="embeddings/oleObject453.bin" Type="http://schemas.openxmlformats.org/officeDocument/2006/relationships/oleObject"/><Relationship Id="rId819" Target="media/image356.wmf" Type="http://schemas.openxmlformats.org/officeDocument/2006/relationships/image"/><Relationship Id="rId82" Target="embeddings/oleObject36.bin" Type="http://schemas.openxmlformats.org/officeDocument/2006/relationships/oleObject"/><Relationship Id="rId820" Target="embeddings/oleObject454.bin" Type="http://schemas.openxmlformats.org/officeDocument/2006/relationships/oleObject"/><Relationship Id="rId821" Target="media/image357.wmf" Type="http://schemas.openxmlformats.org/officeDocument/2006/relationships/image"/><Relationship Id="rId822" Target="embeddings/oleObject455.bin" Type="http://schemas.openxmlformats.org/officeDocument/2006/relationships/oleObject"/><Relationship Id="rId823" Target="media/image358.wmf" Type="http://schemas.openxmlformats.org/officeDocument/2006/relationships/image"/><Relationship Id="rId824" Target="embeddings/oleObject456.bin" Type="http://schemas.openxmlformats.org/officeDocument/2006/relationships/oleObject"/><Relationship Id="rId825" Target="media/image359.wmf" Type="http://schemas.openxmlformats.org/officeDocument/2006/relationships/image"/><Relationship Id="rId826" Target="embeddings/oleObject457.bin" Type="http://schemas.openxmlformats.org/officeDocument/2006/relationships/oleObject"/><Relationship Id="rId827" Target="media/image360.wmf" Type="http://schemas.openxmlformats.org/officeDocument/2006/relationships/image"/><Relationship Id="rId828" Target="embeddings/oleObject458.bin" Type="http://schemas.openxmlformats.org/officeDocument/2006/relationships/oleObject"/><Relationship Id="rId829" Target="media/image361.wmf" Type="http://schemas.openxmlformats.org/officeDocument/2006/relationships/image"/><Relationship Id="rId83" Target="media/image40.wmf" Type="http://schemas.openxmlformats.org/officeDocument/2006/relationships/image"/><Relationship Id="rId830" Target="embeddings/oleObject459.bin" Type="http://schemas.openxmlformats.org/officeDocument/2006/relationships/oleObject"/><Relationship Id="rId831" Target="media/image362.wmf" Type="http://schemas.openxmlformats.org/officeDocument/2006/relationships/image"/><Relationship Id="rId832" Target="embeddings/oleObject460.bin" Type="http://schemas.openxmlformats.org/officeDocument/2006/relationships/oleObject"/><Relationship Id="rId833" Target="media/image363.wmf" Type="http://schemas.openxmlformats.org/officeDocument/2006/relationships/image"/><Relationship Id="rId834" Target="embeddings/oleObject461.bin" Type="http://schemas.openxmlformats.org/officeDocument/2006/relationships/oleObject"/><Relationship Id="rId835" Target="media/image364.emf" Type="http://schemas.openxmlformats.org/officeDocument/2006/relationships/image"/><Relationship Id="rId836" Target="embeddings/Microsoft_Visio_2003-2010_Drawing11.vsd" Type="http://schemas.openxmlformats.org/officeDocument/2006/relationships/oleObject"/><Relationship Id="rId837" Target="embeddings/oleObject462.bin" Type="http://schemas.openxmlformats.org/officeDocument/2006/relationships/oleObject"/><Relationship Id="rId838" Target="embeddings/oleObject463.bin" Type="http://schemas.openxmlformats.org/officeDocument/2006/relationships/oleObject"/><Relationship Id="rId839" Target="embeddings/oleObject464.bin" Type="http://schemas.openxmlformats.org/officeDocument/2006/relationships/oleObject"/><Relationship Id="rId84" Target="embeddings/oleObject37.bin" Type="http://schemas.openxmlformats.org/officeDocument/2006/relationships/oleObject"/><Relationship Id="rId840" Target="embeddings/oleObject465.bin" Type="http://schemas.openxmlformats.org/officeDocument/2006/relationships/oleObject"/><Relationship Id="rId841" Target="embeddings/oleObject466.bin" Type="http://schemas.openxmlformats.org/officeDocument/2006/relationships/oleObject"/><Relationship Id="rId842" Target="media/image365.wmf" Type="http://schemas.openxmlformats.org/officeDocument/2006/relationships/image"/><Relationship Id="rId843" Target="embeddings/oleObject467.bin" Type="http://schemas.openxmlformats.org/officeDocument/2006/relationships/oleObject"/><Relationship Id="rId844" Target="media/image366.wmf" Type="http://schemas.openxmlformats.org/officeDocument/2006/relationships/image"/><Relationship Id="rId845" Target="embeddings/oleObject468.bin" Type="http://schemas.openxmlformats.org/officeDocument/2006/relationships/oleObject"/><Relationship Id="rId846" Target="media/image367.wmf" Type="http://schemas.openxmlformats.org/officeDocument/2006/relationships/image"/><Relationship Id="rId847" Target="embeddings/oleObject469.bin" Type="http://schemas.openxmlformats.org/officeDocument/2006/relationships/oleObject"/><Relationship Id="rId848" Target="embeddings/oleObject470.bin" Type="http://schemas.openxmlformats.org/officeDocument/2006/relationships/oleObject"/><Relationship Id="rId849" Target="embeddings/oleObject471.bin" Type="http://schemas.openxmlformats.org/officeDocument/2006/relationships/oleObject"/><Relationship Id="rId85" Target="media/image41.wmf" Type="http://schemas.openxmlformats.org/officeDocument/2006/relationships/image"/><Relationship Id="rId850" Target="embeddings/oleObject472.bin" Type="http://schemas.openxmlformats.org/officeDocument/2006/relationships/oleObject"/><Relationship Id="rId851" Target="embeddings/oleObject473.bin" Type="http://schemas.openxmlformats.org/officeDocument/2006/relationships/oleObject"/><Relationship Id="rId852" Target="embeddings/oleObject474.bin" Type="http://schemas.openxmlformats.org/officeDocument/2006/relationships/oleObject"/><Relationship Id="rId853" Target="embeddings/oleObject475.bin" Type="http://schemas.openxmlformats.org/officeDocument/2006/relationships/oleObject"/><Relationship Id="rId854" Target="embeddings/oleObject476.bin" Type="http://schemas.openxmlformats.org/officeDocument/2006/relationships/oleObject"/><Relationship Id="rId855" Target="embeddings/oleObject477.bin" Type="http://schemas.openxmlformats.org/officeDocument/2006/relationships/oleObject"/><Relationship Id="rId856" Target="embeddings/oleObject478.bin" Type="http://schemas.openxmlformats.org/officeDocument/2006/relationships/oleObject"/><Relationship Id="rId857" Target="embeddings/oleObject479.bin" Type="http://schemas.openxmlformats.org/officeDocument/2006/relationships/oleObject"/><Relationship Id="rId858" Target="embeddings/oleObject480.bin" Type="http://schemas.openxmlformats.org/officeDocument/2006/relationships/oleObject"/><Relationship Id="rId859" Target="embeddings/oleObject481.bin" Type="http://schemas.openxmlformats.org/officeDocument/2006/relationships/oleObject"/><Relationship Id="rId86" Target="embeddings/oleObject38.bin" Type="http://schemas.openxmlformats.org/officeDocument/2006/relationships/oleObject"/><Relationship Id="rId860" Target="embeddings/oleObject482.bin" Type="http://schemas.openxmlformats.org/officeDocument/2006/relationships/oleObject"/><Relationship Id="rId861" Target="embeddings/oleObject483.bin" Type="http://schemas.openxmlformats.org/officeDocument/2006/relationships/oleObject"/><Relationship Id="rId862" Target="embeddings/oleObject484.bin" Type="http://schemas.openxmlformats.org/officeDocument/2006/relationships/oleObject"/><Relationship Id="rId863" Target="embeddings/oleObject485.bin" Type="http://schemas.openxmlformats.org/officeDocument/2006/relationships/oleObject"/><Relationship Id="rId864" Target="media/image368.wmf" Type="http://schemas.openxmlformats.org/officeDocument/2006/relationships/image"/><Relationship Id="rId865" Target="embeddings/oleObject486.bin" Type="http://schemas.openxmlformats.org/officeDocument/2006/relationships/oleObject"/><Relationship Id="rId866" Target="media/image369.wmf" Type="http://schemas.openxmlformats.org/officeDocument/2006/relationships/image"/><Relationship Id="rId867" Target="embeddings/oleObject487.bin" Type="http://schemas.openxmlformats.org/officeDocument/2006/relationships/oleObject"/><Relationship Id="rId868" Target="media/image370.wmf" Type="http://schemas.openxmlformats.org/officeDocument/2006/relationships/image"/><Relationship Id="rId869" Target="embeddings/oleObject488.bin" Type="http://schemas.openxmlformats.org/officeDocument/2006/relationships/oleObject"/><Relationship Id="rId87" Target="media/image42.wmf" Type="http://schemas.openxmlformats.org/officeDocument/2006/relationships/image"/><Relationship Id="rId870" Target="media/image371.wmf" Type="http://schemas.openxmlformats.org/officeDocument/2006/relationships/image"/><Relationship Id="rId871" Target="embeddings/oleObject489.bin" Type="http://schemas.openxmlformats.org/officeDocument/2006/relationships/oleObject"/><Relationship Id="rId872" Target="media/image372.wmf" Type="http://schemas.openxmlformats.org/officeDocument/2006/relationships/image"/><Relationship Id="rId873" Target="embeddings/oleObject490.bin" Type="http://schemas.openxmlformats.org/officeDocument/2006/relationships/oleObject"/><Relationship Id="rId874" Target="media/image373.wmf" Type="http://schemas.openxmlformats.org/officeDocument/2006/relationships/image"/><Relationship Id="rId875" Target="embeddings/oleObject491.bin" Type="http://schemas.openxmlformats.org/officeDocument/2006/relationships/oleObject"/><Relationship Id="rId876" Target="embeddings/oleObject492.bin" Type="http://schemas.openxmlformats.org/officeDocument/2006/relationships/oleObject"/><Relationship Id="rId877" Target="embeddings/oleObject493.bin" Type="http://schemas.openxmlformats.org/officeDocument/2006/relationships/oleObject"/><Relationship Id="rId878" Target="embeddings/oleObject494.bin" Type="http://schemas.openxmlformats.org/officeDocument/2006/relationships/oleObject"/><Relationship Id="rId879" Target="embeddings/oleObject495.bin" Type="http://schemas.openxmlformats.org/officeDocument/2006/relationships/oleObject"/><Relationship Id="rId88" Target="embeddings/oleObject39.bin" Type="http://schemas.openxmlformats.org/officeDocument/2006/relationships/oleObject"/><Relationship Id="rId880" Target="embeddings/oleObject496.bin" Type="http://schemas.openxmlformats.org/officeDocument/2006/relationships/oleObject"/><Relationship Id="rId881" Target="embeddings/oleObject497.bin" Type="http://schemas.openxmlformats.org/officeDocument/2006/relationships/oleObject"/><Relationship Id="rId882" Target="embeddings/oleObject498.bin" Type="http://schemas.openxmlformats.org/officeDocument/2006/relationships/oleObject"/><Relationship Id="rId883" Target="embeddings/oleObject499.bin" Type="http://schemas.openxmlformats.org/officeDocument/2006/relationships/oleObject"/><Relationship Id="rId884" Target="embeddings/oleObject500.bin" Type="http://schemas.openxmlformats.org/officeDocument/2006/relationships/oleObject"/><Relationship Id="rId885" Target="media/image374.wmf" Type="http://schemas.openxmlformats.org/officeDocument/2006/relationships/image"/><Relationship Id="rId886" Target="embeddings/oleObject501.bin" Type="http://schemas.openxmlformats.org/officeDocument/2006/relationships/oleObject"/><Relationship Id="rId887" Target="embeddings/oleObject502.bin" Type="http://schemas.openxmlformats.org/officeDocument/2006/relationships/oleObject"/><Relationship Id="rId888" Target="embeddings/oleObject503.bin" Type="http://schemas.openxmlformats.org/officeDocument/2006/relationships/oleObject"/><Relationship Id="rId889" Target="embeddings/oleObject504.bin" Type="http://schemas.openxmlformats.org/officeDocument/2006/relationships/oleObject"/><Relationship Id="rId89" Target="media/image43.wmf" Type="http://schemas.openxmlformats.org/officeDocument/2006/relationships/image"/><Relationship Id="rId890" Target="embeddings/oleObject505.bin" Type="http://schemas.openxmlformats.org/officeDocument/2006/relationships/oleObject"/><Relationship Id="rId891" Target="media/image375.wmf" Type="http://schemas.openxmlformats.org/officeDocument/2006/relationships/image"/><Relationship Id="rId892" Target="embeddings/oleObject506.bin" Type="http://schemas.openxmlformats.org/officeDocument/2006/relationships/oleObject"/><Relationship Id="rId893" Target="embeddings/oleObject507.bin" Type="http://schemas.openxmlformats.org/officeDocument/2006/relationships/oleObject"/><Relationship Id="rId894" Target="embeddings/oleObject508.bin" Type="http://schemas.openxmlformats.org/officeDocument/2006/relationships/oleObject"/><Relationship Id="rId895" Target="embeddings/oleObject509.bin" Type="http://schemas.openxmlformats.org/officeDocument/2006/relationships/oleObject"/><Relationship Id="rId896" Target="embeddings/oleObject510.bin" Type="http://schemas.openxmlformats.org/officeDocument/2006/relationships/oleObject"/><Relationship Id="rId897" Target="embeddings/oleObject511.bin" Type="http://schemas.openxmlformats.org/officeDocument/2006/relationships/oleObject"/><Relationship Id="rId898" Target="embeddings/oleObject512.bin" Type="http://schemas.openxmlformats.org/officeDocument/2006/relationships/oleObject"/><Relationship Id="rId899" Target="media/image376.wmf" Type="http://schemas.openxmlformats.org/officeDocument/2006/relationships/image"/><Relationship Id="rId9" Target="embeddings/oleObject1.bin" Type="http://schemas.openxmlformats.org/officeDocument/2006/relationships/oleObject"/><Relationship Id="rId90" Target="embeddings/oleObject40.bin" Type="http://schemas.openxmlformats.org/officeDocument/2006/relationships/oleObject"/><Relationship Id="rId900" Target="embeddings/oleObject513.bin" Type="http://schemas.openxmlformats.org/officeDocument/2006/relationships/oleObject"/><Relationship Id="rId901" Target="embeddings/oleObject514.bin" Type="http://schemas.openxmlformats.org/officeDocument/2006/relationships/oleObject"/><Relationship Id="rId902" Target="embeddings/oleObject515.bin" Type="http://schemas.openxmlformats.org/officeDocument/2006/relationships/oleObject"/><Relationship Id="rId903" Target="media/image377.wmf" Type="http://schemas.openxmlformats.org/officeDocument/2006/relationships/image"/><Relationship Id="rId904" Target="embeddings/oleObject516.bin" Type="http://schemas.openxmlformats.org/officeDocument/2006/relationships/oleObject"/><Relationship Id="rId905" Target="embeddings/oleObject517.bin" Type="http://schemas.openxmlformats.org/officeDocument/2006/relationships/oleObject"/><Relationship Id="rId906" Target="embeddings/oleObject518.bin" Type="http://schemas.openxmlformats.org/officeDocument/2006/relationships/oleObject"/><Relationship Id="rId907" Target="embeddings/oleObject519.bin" Type="http://schemas.openxmlformats.org/officeDocument/2006/relationships/oleObject"/><Relationship Id="rId908" Target="embeddings/oleObject520.bin" Type="http://schemas.openxmlformats.org/officeDocument/2006/relationships/oleObject"/><Relationship Id="rId909" Target="embeddings/oleObject521.bin" Type="http://schemas.openxmlformats.org/officeDocument/2006/relationships/oleObject"/><Relationship Id="rId91" Target="media/image44.wmf" Type="http://schemas.openxmlformats.org/officeDocument/2006/relationships/image"/><Relationship Id="rId910" Target="embeddings/oleObject522.bin" Type="http://schemas.openxmlformats.org/officeDocument/2006/relationships/oleObject"/><Relationship Id="rId911" Target="embeddings/oleObject523.bin" Type="http://schemas.openxmlformats.org/officeDocument/2006/relationships/oleObject"/><Relationship Id="rId912" Target="media/image378.wmf" Type="http://schemas.openxmlformats.org/officeDocument/2006/relationships/image"/><Relationship Id="rId913" Target="embeddings/oleObject524.bin" Type="http://schemas.openxmlformats.org/officeDocument/2006/relationships/oleObject"/><Relationship Id="rId914" Target="embeddings/oleObject525.bin" Type="http://schemas.openxmlformats.org/officeDocument/2006/relationships/oleObject"/><Relationship Id="rId915" Target="embeddings/oleObject526.bin" Type="http://schemas.openxmlformats.org/officeDocument/2006/relationships/oleObject"/><Relationship Id="rId916" Target="media/image379.wmf" Type="http://schemas.openxmlformats.org/officeDocument/2006/relationships/image"/><Relationship Id="rId917" Target="embeddings/oleObject527.bin" Type="http://schemas.openxmlformats.org/officeDocument/2006/relationships/oleObject"/><Relationship Id="rId918" Target="embeddings/oleObject528.bin" Type="http://schemas.openxmlformats.org/officeDocument/2006/relationships/oleObject"/><Relationship Id="rId919" Target="embeddings/oleObject529.bin" Type="http://schemas.openxmlformats.org/officeDocument/2006/relationships/oleObject"/><Relationship Id="rId92" Target="embeddings/oleObject41.bin" Type="http://schemas.openxmlformats.org/officeDocument/2006/relationships/oleObject"/><Relationship Id="rId920" Target="embeddings/oleObject530.bin" Type="http://schemas.openxmlformats.org/officeDocument/2006/relationships/oleObject"/><Relationship Id="rId921" Target="embeddings/oleObject531.bin" Type="http://schemas.openxmlformats.org/officeDocument/2006/relationships/oleObject"/><Relationship Id="rId922" Target="embeddings/oleObject532.bin" Type="http://schemas.openxmlformats.org/officeDocument/2006/relationships/oleObject"/><Relationship Id="rId923" Target="embeddings/oleObject533.bin" Type="http://schemas.openxmlformats.org/officeDocument/2006/relationships/oleObject"/><Relationship Id="rId924" Target="embeddings/oleObject534.bin" Type="http://schemas.openxmlformats.org/officeDocument/2006/relationships/oleObject"/><Relationship Id="rId925" Target="embeddings/oleObject535.bin" Type="http://schemas.openxmlformats.org/officeDocument/2006/relationships/oleObject"/><Relationship Id="rId926" Target="embeddings/oleObject536.bin" Type="http://schemas.openxmlformats.org/officeDocument/2006/relationships/oleObject"/><Relationship Id="rId927" Target="embeddings/oleObject537.bin" Type="http://schemas.openxmlformats.org/officeDocument/2006/relationships/oleObject"/><Relationship Id="rId928" Target="embeddings/oleObject538.bin" Type="http://schemas.openxmlformats.org/officeDocument/2006/relationships/oleObject"/><Relationship Id="rId929" Target="embeddings/oleObject539.bin" Type="http://schemas.openxmlformats.org/officeDocument/2006/relationships/oleObject"/><Relationship Id="rId93" Target="media/image45.wmf" Type="http://schemas.openxmlformats.org/officeDocument/2006/relationships/image"/><Relationship Id="rId930" Target="media/image380.wmf" Type="http://schemas.openxmlformats.org/officeDocument/2006/relationships/image"/><Relationship Id="rId931" Target="embeddings/oleObject540.bin" Type="http://schemas.openxmlformats.org/officeDocument/2006/relationships/oleObject"/><Relationship Id="rId932" Target="embeddings/oleObject541.bin" Type="http://schemas.openxmlformats.org/officeDocument/2006/relationships/oleObject"/><Relationship Id="rId933" Target="embeddings/oleObject542.bin" Type="http://schemas.openxmlformats.org/officeDocument/2006/relationships/oleObject"/><Relationship Id="rId934" Target="embeddings/oleObject543.bin" Type="http://schemas.openxmlformats.org/officeDocument/2006/relationships/oleObject"/><Relationship Id="rId935" Target="embeddings/oleObject544.bin" Type="http://schemas.openxmlformats.org/officeDocument/2006/relationships/oleObject"/><Relationship Id="rId936" Target="embeddings/oleObject545.bin" Type="http://schemas.openxmlformats.org/officeDocument/2006/relationships/oleObject"/><Relationship Id="rId937" Target="embeddings/oleObject546.bin" Type="http://schemas.openxmlformats.org/officeDocument/2006/relationships/oleObject"/><Relationship Id="rId938" Target="media/image381.wmf" Type="http://schemas.openxmlformats.org/officeDocument/2006/relationships/image"/><Relationship Id="rId939" Target="embeddings/oleObject547.bin" Type="http://schemas.openxmlformats.org/officeDocument/2006/relationships/oleObject"/><Relationship Id="rId94" Target="embeddings/oleObject42.bin" Type="http://schemas.openxmlformats.org/officeDocument/2006/relationships/oleObject"/><Relationship Id="rId940" Target="embeddings/oleObject548.bin" Type="http://schemas.openxmlformats.org/officeDocument/2006/relationships/oleObject"/><Relationship Id="rId941" Target="embeddings/oleObject549.bin" Type="http://schemas.openxmlformats.org/officeDocument/2006/relationships/oleObject"/><Relationship Id="rId942" Target="media/image382.wmf" Type="http://schemas.openxmlformats.org/officeDocument/2006/relationships/image"/><Relationship Id="rId943" Target="embeddings/oleObject550.bin" Type="http://schemas.openxmlformats.org/officeDocument/2006/relationships/oleObject"/><Relationship Id="rId944" Target="media/image383.wmf" Type="http://schemas.openxmlformats.org/officeDocument/2006/relationships/image"/><Relationship Id="rId945" Target="embeddings/oleObject551.bin" Type="http://schemas.openxmlformats.org/officeDocument/2006/relationships/oleObject"/><Relationship Id="rId946" Target="embeddings/oleObject552.bin" Type="http://schemas.openxmlformats.org/officeDocument/2006/relationships/oleObject"/><Relationship Id="rId947" Target="embeddings/oleObject553.bin" Type="http://schemas.openxmlformats.org/officeDocument/2006/relationships/oleObject"/><Relationship Id="rId948" Target="embeddings/oleObject554.bin" Type="http://schemas.openxmlformats.org/officeDocument/2006/relationships/oleObject"/><Relationship Id="rId949" Target="embeddings/oleObject555.bin" Type="http://schemas.openxmlformats.org/officeDocument/2006/relationships/oleObject"/><Relationship Id="rId95" Target="media/image46.wmf" Type="http://schemas.openxmlformats.org/officeDocument/2006/relationships/image"/><Relationship Id="rId950" Target="embeddings/oleObject556.bin" Type="http://schemas.openxmlformats.org/officeDocument/2006/relationships/oleObject"/><Relationship Id="rId951" Target="media/image384.png" Type="http://schemas.openxmlformats.org/officeDocument/2006/relationships/image"/><Relationship Id="rId952" Target="media/image385.wmf" Type="http://schemas.openxmlformats.org/officeDocument/2006/relationships/image"/><Relationship Id="rId953" Target="embeddings/oleObject557.bin" Type="http://schemas.openxmlformats.org/officeDocument/2006/relationships/oleObject"/><Relationship Id="rId954" Target="media/image386.wmf" Type="http://schemas.openxmlformats.org/officeDocument/2006/relationships/image"/><Relationship Id="rId955" Target="embeddings/oleObject558.bin" Type="http://schemas.openxmlformats.org/officeDocument/2006/relationships/oleObject"/><Relationship Id="rId956" Target="media/image387.wmf" Type="http://schemas.openxmlformats.org/officeDocument/2006/relationships/image"/><Relationship Id="rId957" Target="embeddings/oleObject559.bin" Type="http://schemas.openxmlformats.org/officeDocument/2006/relationships/oleObject"/><Relationship Id="rId958" Target="media/image388.wmf" Type="http://schemas.openxmlformats.org/officeDocument/2006/relationships/image"/><Relationship Id="rId959" Target="embeddings/oleObject560.bin" Type="http://schemas.openxmlformats.org/officeDocument/2006/relationships/oleObject"/><Relationship Id="rId96" Target="embeddings/oleObject43.bin" Type="http://schemas.openxmlformats.org/officeDocument/2006/relationships/oleObject"/><Relationship Id="rId960" Target="media/image389.wmf" Type="http://schemas.openxmlformats.org/officeDocument/2006/relationships/image"/><Relationship Id="rId961" Target="embeddings/oleObject561.bin" Type="http://schemas.openxmlformats.org/officeDocument/2006/relationships/oleObject"/><Relationship Id="rId962" Target="embeddings/oleObject562.bin" Type="http://schemas.openxmlformats.org/officeDocument/2006/relationships/oleObject"/><Relationship Id="rId963" Target="embeddings/oleObject563.bin" Type="http://schemas.openxmlformats.org/officeDocument/2006/relationships/oleObject"/><Relationship Id="rId964" Target="embeddings/oleObject564.bin" Type="http://schemas.openxmlformats.org/officeDocument/2006/relationships/oleObject"/><Relationship Id="rId965" Target="embeddings/oleObject565.bin" Type="http://schemas.openxmlformats.org/officeDocument/2006/relationships/oleObject"/><Relationship Id="rId966" Target="media/image390.wmf" Type="http://schemas.openxmlformats.org/officeDocument/2006/relationships/image"/><Relationship Id="rId967" Target="embeddings/oleObject566.bin" Type="http://schemas.openxmlformats.org/officeDocument/2006/relationships/oleObject"/><Relationship Id="rId968" Target="media/image391.wmf" Type="http://schemas.openxmlformats.org/officeDocument/2006/relationships/image"/><Relationship Id="rId969" Target="embeddings/oleObject567.bin" Type="http://schemas.openxmlformats.org/officeDocument/2006/relationships/oleObject"/><Relationship Id="rId97" Target="media/image47.wmf" Type="http://schemas.openxmlformats.org/officeDocument/2006/relationships/image"/><Relationship Id="rId970" Target="embeddings/oleObject568.bin" Type="http://schemas.openxmlformats.org/officeDocument/2006/relationships/oleObject"/><Relationship Id="rId971" Target="embeddings/oleObject569.bin" Type="http://schemas.openxmlformats.org/officeDocument/2006/relationships/oleObject"/><Relationship Id="rId972" Target="embeddings/oleObject570.bin" Type="http://schemas.openxmlformats.org/officeDocument/2006/relationships/oleObject"/><Relationship Id="rId973" Target="embeddings/oleObject571.bin" Type="http://schemas.openxmlformats.org/officeDocument/2006/relationships/oleObject"/><Relationship Id="rId974" Target="embeddings/oleObject572.bin" Type="http://schemas.openxmlformats.org/officeDocument/2006/relationships/oleObject"/><Relationship Id="rId975" Target="embeddings/oleObject573.bin" Type="http://schemas.openxmlformats.org/officeDocument/2006/relationships/oleObject"/><Relationship Id="rId976" Target="media/image392.wmf" Type="http://schemas.openxmlformats.org/officeDocument/2006/relationships/image"/><Relationship Id="rId977" Target="embeddings/oleObject574.bin" Type="http://schemas.openxmlformats.org/officeDocument/2006/relationships/oleObject"/><Relationship Id="rId978" Target="embeddings/oleObject575.bin" Type="http://schemas.openxmlformats.org/officeDocument/2006/relationships/oleObject"/><Relationship Id="rId979" Target="embeddings/oleObject576.bin" Type="http://schemas.openxmlformats.org/officeDocument/2006/relationships/oleObject"/><Relationship Id="rId98" Target="embeddings/oleObject44.bin" Type="http://schemas.openxmlformats.org/officeDocument/2006/relationships/oleObject"/><Relationship Id="rId980" Target="embeddings/oleObject577.bin" Type="http://schemas.openxmlformats.org/officeDocument/2006/relationships/oleObject"/><Relationship Id="rId981" Target="embeddings/oleObject578.bin" Type="http://schemas.openxmlformats.org/officeDocument/2006/relationships/oleObject"/><Relationship Id="rId982" Target="embeddings/oleObject579.bin" Type="http://schemas.openxmlformats.org/officeDocument/2006/relationships/oleObject"/><Relationship Id="rId983" Target="embeddings/oleObject580.bin" Type="http://schemas.openxmlformats.org/officeDocument/2006/relationships/oleObject"/><Relationship Id="rId984" Target="embeddings/oleObject581.bin" Type="http://schemas.openxmlformats.org/officeDocument/2006/relationships/oleObject"/><Relationship Id="rId985" Target="media/image393.wmf" Type="http://schemas.openxmlformats.org/officeDocument/2006/relationships/image"/><Relationship Id="rId986" Target="embeddings/oleObject582.bin" Type="http://schemas.openxmlformats.org/officeDocument/2006/relationships/oleObject"/><Relationship Id="rId987" Target="embeddings/oleObject583.bin" Type="http://schemas.openxmlformats.org/officeDocument/2006/relationships/oleObject"/><Relationship Id="rId988" Target="embeddings/oleObject584.bin" Type="http://schemas.openxmlformats.org/officeDocument/2006/relationships/oleObject"/><Relationship Id="rId989" Target="embeddings/oleObject585.bin" Type="http://schemas.openxmlformats.org/officeDocument/2006/relationships/oleObject"/><Relationship Id="rId99" Target="media/image48.wmf" Type="http://schemas.openxmlformats.org/officeDocument/2006/relationships/image"/><Relationship Id="rId990" Target="embeddings/oleObject586.bin" Type="http://schemas.openxmlformats.org/officeDocument/2006/relationships/oleObject"/><Relationship Id="rId991" Target="embeddings/oleObject587.bin" Type="http://schemas.openxmlformats.org/officeDocument/2006/relationships/oleObject"/><Relationship Id="rId992" Target="embeddings/oleObject588.bin" Type="http://schemas.openxmlformats.org/officeDocument/2006/relationships/oleObject"/><Relationship Id="rId993" Target="embeddings/oleObject589.bin" Type="http://schemas.openxmlformats.org/officeDocument/2006/relationships/oleObject"/><Relationship Id="rId994" Target="media/image394.wmf" Type="http://schemas.openxmlformats.org/officeDocument/2006/relationships/image"/><Relationship Id="rId995" Target="embeddings/oleObject590.bin" Type="http://schemas.openxmlformats.org/officeDocument/2006/relationships/oleObject"/><Relationship Id="rId996" Target="media/image395.png" Type="http://schemas.openxmlformats.org/officeDocument/2006/relationships/image"/><Relationship Id="rId997" Target="media/image396.png" Type="http://schemas.openxmlformats.org/officeDocument/2006/relationships/image"/><Relationship Id="rId998" Target="media/image397.wmf" Type="http://schemas.openxmlformats.org/officeDocument/2006/relationships/image"/><Relationship Id="rId999" Target="embeddings/oleObject591.bin" Type="http://schemas.openxmlformats.org/officeDocument/2006/relationships/oleObject"/></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48</Pages>
  <Words>45279</Words>
  <Characters>258096</Characters>
  <Application>Microsoft Office Word</Application>
  <DocSecurity>0</DocSecurity>
  <Lines>2150</Lines>
  <Paragraphs>605</Paragraphs>
  <ScaleCrop>false</ScaleCrop>
  <HeadingPairs>
    <vt:vector size="2" baseType="variant">
      <vt:variant>
        <vt:lpstr>Title</vt:lpstr>
      </vt:variant>
      <vt:variant>
        <vt:i4>1</vt:i4>
      </vt:variant>
    </vt:vector>
  </HeadingPairs>
  <TitlesOfParts>
    <vt:vector size="1" baseType="lpstr">
      <vt:lpstr/>
    </vt:vector>
  </TitlesOfParts>
  <Company>thuvienhoclieu.com</Company>
  <LinksUpToDate>false</LinksUpToDate>
  <CharactersWithSpaces>30277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xsi="http://www.w3.org/2001/XMLSchema-instance">
  <dcterms:created xsi:type="dcterms:W3CDTF">2023-12-20T11:38:00Z</dcterms:created>
  <dc:creator>tailieu123.edu.vn</dc:creator>
  <dc:description>10 đề thi thử tốt nghiệp THPT Vật lí 2024 có lời giải chi tiết được soạn dưới dạng file word và PDF gồm 148 trang. Các bạn xem và tải về ở dưới.</dc:description>
  <dcterms:modified xsi:type="dcterms:W3CDTF">2023-12-20T11:38:00Z</dcterms:modified>
  <cp:revision>1</cp:revision>
  <dc:title>10 Đề Thi Thử Tốt Nghiệp THPT Vật Lí 2024 Có Lời Giải Chi Tiết</dc:title>
</cp:coreProperties>
</file>